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B12DE0" w14:textId="34AD270B" w:rsidR="00B81DE2" w:rsidRPr="00013718" w:rsidRDefault="00013718" w:rsidP="00013718">
      <w:pPr>
        <w:pStyle w:val="Heading2"/>
        <w:numPr>
          <w:ilvl w:val="0"/>
          <w:numId w:val="0"/>
        </w:numPr>
        <w:ind w:left="2160"/>
        <w:rPr>
          <w:rFonts w:eastAsia="Calibri"/>
          <w:noProof/>
          <w:szCs w:val="20"/>
        </w:rPr>
      </w:pPr>
      <w:bookmarkStart w:id="0" w:name="_Hlk188287073"/>
      <w:bookmarkStart w:id="1" w:name="_Toc186816295"/>
      <w:bookmarkStart w:id="2" w:name="_Toc187505548"/>
      <w:bookmarkStart w:id="3" w:name="_Toc188199900"/>
      <w:bookmarkStart w:id="4" w:name="_Toc188609170"/>
      <w:bookmarkStart w:id="5" w:name="_Toc189828240"/>
      <w:bookmarkStart w:id="6" w:name="_Toc189857596"/>
      <w:bookmarkStart w:id="7" w:name="_Toc189860389"/>
      <w:bookmarkStart w:id="8" w:name="_Toc189863277"/>
      <w:bookmarkEnd w:id="0"/>
      <w:r>
        <w:rPr>
          <w:rFonts w:eastAsia="Calibri"/>
          <w:noProof/>
          <w:color w:val="000000"/>
          <w:position w:val="-11"/>
        </w:rPr>
        <w:drawing>
          <wp:anchor distT="0" distB="0" distL="114300" distR="114300" simplePos="0" relativeHeight="251745280" behindDoc="1" locked="0" layoutInCell="1" allowOverlap="1" wp14:anchorId="71BFA058" wp14:editId="68269496">
            <wp:simplePos x="0" y="0"/>
            <wp:positionH relativeFrom="column">
              <wp:posOffset>-329514</wp:posOffset>
            </wp:positionH>
            <wp:positionV relativeFrom="paragraph">
              <wp:posOffset>377</wp:posOffset>
            </wp:positionV>
            <wp:extent cx="1190625" cy="1190625"/>
            <wp:effectExtent l="0" t="0" r="9525" b="9525"/>
            <wp:wrapTight wrapText="bothSides">
              <wp:wrapPolygon edited="0">
                <wp:start x="0" y="0"/>
                <wp:lineTo x="0" y="21427"/>
                <wp:lineTo x="21427" y="21427"/>
                <wp:lineTo x="21427" y="0"/>
                <wp:lineTo x="0" y="0"/>
              </wp:wrapPolygon>
            </wp:wrapTight>
            <wp:docPr id="445560310" name="Picture 445560310" descr="G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F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190625"/>
                    </a:xfrm>
                    <a:prstGeom prst="rect">
                      <a:avLst/>
                    </a:prstGeom>
                    <a:noFill/>
                    <a:ln>
                      <a:noFill/>
                    </a:ln>
                  </pic:spPr>
                </pic:pic>
              </a:graphicData>
            </a:graphic>
          </wp:anchor>
        </w:drawing>
      </w:r>
      <w:r w:rsidR="00B81DE2">
        <w:rPr>
          <w:rFonts w:eastAsia="Calibri"/>
          <w:sz w:val="44"/>
          <w:szCs w:val="44"/>
        </w:rPr>
        <w:t>GIFT University Gujranwala</w:t>
      </w:r>
      <w:bookmarkEnd w:id="1"/>
      <w:bookmarkEnd w:id="2"/>
      <w:bookmarkEnd w:id="3"/>
      <w:bookmarkEnd w:id="4"/>
      <w:bookmarkEnd w:id="5"/>
      <w:bookmarkEnd w:id="6"/>
      <w:bookmarkEnd w:id="7"/>
      <w:bookmarkEnd w:id="8"/>
      <w:r w:rsidR="00B81DE2">
        <w:rPr>
          <w:rFonts w:eastAsia="Calibri"/>
          <w:sz w:val="44"/>
          <w:szCs w:val="44"/>
        </w:rPr>
        <w:t xml:space="preserve"> </w:t>
      </w:r>
    </w:p>
    <w:p w14:paraId="5F64C971" w14:textId="77777777" w:rsidR="00A730AF" w:rsidRDefault="00A730AF">
      <w:pPr>
        <w:pStyle w:val="Title"/>
        <w:spacing w:before="0" w:after="0"/>
        <w:jc w:val="center"/>
        <w:rPr>
          <w:rFonts w:ascii="Times New Roman" w:hAnsi="Times New Roman"/>
          <w:color w:val="000000" w:themeColor="text1"/>
          <w:sz w:val="40"/>
          <w:szCs w:val="40"/>
        </w:rPr>
      </w:pPr>
    </w:p>
    <w:p w14:paraId="3890E1F9" w14:textId="1997CE51" w:rsidR="00A730AF" w:rsidRDefault="00A730AF">
      <w:pPr>
        <w:pStyle w:val="Title"/>
        <w:spacing w:before="0" w:after="0"/>
        <w:jc w:val="center"/>
        <w:rPr>
          <w:rFonts w:ascii="Times New Roman" w:hAnsi="Times New Roman"/>
          <w:color w:val="000000" w:themeColor="text1"/>
          <w:sz w:val="40"/>
          <w:szCs w:val="40"/>
        </w:rPr>
      </w:pPr>
    </w:p>
    <w:p w14:paraId="2939D2D8" w14:textId="77777777" w:rsidR="00A730AF" w:rsidRDefault="00B81DE2">
      <w:pPr>
        <w:pStyle w:val="Title"/>
        <w:spacing w:before="0" w:after="0"/>
        <w:jc w:val="center"/>
        <w:rPr>
          <w:rFonts w:ascii="Times New Roman" w:hAnsi="Times New Roman"/>
          <w:color w:val="000000" w:themeColor="text1"/>
          <w:sz w:val="40"/>
          <w:szCs w:val="40"/>
        </w:rPr>
      </w:pPr>
      <w:r>
        <w:rPr>
          <w:rFonts w:ascii="Times New Roman" w:hAnsi="Times New Roman"/>
          <w:color w:val="000000" w:themeColor="text1"/>
          <w:sz w:val="40"/>
          <w:szCs w:val="40"/>
        </w:rPr>
        <w:t xml:space="preserve">Project Final Report </w:t>
      </w:r>
    </w:p>
    <w:p w14:paraId="2A5A6397" w14:textId="77777777" w:rsidR="00A730AF" w:rsidRDefault="00B81DE2">
      <w:pPr>
        <w:pStyle w:val="Title"/>
        <w:spacing w:before="0" w:after="0"/>
        <w:jc w:val="center"/>
        <w:rPr>
          <w:rFonts w:ascii="Times New Roman" w:hAnsi="Times New Roman"/>
          <w:color w:val="000000" w:themeColor="text1"/>
          <w:sz w:val="40"/>
          <w:szCs w:val="40"/>
        </w:rPr>
      </w:pPr>
      <w:r>
        <w:rPr>
          <w:rFonts w:ascii="Times New Roman" w:hAnsi="Times New Roman"/>
          <w:color w:val="000000" w:themeColor="text1"/>
          <w:sz w:val="40"/>
          <w:szCs w:val="40"/>
        </w:rPr>
        <w:t xml:space="preserve">For </w:t>
      </w:r>
    </w:p>
    <w:p w14:paraId="2CD9BD11" w14:textId="18F8309F" w:rsidR="00013718" w:rsidRDefault="00013718" w:rsidP="00013718">
      <w:pPr>
        <w:pStyle w:val="Default"/>
        <w:spacing w:line="360" w:lineRule="auto"/>
        <w:jc w:val="center"/>
        <w:rPr>
          <w:b/>
          <w:bCs/>
          <w:color w:val="auto"/>
          <w:sz w:val="44"/>
          <w:szCs w:val="44"/>
        </w:rPr>
      </w:pPr>
      <w:r>
        <w:rPr>
          <w:b/>
          <w:bCs/>
          <w:color w:val="auto"/>
          <w:sz w:val="44"/>
          <w:szCs w:val="44"/>
        </w:rPr>
        <w:t>Stay</w:t>
      </w:r>
      <w:r w:rsidR="00016CEF">
        <w:rPr>
          <w:b/>
          <w:bCs/>
          <w:color w:val="auto"/>
          <w:sz w:val="44"/>
          <w:szCs w:val="44"/>
        </w:rPr>
        <w:t xml:space="preserve"> </w:t>
      </w:r>
      <w:r>
        <w:rPr>
          <w:b/>
          <w:bCs/>
          <w:color w:val="auto"/>
          <w:sz w:val="44"/>
          <w:szCs w:val="44"/>
        </w:rPr>
        <w:t>Ease</w:t>
      </w:r>
    </w:p>
    <w:p w14:paraId="32A40C03" w14:textId="77777777" w:rsidR="00A730AF" w:rsidRDefault="00A730AF">
      <w:pPr>
        <w:pStyle w:val="Default"/>
        <w:spacing w:line="360" w:lineRule="auto"/>
        <w:jc w:val="center"/>
        <w:rPr>
          <w:b/>
          <w:bCs/>
          <w:iCs/>
          <w:sz w:val="28"/>
          <w:szCs w:val="28"/>
        </w:rPr>
      </w:pPr>
    </w:p>
    <w:p w14:paraId="5A6D8CE8" w14:textId="77777777" w:rsidR="00A730AF" w:rsidRDefault="00B81DE2">
      <w:pPr>
        <w:pStyle w:val="Default"/>
        <w:spacing w:line="360" w:lineRule="auto"/>
        <w:jc w:val="center"/>
        <w:rPr>
          <w:b/>
          <w:bCs/>
          <w:iCs/>
          <w:sz w:val="28"/>
          <w:szCs w:val="28"/>
        </w:rPr>
      </w:pPr>
      <w:r>
        <w:rPr>
          <w:b/>
          <w:bCs/>
          <w:iCs/>
          <w:sz w:val="28"/>
          <w:szCs w:val="28"/>
        </w:rPr>
        <w:t xml:space="preserve">Submitted By: </w:t>
      </w:r>
    </w:p>
    <w:p w14:paraId="07B86AFA" w14:textId="2E7F4BB4" w:rsidR="00013718" w:rsidRDefault="00013718" w:rsidP="00013718">
      <w:pPr>
        <w:pStyle w:val="Default"/>
        <w:spacing w:line="360" w:lineRule="auto"/>
        <w:ind w:firstLine="720"/>
        <w:rPr>
          <w:b/>
          <w:bCs/>
          <w:color w:val="auto"/>
          <w:sz w:val="28"/>
          <w:szCs w:val="28"/>
        </w:rPr>
      </w:pPr>
      <w:r>
        <w:rPr>
          <w:b/>
          <w:bCs/>
          <w:color w:val="auto"/>
          <w:sz w:val="28"/>
          <w:szCs w:val="28"/>
        </w:rPr>
        <w:t xml:space="preserve">                 Maryam Fazal                </w:t>
      </w:r>
      <w:r>
        <w:rPr>
          <w:b/>
          <w:color w:val="auto"/>
          <w:sz w:val="28"/>
          <w:szCs w:val="28"/>
        </w:rPr>
        <w:t>FA24-BCS-211400155</w:t>
      </w:r>
    </w:p>
    <w:p w14:paraId="48ECA434" w14:textId="59BDC1E1" w:rsidR="00013718" w:rsidRDefault="00013718" w:rsidP="00013718">
      <w:pPr>
        <w:pStyle w:val="Default"/>
        <w:spacing w:line="360" w:lineRule="auto"/>
        <w:ind w:left="1440"/>
        <w:rPr>
          <w:b/>
          <w:color w:val="auto"/>
          <w:sz w:val="28"/>
          <w:szCs w:val="28"/>
        </w:rPr>
      </w:pPr>
      <w:r>
        <w:rPr>
          <w:b/>
          <w:bCs/>
          <w:color w:val="auto"/>
          <w:sz w:val="28"/>
          <w:szCs w:val="28"/>
        </w:rPr>
        <w:t xml:space="preserve">       Sumaira Ramzan </w:t>
      </w:r>
      <w:r>
        <w:rPr>
          <w:b/>
          <w:bCs/>
          <w:color w:val="auto"/>
          <w:sz w:val="28"/>
          <w:szCs w:val="28"/>
        </w:rPr>
        <w:tab/>
      </w:r>
      <w:r w:rsidR="001563BC">
        <w:rPr>
          <w:b/>
          <w:bCs/>
          <w:color w:val="auto"/>
          <w:sz w:val="28"/>
          <w:szCs w:val="28"/>
        </w:rPr>
        <w:t xml:space="preserve">       </w:t>
      </w:r>
      <w:r>
        <w:rPr>
          <w:b/>
          <w:color w:val="auto"/>
          <w:sz w:val="28"/>
          <w:szCs w:val="28"/>
        </w:rPr>
        <w:t>FA24-BCS-211400100</w:t>
      </w:r>
    </w:p>
    <w:p w14:paraId="39643F40" w14:textId="3D62434B" w:rsidR="00013718" w:rsidRDefault="00013718" w:rsidP="00013718">
      <w:pPr>
        <w:pStyle w:val="Default"/>
        <w:spacing w:line="360" w:lineRule="auto"/>
        <w:ind w:left="720" w:firstLine="720"/>
        <w:rPr>
          <w:b/>
          <w:color w:val="auto"/>
          <w:sz w:val="28"/>
          <w:szCs w:val="28"/>
        </w:rPr>
      </w:pPr>
      <w:r>
        <w:rPr>
          <w:b/>
          <w:bCs/>
          <w:color w:val="auto"/>
          <w:sz w:val="28"/>
          <w:szCs w:val="28"/>
        </w:rPr>
        <w:t xml:space="preserve">       Sitara Bibi</w:t>
      </w:r>
      <w:r>
        <w:rPr>
          <w:b/>
          <w:bCs/>
          <w:color w:val="auto"/>
          <w:sz w:val="28"/>
          <w:szCs w:val="28"/>
        </w:rPr>
        <w:tab/>
        <w:t xml:space="preserve">                 </w:t>
      </w:r>
      <w:r>
        <w:rPr>
          <w:b/>
          <w:color w:val="auto"/>
          <w:sz w:val="28"/>
          <w:szCs w:val="28"/>
        </w:rPr>
        <w:t xml:space="preserve">FA24-BCS-211400125  </w:t>
      </w:r>
      <w:r>
        <w:rPr>
          <w:b/>
          <w:bCs/>
          <w:color w:val="auto"/>
          <w:sz w:val="28"/>
          <w:szCs w:val="28"/>
        </w:rPr>
        <w:t xml:space="preserve"> </w:t>
      </w:r>
    </w:p>
    <w:p w14:paraId="55DB445A" w14:textId="77777777" w:rsidR="00013718" w:rsidRDefault="00013718" w:rsidP="00013718">
      <w:pPr>
        <w:pStyle w:val="Default"/>
        <w:spacing w:line="360" w:lineRule="auto"/>
        <w:ind w:left="720" w:firstLine="720"/>
        <w:rPr>
          <w:b/>
          <w:color w:val="auto"/>
          <w:sz w:val="28"/>
          <w:szCs w:val="28"/>
        </w:rPr>
      </w:pPr>
      <w:r>
        <w:rPr>
          <w:b/>
          <w:color w:val="auto"/>
          <w:sz w:val="28"/>
          <w:szCs w:val="28"/>
        </w:rPr>
        <w:t xml:space="preserve">       </w:t>
      </w:r>
      <w:r>
        <w:rPr>
          <w:b/>
          <w:bCs/>
          <w:color w:val="auto"/>
          <w:sz w:val="28"/>
          <w:szCs w:val="28"/>
        </w:rPr>
        <w:t xml:space="preserve">Sehar Mazhar                 </w:t>
      </w:r>
      <w:r>
        <w:rPr>
          <w:b/>
          <w:color w:val="auto"/>
          <w:sz w:val="28"/>
          <w:szCs w:val="28"/>
        </w:rPr>
        <w:t>FA24-BCS-211400033</w:t>
      </w:r>
    </w:p>
    <w:p w14:paraId="58F84C6A" w14:textId="77777777" w:rsidR="00A730AF" w:rsidRDefault="00A730AF">
      <w:pPr>
        <w:pStyle w:val="Default"/>
        <w:spacing w:line="360" w:lineRule="auto"/>
        <w:jc w:val="center"/>
        <w:rPr>
          <w:b/>
          <w:i/>
          <w:sz w:val="28"/>
          <w:szCs w:val="28"/>
        </w:rPr>
      </w:pPr>
    </w:p>
    <w:p w14:paraId="489856FF" w14:textId="220F630E" w:rsidR="00A730AF" w:rsidRDefault="00B81DE2">
      <w:pPr>
        <w:pStyle w:val="Default"/>
        <w:spacing w:line="360" w:lineRule="auto"/>
        <w:jc w:val="center"/>
        <w:rPr>
          <w:b/>
          <w:sz w:val="28"/>
          <w:szCs w:val="28"/>
        </w:rPr>
      </w:pPr>
      <w:r>
        <w:rPr>
          <w:b/>
          <w:iCs/>
          <w:sz w:val="28"/>
          <w:szCs w:val="28"/>
        </w:rPr>
        <w:t>Supervisor</w:t>
      </w:r>
      <w:r>
        <w:rPr>
          <w:b/>
          <w:i/>
          <w:sz w:val="28"/>
          <w:szCs w:val="28"/>
        </w:rPr>
        <w:br/>
      </w:r>
      <w:r w:rsidR="00013718">
        <w:rPr>
          <w:b/>
          <w:sz w:val="28"/>
          <w:szCs w:val="28"/>
        </w:rPr>
        <w:t>Ma’am Rahima Tanveer</w:t>
      </w:r>
    </w:p>
    <w:p w14:paraId="174E6256" w14:textId="77777777" w:rsidR="00A730AF" w:rsidRDefault="00A730AF">
      <w:pPr>
        <w:pStyle w:val="Default"/>
        <w:spacing w:line="360" w:lineRule="auto"/>
        <w:jc w:val="center"/>
        <w:rPr>
          <w:bCs/>
          <w:sz w:val="28"/>
          <w:szCs w:val="28"/>
        </w:rPr>
      </w:pPr>
    </w:p>
    <w:p w14:paraId="0829D9B1" w14:textId="77777777" w:rsidR="00A730AF" w:rsidRDefault="00A730AF">
      <w:pPr>
        <w:jc w:val="center"/>
        <w:rPr>
          <w:sz w:val="28"/>
          <w:szCs w:val="28"/>
        </w:rPr>
      </w:pPr>
    </w:p>
    <w:p w14:paraId="489119B7" w14:textId="77777777" w:rsidR="00A730AF" w:rsidRDefault="00B81DE2">
      <w:pPr>
        <w:jc w:val="center"/>
        <w:rPr>
          <w:sz w:val="28"/>
          <w:szCs w:val="28"/>
        </w:rPr>
      </w:pPr>
      <w:r>
        <w:rPr>
          <w:sz w:val="28"/>
          <w:szCs w:val="28"/>
        </w:rPr>
        <w:t xml:space="preserve">Original Version 1.0  </w:t>
      </w:r>
    </w:p>
    <w:p w14:paraId="01946716" w14:textId="77777777" w:rsidR="00A730AF" w:rsidRDefault="00A730AF">
      <w:pPr>
        <w:jc w:val="center"/>
        <w:rPr>
          <w:sz w:val="32"/>
          <w:szCs w:val="32"/>
        </w:rPr>
      </w:pPr>
    </w:p>
    <w:p w14:paraId="35437628" w14:textId="55A3D289" w:rsidR="00A730AF" w:rsidRDefault="00B81DE2">
      <w:pPr>
        <w:jc w:val="center"/>
        <w:rPr>
          <w:bCs/>
          <w:color w:val="000000"/>
          <w:sz w:val="40"/>
          <w:szCs w:val="40"/>
        </w:rPr>
      </w:pPr>
      <w:r>
        <w:rPr>
          <w:bCs/>
          <w:color w:val="000000"/>
          <w:sz w:val="40"/>
          <w:szCs w:val="40"/>
        </w:rPr>
        <w:t>Bachelor of S</w:t>
      </w:r>
      <w:r w:rsidR="00360005">
        <w:rPr>
          <w:bCs/>
          <w:color w:val="000000"/>
          <w:sz w:val="40"/>
          <w:szCs w:val="40"/>
        </w:rPr>
        <w:t>cience in</w:t>
      </w:r>
      <w:r w:rsidR="00016CEF">
        <w:rPr>
          <w:bCs/>
          <w:color w:val="000000"/>
          <w:sz w:val="40"/>
          <w:szCs w:val="40"/>
        </w:rPr>
        <w:t xml:space="preserve"> Software Engineering</w:t>
      </w:r>
      <w:r w:rsidR="00360005">
        <w:rPr>
          <w:bCs/>
          <w:color w:val="000000"/>
          <w:sz w:val="40"/>
          <w:szCs w:val="40"/>
        </w:rPr>
        <w:t xml:space="preserve"> (202</w:t>
      </w:r>
      <w:r w:rsidR="00013718">
        <w:rPr>
          <w:bCs/>
          <w:color w:val="000000"/>
          <w:sz w:val="40"/>
          <w:szCs w:val="40"/>
        </w:rPr>
        <w:t>1</w:t>
      </w:r>
      <w:r w:rsidR="00360005">
        <w:rPr>
          <w:bCs/>
          <w:color w:val="000000"/>
          <w:sz w:val="40"/>
          <w:szCs w:val="40"/>
        </w:rPr>
        <w:t>-202</w:t>
      </w:r>
      <w:r w:rsidR="00013718">
        <w:rPr>
          <w:bCs/>
          <w:color w:val="000000"/>
          <w:sz w:val="40"/>
          <w:szCs w:val="40"/>
        </w:rPr>
        <w:t>5</w:t>
      </w:r>
      <w:r>
        <w:rPr>
          <w:bCs/>
          <w:color w:val="000000"/>
          <w:sz w:val="40"/>
          <w:szCs w:val="40"/>
        </w:rPr>
        <w:t>)</w:t>
      </w:r>
    </w:p>
    <w:p w14:paraId="7818BB17" w14:textId="77777777" w:rsidR="00A730AF" w:rsidRDefault="00A730AF">
      <w:pPr>
        <w:pStyle w:val="Default"/>
        <w:spacing w:line="360" w:lineRule="auto"/>
        <w:jc w:val="both"/>
        <w:rPr>
          <w:b/>
          <w:color w:val="auto"/>
        </w:rPr>
      </w:pPr>
    </w:p>
    <w:p w14:paraId="70CE2BD5" w14:textId="77777777" w:rsidR="00A730AF" w:rsidRDefault="00A730AF">
      <w:pPr>
        <w:pStyle w:val="Default"/>
        <w:spacing w:line="360" w:lineRule="auto"/>
        <w:jc w:val="both"/>
        <w:rPr>
          <w:color w:val="auto"/>
        </w:rPr>
      </w:pPr>
    </w:p>
    <w:p w14:paraId="30748E41" w14:textId="77777777" w:rsidR="00A730AF" w:rsidRDefault="00A730AF">
      <w:pPr>
        <w:pStyle w:val="Default"/>
        <w:spacing w:line="360" w:lineRule="auto"/>
        <w:jc w:val="both"/>
        <w:rPr>
          <w:color w:val="auto"/>
          <w:sz w:val="28"/>
          <w:szCs w:val="28"/>
        </w:rPr>
      </w:pPr>
    </w:p>
    <w:p w14:paraId="02822178" w14:textId="77777777" w:rsidR="00A730AF" w:rsidRDefault="00A730AF">
      <w:pPr>
        <w:pStyle w:val="Default"/>
        <w:spacing w:line="360" w:lineRule="auto"/>
        <w:jc w:val="both"/>
        <w:rPr>
          <w:color w:val="auto"/>
          <w:sz w:val="28"/>
          <w:szCs w:val="28"/>
        </w:rPr>
      </w:pPr>
    </w:p>
    <w:p w14:paraId="3EFBB591" w14:textId="1AF177B9" w:rsidR="00B81DE2" w:rsidRDefault="00B81DE2" w:rsidP="00EE2296">
      <w:pPr>
        <w:rPr>
          <w:b/>
          <w:sz w:val="30"/>
          <w:szCs w:val="30"/>
        </w:rPr>
      </w:pPr>
    </w:p>
    <w:p w14:paraId="7E0DE697" w14:textId="72B1578A" w:rsidR="00B81DE2" w:rsidRDefault="00B81DE2" w:rsidP="00B81DE2">
      <w:pPr>
        <w:keepNext/>
        <w:framePr w:dropCap="margin" w:lines="3" w:wrap="around" w:vAnchor="text" w:hAnchor="page" w:x="671"/>
        <w:spacing w:line="2276" w:lineRule="exact"/>
        <w:jc w:val="both"/>
        <w:textAlignment w:val="baseline"/>
        <w:rPr>
          <w:rFonts w:eastAsia="Calibri"/>
          <w:noProof/>
          <w:color w:val="000000"/>
          <w:position w:val="-11"/>
          <w:szCs w:val="20"/>
        </w:rPr>
      </w:pPr>
      <w:r>
        <w:rPr>
          <w:rFonts w:eastAsia="Calibri"/>
          <w:noProof/>
          <w:color w:val="000000"/>
          <w:position w:val="-11"/>
        </w:rPr>
        <w:lastRenderedPageBreak/>
        <w:drawing>
          <wp:inline distT="0" distB="0" distL="0" distR="0" wp14:anchorId="790CE082" wp14:editId="4BF0DF3F">
            <wp:extent cx="1190625" cy="1190625"/>
            <wp:effectExtent l="0" t="0" r="9525" b="9525"/>
            <wp:docPr id="5" name="Picture 5" descr="G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F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190625"/>
                    </a:xfrm>
                    <a:prstGeom prst="rect">
                      <a:avLst/>
                    </a:prstGeom>
                    <a:noFill/>
                    <a:ln>
                      <a:noFill/>
                    </a:ln>
                  </pic:spPr>
                </pic:pic>
              </a:graphicData>
            </a:graphic>
          </wp:inline>
        </w:drawing>
      </w:r>
    </w:p>
    <w:p w14:paraId="7654295C" w14:textId="77777777" w:rsidR="00B81DE2" w:rsidRDefault="00B81DE2" w:rsidP="00B81DE2">
      <w:pPr>
        <w:autoSpaceDE w:val="0"/>
        <w:autoSpaceDN w:val="0"/>
        <w:adjustRightInd w:val="0"/>
        <w:spacing w:line="360" w:lineRule="auto"/>
        <w:jc w:val="both"/>
        <w:rPr>
          <w:rFonts w:ascii="Times" w:eastAsia="Calibri" w:hAnsi="Times"/>
          <w:b/>
          <w:bCs/>
          <w:sz w:val="44"/>
          <w:szCs w:val="44"/>
        </w:rPr>
      </w:pPr>
    </w:p>
    <w:p w14:paraId="15C3AE07" w14:textId="04955F44" w:rsidR="00B81DE2" w:rsidRDefault="00B81DE2" w:rsidP="00B81DE2">
      <w:pPr>
        <w:autoSpaceDE w:val="0"/>
        <w:autoSpaceDN w:val="0"/>
        <w:adjustRightInd w:val="0"/>
        <w:spacing w:line="360" w:lineRule="auto"/>
        <w:jc w:val="center"/>
        <w:rPr>
          <w:rFonts w:eastAsia="Calibri"/>
          <w:b/>
          <w:sz w:val="40"/>
          <w:szCs w:val="36"/>
        </w:rPr>
      </w:pPr>
      <w:r>
        <w:rPr>
          <w:rFonts w:eastAsia="Calibri"/>
          <w:b/>
          <w:sz w:val="44"/>
          <w:szCs w:val="44"/>
        </w:rPr>
        <w:t xml:space="preserve">GIFT University Gujranwala </w:t>
      </w:r>
    </w:p>
    <w:p w14:paraId="3450F3A9" w14:textId="77777777" w:rsidR="00A730AF" w:rsidRDefault="00A730AF">
      <w:pPr>
        <w:pStyle w:val="Default"/>
        <w:spacing w:line="360" w:lineRule="auto"/>
        <w:jc w:val="both"/>
        <w:rPr>
          <w:b/>
          <w:bCs/>
          <w:color w:val="auto"/>
          <w:sz w:val="28"/>
          <w:szCs w:val="28"/>
        </w:rPr>
      </w:pPr>
    </w:p>
    <w:p w14:paraId="20A064F3" w14:textId="77777777" w:rsidR="00A730AF" w:rsidRDefault="00A730AF">
      <w:pPr>
        <w:pStyle w:val="Default"/>
        <w:spacing w:line="360" w:lineRule="auto"/>
        <w:jc w:val="both"/>
        <w:rPr>
          <w:b/>
          <w:bCs/>
          <w:color w:val="auto"/>
          <w:sz w:val="28"/>
          <w:szCs w:val="28"/>
        </w:rPr>
      </w:pPr>
    </w:p>
    <w:p w14:paraId="444D8DDA" w14:textId="78AD2693" w:rsidR="00A730AF" w:rsidRDefault="001563BC">
      <w:pPr>
        <w:pStyle w:val="Default"/>
        <w:spacing w:line="360" w:lineRule="auto"/>
        <w:jc w:val="center"/>
        <w:rPr>
          <w:color w:val="auto"/>
          <w:sz w:val="35"/>
          <w:szCs w:val="35"/>
        </w:rPr>
      </w:pPr>
      <w:r>
        <w:rPr>
          <w:b/>
          <w:bCs/>
          <w:color w:val="auto"/>
          <w:sz w:val="44"/>
          <w:szCs w:val="44"/>
        </w:rPr>
        <w:t>Stay</w:t>
      </w:r>
      <w:r w:rsidR="000A6B6F">
        <w:rPr>
          <w:b/>
          <w:bCs/>
          <w:color w:val="auto"/>
          <w:sz w:val="44"/>
          <w:szCs w:val="44"/>
        </w:rPr>
        <w:t xml:space="preserve"> </w:t>
      </w:r>
      <w:r>
        <w:rPr>
          <w:b/>
          <w:bCs/>
          <w:color w:val="auto"/>
          <w:sz w:val="44"/>
          <w:szCs w:val="44"/>
        </w:rPr>
        <w:t>Ease</w:t>
      </w:r>
    </w:p>
    <w:p w14:paraId="6E47BA49" w14:textId="77777777" w:rsidR="00A730AF" w:rsidRDefault="00A730AF">
      <w:pPr>
        <w:pStyle w:val="Default"/>
        <w:spacing w:line="360" w:lineRule="auto"/>
        <w:jc w:val="center"/>
        <w:rPr>
          <w:b/>
          <w:bCs/>
          <w:color w:val="auto"/>
          <w:sz w:val="28"/>
          <w:szCs w:val="28"/>
        </w:rPr>
      </w:pPr>
    </w:p>
    <w:p w14:paraId="50C27768" w14:textId="77777777" w:rsidR="00A730AF" w:rsidRDefault="00A730AF">
      <w:pPr>
        <w:pStyle w:val="Default"/>
        <w:spacing w:line="360" w:lineRule="auto"/>
        <w:jc w:val="center"/>
        <w:rPr>
          <w:b/>
          <w:bCs/>
          <w:color w:val="auto"/>
          <w:sz w:val="28"/>
          <w:szCs w:val="28"/>
        </w:rPr>
      </w:pPr>
    </w:p>
    <w:p w14:paraId="4F6BB868" w14:textId="77777777" w:rsidR="00A730AF" w:rsidRDefault="00B81DE2">
      <w:pPr>
        <w:pStyle w:val="Default"/>
        <w:spacing w:line="360" w:lineRule="auto"/>
        <w:jc w:val="center"/>
        <w:rPr>
          <w:b/>
          <w:bCs/>
          <w:color w:val="auto"/>
          <w:sz w:val="28"/>
          <w:szCs w:val="28"/>
        </w:rPr>
      </w:pPr>
      <w:r>
        <w:rPr>
          <w:b/>
          <w:bCs/>
          <w:color w:val="auto"/>
          <w:sz w:val="28"/>
          <w:szCs w:val="28"/>
        </w:rPr>
        <w:t>A project presented to</w:t>
      </w:r>
    </w:p>
    <w:p w14:paraId="728E4FA3" w14:textId="51E9733D" w:rsidR="00A730AF" w:rsidRDefault="00B81DE2">
      <w:pPr>
        <w:pStyle w:val="Default"/>
        <w:spacing w:line="360" w:lineRule="auto"/>
        <w:jc w:val="center"/>
        <w:rPr>
          <w:color w:val="auto"/>
          <w:sz w:val="28"/>
          <w:szCs w:val="28"/>
        </w:rPr>
      </w:pPr>
      <w:r>
        <w:rPr>
          <w:b/>
          <w:color w:val="auto"/>
          <w:sz w:val="30"/>
          <w:szCs w:val="30"/>
        </w:rPr>
        <w:t>GIFT University, Gujranwala</w:t>
      </w:r>
    </w:p>
    <w:p w14:paraId="58920298" w14:textId="77777777" w:rsidR="00A730AF" w:rsidRDefault="00A730AF">
      <w:pPr>
        <w:pStyle w:val="Default"/>
        <w:spacing w:line="360" w:lineRule="auto"/>
        <w:jc w:val="center"/>
        <w:rPr>
          <w:color w:val="auto"/>
          <w:sz w:val="23"/>
          <w:szCs w:val="23"/>
        </w:rPr>
      </w:pPr>
    </w:p>
    <w:p w14:paraId="747A6E16" w14:textId="77777777" w:rsidR="00A730AF" w:rsidRDefault="00A730AF">
      <w:pPr>
        <w:pStyle w:val="Default"/>
        <w:spacing w:line="360" w:lineRule="auto"/>
        <w:jc w:val="center"/>
        <w:rPr>
          <w:color w:val="auto"/>
          <w:sz w:val="23"/>
          <w:szCs w:val="23"/>
        </w:rPr>
      </w:pPr>
    </w:p>
    <w:p w14:paraId="17DE3F46" w14:textId="77777777" w:rsidR="00A730AF" w:rsidRDefault="00B81DE2">
      <w:pPr>
        <w:pStyle w:val="Default"/>
        <w:spacing w:line="360" w:lineRule="auto"/>
        <w:jc w:val="center"/>
        <w:rPr>
          <w:b/>
          <w:color w:val="auto"/>
          <w:sz w:val="28"/>
          <w:szCs w:val="28"/>
        </w:rPr>
      </w:pPr>
      <w:r>
        <w:rPr>
          <w:b/>
          <w:color w:val="auto"/>
          <w:sz w:val="28"/>
          <w:szCs w:val="28"/>
        </w:rPr>
        <w:t>In partial fulfillment</w:t>
      </w:r>
    </w:p>
    <w:p w14:paraId="57D15EAB" w14:textId="0BFFDEF6" w:rsidR="00A730AF" w:rsidRPr="00013718" w:rsidRDefault="00B81DE2" w:rsidP="00013718">
      <w:pPr>
        <w:pStyle w:val="Default"/>
        <w:spacing w:line="360" w:lineRule="auto"/>
        <w:jc w:val="center"/>
        <w:rPr>
          <w:b/>
          <w:color w:val="auto"/>
          <w:sz w:val="28"/>
          <w:szCs w:val="28"/>
        </w:rPr>
      </w:pPr>
      <w:r>
        <w:rPr>
          <w:b/>
          <w:color w:val="auto"/>
          <w:sz w:val="28"/>
          <w:szCs w:val="28"/>
        </w:rPr>
        <w:t>of the requirement for the degree o</w:t>
      </w:r>
      <w:r w:rsidR="00013718">
        <w:rPr>
          <w:b/>
          <w:color w:val="auto"/>
          <w:sz w:val="28"/>
          <w:szCs w:val="28"/>
        </w:rPr>
        <w:t>f</w:t>
      </w:r>
    </w:p>
    <w:p w14:paraId="1629A821" w14:textId="77777777" w:rsidR="00A730AF" w:rsidRDefault="00A730AF">
      <w:pPr>
        <w:pStyle w:val="Default"/>
        <w:spacing w:line="360" w:lineRule="auto"/>
        <w:jc w:val="center"/>
        <w:rPr>
          <w:color w:val="auto"/>
          <w:sz w:val="23"/>
          <w:szCs w:val="23"/>
        </w:rPr>
      </w:pPr>
    </w:p>
    <w:p w14:paraId="5723C3F1" w14:textId="6BBA57E1" w:rsidR="00A730AF" w:rsidRDefault="00B81DE2">
      <w:pPr>
        <w:pStyle w:val="Default"/>
        <w:spacing w:line="360" w:lineRule="auto"/>
        <w:jc w:val="center"/>
        <w:rPr>
          <w:b/>
          <w:bCs/>
          <w:i/>
          <w:iCs/>
          <w:color w:val="auto"/>
          <w:sz w:val="36"/>
          <w:szCs w:val="36"/>
        </w:rPr>
      </w:pPr>
      <w:r>
        <w:rPr>
          <w:b/>
          <w:bCs/>
          <w:i/>
          <w:iCs/>
          <w:color w:val="auto"/>
          <w:sz w:val="36"/>
          <w:szCs w:val="36"/>
        </w:rPr>
        <w:t>Bachelors of Science in</w:t>
      </w:r>
      <w:r w:rsidR="00016CEF">
        <w:rPr>
          <w:b/>
          <w:bCs/>
          <w:i/>
          <w:iCs/>
          <w:color w:val="auto"/>
          <w:sz w:val="36"/>
          <w:szCs w:val="36"/>
        </w:rPr>
        <w:t xml:space="preserve"> Software Engineering</w:t>
      </w:r>
      <w:r>
        <w:rPr>
          <w:b/>
          <w:bCs/>
          <w:i/>
          <w:iCs/>
          <w:color w:val="auto"/>
          <w:sz w:val="36"/>
          <w:szCs w:val="36"/>
        </w:rPr>
        <w:t xml:space="preserve"> (20</w:t>
      </w:r>
      <w:r w:rsidR="00013718">
        <w:rPr>
          <w:b/>
          <w:bCs/>
          <w:i/>
          <w:iCs/>
          <w:color w:val="auto"/>
          <w:sz w:val="36"/>
          <w:szCs w:val="36"/>
        </w:rPr>
        <w:t>21</w:t>
      </w:r>
      <w:r>
        <w:rPr>
          <w:b/>
          <w:bCs/>
          <w:i/>
          <w:iCs/>
          <w:color w:val="auto"/>
          <w:sz w:val="36"/>
          <w:szCs w:val="36"/>
        </w:rPr>
        <w:t>-20</w:t>
      </w:r>
      <w:r w:rsidR="00013718">
        <w:rPr>
          <w:b/>
          <w:bCs/>
          <w:i/>
          <w:iCs/>
          <w:color w:val="auto"/>
          <w:sz w:val="36"/>
          <w:szCs w:val="36"/>
        </w:rPr>
        <w:t>25</w:t>
      </w:r>
      <w:r>
        <w:rPr>
          <w:b/>
          <w:bCs/>
          <w:i/>
          <w:iCs/>
          <w:color w:val="auto"/>
          <w:sz w:val="36"/>
          <w:szCs w:val="36"/>
        </w:rPr>
        <w:t>)</w:t>
      </w:r>
    </w:p>
    <w:p w14:paraId="1220D91C" w14:textId="77777777" w:rsidR="00A730AF" w:rsidRDefault="00A730AF">
      <w:pPr>
        <w:pStyle w:val="Default"/>
        <w:spacing w:line="360" w:lineRule="auto"/>
        <w:jc w:val="center"/>
        <w:rPr>
          <w:color w:val="auto"/>
          <w:sz w:val="23"/>
          <w:szCs w:val="23"/>
        </w:rPr>
      </w:pPr>
    </w:p>
    <w:p w14:paraId="761C308C" w14:textId="721931D2" w:rsidR="00A730AF" w:rsidRDefault="00B81DE2" w:rsidP="00013718">
      <w:pPr>
        <w:pStyle w:val="Default"/>
        <w:spacing w:line="360" w:lineRule="auto"/>
        <w:jc w:val="center"/>
        <w:rPr>
          <w:b/>
          <w:bCs/>
          <w:color w:val="auto"/>
          <w:sz w:val="28"/>
          <w:szCs w:val="28"/>
        </w:rPr>
      </w:pPr>
      <w:r>
        <w:rPr>
          <w:b/>
          <w:bCs/>
          <w:color w:val="auto"/>
          <w:sz w:val="28"/>
          <w:szCs w:val="28"/>
        </w:rPr>
        <w:t>By</w:t>
      </w:r>
    </w:p>
    <w:p w14:paraId="66FB2F9A" w14:textId="77777777" w:rsidR="00B52220" w:rsidRDefault="00B52220" w:rsidP="00013718">
      <w:pPr>
        <w:pStyle w:val="Default"/>
        <w:spacing w:line="360" w:lineRule="auto"/>
        <w:jc w:val="center"/>
        <w:rPr>
          <w:b/>
          <w:bCs/>
          <w:color w:val="auto"/>
          <w:sz w:val="28"/>
          <w:szCs w:val="28"/>
        </w:rPr>
      </w:pPr>
    </w:p>
    <w:p w14:paraId="3B43705C" w14:textId="77777777" w:rsidR="00013718" w:rsidRPr="00EC51AF" w:rsidRDefault="00013718" w:rsidP="00013718">
      <w:pPr>
        <w:pStyle w:val="Default"/>
        <w:spacing w:line="360" w:lineRule="auto"/>
        <w:ind w:left="720" w:firstLine="720"/>
        <w:rPr>
          <w:b/>
          <w:color w:val="auto"/>
          <w:sz w:val="28"/>
          <w:szCs w:val="28"/>
        </w:rPr>
      </w:pPr>
      <w:r>
        <w:rPr>
          <w:b/>
          <w:bCs/>
          <w:color w:val="auto"/>
          <w:sz w:val="28"/>
          <w:szCs w:val="28"/>
        </w:rPr>
        <w:t xml:space="preserve">       Maryam Fazal                </w:t>
      </w:r>
      <w:r>
        <w:rPr>
          <w:b/>
          <w:color w:val="auto"/>
          <w:sz w:val="28"/>
          <w:szCs w:val="28"/>
        </w:rPr>
        <w:t>SP09-BCS-211400155</w:t>
      </w:r>
    </w:p>
    <w:p w14:paraId="253A562F" w14:textId="224F36B2" w:rsidR="00013718" w:rsidRDefault="00013718" w:rsidP="00013718">
      <w:pPr>
        <w:pStyle w:val="Default"/>
        <w:spacing w:line="360" w:lineRule="auto"/>
        <w:ind w:left="1440"/>
        <w:rPr>
          <w:b/>
          <w:color w:val="auto"/>
          <w:sz w:val="28"/>
          <w:szCs w:val="28"/>
        </w:rPr>
      </w:pPr>
      <w:r>
        <w:rPr>
          <w:b/>
          <w:bCs/>
          <w:color w:val="auto"/>
          <w:sz w:val="28"/>
          <w:szCs w:val="28"/>
        </w:rPr>
        <w:t xml:space="preserve">       Sumaira Ramzan </w:t>
      </w:r>
      <w:r>
        <w:rPr>
          <w:b/>
          <w:bCs/>
          <w:color w:val="auto"/>
          <w:sz w:val="28"/>
          <w:szCs w:val="28"/>
        </w:rPr>
        <w:tab/>
        <w:t xml:space="preserve">       </w:t>
      </w:r>
      <w:r>
        <w:rPr>
          <w:b/>
          <w:color w:val="auto"/>
          <w:sz w:val="28"/>
          <w:szCs w:val="28"/>
        </w:rPr>
        <w:t>SP09-BCS-211400100</w:t>
      </w:r>
    </w:p>
    <w:p w14:paraId="4A091DF8" w14:textId="77777777" w:rsidR="00013718" w:rsidRDefault="00013718" w:rsidP="00013718">
      <w:pPr>
        <w:pStyle w:val="Default"/>
        <w:spacing w:line="360" w:lineRule="auto"/>
        <w:ind w:left="720" w:firstLine="720"/>
        <w:rPr>
          <w:b/>
          <w:color w:val="auto"/>
          <w:sz w:val="28"/>
          <w:szCs w:val="28"/>
        </w:rPr>
      </w:pPr>
      <w:r>
        <w:rPr>
          <w:b/>
          <w:bCs/>
          <w:color w:val="auto"/>
          <w:sz w:val="28"/>
          <w:szCs w:val="28"/>
        </w:rPr>
        <w:t xml:space="preserve">       Sitara Bibi</w:t>
      </w:r>
      <w:r>
        <w:rPr>
          <w:b/>
          <w:bCs/>
          <w:color w:val="auto"/>
          <w:sz w:val="28"/>
          <w:szCs w:val="28"/>
        </w:rPr>
        <w:tab/>
        <w:t xml:space="preserve">                 </w:t>
      </w:r>
      <w:r>
        <w:rPr>
          <w:b/>
          <w:color w:val="auto"/>
          <w:sz w:val="28"/>
          <w:szCs w:val="28"/>
        </w:rPr>
        <w:t>SP09-BCS-211400125</w:t>
      </w:r>
    </w:p>
    <w:p w14:paraId="5ACF8537" w14:textId="77777777" w:rsidR="00013718" w:rsidRDefault="00013718" w:rsidP="00013718">
      <w:pPr>
        <w:pStyle w:val="Default"/>
        <w:spacing w:line="360" w:lineRule="auto"/>
        <w:ind w:left="720" w:firstLine="720"/>
        <w:rPr>
          <w:b/>
          <w:color w:val="auto"/>
          <w:sz w:val="28"/>
          <w:szCs w:val="28"/>
        </w:rPr>
      </w:pPr>
      <w:r>
        <w:rPr>
          <w:b/>
          <w:color w:val="auto"/>
          <w:sz w:val="28"/>
          <w:szCs w:val="28"/>
        </w:rPr>
        <w:t xml:space="preserve">       </w:t>
      </w:r>
      <w:r>
        <w:rPr>
          <w:b/>
          <w:bCs/>
          <w:color w:val="auto"/>
          <w:sz w:val="28"/>
          <w:szCs w:val="28"/>
        </w:rPr>
        <w:t xml:space="preserve">Sehar Mazhar                 </w:t>
      </w:r>
      <w:r>
        <w:rPr>
          <w:b/>
          <w:color w:val="auto"/>
          <w:sz w:val="28"/>
          <w:szCs w:val="28"/>
        </w:rPr>
        <w:t>SP09-BCS-211400033</w:t>
      </w:r>
    </w:p>
    <w:p w14:paraId="434985D7" w14:textId="77777777" w:rsidR="00A730AF" w:rsidRDefault="00A730AF">
      <w:pPr>
        <w:pStyle w:val="Default"/>
        <w:spacing w:line="360" w:lineRule="auto"/>
        <w:jc w:val="both"/>
        <w:rPr>
          <w:b/>
          <w:color w:val="auto"/>
          <w:sz w:val="32"/>
          <w:szCs w:val="32"/>
        </w:rPr>
      </w:pPr>
    </w:p>
    <w:p w14:paraId="6DDC1B8B" w14:textId="77777777" w:rsidR="00A730AF" w:rsidRDefault="00A730AF">
      <w:pPr>
        <w:pStyle w:val="Default"/>
        <w:spacing w:line="360" w:lineRule="auto"/>
        <w:jc w:val="both"/>
        <w:rPr>
          <w:b/>
          <w:color w:val="auto"/>
          <w:sz w:val="32"/>
          <w:szCs w:val="32"/>
        </w:rPr>
      </w:pPr>
    </w:p>
    <w:p w14:paraId="3019977A" w14:textId="77777777" w:rsidR="00A730AF" w:rsidRDefault="00A730AF">
      <w:pPr>
        <w:pStyle w:val="Default"/>
        <w:spacing w:line="360" w:lineRule="auto"/>
        <w:jc w:val="both"/>
        <w:rPr>
          <w:b/>
          <w:color w:val="auto"/>
          <w:sz w:val="32"/>
          <w:szCs w:val="32"/>
        </w:rPr>
      </w:pPr>
    </w:p>
    <w:p w14:paraId="4FF1BBB0" w14:textId="77777777" w:rsidR="004E5074" w:rsidRDefault="004E5074">
      <w:pPr>
        <w:pStyle w:val="Default"/>
        <w:spacing w:line="360" w:lineRule="auto"/>
        <w:jc w:val="both"/>
        <w:rPr>
          <w:b/>
          <w:color w:val="auto"/>
          <w:sz w:val="32"/>
          <w:szCs w:val="32"/>
        </w:rPr>
      </w:pPr>
    </w:p>
    <w:p w14:paraId="60D4F4EA" w14:textId="77777777" w:rsidR="00A730AF" w:rsidRDefault="00B81DE2">
      <w:pPr>
        <w:spacing w:line="360" w:lineRule="auto"/>
        <w:jc w:val="center"/>
        <w:rPr>
          <w:b/>
          <w:bCs/>
          <w:sz w:val="72"/>
          <w:szCs w:val="72"/>
        </w:rPr>
      </w:pPr>
      <w:r>
        <w:rPr>
          <w:b/>
          <w:bCs/>
          <w:sz w:val="72"/>
          <w:szCs w:val="72"/>
        </w:rPr>
        <w:lastRenderedPageBreak/>
        <w:t>D</w:t>
      </w:r>
      <w:r>
        <w:rPr>
          <w:b/>
          <w:bCs/>
          <w:sz w:val="58"/>
          <w:szCs w:val="58"/>
        </w:rPr>
        <w:t>ECLARATION</w:t>
      </w:r>
    </w:p>
    <w:p w14:paraId="64C4ADCA" w14:textId="258BAD55" w:rsidR="00A730AF" w:rsidRDefault="00B81DE2">
      <w:pPr>
        <w:pStyle w:val="Default"/>
        <w:spacing w:line="360" w:lineRule="auto"/>
        <w:jc w:val="both"/>
        <w:rPr>
          <w:color w:val="auto"/>
        </w:rPr>
      </w:pPr>
      <w:r>
        <w:rPr>
          <w:color w:val="auto"/>
        </w:rPr>
        <w:t xml:space="preserve">We hereby declare that this software, neither </w:t>
      </w:r>
      <w:r w:rsidR="00AF3D86">
        <w:rPr>
          <w:color w:val="auto"/>
        </w:rPr>
        <w:t xml:space="preserve">in </w:t>
      </w:r>
      <w:r>
        <w:rPr>
          <w:color w:val="auto"/>
        </w:rPr>
        <w:t>whole n</w:t>
      </w:r>
      <w:r w:rsidR="00F13D84">
        <w:rPr>
          <w:color w:val="auto"/>
        </w:rPr>
        <w:t>or as a part has been copied</w:t>
      </w:r>
      <w:r>
        <w:rPr>
          <w:color w:val="auto"/>
        </w:rPr>
        <w:t xml:space="preserve"> from any source. It is further declared that we have developed this software and accompanied report entirely on the basis of our personal efforts. If any part of this project is proved to be copied from any source or found to be reproduction of</w:t>
      </w:r>
      <w:r w:rsidR="00AF3D86">
        <w:rPr>
          <w:color w:val="auto"/>
        </w:rPr>
        <w:t xml:space="preserve"> </w:t>
      </w:r>
      <w:r w:rsidR="00F13D84">
        <w:t>someone else's work, w</w:t>
      </w:r>
      <w:r>
        <w:rPr>
          <w:color w:val="auto"/>
        </w:rPr>
        <w:t xml:space="preserve">e will stand by the consequences. No </w:t>
      </w:r>
      <w:r w:rsidR="00AF3D86">
        <w:rPr>
          <w:color w:val="auto"/>
        </w:rPr>
        <w:t>p</w:t>
      </w:r>
      <w:r>
        <w:rPr>
          <w:color w:val="auto"/>
        </w:rPr>
        <w:t>ortion of the work presented has been submitted of any application for any other degree</w:t>
      </w:r>
      <w:r w:rsidR="00F13D84">
        <w:rPr>
          <w:color w:val="auto"/>
        </w:rPr>
        <w:t xml:space="preserve"> or qualification at </w:t>
      </w:r>
      <w:r>
        <w:rPr>
          <w:color w:val="auto"/>
        </w:rPr>
        <w:t>this or any other university or institute of learning.</w:t>
      </w:r>
    </w:p>
    <w:p w14:paraId="684C1717" w14:textId="77777777" w:rsidR="00A730AF" w:rsidRDefault="00A730AF">
      <w:pPr>
        <w:pStyle w:val="Default"/>
        <w:spacing w:line="360" w:lineRule="auto"/>
        <w:jc w:val="both"/>
        <w:rPr>
          <w:b/>
          <w:bCs/>
          <w:color w:val="auto"/>
          <w:sz w:val="72"/>
          <w:szCs w:val="72"/>
        </w:rPr>
      </w:pPr>
    </w:p>
    <w:p w14:paraId="30A1C08F" w14:textId="77777777" w:rsidR="009518E6" w:rsidRPr="005D4811" w:rsidRDefault="009518E6" w:rsidP="009518E6">
      <w:pPr>
        <w:pStyle w:val="Default"/>
        <w:spacing w:line="360" w:lineRule="auto"/>
        <w:jc w:val="both"/>
        <w:rPr>
          <w:b/>
          <w:bCs/>
          <w:color w:val="auto"/>
          <w:sz w:val="28"/>
          <w:szCs w:val="28"/>
        </w:rPr>
      </w:pPr>
      <w:r w:rsidRPr="005D4811">
        <w:rPr>
          <w:b/>
          <w:bCs/>
          <w:color w:val="auto"/>
          <w:sz w:val="32"/>
          <w:szCs w:val="32"/>
        </w:rPr>
        <w:t>Student Name 1</w:t>
      </w:r>
      <w:r w:rsidRPr="005D4811">
        <w:rPr>
          <w:b/>
          <w:bCs/>
          <w:color w:val="auto"/>
          <w:sz w:val="32"/>
          <w:szCs w:val="32"/>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sidRPr="005D4811">
        <w:rPr>
          <w:b/>
          <w:bCs/>
          <w:color w:val="auto"/>
          <w:sz w:val="32"/>
          <w:szCs w:val="32"/>
        </w:rPr>
        <w:t>Student Name 2</w:t>
      </w:r>
    </w:p>
    <w:p w14:paraId="486502C5" w14:textId="77777777" w:rsidR="009518E6" w:rsidRDefault="009518E6" w:rsidP="009518E6">
      <w:pPr>
        <w:pStyle w:val="Default"/>
        <w:spacing w:line="360" w:lineRule="auto"/>
        <w:jc w:val="both"/>
        <w:rPr>
          <w:b/>
          <w:bCs/>
          <w:color w:val="auto"/>
          <w:sz w:val="28"/>
          <w:szCs w:val="28"/>
        </w:rPr>
      </w:pPr>
      <w:r w:rsidRPr="005D4811">
        <w:rPr>
          <w:color w:val="auto"/>
          <w:sz w:val="28"/>
          <w:szCs w:val="28"/>
        </w:rPr>
        <w:t>Sumaira Ramzan</w:t>
      </w:r>
      <w:r w:rsidRPr="005D4811">
        <w:rPr>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sidRPr="005D4811">
        <w:rPr>
          <w:color w:val="auto"/>
          <w:sz w:val="28"/>
          <w:szCs w:val="28"/>
        </w:rPr>
        <w:t>Sitara Bibi</w:t>
      </w:r>
    </w:p>
    <w:p w14:paraId="66280AB8" w14:textId="77777777" w:rsidR="009518E6" w:rsidRDefault="009518E6" w:rsidP="009518E6">
      <w:pPr>
        <w:pStyle w:val="Default"/>
        <w:spacing w:line="360" w:lineRule="auto"/>
        <w:jc w:val="both"/>
        <w:rPr>
          <w:b/>
          <w:bCs/>
          <w:color w:val="auto"/>
          <w:sz w:val="28"/>
          <w:szCs w:val="28"/>
        </w:rPr>
      </w:pPr>
    </w:p>
    <w:p w14:paraId="293015CD" w14:textId="77777777" w:rsidR="009518E6" w:rsidRDefault="009518E6" w:rsidP="009518E6">
      <w:pPr>
        <w:pStyle w:val="Default"/>
        <w:spacing w:line="360" w:lineRule="auto"/>
        <w:jc w:val="both"/>
        <w:rPr>
          <w:b/>
          <w:bCs/>
          <w:color w:val="auto"/>
          <w:sz w:val="28"/>
          <w:szCs w:val="28"/>
        </w:rPr>
      </w:pPr>
      <w:r w:rsidRPr="005D4811">
        <w:rPr>
          <w:b/>
          <w:bCs/>
          <w:color w:val="auto"/>
          <w:sz w:val="32"/>
          <w:szCs w:val="32"/>
        </w:rPr>
        <w:t>Student Name 3</w:t>
      </w:r>
      <w:r w:rsidRPr="005D4811">
        <w:rPr>
          <w:b/>
          <w:bCs/>
          <w:color w:val="auto"/>
          <w:sz w:val="32"/>
          <w:szCs w:val="32"/>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sidRPr="005D4811">
        <w:rPr>
          <w:b/>
          <w:bCs/>
          <w:color w:val="auto"/>
          <w:sz w:val="32"/>
          <w:szCs w:val="32"/>
        </w:rPr>
        <w:t>Student Name 4</w:t>
      </w:r>
    </w:p>
    <w:p w14:paraId="34C134F6" w14:textId="77777777" w:rsidR="009518E6" w:rsidRPr="005D4811" w:rsidRDefault="009518E6" w:rsidP="009518E6">
      <w:pPr>
        <w:pStyle w:val="Default"/>
        <w:spacing w:line="360" w:lineRule="auto"/>
        <w:jc w:val="both"/>
        <w:rPr>
          <w:b/>
          <w:bCs/>
          <w:color w:val="auto"/>
          <w:sz w:val="28"/>
          <w:szCs w:val="28"/>
        </w:rPr>
      </w:pPr>
      <w:r w:rsidRPr="005D4811">
        <w:rPr>
          <w:color w:val="auto"/>
          <w:sz w:val="28"/>
          <w:szCs w:val="28"/>
        </w:rPr>
        <w:t>Sehar Mazhar</w:t>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sidRPr="005D4811">
        <w:rPr>
          <w:color w:val="auto"/>
          <w:sz w:val="28"/>
          <w:szCs w:val="28"/>
        </w:rPr>
        <w:t>Maryam Fazal</w:t>
      </w:r>
    </w:p>
    <w:p w14:paraId="7DB38041" w14:textId="77777777" w:rsidR="00A730AF" w:rsidRDefault="00A730AF">
      <w:pPr>
        <w:pStyle w:val="Default"/>
        <w:spacing w:line="360" w:lineRule="auto"/>
        <w:jc w:val="both"/>
        <w:rPr>
          <w:b/>
          <w:bCs/>
          <w:color w:val="auto"/>
          <w:sz w:val="72"/>
          <w:szCs w:val="72"/>
        </w:rPr>
      </w:pPr>
    </w:p>
    <w:p w14:paraId="0527227D" w14:textId="77777777" w:rsidR="00A730AF" w:rsidRDefault="00A730AF">
      <w:pPr>
        <w:pStyle w:val="Default"/>
        <w:spacing w:line="360" w:lineRule="auto"/>
        <w:jc w:val="both"/>
        <w:rPr>
          <w:b/>
          <w:bCs/>
          <w:color w:val="auto"/>
          <w:sz w:val="72"/>
          <w:szCs w:val="72"/>
        </w:rPr>
      </w:pPr>
    </w:p>
    <w:p w14:paraId="7B8FAE82" w14:textId="77777777" w:rsidR="00666DBC" w:rsidRDefault="00666DBC">
      <w:pPr>
        <w:pStyle w:val="Default"/>
        <w:spacing w:line="360" w:lineRule="auto"/>
        <w:jc w:val="both"/>
        <w:rPr>
          <w:b/>
          <w:bCs/>
          <w:color w:val="auto"/>
          <w:sz w:val="72"/>
          <w:szCs w:val="72"/>
        </w:rPr>
      </w:pPr>
    </w:p>
    <w:p w14:paraId="5226AB82" w14:textId="77777777" w:rsidR="00666DBC" w:rsidRDefault="00666DBC">
      <w:pPr>
        <w:pStyle w:val="Default"/>
        <w:spacing w:line="360" w:lineRule="auto"/>
        <w:jc w:val="both"/>
        <w:rPr>
          <w:color w:val="auto"/>
          <w:sz w:val="23"/>
          <w:szCs w:val="23"/>
        </w:rPr>
      </w:pPr>
    </w:p>
    <w:p w14:paraId="5DAC64F5" w14:textId="77777777" w:rsidR="002671E2" w:rsidRDefault="002671E2">
      <w:pPr>
        <w:pStyle w:val="Default"/>
        <w:spacing w:line="360" w:lineRule="auto"/>
        <w:jc w:val="both"/>
        <w:rPr>
          <w:color w:val="auto"/>
          <w:sz w:val="23"/>
          <w:szCs w:val="23"/>
        </w:rPr>
      </w:pPr>
    </w:p>
    <w:p w14:paraId="49C215D7" w14:textId="77777777" w:rsidR="002671E2" w:rsidRDefault="002671E2">
      <w:pPr>
        <w:pStyle w:val="Default"/>
        <w:spacing w:line="360" w:lineRule="auto"/>
        <w:jc w:val="both"/>
        <w:rPr>
          <w:color w:val="auto"/>
          <w:sz w:val="23"/>
          <w:szCs w:val="23"/>
        </w:rPr>
      </w:pPr>
    </w:p>
    <w:p w14:paraId="79A64743" w14:textId="77777777" w:rsidR="00016CEF" w:rsidRDefault="00016CEF">
      <w:pPr>
        <w:pStyle w:val="Default"/>
        <w:spacing w:line="360" w:lineRule="auto"/>
        <w:jc w:val="both"/>
        <w:rPr>
          <w:color w:val="auto"/>
          <w:sz w:val="23"/>
          <w:szCs w:val="23"/>
        </w:rPr>
      </w:pPr>
    </w:p>
    <w:p w14:paraId="4962C331" w14:textId="77777777" w:rsidR="00A730AF" w:rsidRDefault="00A730AF">
      <w:pPr>
        <w:pStyle w:val="Default"/>
        <w:spacing w:line="360" w:lineRule="auto"/>
        <w:jc w:val="both"/>
        <w:rPr>
          <w:color w:val="auto"/>
          <w:sz w:val="23"/>
          <w:szCs w:val="23"/>
        </w:rPr>
      </w:pPr>
    </w:p>
    <w:p w14:paraId="6CE707F7" w14:textId="77777777" w:rsidR="00A730AF" w:rsidRDefault="00B81DE2">
      <w:pPr>
        <w:pStyle w:val="Default"/>
        <w:spacing w:line="360" w:lineRule="auto"/>
        <w:jc w:val="center"/>
        <w:rPr>
          <w:b/>
          <w:bCs/>
          <w:color w:val="auto"/>
          <w:sz w:val="58"/>
          <w:szCs w:val="58"/>
        </w:rPr>
      </w:pPr>
      <w:r>
        <w:rPr>
          <w:b/>
          <w:bCs/>
          <w:color w:val="auto"/>
          <w:sz w:val="58"/>
          <w:szCs w:val="58"/>
        </w:rPr>
        <w:lastRenderedPageBreak/>
        <w:t>Executive Summary</w:t>
      </w:r>
    </w:p>
    <w:p w14:paraId="78770841" w14:textId="77777777" w:rsidR="00385816" w:rsidRPr="00385816" w:rsidRDefault="00385816" w:rsidP="00385816">
      <w:pPr>
        <w:pStyle w:val="Default"/>
        <w:spacing w:line="360" w:lineRule="auto"/>
        <w:jc w:val="both"/>
        <w:rPr>
          <w:rFonts w:eastAsia="Times New Roman"/>
          <w:color w:val="000000" w:themeColor="text1"/>
        </w:rPr>
      </w:pPr>
    </w:p>
    <w:p w14:paraId="0984B089" w14:textId="77777777" w:rsidR="00385816" w:rsidRPr="00385816" w:rsidRDefault="00385816" w:rsidP="00385816">
      <w:pPr>
        <w:pStyle w:val="Default"/>
        <w:spacing w:line="360" w:lineRule="auto"/>
        <w:jc w:val="both"/>
        <w:rPr>
          <w:rFonts w:eastAsia="Times New Roman"/>
          <w:color w:val="000000" w:themeColor="text1"/>
        </w:rPr>
      </w:pPr>
      <w:r w:rsidRPr="00385816">
        <w:rPr>
          <w:rFonts w:eastAsia="Times New Roman"/>
          <w:color w:val="000000" w:themeColor="text1"/>
        </w:rPr>
        <w:t>Manual and time-consuming management of rentals in Pakistan has always been the case. Generally, landlords have traditionally used old-fashioned methods such as paper work and direct face-to-face contact to manage the property and the tenants. All these cause a lot of problems, including inefficient management, lack of transparency in communication, trust issues, and no centralized system to follow for tracking rent and tenant details. Misunderstandings and even disputes occur due to the lack of transparency and documented evidence.</w:t>
      </w:r>
    </w:p>
    <w:p w14:paraId="6C302238" w14:textId="218D1F15" w:rsidR="00385816" w:rsidRDefault="00385816" w:rsidP="00385816">
      <w:pPr>
        <w:pStyle w:val="Default"/>
        <w:spacing w:line="360" w:lineRule="auto"/>
        <w:jc w:val="both"/>
        <w:rPr>
          <w:rFonts w:eastAsia="Times New Roman"/>
          <w:color w:val="000000" w:themeColor="text1"/>
        </w:rPr>
      </w:pPr>
      <w:r w:rsidRPr="00385816">
        <w:rPr>
          <w:rFonts w:eastAsia="Times New Roman"/>
          <w:color w:val="000000" w:themeColor="text1"/>
        </w:rPr>
        <w:t>Stay</w:t>
      </w:r>
      <w:r>
        <w:rPr>
          <w:rFonts w:eastAsia="Times New Roman"/>
          <w:color w:val="000000" w:themeColor="text1"/>
        </w:rPr>
        <w:t xml:space="preserve"> </w:t>
      </w:r>
      <w:r w:rsidRPr="00385816">
        <w:rPr>
          <w:rFonts w:eastAsia="Times New Roman"/>
          <w:color w:val="000000" w:themeColor="text1"/>
        </w:rPr>
        <w:t xml:space="preserve">Ease provides a modern, user-friendly digital rental management platform that streamlines the entire process for landlords, </w:t>
      </w:r>
      <w:r>
        <w:rPr>
          <w:rFonts w:eastAsia="Times New Roman"/>
          <w:color w:val="000000" w:themeColor="text1"/>
        </w:rPr>
        <w:t>renters</w:t>
      </w:r>
      <w:r w:rsidRPr="00385816">
        <w:rPr>
          <w:rFonts w:eastAsia="Times New Roman"/>
          <w:color w:val="000000" w:themeColor="text1"/>
        </w:rPr>
        <w:t>, and admins. For landlords, Stay</w:t>
      </w:r>
      <w:r>
        <w:rPr>
          <w:rFonts w:eastAsia="Times New Roman"/>
          <w:color w:val="000000" w:themeColor="text1"/>
        </w:rPr>
        <w:t xml:space="preserve"> </w:t>
      </w:r>
      <w:r w:rsidRPr="00385816">
        <w:rPr>
          <w:rFonts w:eastAsia="Times New Roman"/>
          <w:color w:val="000000" w:themeColor="text1"/>
        </w:rPr>
        <w:t xml:space="preserve">Ease simplifies property management by allowing them to list properties, manage </w:t>
      </w:r>
      <w:r>
        <w:rPr>
          <w:rFonts w:eastAsia="Times New Roman"/>
          <w:color w:val="000000" w:themeColor="text1"/>
        </w:rPr>
        <w:t>renters</w:t>
      </w:r>
      <w:r w:rsidRPr="00385816">
        <w:rPr>
          <w:rFonts w:eastAsia="Times New Roman"/>
          <w:color w:val="000000" w:themeColor="text1"/>
        </w:rPr>
        <w:t xml:space="preserve"> details, monitor rent payments, and handle property-related tasks in one place. The platform eliminates the need for manual record-keeping, making the process more efficient and stress-free. </w:t>
      </w:r>
      <w:r>
        <w:rPr>
          <w:rFonts w:eastAsia="Times New Roman"/>
          <w:color w:val="000000" w:themeColor="text1"/>
        </w:rPr>
        <w:t>Renters</w:t>
      </w:r>
      <w:r w:rsidRPr="00385816">
        <w:rPr>
          <w:rFonts w:eastAsia="Times New Roman"/>
          <w:color w:val="000000" w:themeColor="text1"/>
        </w:rPr>
        <w:t xml:space="preserve"> can simply search for available rentals, make secure payments directly from the platform, and easily communicate with their landlords through a simple in-app chatbot. Admins help the platform to run smoothly by verifying properties and </w:t>
      </w:r>
      <w:r>
        <w:rPr>
          <w:rFonts w:eastAsia="Times New Roman"/>
          <w:color w:val="000000" w:themeColor="text1"/>
        </w:rPr>
        <w:t>Renters</w:t>
      </w:r>
      <w:r w:rsidRPr="00385816">
        <w:rPr>
          <w:rFonts w:eastAsia="Times New Roman"/>
          <w:color w:val="000000" w:themeColor="text1"/>
        </w:rPr>
        <w:t>, resolving disputes, and generally overseeing the performance of the system.</w:t>
      </w:r>
    </w:p>
    <w:p w14:paraId="73C6FF17" w14:textId="77777777" w:rsidR="00385816" w:rsidRDefault="00385816" w:rsidP="00385816">
      <w:pPr>
        <w:pStyle w:val="Default"/>
        <w:spacing w:line="360" w:lineRule="auto"/>
        <w:jc w:val="both"/>
        <w:rPr>
          <w:rFonts w:eastAsia="Times New Roman"/>
          <w:color w:val="000000" w:themeColor="text1"/>
        </w:rPr>
      </w:pPr>
    </w:p>
    <w:p w14:paraId="3967B380" w14:textId="0B1132DC" w:rsidR="00385816" w:rsidRDefault="00385816" w:rsidP="00385816">
      <w:pPr>
        <w:pStyle w:val="Default"/>
        <w:spacing w:line="360" w:lineRule="auto"/>
        <w:jc w:val="both"/>
        <w:rPr>
          <w:rFonts w:eastAsia="Times New Roman"/>
          <w:color w:val="000000" w:themeColor="text1"/>
        </w:rPr>
      </w:pPr>
      <w:r w:rsidRPr="00385816">
        <w:rPr>
          <w:rFonts w:eastAsia="Times New Roman"/>
          <w:color w:val="000000" w:themeColor="text1"/>
        </w:rPr>
        <w:t xml:space="preserve">The platform's key features include a secure payment gateway that enables </w:t>
      </w:r>
      <w:r>
        <w:rPr>
          <w:rFonts w:eastAsia="Times New Roman"/>
          <w:color w:val="000000" w:themeColor="text1"/>
        </w:rPr>
        <w:t>renters</w:t>
      </w:r>
      <w:r w:rsidRPr="00385816">
        <w:rPr>
          <w:rFonts w:eastAsia="Times New Roman"/>
          <w:color w:val="000000" w:themeColor="text1"/>
        </w:rPr>
        <w:t xml:space="preserve"> to make rent payments directly through the app while landlords can track transactions effortlessly. Stay</w:t>
      </w:r>
      <w:r>
        <w:rPr>
          <w:rFonts w:eastAsia="Times New Roman"/>
          <w:color w:val="000000" w:themeColor="text1"/>
        </w:rPr>
        <w:t xml:space="preserve"> </w:t>
      </w:r>
      <w:r w:rsidRPr="00385816">
        <w:rPr>
          <w:rFonts w:eastAsia="Times New Roman"/>
          <w:color w:val="000000" w:themeColor="text1"/>
        </w:rPr>
        <w:t xml:space="preserve">Ease also provides centralized communication by documenting all interactions between landlords and </w:t>
      </w:r>
      <w:r>
        <w:rPr>
          <w:rFonts w:eastAsia="Times New Roman"/>
          <w:color w:val="000000" w:themeColor="text1"/>
        </w:rPr>
        <w:t>renters</w:t>
      </w:r>
      <w:r w:rsidRPr="00385816">
        <w:rPr>
          <w:rFonts w:eastAsia="Times New Roman"/>
          <w:color w:val="000000" w:themeColor="text1"/>
        </w:rPr>
        <w:t xml:space="preserve"> within the platform, enhancing transparency and minimizing disputes. In addition, Stay</w:t>
      </w:r>
      <w:r>
        <w:rPr>
          <w:rFonts w:eastAsia="Times New Roman"/>
          <w:color w:val="000000" w:themeColor="text1"/>
        </w:rPr>
        <w:t xml:space="preserve"> </w:t>
      </w:r>
      <w:r w:rsidRPr="00385816">
        <w:rPr>
          <w:rFonts w:eastAsia="Times New Roman"/>
          <w:color w:val="000000" w:themeColor="text1"/>
        </w:rPr>
        <w:t xml:space="preserve">Ease uses Firebase, a secure and scalable cloud storage solution, to store property listings, </w:t>
      </w:r>
      <w:r>
        <w:rPr>
          <w:rFonts w:eastAsia="Times New Roman"/>
          <w:color w:val="000000" w:themeColor="text1"/>
        </w:rPr>
        <w:t>renters</w:t>
      </w:r>
      <w:r w:rsidRPr="00385816">
        <w:rPr>
          <w:rFonts w:eastAsia="Times New Roman"/>
          <w:color w:val="000000" w:themeColor="text1"/>
        </w:rPr>
        <w:t xml:space="preserve"> records, and payment histories, ensuring that all data is safe and easily accessible at any time.</w:t>
      </w:r>
    </w:p>
    <w:p w14:paraId="0B45A420" w14:textId="77777777" w:rsidR="00385816" w:rsidRPr="00385816" w:rsidRDefault="00385816" w:rsidP="00385816">
      <w:pPr>
        <w:pStyle w:val="Default"/>
        <w:spacing w:line="360" w:lineRule="auto"/>
        <w:jc w:val="both"/>
        <w:rPr>
          <w:rFonts w:eastAsia="Times New Roman"/>
          <w:color w:val="000000" w:themeColor="text1"/>
        </w:rPr>
      </w:pPr>
    </w:p>
    <w:p w14:paraId="308E84DA" w14:textId="3ECE9CCF" w:rsidR="00666DBC" w:rsidRPr="00385816" w:rsidRDefault="00385816" w:rsidP="00385816">
      <w:pPr>
        <w:pStyle w:val="Default"/>
        <w:spacing w:line="360" w:lineRule="auto"/>
        <w:jc w:val="both"/>
        <w:rPr>
          <w:rFonts w:eastAsia="Times New Roman"/>
          <w:color w:val="000000" w:themeColor="text1"/>
        </w:rPr>
      </w:pPr>
      <w:r w:rsidRPr="00385816">
        <w:rPr>
          <w:rFonts w:eastAsia="Times New Roman"/>
          <w:color w:val="000000" w:themeColor="text1"/>
        </w:rPr>
        <w:t xml:space="preserve">It helps in automating manual tasks, ensuring transparency, and offering a centralized system; hence, it makes rental management easier and hassle-free. It eliminates inefficiencies, reduces misunderstandings, and increases the reliability and seamlessness of landlords and </w:t>
      </w:r>
      <w:r>
        <w:rPr>
          <w:rFonts w:eastAsia="Times New Roman"/>
          <w:color w:val="000000" w:themeColor="text1"/>
        </w:rPr>
        <w:t>renters</w:t>
      </w:r>
      <w:r w:rsidRPr="00385816">
        <w:rPr>
          <w:rFonts w:eastAsia="Times New Roman"/>
          <w:color w:val="000000" w:themeColor="text1"/>
        </w:rPr>
        <w:t xml:space="preserve">. Be it a landlord looking to simplify property operations or a </w:t>
      </w:r>
      <w:r>
        <w:rPr>
          <w:rFonts w:eastAsia="Times New Roman"/>
          <w:color w:val="000000" w:themeColor="text1"/>
        </w:rPr>
        <w:t>renters</w:t>
      </w:r>
      <w:r w:rsidRPr="00385816">
        <w:rPr>
          <w:rFonts w:eastAsia="Times New Roman"/>
          <w:color w:val="000000" w:themeColor="text1"/>
        </w:rPr>
        <w:t xml:space="preserve"> seeking to have a stress-free rental journey, Stay</w:t>
      </w:r>
      <w:r>
        <w:rPr>
          <w:rFonts w:eastAsia="Times New Roman"/>
          <w:color w:val="000000" w:themeColor="text1"/>
        </w:rPr>
        <w:t xml:space="preserve"> </w:t>
      </w:r>
      <w:r w:rsidRPr="00385816">
        <w:rPr>
          <w:rFonts w:eastAsia="Times New Roman"/>
          <w:color w:val="000000" w:themeColor="text1"/>
        </w:rPr>
        <w:t>Ease is conceptualized to make rental management modern, efficient, and trustworthy.</w:t>
      </w:r>
    </w:p>
    <w:p w14:paraId="668B64E0" w14:textId="1BCED821" w:rsidR="00666DBC" w:rsidRDefault="00385816" w:rsidP="00666DBC">
      <w:pPr>
        <w:pStyle w:val="Default"/>
        <w:spacing w:line="360" w:lineRule="auto"/>
        <w:jc w:val="both"/>
        <w:rPr>
          <w:rFonts w:eastAsia="Times New Roman"/>
          <w:color w:val="FF0000"/>
        </w:rPr>
      </w:pPr>
      <w:r>
        <w:rPr>
          <w:rFonts w:eastAsia="Times New Roman"/>
          <w:color w:val="FF0000"/>
        </w:rPr>
        <w:t xml:space="preserve">           </w:t>
      </w:r>
    </w:p>
    <w:p w14:paraId="136F3B01" w14:textId="77777777" w:rsidR="000E40AA" w:rsidRDefault="000E40AA" w:rsidP="00666DBC">
      <w:pPr>
        <w:pStyle w:val="Default"/>
        <w:spacing w:line="360" w:lineRule="auto"/>
        <w:jc w:val="center"/>
        <w:rPr>
          <w:b/>
          <w:bCs/>
          <w:color w:val="auto"/>
          <w:sz w:val="58"/>
          <w:szCs w:val="58"/>
        </w:rPr>
      </w:pPr>
    </w:p>
    <w:p w14:paraId="0CD5D875" w14:textId="1CE4409E" w:rsidR="00A730AF" w:rsidRDefault="00B81DE2" w:rsidP="00666DBC">
      <w:pPr>
        <w:pStyle w:val="Default"/>
        <w:spacing w:line="360" w:lineRule="auto"/>
        <w:jc w:val="center"/>
        <w:rPr>
          <w:b/>
          <w:bCs/>
          <w:color w:val="auto"/>
          <w:sz w:val="58"/>
          <w:szCs w:val="58"/>
        </w:rPr>
      </w:pPr>
      <w:r>
        <w:rPr>
          <w:b/>
          <w:bCs/>
          <w:color w:val="auto"/>
          <w:sz w:val="58"/>
          <w:szCs w:val="58"/>
        </w:rPr>
        <w:t>Acknowledgement</w:t>
      </w:r>
    </w:p>
    <w:p w14:paraId="02DDB2B6" w14:textId="77777777" w:rsidR="00A730AF" w:rsidRDefault="00B81DE2">
      <w:pPr>
        <w:tabs>
          <w:tab w:val="left" w:pos="2955"/>
        </w:tabs>
        <w:spacing w:line="360" w:lineRule="auto"/>
        <w:jc w:val="both"/>
      </w:pPr>
      <w:r>
        <w:t>All praise is to Almighty Allah who bestowed upon us a minute portion of His boundless knowledge by virtue of which we were able to accomplish this challenging task.</w:t>
      </w:r>
    </w:p>
    <w:p w14:paraId="0E1D980F" w14:textId="77777777" w:rsidR="00A730AF" w:rsidRDefault="00A730AF">
      <w:pPr>
        <w:tabs>
          <w:tab w:val="left" w:pos="2955"/>
        </w:tabs>
        <w:spacing w:line="360" w:lineRule="auto"/>
        <w:jc w:val="both"/>
      </w:pPr>
    </w:p>
    <w:p w14:paraId="205F23D0" w14:textId="0BE7F988" w:rsidR="00A730AF" w:rsidRDefault="00B81DE2">
      <w:pPr>
        <w:tabs>
          <w:tab w:val="left" w:pos="2955"/>
        </w:tabs>
        <w:spacing w:line="360" w:lineRule="auto"/>
        <w:jc w:val="both"/>
      </w:pPr>
      <w:r>
        <w:t>We are greatly indebted to our project supervisor “</w:t>
      </w:r>
      <w:r w:rsidR="00B952E9">
        <w:rPr>
          <w:b/>
          <w:sz w:val="28"/>
          <w:szCs w:val="28"/>
        </w:rPr>
        <w:t xml:space="preserve">Ma’am Rahima </w:t>
      </w:r>
      <w:r w:rsidR="00C930B6">
        <w:rPr>
          <w:b/>
          <w:sz w:val="28"/>
          <w:szCs w:val="28"/>
        </w:rPr>
        <w:t>Tanveer</w:t>
      </w:r>
      <w:r w:rsidR="00C930B6">
        <w:rPr>
          <w:b/>
          <w:bCs/>
        </w:rPr>
        <w:t>”</w:t>
      </w:r>
      <w:r w:rsidR="006F402D">
        <w:t>. Without his</w:t>
      </w:r>
      <w:r>
        <w:t xml:space="preserve"> personal supervision, advice and valuable guidance, completion of this project would have been doubtful. We are deeply indebted to them for their encouragement and continual help during this work.</w:t>
      </w:r>
    </w:p>
    <w:p w14:paraId="7CED9B0E" w14:textId="77777777" w:rsidR="00A730AF" w:rsidRDefault="00A730AF">
      <w:pPr>
        <w:tabs>
          <w:tab w:val="left" w:pos="2955"/>
        </w:tabs>
        <w:spacing w:line="360" w:lineRule="auto"/>
        <w:jc w:val="both"/>
      </w:pPr>
    </w:p>
    <w:p w14:paraId="69B505AA" w14:textId="65B6C45A" w:rsidR="005D4811" w:rsidRDefault="006F402D" w:rsidP="005D4811">
      <w:pPr>
        <w:tabs>
          <w:tab w:val="left" w:pos="2955"/>
        </w:tabs>
        <w:spacing w:line="360" w:lineRule="auto"/>
        <w:jc w:val="both"/>
        <w:rPr>
          <w:bCs/>
        </w:rPr>
      </w:pPr>
      <w:r>
        <w:rPr>
          <w:bCs/>
        </w:rPr>
        <w:t xml:space="preserve">We are </w:t>
      </w:r>
      <w:r w:rsidR="00B81DE2">
        <w:rPr>
          <w:bCs/>
        </w:rPr>
        <w:t>also thankful to our parents and family who have been a constant source of encouragement for us and brought us the values of honesty &amp; hard work.</w:t>
      </w:r>
    </w:p>
    <w:p w14:paraId="6708D4A4" w14:textId="77777777" w:rsidR="005D4811" w:rsidRDefault="005D4811" w:rsidP="005D4811">
      <w:pPr>
        <w:tabs>
          <w:tab w:val="left" w:pos="2955"/>
        </w:tabs>
        <w:spacing w:line="360" w:lineRule="auto"/>
        <w:jc w:val="both"/>
        <w:rPr>
          <w:bCs/>
        </w:rPr>
      </w:pPr>
    </w:p>
    <w:p w14:paraId="20B6F51C" w14:textId="77777777" w:rsidR="005D4811" w:rsidRPr="005D4811" w:rsidRDefault="005D4811" w:rsidP="005D4811">
      <w:pPr>
        <w:tabs>
          <w:tab w:val="left" w:pos="2955"/>
        </w:tabs>
        <w:spacing w:line="360" w:lineRule="auto"/>
        <w:jc w:val="both"/>
      </w:pPr>
    </w:p>
    <w:p w14:paraId="5325273C" w14:textId="067D0061" w:rsidR="005D4811" w:rsidRPr="005D4811" w:rsidRDefault="005D4811" w:rsidP="005D4811">
      <w:pPr>
        <w:pStyle w:val="Default"/>
        <w:spacing w:line="360" w:lineRule="auto"/>
        <w:jc w:val="both"/>
        <w:rPr>
          <w:b/>
          <w:bCs/>
          <w:color w:val="auto"/>
          <w:sz w:val="28"/>
          <w:szCs w:val="28"/>
        </w:rPr>
      </w:pPr>
      <w:r w:rsidRPr="005D4811">
        <w:rPr>
          <w:b/>
          <w:bCs/>
          <w:color w:val="auto"/>
          <w:sz w:val="32"/>
          <w:szCs w:val="32"/>
        </w:rPr>
        <w:t>Student Name 1</w:t>
      </w:r>
      <w:r w:rsidRPr="005D4811">
        <w:rPr>
          <w:b/>
          <w:bCs/>
          <w:color w:val="auto"/>
          <w:sz w:val="32"/>
          <w:szCs w:val="32"/>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sidRPr="005D4811">
        <w:rPr>
          <w:b/>
          <w:bCs/>
          <w:color w:val="auto"/>
          <w:sz w:val="32"/>
          <w:szCs w:val="32"/>
        </w:rPr>
        <w:t>Student Name 2</w:t>
      </w:r>
    </w:p>
    <w:p w14:paraId="3028412A" w14:textId="25E5EA3F" w:rsidR="005D4811" w:rsidRDefault="005D4811" w:rsidP="005D4811">
      <w:pPr>
        <w:pStyle w:val="Default"/>
        <w:spacing w:line="360" w:lineRule="auto"/>
        <w:jc w:val="both"/>
        <w:rPr>
          <w:b/>
          <w:bCs/>
          <w:color w:val="auto"/>
          <w:sz w:val="28"/>
          <w:szCs w:val="28"/>
        </w:rPr>
      </w:pPr>
      <w:r w:rsidRPr="005D4811">
        <w:rPr>
          <w:color w:val="auto"/>
          <w:sz w:val="28"/>
          <w:szCs w:val="28"/>
        </w:rPr>
        <w:t>Sumaira Ramzan</w:t>
      </w:r>
      <w:r w:rsidRPr="005D4811">
        <w:rPr>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sidRPr="005D4811">
        <w:rPr>
          <w:color w:val="auto"/>
          <w:sz w:val="28"/>
          <w:szCs w:val="28"/>
        </w:rPr>
        <w:t>Sitara Bibi</w:t>
      </w:r>
    </w:p>
    <w:p w14:paraId="467343DE" w14:textId="77777777" w:rsidR="009518E6" w:rsidRDefault="009518E6" w:rsidP="005D4811">
      <w:pPr>
        <w:pStyle w:val="Default"/>
        <w:spacing w:line="360" w:lineRule="auto"/>
        <w:jc w:val="both"/>
        <w:rPr>
          <w:b/>
          <w:bCs/>
          <w:color w:val="auto"/>
          <w:sz w:val="28"/>
          <w:szCs w:val="28"/>
        </w:rPr>
      </w:pPr>
    </w:p>
    <w:p w14:paraId="1482DD64" w14:textId="04843154" w:rsidR="005D4811" w:rsidRDefault="005D4811" w:rsidP="005D4811">
      <w:pPr>
        <w:pStyle w:val="Default"/>
        <w:spacing w:line="360" w:lineRule="auto"/>
        <w:jc w:val="both"/>
        <w:rPr>
          <w:b/>
          <w:bCs/>
          <w:color w:val="auto"/>
          <w:sz w:val="28"/>
          <w:szCs w:val="28"/>
        </w:rPr>
      </w:pPr>
      <w:r w:rsidRPr="005D4811">
        <w:rPr>
          <w:b/>
          <w:bCs/>
          <w:color w:val="auto"/>
          <w:sz w:val="32"/>
          <w:szCs w:val="32"/>
        </w:rPr>
        <w:t>Student Name 3</w:t>
      </w:r>
      <w:r w:rsidRPr="005D4811">
        <w:rPr>
          <w:b/>
          <w:bCs/>
          <w:color w:val="auto"/>
          <w:sz w:val="32"/>
          <w:szCs w:val="32"/>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sidRPr="005D4811">
        <w:rPr>
          <w:b/>
          <w:bCs/>
          <w:color w:val="auto"/>
          <w:sz w:val="32"/>
          <w:szCs w:val="32"/>
        </w:rPr>
        <w:t>Student Name 4</w:t>
      </w:r>
    </w:p>
    <w:p w14:paraId="12EEBBD3" w14:textId="04F6ADFA" w:rsidR="005D4811" w:rsidRPr="005D4811" w:rsidRDefault="005D4811" w:rsidP="005D4811">
      <w:pPr>
        <w:pStyle w:val="Default"/>
        <w:spacing w:line="360" w:lineRule="auto"/>
        <w:jc w:val="both"/>
        <w:rPr>
          <w:b/>
          <w:bCs/>
          <w:color w:val="auto"/>
          <w:sz w:val="28"/>
          <w:szCs w:val="28"/>
        </w:rPr>
      </w:pPr>
      <w:r w:rsidRPr="005D4811">
        <w:rPr>
          <w:color w:val="auto"/>
          <w:sz w:val="28"/>
          <w:szCs w:val="28"/>
        </w:rPr>
        <w:t>Sehar Mazhar</w:t>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Pr>
          <w:b/>
          <w:bCs/>
          <w:color w:val="auto"/>
          <w:sz w:val="28"/>
          <w:szCs w:val="28"/>
        </w:rPr>
        <w:tab/>
      </w:r>
      <w:r w:rsidRPr="005D4811">
        <w:rPr>
          <w:color w:val="auto"/>
          <w:sz w:val="28"/>
          <w:szCs w:val="28"/>
        </w:rPr>
        <w:t>Maryam Fazal</w:t>
      </w:r>
    </w:p>
    <w:p w14:paraId="6835742D" w14:textId="77777777" w:rsidR="005D4811" w:rsidRDefault="005D4811" w:rsidP="005D4811">
      <w:pPr>
        <w:pStyle w:val="NoSpacing"/>
        <w:spacing w:line="360" w:lineRule="auto"/>
        <w:jc w:val="both"/>
        <w:rPr>
          <w:b/>
          <w:bCs/>
          <w:sz w:val="72"/>
          <w:szCs w:val="72"/>
        </w:rPr>
      </w:pPr>
    </w:p>
    <w:p w14:paraId="2FE0CD40" w14:textId="77777777" w:rsidR="00A730AF" w:rsidRDefault="00A730AF" w:rsidP="00B952E9">
      <w:pPr>
        <w:pStyle w:val="Default"/>
        <w:spacing w:line="360" w:lineRule="auto"/>
        <w:rPr>
          <w:b/>
          <w:bCs/>
          <w:color w:val="auto"/>
          <w:sz w:val="58"/>
          <w:szCs w:val="58"/>
        </w:rPr>
      </w:pPr>
    </w:p>
    <w:p w14:paraId="4F73144D" w14:textId="77777777" w:rsidR="005E04E7" w:rsidRDefault="005E04E7" w:rsidP="00B952E9">
      <w:pPr>
        <w:pStyle w:val="Default"/>
        <w:spacing w:line="360" w:lineRule="auto"/>
        <w:rPr>
          <w:b/>
          <w:bCs/>
          <w:color w:val="auto"/>
          <w:sz w:val="58"/>
          <w:szCs w:val="58"/>
        </w:rPr>
      </w:pPr>
    </w:p>
    <w:p w14:paraId="0A745B67" w14:textId="77777777" w:rsidR="005E04E7" w:rsidRDefault="005E04E7" w:rsidP="00B952E9">
      <w:pPr>
        <w:pStyle w:val="Default"/>
        <w:spacing w:line="360" w:lineRule="auto"/>
        <w:rPr>
          <w:b/>
          <w:bCs/>
          <w:color w:val="auto"/>
          <w:sz w:val="58"/>
          <w:szCs w:val="58"/>
        </w:rPr>
      </w:pPr>
    </w:p>
    <w:p w14:paraId="0EDA4804" w14:textId="77777777" w:rsidR="004E5074" w:rsidRDefault="004E5074" w:rsidP="00B952E9">
      <w:pPr>
        <w:pStyle w:val="Default"/>
        <w:spacing w:line="360" w:lineRule="auto"/>
        <w:rPr>
          <w:b/>
          <w:bCs/>
          <w:color w:val="auto"/>
          <w:sz w:val="58"/>
          <w:szCs w:val="58"/>
        </w:rPr>
      </w:pPr>
    </w:p>
    <w:p w14:paraId="718F97DA" w14:textId="77777777" w:rsidR="004E5074" w:rsidRDefault="004E5074" w:rsidP="00B952E9">
      <w:pPr>
        <w:pStyle w:val="Default"/>
        <w:spacing w:line="360" w:lineRule="auto"/>
        <w:rPr>
          <w:b/>
          <w:bCs/>
          <w:color w:val="auto"/>
          <w:sz w:val="58"/>
          <w:szCs w:val="58"/>
        </w:rPr>
      </w:pPr>
    </w:p>
    <w:p w14:paraId="641A0BC7" w14:textId="77777777" w:rsidR="00A730AF" w:rsidRDefault="00B81DE2">
      <w:pPr>
        <w:pStyle w:val="Default"/>
        <w:spacing w:line="360" w:lineRule="auto"/>
        <w:jc w:val="center"/>
        <w:rPr>
          <w:b/>
          <w:bCs/>
          <w:color w:val="auto"/>
          <w:sz w:val="58"/>
          <w:szCs w:val="58"/>
        </w:rPr>
      </w:pPr>
      <w:r>
        <w:rPr>
          <w:b/>
          <w:bCs/>
          <w:color w:val="auto"/>
          <w:sz w:val="58"/>
          <w:szCs w:val="58"/>
        </w:rPr>
        <w:t>Abbreviations</w:t>
      </w:r>
    </w:p>
    <w:tbl>
      <w:tblPr>
        <w:tblStyle w:val="TableGrid"/>
        <w:tblW w:w="0" w:type="auto"/>
        <w:tblLook w:val="04A0" w:firstRow="1" w:lastRow="0" w:firstColumn="1" w:lastColumn="0" w:noHBand="0" w:noVBand="1"/>
      </w:tblPr>
      <w:tblGrid>
        <w:gridCol w:w="2628"/>
        <w:gridCol w:w="6948"/>
      </w:tblGrid>
      <w:tr w:rsidR="00A730AF" w14:paraId="34837EBE" w14:textId="77777777">
        <w:trPr>
          <w:trHeight w:val="512"/>
        </w:trPr>
        <w:tc>
          <w:tcPr>
            <w:tcW w:w="2628" w:type="dxa"/>
          </w:tcPr>
          <w:p w14:paraId="5642ADC1" w14:textId="77777777" w:rsidR="00A730AF" w:rsidRDefault="00B81DE2">
            <w:pPr>
              <w:spacing w:line="360" w:lineRule="auto"/>
              <w:jc w:val="both"/>
              <w:rPr>
                <w:b/>
                <w:bCs/>
              </w:rPr>
            </w:pPr>
            <w:r>
              <w:rPr>
                <w:b/>
                <w:bCs/>
              </w:rPr>
              <w:t>SRS</w:t>
            </w:r>
          </w:p>
        </w:tc>
        <w:tc>
          <w:tcPr>
            <w:tcW w:w="6948" w:type="dxa"/>
          </w:tcPr>
          <w:p w14:paraId="5710A47F" w14:textId="77777777" w:rsidR="00A730AF" w:rsidRDefault="00B81DE2">
            <w:pPr>
              <w:spacing w:line="360" w:lineRule="auto"/>
              <w:jc w:val="both"/>
              <w:rPr>
                <w:bCs/>
              </w:rPr>
            </w:pPr>
            <w:r>
              <w:rPr>
                <w:bCs/>
              </w:rPr>
              <w:t>Software Require Specification</w:t>
            </w:r>
          </w:p>
        </w:tc>
      </w:tr>
      <w:tr w:rsidR="00A730AF" w14:paraId="07D88136" w14:textId="77777777">
        <w:trPr>
          <w:trHeight w:val="288"/>
        </w:trPr>
        <w:tc>
          <w:tcPr>
            <w:tcW w:w="2628" w:type="dxa"/>
          </w:tcPr>
          <w:p w14:paraId="33A21A5D" w14:textId="77777777" w:rsidR="00A730AF" w:rsidRDefault="00B81DE2">
            <w:pPr>
              <w:spacing w:line="360" w:lineRule="auto"/>
              <w:jc w:val="both"/>
              <w:rPr>
                <w:bCs/>
              </w:rPr>
            </w:pPr>
            <w:r>
              <w:rPr>
                <w:b/>
                <w:bCs/>
              </w:rPr>
              <w:t>PC</w:t>
            </w:r>
          </w:p>
        </w:tc>
        <w:tc>
          <w:tcPr>
            <w:tcW w:w="6948" w:type="dxa"/>
          </w:tcPr>
          <w:p w14:paraId="6CDA255E" w14:textId="77777777" w:rsidR="00A730AF" w:rsidRDefault="00B81DE2">
            <w:pPr>
              <w:spacing w:line="360" w:lineRule="auto"/>
              <w:jc w:val="both"/>
              <w:rPr>
                <w:bCs/>
              </w:rPr>
            </w:pPr>
            <w:r>
              <w:rPr>
                <w:bCs/>
              </w:rPr>
              <w:t>Personal Computer</w:t>
            </w:r>
          </w:p>
        </w:tc>
      </w:tr>
      <w:tr w:rsidR="00A730AF" w14:paraId="4E28E99F" w14:textId="77777777">
        <w:trPr>
          <w:trHeight w:val="288"/>
        </w:trPr>
        <w:tc>
          <w:tcPr>
            <w:tcW w:w="2628" w:type="dxa"/>
          </w:tcPr>
          <w:p w14:paraId="17E1A40D" w14:textId="07DFDDD4" w:rsidR="00A730AF" w:rsidRPr="00B952E9" w:rsidRDefault="00B952E9">
            <w:pPr>
              <w:spacing w:line="360" w:lineRule="auto"/>
              <w:jc w:val="both"/>
              <w:rPr>
                <w:b/>
              </w:rPr>
            </w:pPr>
            <w:r w:rsidRPr="00B952E9">
              <w:rPr>
                <w:b/>
              </w:rPr>
              <w:t>PCC</w:t>
            </w:r>
          </w:p>
        </w:tc>
        <w:tc>
          <w:tcPr>
            <w:tcW w:w="6948" w:type="dxa"/>
          </w:tcPr>
          <w:p w14:paraId="465F3960" w14:textId="7B8C2AB3" w:rsidR="00A730AF" w:rsidRDefault="00B952E9">
            <w:pPr>
              <w:spacing w:line="360" w:lineRule="auto"/>
              <w:jc w:val="both"/>
              <w:rPr>
                <w:bCs/>
              </w:rPr>
            </w:pPr>
            <w:r>
              <w:rPr>
                <w:bCs/>
              </w:rPr>
              <w:t>Police Character Certificate</w:t>
            </w:r>
          </w:p>
        </w:tc>
      </w:tr>
      <w:tr w:rsidR="00A730AF" w14:paraId="43741647" w14:textId="77777777">
        <w:trPr>
          <w:trHeight w:val="288"/>
        </w:trPr>
        <w:tc>
          <w:tcPr>
            <w:tcW w:w="2628" w:type="dxa"/>
          </w:tcPr>
          <w:p w14:paraId="1297591F" w14:textId="2B440131" w:rsidR="00A730AF" w:rsidRPr="0057433B" w:rsidRDefault="0057433B">
            <w:pPr>
              <w:spacing w:line="360" w:lineRule="auto"/>
              <w:jc w:val="both"/>
              <w:rPr>
                <w:b/>
              </w:rPr>
            </w:pPr>
            <w:r w:rsidRPr="0057433B">
              <w:rPr>
                <w:b/>
              </w:rPr>
              <w:t>UM</w:t>
            </w:r>
          </w:p>
        </w:tc>
        <w:tc>
          <w:tcPr>
            <w:tcW w:w="6948" w:type="dxa"/>
          </w:tcPr>
          <w:p w14:paraId="5342C45D" w14:textId="77A8D239" w:rsidR="00A730AF" w:rsidRDefault="0057433B">
            <w:pPr>
              <w:spacing w:line="360" w:lineRule="auto"/>
              <w:jc w:val="both"/>
              <w:rPr>
                <w:bCs/>
              </w:rPr>
            </w:pPr>
            <w:r>
              <w:rPr>
                <w:bCs/>
              </w:rPr>
              <w:t xml:space="preserve">User Management </w:t>
            </w:r>
          </w:p>
        </w:tc>
      </w:tr>
      <w:tr w:rsidR="00A730AF" w14:paraId="0D894270" w14:textId="77777777">
        <w:trPr>
          <w:trHeight w:val="70"/>
        </w:trPr>
        <w:tc>
          <w:tcPr>
            <w:tcW w:w="2628" w:type="dxa"/>
          </w:tcPr>
          <w:p w14:paraId="57876A3F" w14:textId="7162A2C5" w:rsidR="00A730AF" w:rsidRPr="006C09C8" w:rsidRDefault="006C09C8">
            <w:pPr>
              <w:spacing w:line="360" w:lineRule="auto"/>
              <w:jc w:val="both"/>
              <w:rPr>
                <w:b/>
              </w:rPr>
            </w:pPr>
            <w:r w:rsidRPr="006C09C8">
              <w:rPr>
                <w:b/>
              </w:rPr>
              <w:t>PM</w:t>
            </w:r>
          </w:p>
        </w:tc>
        <w:tc>
          <w:tcPr>
            <w:tcW w:w="6948" w:type="dxa"/>
          </w:tcPr>
          <w:p w14:paraId="0103E588" w14:textId="1B17AB3F" w:rsidR="005E04E7" w:rsidRDefault="005E04E7">
            <w:pPr>
              <w:spacing w:line="360" w:lineRule="auto"/>
              <w:jc w:val="both"/>
              <w:rPr>
                <w:bCs/>
              </w:rPr>
            </w:pPr>
            <w:r>
              <w:rPr>
                <w:bCs/>
              </w:rPr>
              <w:t>Property Management</w:t>
            </w:r>
          </w:p>
        </w:tc>
      </w:tr>
      <w:tr w:rsidR="005E04E7" w14:paraId="425BAE71" w14:textId="77777777">
        <w:trPr>
          <w:trHeight w:val="70"/>
        </w:trPr>
        <w:tc>
          <w:tcPr>
            <w:tcW w:w="2628" w:type="dxa"/>
          </w:tcPr>
          <w:p w14:paraId="7C52B38E" w14:textId="3D975230" w:rsidR="005E04E7" w:rsidRPr="006C09C8" w:rsidRDefault="005E04E7">
            <w:pPr>
              <w:spacing w:line="360" w:lineRule="auto"/>
              <w:jc w:val="both"/>
              <w:rPr>
                <w:b/>
              </w:rPr>
            </w:pPr>
            <w:r>
              <w:rPr>
                <w:b/>
              </w:rPr>
              <w:t>PCM</w:t>
            </w:r>
          </w:p>
        </w:tc>
        <w:tc>
          <w:tcPr>
            <w:tcW w:w="6948" w:type="dxa"/>
          </w:tcPr>
          <w:p w14:paraId="0BBF3B89" w14:textId="2A56E247" w:rsidR="005E04E7" w:rsidRDefault="005E04E7">
            <w:pPr>
              <w:spacing w:line="360" w:lineRule="auto"/>
              <w:jc w:val="both"/>
              <w:rPr>
                <w:bCs/>
              </w:rPr>
            </w:pPr>
            <w:r>
              <w:rPr>
                <w:bCs/>
              </w:rPr>
              <w:t>Police Character Management</w:t>
            </w:r>
          </w:p>
        </w:tc>
      </w:tr>
      <w:tr w:rsidR="005E04E7" w14:paraId="3EEC0EE0" w14:textId="77777777">
        <w:trPr>
          <w:trHeight w:val="70"/>
        </w:trPr>
        <w:tc>
          <w:tcPr>
            <w:tcW w:w="2628" w:type="dxa"/>
          </w:tcPr>
          <w:p w14:paraId="37ACF06D" w14:textId="3AAE4EAE" w:rsidR="005E04E7" w:rsidRDefault="005E04E7">
            <w:pPr>
              <w:spacing w:line="360" w:lineRule="auto"/>
              <w:jc w:val="both"/>
              <w:rPr>
                <w:b/>
              </w:rPr>
            </w:pPr>
            <w:r>
              <w:rPr>
                <w:b/>
              </w:rPr>
              <w:t>SPM</w:t>
            </w:r>
          </w:p>
        </w:tc>
        <w:tc>
          <w:tcPr>
            <w:tcW w:w="6948" w:type="dxa"/>
          </w:tcPr>
          <w:p w14:paraId="009067D5" w14:textId="3060F73C" w:rsidR="005E04E7" w:rsidRDefault="005E04E7">
            <w:pPr>
              <w:spacing w:line="360" w:lineRule="auto"/>
              <w:jc w:val="both"/>
              <w:rPr>
                <w:bCs/>
              </w:rPr>
            </w:pPr>
            <w:r>
              <w:rPr>
                <w:bCs/>
              </w:rPr>
              <w:t xml:space="preserve">Shared Property Management </w:t>
            </w:r>
          </w:p>
        </w:tc>
      </w:tr>
      <w:tr w:rsidR="005E04E7" w14:paraId="0674BAB0" w14:textId="77777777">
        <w:trPr>
          <w:trHeight w:val="70"/>
        </w:trPr>
        <w:tc>
          <w:tcPr>
            <w:tcW w:w="2628" w:type="dxa"/>
          </w:tcPr>
          <w:p w14:paraId="19D9267A" w14:textId="47DAD577" w:rsidR="005E04E7" w:rsidRDefault="005E04E7">
            <w:pPr>
              <w:spacing w:line="360" w:lineRule="auto"/>
              <w:jc w:val="both"/>
              <w:rPr>
                <w:b/>
              </w:rPr>
            </w:pPr>
            <w:r>
              <w:rPr>
                <w:b/>
              </w:rPr>
              <w:t>RNM</w:t>
            </w:r>
          </w:p>
        </w:tc>
        <w:tc>
          <w:tcPr>
            <w:tcW w:w="6948" w:type="dxa"/>
          </w:tcPr>
          <w:p w14:paraId="3AA5D1F7" w14:textId="623C5349" w:rsidR="005E04E7" w:rsidRDefault="005E04E7">
            <w:pPr>
              <w:spacing w:line="360" w:lineRule="auto"/>
              <w:jc w:val="both"/>
              <w:rPr>
                <w:bCs/>
              </w:rPr>
            </w:pPr>
            <w:r>
              <w:rPr>
                <w:bCs/>
              </w:rPr>
              <w:t>Reporting Notification Management</w:t>
            </w:r>
          </w:p>
        </w:tc>
      </w:tr>
      <w:tr w:rsidR="005E04E7" w14:paraId="23FCF811" w14:textId="77777777">
        <w:trPr>
          <w:trHeight w:val="70"/>
        </w:trPr>
        <w:tc>
          <w:tcPr>
            <w:tcW w:w="2628" w:type="dxa"/>
          </w:tcPr>
          <w:p w14:paraId="43751DBD" w14:textId="3DBB446C" w:rsidR="005E04E7" w:rsidRDefault="005E04E7">
            <w:pPr>
              <w:spacing w:line="360" w:lineRule="auto"/>
              <w:jc w:val="both"/>
              <w:rPr>
                <w:b/>
              </w:rPr>
            </w:pPr>
            <w:r>
              <w:rPr>
                <w:b/>
              </w:rPr>
              <w:t>CM</w:t>
            </w:r>
          </w:p>
        </w:tc>
        <w:tc>
          <w:tcPr>
            <w:tcW w:w="6948" w:type="dxa"/>
          </w:tcPr>
          <w:p w14:paraId="7F02A83C" w14:textId="68B953BE" w:rsidR="005E04E7" w:rsidRDefault="005E04E7">
            <w:pPr>
              <w:spacing w:line="360" w:lineRule="auto"/>
              <w:jc w:val="both"/>
              <w:rPr>
                <w:bCs/>
              </w:rPr>
            </w:pPr>
            <w:r>
              <w:rPr>
                <w:bCs/>
              </w:rPr>
              <w:t>Communication Management</w:t>
            </w:r>
          </w:p>
        </w:tc>
      </w:tr>
      <w:tr w:rsidR="005E04E7" w14:paraId="5E3E7291" w14:textId="77777777">
        <w:trPr>
          <w:trHeight w:val="70"/>
        </w:trPr>
        <w:tc>
          <w:tcPr>
            <w:tcW w:w="2628" w:type="dxa"/>
          </w:tcPr>
          <w:p w14:paraId="45A8D1BE" w14:textId="76764D1E" w:rsidR="005E04E7" w:rsidRDefault="005E04E7">
            <w:pPr>
              <w:spacing w:line="360" w:lineRule="auto"/>
              <w:jc w:val="both"/>
              <w:rPr>
                <w:b/>
              </w:rPr>
            </w:pPr>
            <w:r>
              <w:rPr>
                <w:b/>
              </w:rPr>
              <w:t>FMM</w:t>
            </w:r>
          </w:p>
        </w:tc>
        <w:tc>
          <w:tcPr>
            <w:tcW w:w="6948" w:type="dxa"/>
          </w:tcPr>
          <w:p w14:paraId="78834016" w14:textId="1F316E1F" w:rsidR="005E04E7" w:rsidRDefault="005E04E7">
            <w:pPr>
              <w:spacing w:line="360" w:lineRule="auto"/>
              <w:jc w:val="both"/>
              <w:rPr>
                <w:bCs/>
              </w:rPr>
            </w:pPr>
            <w:r>
              <w:rPr>
                <w:bCs/>
              </w:rPr>
              <w:t>Feedback Management Module</w:t>
            </w:r>
          </w:p>
        </w:tc>
      </w:tr>
      <w:tr w:rsidR="005E04E7" w14:paraId="71519A44" w14:textId="77777777">
        <w:trPr>
          <w:trHeight w:val="70"/>
        </w:trPr>
        <w:tc>
          <w:tcPr>
            <w:tcW w:w="2628" w:type="dxa"/>
          </w:tcPr>
          <w:p w14:paraId="30A8AF3A" w14:textId="3E570F04" w:rsidR="005E04E7" w:rsidRDefault="005E04E7">
            <w:pPr>
              <w:spacing w:line="360" w:lineRule="auto"/>
              <w:jc w:val="both"/>
              <w:rPr>
                <w:b/>
              </w:rPr>
            </w:pPr>
            <w:r>
              <w:rPr>
                <w:b/>
              </w:rPr>
              <w:t>PCM</w:t>
            </w:r>
          </w:p>
        </w:tc>
        <w:tc>
          <w:tcPr>
            <w:tcW w:w="6948" w:type="dxa"/>
          </w:tcPr>
          <w:p w14:paraId="525711C5" w14:textId="7271C4F1" w:rsidR="005E04E7" w:rsidRDefault="005E04E7">
            <w:pPr>
              <w:spacing w:line="360" w:lineRule="auto"/>
              <w:jc w:val="both"/>
              <w:rPr>
                <w:bCs/>
              </w:rPr>
            </w:pPr>
            <w:r>
              <w:rPr>
                <w:bCs/>
              </w:rPr>
              <w:t>Payment Commission Management</w:t>
            </w:r>
          </w:p>
        </w:tc>
      </w:tr>
      <w:tr w:rsidR="005E04E7" w14:paraId="2103EABC" w14:textId="77777777">
        <w:trPr>
          <w:trHeight w:val="70"/>
        </w:trPr>
        <w:tc>
          <w:tcPr>
            <w:tcW w:w="2628" w:type="dxa"/>
          </w:tcPr>
          <w:p w14:paraId="21A5C822" w14:textId="2DB0D97C" w:rsidR="005E04E7" w:rsidRDefault="005E04E7">
            <w:pPr>
              <w:spacing w:line="360" w:lineRule="auto"/>
              <w:jc w:val="both"/>
              <w:rPr>
                <w:b/>
              </w:rPr>
            </w:pPr>
            <w:r>
              <w:rPr>
                <w:b/>
              </w:rPr>
              <w:t>LI</w:t>
            </w:r>
          </w:p>
        </w:tc>
        <w:tc>
          <w:tcPr>
            <w:tcW w:w="6948" w:type="dxa"/>
          </w:tcPr>
          <w:p w14:paraId="6FFB9159" w14:textId="15743DF6" w:rsidR="005E04E7" w:rsidRDefault="005E04E7">
            <w:pPr>
              <w:spacing w:line="360" w:lineRule="auto"/>
              <w:jc w:val="both"/>
              <w:rPr>
                <w:bCs/>
              </w:rPr>
            </w:pPr>
            <w:r>
              <w:rPr>
                <w:bCs/>
              </w:rPr>
              <w:t>Limitations</w:t>
            </w:r>
          </w:p>
        </w:tc>
      </w:tr>
      <w:tr w:rsidR="00E00EF5" w14:paraId="5B21D716" w14:textId="77777777">
        <w:trPr>
          <w:trHeight w:val="70"/>
        </w:trPr>
        <w:tc>
          <w:tcPr>
            <w:tcW w:w="2628" w:type="dxa"/>
          </w:tcPr>
          <w:p w14:paraId="4941C19A" w14:textId="4B83D2A2" w:rsidR="00E00EF5" w:rsidRDefault="00E00EF5">
            <w:pPr>
              <w:spacing w:line="360" w:lineRule="auto"/>
              <w:jc w:val="both"/>
              <w:rPr>
                <w:b/>
              </w:rPr>
            </w:pPr>
            <w:r>
              <w:rPr>
                <w:b/>
              </w:rPr>
              <w:t>BO</w:t>
            </w:r>
          </w:p>
        </w:tc>
        <w:tc>
          <w:tcPr>
            <w:tcW w:w="6948" w:type="dxa"/>
          </w:tcPr>
          <w:p w14:paraId="7AAD083C" w14:textId="268A87C2" w:rsidR="00E00EF5" w:rsidRDefault="00E00EF5">
            <w:pPr>
              <w:spacing w:line="360" w:lineRule="auto"/>
              <w:jc w:val="both"/>
              <w:rPr>
                <w:bCs/>
              </w:rPr>
            </w:pPr>
            <w:r>
              <w:rPr>
                <w:bCs/>
              </w:rPr>
              <w:t>Business Objectives</w:t>
            </w:r>
          </w:p>
        </w:tc>
      </w:tr>
      <w:tr w:rsidR="002A26DF" w14:paraId="04932AA8" w14:textId="77777777">
        <w:trPr>
          <w:trHeight w:val="70"/>
        </w:trPr>
        <w:tc>
          <w:tcPr>
            <w:tcW w:w="2628" w:type="dxa"/>
          </w:tcPr>
          <w:p w14:paraId="2EC17E32" w14:textId="09969AF2" w:rsidR="002A26DF" w:rsidRPr="00DF198D" w:rsidRDefault="00DF198D">
            <w:pPr>
              <w:spacing w:line="360" w:lineRule="auto"/>
              <w:jc w:val="both"/>
              <w:rPr>
                <w:b/>
                <w:bCs/>
              </w:rPr>
            </w:pPr>
            <w:r w:rsidRPr="00DF198D">
              <w:rPr>
                <w:b/>
                <w:bCs/>
              </w:rPr>
              <w:t>SCA</w:t>
            </w:r>
          </w:p>
        </w:tc>
        <w:tc>
          <w:tcPr>
            <w:tcW w:w="6948" w:type="dxa"/>
          </w:tcPr>
          <w:p w14:paraId="50130427" w14:textId="2AA2709C" w:rsidR="002A26DF" w:rsidRDefault="00DF198D">
            <w:pPr>
              <w:spacing w:line="360" w:lineRule="auto"/>
              <w:jc w:val="both"/>
              <w:rPr>
                <w:bCs/>
              </w:rPr>
            </w:pPr>
            <w:r>
              <w:rPr>
                <w:bCs/>
              </w:rPr>
              <w:t>Scalability</w:t>
            </w:r>
          </w:p>
        </w:tc>
      </w:tr>
      <w:tr w:rsidR="00DF198D" w14:paraId="27409F8E" w14:textId="77777777">
        <w:trPr>
          <w:trHeight w:val="70"/>
        </w:trPr>
        <w:tc>
          <w:tcPr>
            <w:tcW w:w="2628" w:type="dxa"/>
          </w:tcPr>
          <w:p w14:paraId="424F910E" w14:textId="35C88367" w:rsidR="00DF198D" w:rsidRPr="00DF198D" w:rsidRDefault="00DF198D">
            <w:pPr>
              <w:spacing w:line="360" w:lineRule="auto"/>
              <w:jc w:val="both"/>
              <w:rPr>
                <w:b/>
                <w:bCs/>
              </w:rPr>
            </w:pPr>
            <w:r>
              <w:rPr>
                <w:b/>
                <w:bCs/>
              </w:rPr>
              <w:t>AVA</w:t>
            </w:r>
          </w:p>
        </w:tc>
        <w:tc>
          <w:tcPr>
            <w:tcW w:w="6948" w:type="dxa"/>
          </w:tcPr>
          <w:p w14:paraId="017CAE8A" w14:textId="1A609ED0" w:rsidR="00DF198D" w:rsidRDefault="00DF198D">
            <w:pPr>
              <w:spacing w:line="360" w:lineRule="auto"/>
              <w:jc w:val="both"/>
              <w:rPr>
                <w:bCs/>
              </w:rPr>
            </w:pPr>
            <w:r>
              <w:rPr>
                <w:bCs/>
              </w:rPr>
              <w:t>Availability</w:t>
            </w:r>
          </w:p>
        </w:tc>
      </w:tr>
      <w:tr w:rsidR="00DF198D" w14:paraId="3EE42C40" w14:textId="77777777">
        <w:trPr>
          <w:trHeight w:val="70"/>
        </w:trPr>
        <w:tc>
          <w:tcPr>
            <w:tcW w:w="2628" w:type="dxa"/>
          </w:tcPr>
          <w:p w14:paraId="5E8F0447" w14:textId="281F18E8" w:rsidR="00DF198D" w:rsidRDefault="00DF198D">
            <w:pPr>
              <w:spacing w:line="360" w:lineRule="auto"/>
              <w:jc w:val="both"/>
              <w:rPr>
                <w:b/>
                <w:bCs/>
              </w:rPr>
            </w:pPr>
            <w:r>
              <w:rPr>
                <w:b/>
                <w:bCs/>
              </w:rPr>
              <w:t>INT</w:t>
            </w:r>
          </w:p>
        </w:tc>
        <w:tc>
          <w:tcPr>
            <w:tcW w:w="6948" w:type="dxa"/>
          </w:tcPr>
          <w:p w14:paraId="2FA3EDBD" w14:textId="371C62F8" w:rsidR="00DF198D" w:rsidRDefault="00DF198D">
            <w:pPr>
              <w:spacing w:line="360" w:lineRule="auto"/>
              <w:jc w:val="both"/>
              <w:rPr>
                <w:bCs/>
              </w:rPr>
            </w:pPr>
            <w:r>
              <w:rPr>
                <w:bCs/>
              </w:rPr>
              <w:t>Data Integrity</w:t>
            </w:r>
          </w:p>
        </w:tc>
      </w:tr>
      <w:tr w:rsidR="00DF198D" w14:paraId="7350E137" w14:textId="77777777">
        <w:trPr>
          <w:trHeight w:val="70"/>
        </w:trPr>
        <w:tc>
          <w:tcPr>
            <w:tcW w:w="2628" w:type="dxa"/>
          </w:tcPr>
          <w:p w14:paraId="2BF4A4A2" w14:textId="1D679FCE" w:rsidR="00DF198D" w:rsidRDefault="00DF198D">
            <w:pPr>
              <w:spacing w:line="360" w:lineRule="auto"/>
              <w:jc w:val="both"/>
              <w:rPr>
                <w:b/>
                <w:bCs/>
              </w:rPr>
            </w:pPr>
            <w:r>
              <w:rPr>
                <w:b/>
                <w:bCs/>
              </w:rPr>
              <w:t>COM</w:t>
            </w:r>
          </w:p>
        </w:tc>
        <w:tc>
          <w:tcPr>
            <w:tcW w:w="6948" w:type="dxa"/>
          </w:tcPr>
          <w:p w14:paraId="635C9F1C" w14:textId="4A9A7D51" w:rsidR="00DF198D" w:rsidRDefault="00DF198D">
            <w:pPr>
              <w:spacing w:line="360" w:lineRule="auto"/>
              <w:jc w:val="both"/>
              <w:rPr>
                <w:bCs/>
              </w:rPr>
            </w:pPr>
            <w:r>
              <w:rPr>
                <w:bCs/>
              </w:rPr>
              <w:t>Compliance</w:t>
            </w:r>
          </w:p>
        </w:tc>
      </w:tr>
      <w:tr w:rsidR="00DF198D" w14:paraId="1149B74A" w14:textId="77777777">
        <w:trPr>
          <w:trHeight w:val="70"/>
        </w:trPr>
        <w:tc>
          <w:tcPr>
            <w:tcW w:w="2628" w:type="dxa"/>
          </w:tcPr>
          <w:p w14:paraId="0086CE8B" w14:textId="11246A92" w:rsidR="00DF198D" w:rsidRDefault="00DF198D">
            <w:pPr>
              <w:spacing w:line="360" w:lineRule="auto"/>
              <w:jc w:val="both"/>
              <w:rPr>
                <w:b/>
                <w:bCs/>
              </w:rPr>
            </w:pPr>
            <w:r>
              <w:rPr>
                <w:b/>
                <w:bCs/>
              </w:rPr>
              <w:t>LOC</w:t>
            </w:r>
          </w:p>
        </w:tc>
        <w:tc>
          <w:tcPr>
            <w:tcW w:w="6948" w:type="dxa"/>
          </w:tcPr>
          <w:p w14:paraId="4EAE56EE" w14:textId="3575E37A" w:rsidR="00DF198D" w:rsidRDefault="00DF198D">
            <w:pPr>
              <w:spacing w:line="360" w:lineRule="auto"/>
              <w:jc w:val="both"/>
              <w:rPr>
                <w:bCs/>
              </w:rPr>
            </w:pPr>
            <w:r>
              <w:rPr>
                <w:bCs/>
              </w:rPr>
              <w:t>Localization</w:t>
            </w:r>
          </w:p>
        </w:tc>
      </w:tr>
      <w:tr w:rsidR="00DF198D" w14:paraId="37205994" w14:textId="77777777">
        <w:trPr>
          <w:trHeight w:val="70"/>
        </w:trPr>
        <w:tc>
          <w:tcPr>
            <w:tcW w:w="2628" w:type="dxa"/>
          </w:tcPr>
          <w:p w14:paraId="5E512F0E" w14:textId="1E90E59E" w:rsidR="00DF198D" w:rsidRDefault="00DF198D">
            <w:pPr>
              <w:spacing w:line="360" w:lineRule="auto"/>
              <w:jc w:val="both"/>
              <w:rPr>
                <w:b/>
                <w:bCs/>
              </w:rPr>
            </w:pPr>
            <w:r>
              <w:rPr>
                <w:b/>
                <w:bCs/>
              </w:rPr>
              <w:t>MAIN</w:t>
            </w:r>
          </w:p>
        </w:tc>
        <w:tc>
          <w:tcPr>
            <w:tcW w:w="6948" w:type="dxa"/>
          </w:tcPr>
          <w:p w14:paraId="6B870D91" w14:textId="067CD7F2" w:rsidR="00DF198D" w:rsidRDefault="00DF198D">
            <w:pPr>
              <w:spacing w:line="360" w:lineRule="auto"/>
              <w:jc w:val="both"/>
              <w:rPr>
                <w:bCs/>
              </w:rPr>
            </w:pPr>
            <w:r>
              <w:rPr>
                <w:bCs/>
              </w:rPr>
              <w:t>Maintainability</w:t>
            </w:r>
          </w:p>
        </w:tc>
      </w:tr>
      <w:tr w:rsidR="00DF198D" w14:paraId="45D29A03" w14:textId="77777777">
        <w:trPr>
          <w:trHeight w:val="70"/>
        </w:trPr>
        <w:tc>
          <w:tcPr>
            <w:tcW w:w="2628" w:type="dxa"/>
          </w:tcPr>
          <w:p w14:paraId="17D9FC92" w14:textId="41CC705B" w:rsidR="00DF198D" w:rsidRDefault="00DF198D">
            <w:pPr>
              <w:spacing w:line="360" w:lineRule="auto"/>
              <w:jc w:val="both"/>
              <w:rPr>
                <w:b/>
                <w:bCs/>
              </w:rPr>
            </w:pPr>
            <w:r>
              <w:rPr>
                <w:b/>
                <w:bCs/>
              </w:rPr>
              <w:t>INT</w:t>
            </w:r>
          </w:p>
        </w:tc>
        <w:tc>
          <w:tcPr>
            <w:tcW w:w="6948" w:type="dxa"/>
          </w:tcPr>
          <w:p w14:paraId="20BB204B" w14:textId="4DE15293" w:rsidR="00DF198D" w:rsidRDefault="00DF198D">
            <w:pPr>
              <w:spacing w:line="360" w:lineRule="auto"/>
              <w:jc w:val="both"/>
              <w:rPr>
                <w:bCs/>
              </w:rPr>
            </w:pPr>
            <w:r>
              <w:rPr>
                <w:bCs/>
              </w:rPr>
              <w:t>Interoperability</w:t>
            </w:r>
          </w:p>
        </w:tc>
      </w:tr>
    </w:tbl>
    <w:p w14:paraId="65C686B9" w14:textId="77777777" w:rsidR="00A730AF" w:rsidRDefault="00B81DE2">
      <w:pPr>
        <w:jc w:val="both"/>
        <w:rPr>
          <w:b/>
          <w:bCs/>
          <w:sz w:val="72"/>
          <w:szCs w:val="72"/>
        </w:rPr>
      </w:pPr>
      <w:r>
        <w:rPr>
          <w:b/>
          <w:bCs/>
          <w:sz w:val="72"/>
          <w:szCs w:val="72"/>
        </w:rPr>
        <w:br w:type="page"/>
      </w:r>
    </w:p>
    <w:p w14:paraId="027646EB" w14:textId="77777777" w:rsidR="001633DE" w:rsidRDefault="00B81DE2" w:rsidP="00AE3A74">
      <w:pPr>
        <w:pStyle w:val="Default"/>
        <w:spacing w:line="360" w:lineRule="auto"/>
        <w:jc w:val="center"/>
        <w:rPr>
          <w:noProof/>
        </w:rPr>
      </w:pPr>
      <w:r>
        <w:rPr>
          <w:b/>
          <w:bCs/>
          <w:color w:val="auto"/>
          <w:sz w:val="58"/>
          <w:szCs w:val="58"/>
        </w:rPr>
        <w:lastRenderedPageBreak/>
        <w:t>Table of Contents</w:t>
      </w:r>
      <w:r>
        <w:rPr>
          <w:rFonts w:ascii="Times" w:hAnsi="Times"/>
          <w:b/>
          <w:bCs/>
          <w:sz w:val="22"/>
          <w:szCs w:val="20"/>
        </w:rPr>
        <w:fldChar w:fldCharType="begin"/>
      </w:r>
      <w:r>
        <w:rPr>
          <w:b/>
          <w:bCs/>
        </w:rPr>
        <w:instrText xml:space="preserve"> TOC \o "1-3" \h \z \u </w:instrText>
      </w:r>
      <w:r>
        <w:rPr>
          <w:rFonts w:ascii="Times" w:hAnsi="Times"/>
          <w:b/>
          <w:bCs/>
          <w:sz w:val="22"/>
          <w:szCs w:val="20"/>
        </w:rPr>
        <w:fldChar w:fldCharType="separate"/>
      </w:r>
    </w:p>
    <w:p w14:paraId="37E5D508" w14:textId="318685B1" w:rsidR="001633DE" w:rsidRDefault="001633DE">
      <w:pPr>
        <w:pStyle w:val="TOC1"/>
        <w:tabs>
          <w:tab w:val="left" w:pos="480"/>
        </w:tabs>
        <w:rPr>
          <w:rFonts w:asciiTheme="minorHAnsi" w:eastAsiaTheme="minorEastAsia" w:hAnsiTheme="minorHAnsi" w:cstheme="minorBidi"/>
          <w:noProof/>
          <w:kern w:val="2"/>
          <w14:ligatures w14:val="standardContextual"/>
        </w:rPr>
      </w:pPr>
      <w:hyperlink w:anchor="_Toc189863278" w:history="1">
        <w:r w:rsidRPr="00BD682E">
          <w:rPr>
            <w:rStyle w:val="Hyperlink"/>
            <w:noProof/>
          </w:rPr>
          <w:t>1</w:t>
        </w:r>
        <w:r>
          <w:rPr>
            <w:rFonts w:asciiTheme="minorHAnsi" w:eastAsiaTheme="minorEastAsia" w:hAnsiTheme="minorHAnsi" w:cstheme="minorBidi"/>
            <w:noProof/>
            <w:kern w:val="2"/>
            <w14:ligatures w14:val="standardContextual"/>
          </w:rPr>
          <w:tab/>
        </w:r>
        <w:r w:rsidRPr="00BD682E">
          <w:rPr>
            <w:rStyle w:val="Hyperlink"/>
            <w:noProof/>
          </w:rPr>
          <w:t>Introduction</w:t>
        </w:r>
        <w:r>
          <w:rPr>
            <w:noProof/>
            <w:webHidden/>
          </w:rPr>
          <w:tab/>
        </w:r>
        <w:r>
          <w:rPr>
            <w:noProof/>
            <w:webHidden/>
          </w:rPr>
          <w:fldChar w:fldCharType="begin"/>
        </w:r>
        <w:r>
          <w:rPr>
            <w:noProof/>
            <w:webHidden/>
          </w:rPr>
          <w:instrText xml:space="preserve"> PAGEREF _Toc189863278 \h </w:instrText>
        </w:r>
        <w:r>
          <w:rPr>
            <w:noProof/>
            <w:webHidden/>
          </w:rPr>
        </w:r>
        <w:r>
          <w:rPr>
            <w:noProof/>
            <w:webHidden/>
          </w:rPr>
          <w:fldChar w:fldCharType="separate"/>
        </w:r>
        <w:r>
          <w:rPr>
            <w:noProof/>
            <w:webHidden/>
          </w:rPr>
          <w:t>11</w:t>
        </w:r>
        <w:r>
          <w:rPr>
            <w:noProof/>
            <w:webHidden/>
          </w:rPr>
          <w:fldChar w:fldCharType="end"/>
        </w:r>
      </w:hyperlink>
    </w:p>
    <w:p w14:paraId="072A7265" w14:textId="22AC2274"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279" w:history="1">
        <w:r w:rsidRPr="00BD682E">
          <w:rPr>
            <w:rStyle w:val="Hyperlink"/>
            <w:noProof/>
          </w:rPr>
          <w:t>1.1</w:t>
        </w:r>
        <w:r>
          <w:rPr>
            <w:rFonts w:asciiTheme="minorHAnsi" w:eastAsiaTheme="minorEastAsia" w:hAnsiTheme="minorHAnsi" w:cstheme="minorBidi"/>
            <w:noProof/>
            <w:kern w:val="2"/>
            <w:sz w:val="24"/>
            <w:szCs w:val="24"/>
            <w14:ligatures w14:val="standardContextual"/>
          </w:rPr>
          <w:tab/>
        </w:r>
        <w:r w:rsidRPr="00BD682E">
          <w:rPr>
            <w:rStyle w:val="Hyperlink"/>
            <w:noProof/>
          </w:rPr>
          <w:t>Project Background</w:t>
        </w:r>
        <w:r>
          <w:rPr>
            <w:noProof/>
            <w:webHidden/>
          </w:rPr>
          <w:tab/>
        </w:r>
        <w:r>
          <w:rPr>
            <w:noProof/>
            <w:webHidden/>
          </w:rPr>
          <w:fldChar w:fldCharType="begin"/>
        </w:r>
        <w:r>
          <w:rPr>
            <w:noProof/>
            <w:webHidden/>
          </w:rPr>
          <w:instrText xml:space="preserve"> PAGEREF _Toc189863279 \h </w:instrText>
        </w:r>
        <w:r>
          <w:rPr>
            <w:noProof/>
            <w:webHidden/>
          </w:rPr>
        </w:r>
        <w:r>
          <w:rPr>
            <w:noProof/>
            <w:webHidden/>
          </w:rPr>
          <w:fldChar w:fldCharType="separate"/>
        </w:r>
        <w:r>
          <w:rPr>
            <w:noProof/>
            <w:webHidden/>
          </w:rPr>
          <w:t>11</w:t>
        </w:r>
        <w:r>
          <w:rPr>
            <w:noProof/>
            <w:webHidden/>
          </w:rPr>
          <w:fldChar w:fldCharType="end"/>
        </w:r>
      </w:hyperlink>
    </w:p>
    <w:p w14:paraId="0273420B" w14:textId="307E3E8B"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280" w:history="1">
        <w:r w:rsidRPr="00BD682E">
          <w:rPr>
            <w:rStyle w:val="Hyperlink"/>
            <w:noProof/>
          </w:rPr>
          <w:t>1.2</w:t>
        </w:r>
        <w:r>
          <w:rPr>
            <w:rFonts w:asciiTheme="minorHAnsi" w:eastAsiaTheme="minorEastAsia" w:hAnsiTheme="minorHAnsi" w:cstheme="minorBidi"/>
            <w:noProof/>
            <w:kern w:val="2"/>
            <w:sz w:val="24"/>
            <w:szCs w:val="24"/>
            <w14:ligatures w14:val="standardContextual"/>
          </w:rPr>
          <w:tab/>
        </w:r>
        <w:r w:rsidRPr="00BD682E">
          <w:rPr>
            <w:rStyle w:val="Hyperlink"/>
            <w:noProof/>
          </w:rPr>
          <w:t>Comparative Analysis</w:t>
        </w:r>
        <w:r>
          <w:rPr>
            <w:noProof/>
            <w:webHidden/>
          </w:rPr>
          <w:tab/>
        </w:r>
        <w:r>
          <w:rPr>
            <w:noProof/>
            <w:webHidden/>
          </w:rPr>
          <w:fldChar w:fldCharType="begin"/>
        </w:r>
        <w:r>
          <w:rPr>
            <w:noProof/>
            <w:webHidden/>
          </w:rPr>
          <w:instrText xml:space="preserve"> PAGEREF _Toc189863280 \h </w:instrText>
        </w:r>
        <w:r>
          <w:rPr>
            <w:noProof/>
            <w:webHidden/>
          </w:rPr>
        </w:r>
        <w:r>
          <w:rPr>
            <w:noProof/>
            <w:webHidden/>
          </w:rPr>
          <w:fldChar w:fldCharType="separate"/>
        </w:r>
        <w:r>
          <w:rPr>
            <w:noProof/>
            <w:webHidden/>
          </w:rPr>
          <w:t>11</w:t>
        </w:r>
        <w:r>
          <w:rPr>
            <w:noProof/>
            <w:webHidden/>
          </w:rPr>
          <w:fldChar w:fldCharType="end"/>
        </w:r>
      </w:hyperlink>
    </w:p>
    <w:p w14:paraId="1AB96010" w14:textId="33A82862"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281" w:history="1">
        <w:r w:rsidRPr="00BD682E">
          <w:rPr>
            <w:rStyle w:val="Hyperlink"/>
            <w:noProof/>
          </w:rPr>
          <w:t>1.3</w:t>
        </w:r>
        <w:r>
          <w:rPr>
            <w:rFonts w:asciiTheme="minorHAnsi" w:eastAsiaTheme="minorEastAsia" w:hAnsiTheme="minorHAnsi" w:cstheme="minorBidi"/>
            <w:noProof/>
            <w:kern w:val="2"/>
            <w:sz w:val="24"/>
            <w:szCs w:val="24"/>
            <w14:ligatures w14:val="standardContextual"/>
          </w:rPr>
          <w:tab/>
        </w:r>
        <w:r w:rsidRPr="00BD682E">
          <w:rPr>
            <w:rStyle w:val="Hyperlink"/>
            <w:noProof/>
          </w:rPr>
          <w:t>Advantages/Benefits of Proposed System</w:t>
        </w:r>
        <w:r>
          <w:rPr>
            <w:noProof/>
            <w:webHidden/>
          </w:rPr>
          <w:tab/>
        </w:r>
        <w:r>
          <w:rPr>
            <w:noProof/>
            <w:webHidden/>
          </w:rPr>
          <w:fldChar w:fldCharType="begin"/>
        </w:r>
        <w:r>
          <w:rPr>
            <w:noProof/>
            <w:webHidden/>
          </w:rPr>
          <w:instrText xml:space="preserve"> PAGEREF _Toc189863281 \h </w:instrText>
        </w:r>
        <w:r>
          <w:rPr>
            <w:noProof/>
            <w:webHidden/>
          </w:rPr>
        </w:r>
        <w:r>
          <w:rPr>
            <w:noProof/>
            <w:webHidden/>
          </w:rPr>
          <w:fldChar w:fldCharType="separate"/>
        </w:r>
        <w:r>
          <w:rPr>
            <w:noProof/>
            <w:webHidden/>
          </w:rPr>
          <w:t>12</w:t>
        </w:r>
        <w:r>
          <w:rPr>
            <w:noProof/>
            <w:webHidden/>
          </w:rPr>
          <w:fldChar w:fldCharType="end"/>
        </w:r>
      </w:hyperlink>
    </w:p>
    <w:p w14:paraId="54A704E7" w14:textId="487EE5DD"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282" w:history="1">
        <w:r w:rsidRPr="00BD682E">
          <w:rPr>
            <w:rStyle w:val="Hyperlink"/>
            <w:noProof/>
          </w:rPr>
          <w:t>1.4</w:t>
        </w:r>
        <w:r>
          <w:rPr>
            <w:rFonts w:asciiTheme="minorHAnsi" w:eastAsiaTheme="minorEastAsia" w:hAnsiTheme="minorHAnsi" w:cstheme="minorBidi"/>
            <w:noProof/>
            <w:kern w:val="2"/>
            <w:sz w:val="24"/>
            <w:szCs w:val="24"/>
            <w14:ligatures w14:val="standardContextual"/>
          </w:rPr>
          <w:tab/>
        </w:r>
        <w:r w:rsidRPr="00BD682E">
          <w:rPr>
            <w:rStyle w:val="Hyperlink"/>
            <w:noProof/>
          </w:rPr>
          <w:t>Project Scope</w:t>
        </w:r>
        <w:r>
          <w:rPr>
            <w:noProof/>
            <w:webHidden/>
          </w:rPr>
          <w:tab/>
        </w:r>
        <w:r>
          <w:rPr>
            <w:noProof/>
            <w:webHidden/>
          </w:rPr>
          <w:fldChar w:fldCharType="begin"/>
        </w:r>
        <w:r>
          <w:rPr>
            <w:noProof/>
            <w:webHidden/>
          </w:rPr>
          <w:instrText xml:space="preserve"> PAGEREF _Toc189863282 \h </w:instrText>
        </w:r>
        <w:r>
          <w:rPr>
            <w:noProof/>
            <w:webHidden/>
          </w:rPr>
        </w:r>
        <w:r>
          <w:rPr>
            <w:noProof/>
            <w:webHidden/>
          </w:rPr>
          <w:fldChar w:fldCharType="separate"/>
        </w:r>
        <w:r>
          <w:rPr>
            <w:noProof/>
            <w:webHidden/>
          </w:rPr>
          <w:t>13</w:t>
        </w:r>
        <w:r>
          <w:rPr>
            <w:noProof/>
            <w:webHidden/>
          </w:rPr>
          <w:fldChar w:fldCharType="end"/>
        </w:r>
      </w:hyperlink>
    </w:p>
    <w:p w14:paraId="26740084" w14:textId="42B39D5D"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283" w:history="1">
        <w:r w:rsidRPr="00BD682E">
          <w:rPr>
            <w:rStyle w:val="Hyperlink"/>
            <w:noProof/>
          </w:rPr>
          <w:t>1.5</w:t>
        </w:r>
        <w:r>
          <w:rPr>
            <w:rFonts w:asciiTheme="minorHAnsi" w:eastAsiaTheme="minorEastAsia" w:hAnsiTheme="minorHAnsi" w:cstheme="minorBidi"/>
            <w:noProof/>
            <w:kern w:val="2"/>
            <w:sz w:val="24"/>
            <w:szCs w:val="24"/>
            <w14:ligatures w14:val="standardContextual"/>
          </w:rPr>
          <w:tab/>
        </w:r>
        <w:r w:rsidRPr="00BD682E">
          <w:rPr>
            <w:rStyle w:val="Hyperlink"/>
            <w:noProof/>
          </w:rPr>
          <w:t>Module</w:t>
        </w:r>
        <w:r>
          <w:rPr>
            <w:noProof/>
            <w:webHidden/>
          </w:rPr>
          <w:tab/>
        </w:r>
        <w:r>
          <w:rPr>
            <w:noProof/>
            <w:webHidden/>
          </w:rPr>
          <w:fldChar w:fldCharType="begin"/>
        </w:r>
        <w:r>
          <w:rPr>
            <w:noProof/>
            <w:webHidden/>
          </w:rPr>
          <w:instrText xml:space="preserve"> PAGEREF _Toc189863283 \h </w:instrText>
        </w:r>
        <w:r>
          <w:rPr>
            <w:noProof/>
            <w:webHidden/>
          </w:rPr>
        </w:r>
        <w:r>
          <w:rPr>
            <w:noProof/>
            <w:webHidden/>
          </w:rPr>
          <w:fldChar w:fldCharType="separate"/>
        </w:r>
        <w:r>
          <w:rPr>
            <w:noProof/>
            <w:webHidden/>
          </w:rPr>
          <w:t>14</w:t>
        </w:r>
        <w:r>
          <w:rPr>
            <w:noProof/>
            <w:webHidden/>
          </w:rPr>
          <w:fldChar w:fldCharType="end"/>
        </w:r>
      </w:hyperlink>
    </w:p>
    <w:p w14:paraId="4B447F53" w14:textId="2775E767"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84" w:history="1">
        <w:r w:rsidRPr="00BD682E">
          <w:rPr>
            <w:rStyle w:val="Hyperlink"/>
            <w:noProof/>
          </w:rPr>
          <w:t>1.5.1</w:t>
        </w:r>
        <w:r>
          <w:rPr>
            <w:rFonts w:asciiTheme="minorHAnsi" w:eastAsiaTheme="minorEastAsia" w:hAnsiTheme="minorHAnsi" w:cstheme="minorBidi"/>
            <w:noProof/>
            <w:kern w:val="2"/>
            <w:sz w:val="24"/>
            <w:szCs w:val="24"/>
            <w14:ligatures w14:val="standardContextual"/>
          </w:rPr>
          <w:tab/>
        </w:r>
        <w:r w:rsidRPr="00BD682E">
          <w:rPr>
            <w:rStyle w:val="Hyperlink"/>
            <w:noProof/>
          </w:rPr>
          <w:t>User Management Module</w:t>
        </w:r>
        <w:r>
          <w:rPr>
            <w:noProof/>
            <w:webHidden/>
          </w:rPr>
          <w:tab/>
        </w:r>
        <w:r>
          <w:rPr>
            <w:noProof/>
            <w:webHidden/>
          </w:rPr>
          <w:fldChar w:fldCharType="begin"/>
        </w:r>
        <w:r>
          <w:rPr>
            <w:noProof/>
            <w:webHidden/>
          </w:rPr>
          <w:instrText xml:space="preserve"> PAGEREF _Toc189863284 \h </w:instrText>
        </w:r>
        <w:r>
          <w:rPr>
            <w:noProof/>
            <w:webHidden/>
          </w:rPr>
        </w:r>
        <w:r>
          <w:rPr>
            <w:noProof/>
            <w:webHidden/>
          </w:rPr>
          <w:fldChar w:fldCharType="separate"/>
        </w:r>
        <w:r>
          <w:rPr>
            <w:noProof/>
            <w:webHidden/>
          </w:rPr>
          <w:t>14</w:t>
        </w:r>
        <w:r>
          <w:rPr>
            <w:noProof/>
            <w:webHidden/>
          </w:rPr>
          <w:fldChar w:fldCharType="end"/>
        </w:r>
      </w:hyperlink>
    </w:p>
    <w:p w14:paraId="1DD575E9" w14:textId="69D99F1E"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85" w:history="1">
        <w:r w:rsidRPr="00BD682E">
          <w:rPr>
            <w:rStyle w:val="Hyperlink"/>
            <w:noProof/>
          </w:rPr>
          <w:t>1.5.2</w:t>
        </w:r>
        <w:r>
          <w:rPr>
            <w:rFonts w:asciiTheme="minorHAnsi" w:eastAsiaTheme="minorEastAsia" w:hAnsiTheme="minorHAnsi" w:cstheme="minorBidi"/>
            <w:noProof/>
            <w:kern w:val="2"/>
            <w:sz w:val="24"/>
            <w:szCs w:val="24"/>
            <w14:ligatures w14:val="standardContextual"/>
          </w:rPr>
          <w:tab/>
        </w:r>
        <w:r w:rsidRPr="00BD682E">
          <w:rPr>
            <w:rStyle w:val="Hyperlink"/>
            <w:noProof/>
          </w:rPr>
          <w:t>Property Management Module</w:t>
        </w:r>
        <w:r>
          <w:rPr>
            <w:noProof/>
            <w:webHidden/>
          </w:rPr>
          <w:tab/>
        </w:r>
        <w:r>
          <w:rPr>
            <w:noProof/>
            <w:webHidden/>
          </w:rPr>
          <w:fldChar w:fldCharType="begin"/>
        </w:r>
        <w:r>
          <w:rPr>
            <w:noProof/>
            <w:webHidden/>
          </w:rPr>
          <w:instrText xml:space="preserve"> PAGEREF _Toc189863285 \h </w:instrText>
        </w:r>
        <w:r>
          <w:rPr>
            <w:noProof/>
            <w:webHidden/>
          </w:rPr>
        </w:r>
        <w:r>
          <w:rPr>
            <w:noProof/>
            <w:webHidden/>
          </w:rPr>
          <w:fldChar w:fldCharType="separate"/>
        </w:r>
        <w:r>
          <w:rPr>
            <w:noProof/>
            <w:webHidden/>
          </w:rPr>
          <w:t>14</w:t>
        </w:r>
        <w:r>
          <w:rPr>
            <w:noProof/>
            <w:webHidden/>
          </w:rPr>
          <w:fldChar w:fldCharType="end"/>
        </w:r>
      </w:hyperlink>
    </w:p>
    <w:p w14:paraId="21192E8F" w14:textId="4D6F21DB"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86" w:history="1">
        <w:r w:rsidRPr="00BD682E">
          <w:rPr>
            <w:rStyle w:val="Hyperlink"/>
            <w:noProof/>
          </w:rPr>
          <w:t>1.5.3</w:t>
        </w:r>
        <w:r>
          <w:rPr>
            <w:rFonts w:asciiTheme="minorHAnsi" w:eastAsiaTheme="minorEastAsia" w:hAnsiTheme="minorHAnsi" w:cstheme="minorBidi"/>
            <w:noProof/>
            <w:kern w:val="2"/>
            <w:sz w:val="24"/>
            <w:szCs w:val="24"/>
            <w14:ligatures w14:val="standardContextual"/>
          </w:rPr>
          <w:tab/>
        </w:r>
        <w:r w:rsidRPr="00BD682E">
          <w:rPr>
            <w:rStyle w:val="Hyperlink"/>
            <w:noProof/>
          </w:rPr>
          <w:t>Police Character Certificate Management Module</w:t>
        </w:r>
        <w:r>
          <w:rPr>
            <w:noProof/>
            <w:webHidden/>
          </w:rPr>
          <w:tab/>
        </w:r>
        <w:r>
          <w:rPr>
            <w:noProof/>
            <w:webHidden/>
          </w:rPr>
          <w:fldChar w:fldCharType="begin"/>
        </w:r>
        <w:r>
          <w:rPr>
            <w:noProof/>
            <w:webHidden/>
          </w:rPr>
          <w:instrText xml:space="preserve"> PAGEREF _Toc189863286 \h </w:instrText>
        </w:r>
        <w:r>
          <w:rPr>
            <w:noProof/>
            <w:webHidden/>
          </w:rPr>
        </w:r>
        <w:r>
          <w:rPr>
            <w:noProof/>
            <w:webHidden/>
          </w:rPr>
          <w:fldChar w:fldCharType="separate"/>
        </w:r>
        <w:r>
          <w:rPr>
            <w:noProof/>
            <w:webHidden/>
          </w:rPr>
          <w:t>14</w:t>
        </w:r>
        <w:r>
          <w:rPr>
            <w:noProof/>
            <w:webHidden/>
          </w:rPr>
          <w:fldChar w:fldCharType="end"/>
        </w:r>
      </w:hyperlink>
    </w:p>
    <w:p w14:paraId="5E1BDF4A" w14:textId="297D9098"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87" w:history="1">
        <w:r w:rsidRPr="00BD682E">
          <w:rPr>
            <w:rStyle w:val="Hyperlink"/>
            <w:noProof/>
          </w:rPr>
          <w:t>1.5.4</w:t>
        </w:r>
        <w:r>
          <w:rPr>
            <w:rFonts w:asciiTheme="minorHAnsi" w:eastAsiaTheme="minorEastAsia" w:hAnsiTheme="minorHAnsi" w:cstheme="minorBidi"/>
            <w:noProof/>
            <w:kern w:val="2"/>
            <w:sz w:val="24"/>
            <w:szCs w:val="24"/>
            <w14:ligatures w14:val="standardContextual"/>
          </w:rPr>
          <w:tab/>
        </w:r>
        <w:r w:rsidRPr="00BD682E">
          <w:rPr>
            <w:rStyle w:val="Hyperlink"/>
            <w:noProof/>
          </w:rPr>
          <w:t>Shared Property Management Module</w:t>
        </w:r>
        <w:r>
          <w:rPr>
            <w:noProof/>
            <w:webHidden/>
          </w:rPr>
          <w:tab/>
        </w:r>
        <w:r>
          <w:rPr>
            <w:noProof/>
            <w:webHidden/>
          </w:rPr>
          <w:fldChar w:fldCharType="begin"/>
        </w:r>
        <w:r>
          <w:rPr>
            <w:noProof/>
            <w:webHidden/>
          </w:rPr>
          <w:instrText xml:space="preserve"> PAGEREF _Toc189863287 \h </w:instrText>
        </w:r>
        <w:r>
          <w:rPr>
            <w:noProof/>
            <w:webHidden/>
          </w:rPr>
        </w:r>
        <w:r>
          <w:rPr>
            <w:noProof/>
            <w:webHidden/>
          </w:rPr>
          <w:fldChar w:fldCharType="separate"/>
        </w:r>
        <w:r>
          <w:rPr>
            <w:noProof/>
            <w:webHidden/>
          </w:rPr>
          <w:t>15</w:t>
        </w:r>
        <w:r>
          <w:rPr>
            <w:noProof/>
            <w:webHidden/>
          </w:rPr>
          <w:fldChar w:fldCharType="end"/>
        </w:r>
      </w:hyperlink>
    </w:p>
    <w:p w14:paraId="6E5214B0" w14:textId="789CABB7"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88" w:history="1">
        <w:r w:rsidRPr="00BD682E">
          <w:rPr>
            <w:rStyle w:val="Hyperlink"/>
            <w:noProof/>
          </w:rPr>
          <w:t>1.5.5</w:t>
        </w:r>
        <w:r>
          <w:rPr>
            <w:rFonts w:asciiTheme="minorHAnsi" w:eastAsiaTheme="minorEastAsia" w:hAnsiTheme="minorHAnsi" w:cstheme="minorBidi"/>
            <w:noProof/>
            <w:kern w:val="2"/>
            <w:sz w:val="24"/>
            <w:szCs w:val="24"/>
            <w14:ligatures w14:val="standardContextual"/>
          </w:rPr>
          <w:tab/>
        </w:r>
        <w:r w:rsidRPr="00BD682E">
          <w:rPr>
            <w:rStyle w:val="Hyperlink"/>
            <w:noProof/>
          </w:rPr>
          <w:t>Reporting and Notification Management Module</w:t>
        </w:r>
        <w:r>
          <w:rPr>
            <w:noProof/>
            <w:webHidden/>
          </w:rPr>
          <w:tab/>
        </w:r>
        <w:r>
          <w:rPr>
            <w:noProof/>
            <w:webHidden/>
          </w:rPr>
          <w:fldChar w:fldCharType="begin"/>
        </w:r>
        <w:r>
          <w:rPr>
            <w:noProof/>
            <w:webHidden/>
          </w:rPr>
          <w:instrText xml:space="preserve"> PAGEREF _Toc189863288 \h </w:instrText>
        </w:r>
        <w:r>
          <w:rPr>
            <w:noProof/>
            <w:webHidden/>
          </w:rPr>
        </w:r>
        <w:r>
          <w:rPr>
            <w:noProof/>
            <w:webHidden/>
          </w:rPr>
          <w:fldChar w:fldCharType="separate"/>
        </w:r>
        <w:r>
          <w:rPr>
            <w:noProof/>
            <w:webHidden/>
          </w:rPr>
          <w:t>15</w:t>
        </w:r>
        <w:r>
          <w:rPr>
            <w:noProof/>
            <w:webHidden/>
          </w:rPr>
          <w:fldChar w:fldCharType="end"/>
        </w:r>
      </w:hyperlink>
    </w:p>
    <w:p w14:paraId="5DF098F9" w14:textId="4E393E42"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89" w:history="1">
        <w:r w:rsidRPr="00BD682E">
          <w:rPr>
            <w:rStyle w:val="Hyperlink"/>
            <w:noProof/>
          </w:rPr>
          <w:t>1.5.6</w:t>
        </w:r>
        <w:r>
          <w:rPr>
            <w:rFonts w:asciiTheme="minorHAnsi" w:eastAsiaTheme="minorEastAsia" w:hAnsiTheme="minorHAnsi" w:cstheme="minorBidi"/>
            <w:noProof/>
            <w:kern w:val="2"/>
            <w:sz w:val="24"/>
            <w:szCs w:val="24"/>
            <w14:ligatures w14:val="standardContextual"/>
          </w:rPr>
          <w:tab/>
        </w:r>
        <w:r w:rsidRPr="00BD682E">
          <w:rPr>
            <w:rStyle w:val="Hyperlink"/>
            <w:noProof/>
          </w:rPr>
          <w:t>Communication Management Module</w:t>
        </w:r>
        <w:r>
          <w:rPr>
            <w:noProof/>
            <w:webHidden/>
          </w:rPr>
          <w:tab/>
        </w:r>
        <w:r>
          <w:rPr>
            <w:noProof/>
            <w:webHidden/>
          </w:rPr>
          <w:fldChar w:fldCharType="begin"/>
        </w:r>
        <w:r>
          <w:rPr>
            <w:noProof/>
            <w:webHidden/>
          </w:rPr>
          <w:instrText xml:space="preserve"> PAGEREF _Toc189863289 \h </w:instrText>
        </w:r>
        <w:r>
          <w:rPr>
            <w:noProof/>
            <w:webHidden/>
          </w:rPr>
        </w:r>
        <w:r>
          <w:rPr>
            <w:noProof/>
            <w:webHidden/>
          </w:rPr>
          <w:fldChar w:fldCharType="separate"/>
        </w:r>
        <w:r>
          <w:rPr>
            <w:noProof/>
            <w:webHidden/>
          </w:rPr>
          <w:t>15</w:t>
        </w:r>
        <w:r>
          <w:rPr>
            <w:noProof/>
            <w:webHidden/>
          </w:rPr>
          <w:fldChar w:fldCharType="end"/>
        </w:r>
      </w:hyperlink>
    </w:p>
    <w:p w14:paraId="72297E2B" w14:textId="32C71694"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90" w:history="1">
        <w:r w:rsidRPr="00BD682E">
          <w:rPr>
            <w:rStyle w:val="Hyperlink"/>
            <w:noProof/>
          </w:rPr>
          <w:t>1.5.7</w:t>
        </w:r>
        <w:r>
          <w:rPr>
            <w:rFonts w:asciiTheme="minorHAnsi" w:eastAsiaTheme="minorEastAsia" w:hAnsiTheme="minorHAnsi" w:cstheme="minorBidi"/>
            <w:noProof/>
            <w:kern w:val="2"/>
            <w:sz w:val="24"/>
            <w:szCs w:val="24"/>
            <w14:ligatures w14:val="standardContextual"/>
          </w:rPr>
          <w:tab/>
        </w:r>
        <w:r w:rsidRPr="00BD682E">
          <w:rPr>
            <w:rStyle w:val="Hyperlink"/>
            <w:noProof/>
          </w:rPr>
          <w:t>Agreement Management Module</w:t>
        </w:r>
        <w:r>
          <w:rPr>
            <w:noProof/>
            <w:webHidden/>
          </w:rPr>
          <w:tab/>
        </w:r>
        <w:r>
          <w:rPr>
            <w:noProof/>
            <w:webHidden/>
          </w:rPr>
          <w:fldChar w:fldCharType="begin"/>
        </w:r>
        <w:r>
          <w:rPr>
            <w:noProof/>
            <w:webHidden/>
          </w:rPr>
          <w:instrText xml:space="preserve"> PAGEREF _Toc189863290 \h </w:instrText>
        </w:r>
        <w:r>
          <w:rPr>
            <w:noProof/>
            <w:webHidden/>
          </w:rPr>
        </w:r>
        <w:r>
          <w:rPr>
            <w:noProof/>
            <w:webHidden/>
          </w:rPr>
          <w:fldChar w:fldCharType="separate"/>
        </w:r>
        <w:r>
          <w:rPr>
            <w:noProof/>
            <w:webHidden/>
          </w:rPr>
          <w:t>15</w:t>
        </w:r>
        <w:r>
          <w:rPr>
            <w:noProof/>
            <w:webHidden/>
          </w:rPr>
          <w:fldChar w:fldCharType="end"/>
        </w:r>
      </w:hyperlink>
    </w:p>
    <w:p w14:paraId="3CDA1F2C" w14:textId="34E0E17C"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91" w:history="1">
        <w:r w:rsidRPr="00BD682E">
          <w:rPr>
            <w:rStyle w:val="Hyperlink"/>
            <w:noProof/>
          </w:rPr>
          <w:t>1.5.8</w:t>
        </w:r>
        <w:r>
          <w:rPr>
            <w:rFonts w:asciiTheme="minorHAnsi" w:eastAsiaTheme="minorEastAsia" w:hAnsiTheme="minorHAnsi" w:cstheme="minorBidi"/>
            <w:noProof/>
            <w:kern w:val="2"/>
            <w:sz w:val="24"/>
            <w:szCs w:val="24"/>
            <w14:ligatures w14:val="standardContextual"/>
          </w:rPr>
          <w:tab/>
        </w:r>
        <w:r w:rsidRPr="00BD682E">
          <w:rPr>
            <w:rStyle w:val="Hyperlink"/>
            <w:noProof/>
          </w:rPr>
          <w:t>Feedback Management Module</w:t>
        </w:r>
        <w:r>
          <w:rPr>
            <w:noProof/>
            <w:webHidden/>
          </w:rPr>
          <w:tab/>
        </w:r>
        <w:r>
          <w:rPr>
            <w:noProof/>
            <w:webHidden/>
          </w:rPr>
          <w:fldChar w:fldCharType="begin"/>
        </w:r>
        <w:r>
          <w:rPr>
            <w:noProof/>
            <w:webHidden/>
          </w:rPr>
          <w:instrText xml:space="preserve"> PAGEREF _Toc189863291 \h </w:instrText>
        </w:r>
        <w:r>
          <w:rPr>
            <w:noProof/>
            <w:webHidden/>
          </w:rPr>
        </w:r>
        <w:r>
          <w:rPr>
            <w:noProof/>
            <w:webHidden/>
          </w:rPr>
          <w:fldChar w:fldCharType="separate"/>
        </w:r>
        <w:r>
          <w:rPr>
            <w:noProof/>
            <w:webHidden/>
          </w:rPr>
          <w:t>15</w:t>
        </w:r>
        <w:r>
          <w:rPr>
            <w:noProof/>
            <w:webHidden/>
          </w:rPr>
          <w:fldChar w:fldCharType="end"/>
        </w:r>
      </w:hyperlink>
    </w:p>
    <w:p w14:paraId="16EAB606" w14:textId="41CE4EAA"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92" w:history="1">
        <w:r w:rsidRPr="00BD682E">
          <w:rPr>
            <w:rStyle w:val="Hyperlink"/>
            <w:noProof/>
          </w:rPr>
          <w:t>1.5.9</w:t>
        </w:r>
        <w:r>
          <w:rPr>
            <w:rFonts w:asciiTheme="minorHAnsi" w:eastAsiaTheme="minorEastAsia" w:hAnsiTheme="minorHAnsi" w:cstheme="minorBidi"/>
            <w:noProof/>
            <w:kern w:val="2"/>
            <w:sz w:val="24"/>
            <w:szCs w:val="24"/>
            <w14:ligatures w14:val="standardContextual"/>
          </w:rPr>
          <w:tab/>
        </w:r>
        <w:r w:rsidRPr="00BD682E">
          <w:rPr>
            <w:rStyle w:val="Hyperlink"/>
            <w:noProof/>
          </w:rPr>
          <w:t>Payment and Commission Management Module</w:t>
        </w:r>
        <w:r>
          <w:rPr>
            <w:noProof/>
            <w:webHidden/>
          </w:rPr>
          <w:tab/>
        </w:r>
        <w:r>
          <w:rPr>
            <w:noProof/>
            <w:webHidden/>
          </w:rPr>
          <w:fldChar w:fldCharType="begin"/>
        </w:r>
        <w:r>
          <w:rPr>
            <w:noProof/>
            <w:webHidden/>
          </w:rPr>
          <w:instrText xml:space="preserve"> PAGEREF _Toc189863292 \h </w:instrText>
        </w:r>
        <w:r>
          <w:rPr>
            <w:noProof/>
            <w:webHidden/>
          </w:rPr>
        </w:r>
        <w:r>
          <w:rPr>
            <w:noProof/>
            <w:webHidden/>
          </w:rPr>
          <w:fldChar w:fldCharType="separate"/>
        </w:r>
        <w:r>
          <w:rPr>
            <w:noProof/>
            <w:webHidden/>
          </w:rPr>
          <w:t>15</w:t>
        </w:r>
        <w:r>
          <w:rPr>
            <w:noProof/>
            <w:webHidden/>
          </w:rPr>
          <w:fldChar w:fldCharType="end"/>
        </w:r>
      </w:hyperlink>
    </w:p>
    <w:p w14:paraId="4555D241" w14:textId="446BE1C2"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293" w:history="1">
        <w:r w:rsidRPr="00BD682E">
          <w:rPr>
            <w:rStyle w:val="Hyperlink"/>
            <w:noProof/>
          </w:rPr>
          <w:t>1.6</w:t>
        </w:r>
        <w:r>
          <w:rPr>
            <w:rFonts w:asciiTheme="minorHAnsi" w:eastAsiaTheme="minorEastAsia" w:hAnsiTheme="minorHAnsi" w:cstheme="minorBidi"/>
            <w:noProof/>
            <w:kern w:val="2"/>
            <w:sz w:val="24"/>
            <w:szCs w:val="24"/>
            <w14:ligatures w14:val="standardContextual"/>
          </w:rPr>
          <w:tab/>
        </w:r>
        <w:r w:rsidRPr="00BD682E">
          <w:rPr>
            <w:rStyle w:val="Hyperlink"/>
            <w:noProof/>
          </w:rPr>
          <w:t>System Limitations/Constraints</w:t>
        </w:r>
        <w:r>
          <w:rPr>
            <w:noProof/>
            <w:webHidden/>
          </w:rPr>
          <w:tab/>
        </w:r>
        <w:r>
          <w:rPr>
            <w:noProof/>
            <w:webHidden/>
          </w:rPr>
          <w:fldChar w:fldCharType="begin"/>
        </w:r>
        <w:r>
          <w:rPr>
            <w:noProof/>
            <w:webHidden/>
          </w:rPr>
          <w:instrText xml:space="preserve"> PAGEREF _Toc189863293 \h </w:instrText>
        </w:r>
        <w:r>
          <w:rPr>
            <w:noProof/>
            <w:webHidden/>
          </w:rPr>
        </w:r>
        <w:r>
          <w:rPr>
            <w:noProof/>
            <w:webHidden/>
          </w:rPr>
          <w:fldChar w:fldCharType="separate"/>
        </w:r>
        <w:r>
          <w:rPr>
            <w:noProof/>
            <w:webHidden/>
          </w:rPr>
          <w:t>17</w:t>
        </w:r>
        <w:r>
          <w:rPr>
            <w:noProof/>
            <w:webHidden/>
          </w:rPr>
          <w:fldChar w:fldCharType="end"/>
        </w:r>
      </w:hyperlink>
    </w:p>
    <w:p w14:paraId="086FEBCC" w14:textId="01B09742"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294" w:history="1">
        <w:r w:rsidRPr="00BD682E">
          <w:rPr>
            <w:rStyle w:val="Hyperlink"/>
            <w:noProof/>
          </w:rPr>
          <w:t>1.7</w:t>
        </w:r>
        <w:r>
          <w:rPr>
            <w:rFonts w:asciiTheme="minorHAnsi" w:eastAsiaTheme="minorEastAsia" w:hAnsiTheme="minorHAnsi" w:cstheme="minorBidi"/>
            <w:noProof/>
            <w:kern w:val="2"/>
            <w:sz w:val="24"/>
            <w:szCs w:val="24"/>
            <w14:ligatures w14:val="standardContextual"/>
          </w:rPr>
          <w:tab/>
        </w:r>
        <w:r w:rsidRPr="00BD682E">
          <w:rPr>
            <w:rStyle w:val="Hyperlink"/>
            <w:noProof/>
          </w:rPr>
          <w:t>Tools and Technologies</w:t>
        </w:r>
        <w:r>
          <w:rPr>
            <w:noProof/>
            <w:webHidden/>
          </w:rPr>
          <w:tab/>
        </w:r>
        <w:r>
          <w:rPr>
            <w:noProof/>
            <w:webHidden/>
          </w:rPr>
          <w:fldChar w:fldCharType="begin"/>
        </w:r>
        <w:r>
          <w:rPr>
            <w:noProof/>
            <w:webHidden/>
          </w:rPr>
          <w:instrText xml:space="preserve"> PAGEREF _Toc189863294 \h </w:instrText>
        </w:r>
        <w:r>
          <w:rPr>
            <w:noProof/>
            <w:webHidden/>
          </w:rPr>
        </w:r>
        <w:r>
          <w:rPr>
            <w:noProof/>
            <w:webHidden/>
          </w:rPr>
          <w:fldChar w:fldCharType="separate"/>
        </w:r>
        <w:r>
          <w:rPr>
            <w:noProof/>
            <w:webHidden/>
          </w:rPr>
          <w:t>17</w:t>
        </w:r>
        <w:r>
          <w:rPr>
            <w:noProof/>
            <w:webHidden/>
          </w:rPr>
          <w:fldChar w:fldCharType="end"/>
        </w:r>
      </w:hyperlink>
    </w:p>
    <w:p w14:paraId="48B59EF7" w14:textId="4FC1F1C9"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295" w:history="1">
        <w:r w:rsidRPr="00BD682E">
          <w:rPr>
            <w:rStyle w:val="Hyperlink"/>
            <w:noProof/>
          </w:rPr>
          <w:t>1.8</w:t>
        </w:r>
        <w:r>
          <w:rPr>
            <w:rFonts w:asciiTheme="minorHAnsi" w:eastAsiaTheme="minorEastAsia" w:hAnsiTheme="minorHAnsi" w:cstheme="minorBidi"/>
            <w:noProof/>
            <w:kern w:val="2"/>
            <w:sz w:val="24"/>
            <w:szCs w:val="24"/>
            <w14:ligatures w14:val="standardContextual"/>
          </w:rPr>
          <w:tab/>
        </w:r>
        <w:r w:rsidRPr="00BD682E">
          <w:rPr>
            <w:rStyle w:val="Hyperlink"/>
            <w:noProof/>
          </w:rPr>
          <w:t>Team Members Individual Tasks/Work Division</w:t>
        </w:r>
        <w:r>
          <w:rPr>
            <w:noProof/>
            <w:webHidden/>
          </w:rPr>
          <w:tab/>
        </w:r>
        <w:r>
          <w:rPr>
            <w:noProof/>
            <w:webHidden/>
          </w:rPr>
          <w:fldChar w:fldCharType="begin"/>
        </w:r>
        <w:r>
          <w:rPr>
            <w:noProof/>
            <w:webHidden/>
          </w:rPr>
          <w:instrText xml:space="preserve"> PAGEREF _Toc189863295 \h </w:instrText>
        </w:r>
        <w:r>
          <w:rPr>
            <w:noProof/>
            <w:webHidden/>
          </w:rPr>
        </w:r>
        <w:r>
          <w:rPr>
            <w:noProof/>
            <w:webHidden/>
          </w:rPr>
          <w:fldChar w:fldCharType="separate"/>
        </w:r>
        <w:r>
          <w:rPr>
            <w:noProof/>
            <w:webHidden/>
          </w:rPr>
          <w:t>18</w:t>
        </w:r>
        <w:r>
          <w:rPr>
            <w:noProof/>
            <w:webHidden/>
          </w:rPr>
          <w:fldChar w:fldCharType="end"/>
        </w:r>
      </w:hyperlink>
    </w:p>
    <w:p w14:paraId="7AA049DC" w14:textId="43649862"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296" w:history="1">
        <w:r w:rsidRPr="00BD682E">
          <w:rPr>
            <w:rStyle w:val="Hyperlink"/>
            <w:noProof/>
          </w:rPr>
          <w:t>1.9</w:t>
        </w:r>
        <w:r>
          <w:rPr>
            <w:rFonts w:asciiTheme="minorHAnsi" w:eastAsiaTheme="minorEastAsia" w:hAnsiTheme="minorHAnsi" w:cstheme="minorBidi"/>
            <w:noProof/>
            <w:kern w:val="2"/>
            <w:sz w:val="24"/>
            <w:szCs w:val="24"/>
            <w14:ligatures w14:val="standardContextual"/>
          </w:rPr>
          <w:tab/>
        </w:r>
        <w:r w:rsidRPr="00BD682E">
          <w:rPr>
            <w:rStyle w:val="Hyperlink"/>
            <w:noProof/>
          </w:rPr>
          <w:t>WBS and Gantt Chart</w:t>
        </w:r>
        <w:r>
          <w:rPr>
            <w:noProof/>
            <w:webHidden/>
          </w:rPr>
          <w:tab/>
        </w:r>
        <w:r>
          <w:rPr>
            <w:noProof/>
            <w:webHidden/>
          </w:rPr>
          <w:fldChar w:fldCharType="begin"/>
        </w:r>
        <w:r>
          <w:rPr>
            <w:noProof/>
            <w:webHidden/>
          </w:rPr>
          <w:instrText xml:space="preserve"> PAGEREF _Toc189863296 \h </w:instrText>
        </w:r>
        <w:r>
          <w:rPr>
            <w:noProof/>
            <w:webHidden/>
          </w:rPr>
        </w:r>
        <w:r>
          <w:rPr>
            <w:noProof/>
            <w:webHidden/>
          </w:rPr>
          <w:fldChar w:fldCharType="separate"/>
        </w:r>
        <w:r>
          <w:rPr>
            <w:noProof/>
            <w:webHidden/>
          </w:rPr>
          <w:t>19</w:t>
        </w:r>
        <w:r>
          <w:rPr>
            <w:noProof/>
            <w:webHidden/>
          </w:rPr>
          <w:fldChar w:fldCharType="end"/>
        </w:r>
      </w:hyperlink>
    </w:p>
    <w:p w14:paraId="723E7ED8" w14:textId="55A19F26"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297" w:history="1">
        <w:r w:rsidRPr="00BD682E">
          <w:rPr>
            <w:rStyle w:val="Hyperlink"/>
            <w:noProof/>
          </w:rPr>
          <w:t>1.9.1</w:t>
        </w:r>
        <w:r>
          <w:rPr>
            <w:rFonts w:asciiTheme="minorHAnsi" w:eastAsiaTheme="minorEastAsia" w:hAnsiTheme="minorHAnsi" w:cstheme="minorBidi"/>
            <w:noProof/>
            <w:kern w:val="2"/>
            <w:sz w:val="24"/>
            <w:szCs w:val="24"/>
            <w14:ligatures w14:val="standardContextual"/>
          </w:rPr>
          <w:tab/>
        </w:r>
        <w:r w:rsidRPr="00BD682E">
          <w:rPr>
            <w:rStyle w:val="Hyperlink"/>
            <w:noProof/>
          </w:rPr>
          <w:t>Gantt Chart</w:t>
        </w:r>
        <w:r>
          <w:rPr>
            <w:noProof/>
            <w:webHidden/>
          </w:rPr>
          <w:tab/>
        </w:r>
        <w:r>
          <w:rPr>
            <w:noProof/>
            <w:webHidden/>
          </w:rPr>
          <w:fldChar w:fldCharType="begin"/>
        </w:r>
        <w:r>
          <w:rPr>
            <w:noProof/>
            <w:webHidden/>
          </w:rPr>
          <w:instrText xml:space="preserve"> PAGEREF _Toc189863297 \h </w:instrText>
        </w:r>
        <w:r>
          <w:rPr>
            <w:noProof/>
            <w:webHidden/>
          </w:rPr>
        </w:r>
        <w:r>
          <w:rPr>
            <w:noProof/>
            <w:webHidden/>
          </w:rPr>
          <w:fldChar w:fldCharType="separate"/>
        </w:r>
        <w:r>
          <w:rPr>
            <w:noProof/>
            <w:webHidden/>
          </w:rPr>
          <w:t>20</w:t>
        </w:r>
        <w:r>
          <w:rPr>
            <w:noProof/>
            <w:webHidden/>
          </w:rPr>
          <w:fldChar w:fldCharType="end"/>
        </w:r>
      </w:hyperlink>
    </w:p>
    <w:p w14:paraId="62952378" w14:textId="4E402A32" w:rsidR="001633DE" w:rsidRDefault="001633DE">
      <w:pPr>
        <w:pStyle w:val="TOC2"/>
        <w:tabs>
          <w:tab w:val="left" w:pos="1100"/>
        </w:tabs>
        <w:rPr>
          <w:rFonts w:asciiTheme="minorHAnsi" w:eastAsiaTheme="minorEastAsia" w:hAnsiTheme="minorHAnsi" w:cstheme="minorBidi"/>
          <w:noProof/>
          <w:kern w:val="2"/>
          <w:sz w:val="24"/>
          <w:szCs w:val="24"/>
          <w14:ligatures w14:val="standardContextual"/>
        </w:rPr>
      </w:pPr>
      <w:hyperlink w:anchor="_Toc189863298" w:history="1">
        <w:r w:rsidRPr="00BD682E">
          <w:rPr>
            <w:rStyle w:val="Hyperlink"/>
            <w:noProof/>
          </w:rPr>
          <w:t>1.10</w:t>
        </w:r>
        <w:r>
          <w:rPr>
            <w:rFonts w:asciiTheme="minorHAnsi" w:eastAsiaTheme="minorEastAsia" w:hAnsiTheme="minorHAnsi" w:cstheme="minorBidi"/>
            <w:noProof/>
            <w:kern w:val="2"/>
            <w:sz w:val="24"/>
            <w:szCs w:val="24"/>
            <w14:ligatures w14:val="standardContextual"/>
          </w:rPr>
          <w:tab/>
        </w:r>
        <w:r w:rsidRPr="00BD682E">
          <w:rPr>
            <w:rStyle w:val="Hyperlink"/>
            <w:noProof/>
          </w:rPr>
          <w:t>Cost of Project</w:t>
        </w:r>
        <w:r>
          <w:rPr>
            <w:noProof/>
            <w:webHidden/>
          </w:rPr>
          <w:tab/>
        </w:r>
        <w:r>
          <w:rPr>
            <w:noProof/>
            <w:webHidden/>
          </w:rPr>
          <w:fldChar w:fldCharType="begin"/>
        </w:r>
        <w:r>
          <w:rPr>
            <w:noProof/>
            <w:webHidden/>
          </w:rPr>
          <w:instrText xml:space="preserve"> PAGEREF _Toc189863298 \h </w:instrText>
        </w:r>
        <w:r>
          <w:rPr>
            <w:noProof/>
            <w:webHidden/>
          </w:rPr>
        </w:r>
        <w:r>
          <w:rPr>
            <w:noProof/>
            <w:webHidden/>
          </w:rPr>
          <w:fldChar w:fldCharType="separate"/>
        </w:r>
        <w:r>
          <w:rPr>
            <w:noProof/>
            <w:webHidden/>
          </w:rPr>
          <w:t>21</w:t>
        </w:r>
        <w:r>
          <w:rPr>
            <w:noProof/>
            <w:webHidden/>
          </w:rPr>
          <w:fldChar w:fldCharType="end"/>
        </w:r>
      </w:hyperlink>
    </w:p>
    <w:p w14:paraId="0E7EAE4E" w14:textId="5C888F70" w:rsidR="001633DE" w:rsidRDefault="001633DE">
      <w:pPr>
        <w:pStyle w:val="TOC1"/>
        <w:tabs>
          <w:tab w:val="left" w:pos="480"/>
        </w:tabs>
        <w:rPr>
          <w:rFonts w:asciiTheme="minorHAnsi" w:eastAsiaTheme="minorEastAsia" w:hAnsiTheme="minorHAnsi" w:cstheme="minorBidi"/>
          <w:noProof/>
          <w:kern w:val="2"/>
          <w14:ligatures w14:val="standardContextual"/>
        </w:rPr>
      </w:pPr>
      <w:hyperlink w:anchor="_Toc189863299" w:history="1">
        <w:r w:rsidRPr="00BD682E">
          <w:rPr>
            <w:rStyle w:val="Hyperlink"/>
            <w:noProof/>
          </w:rPr>
          <w:t>2</w:t>
        </w:r>
        <w:r>
          <w:rPr>
            <w:rFonts w:asciiTheme="minorHAnsi" w:eastAsiaTheme="minorEastAsia" w:hAnsiTheme="minorHAnsi" w:cstheme="minorBidi"/>
            <w:noProof/>
            <w:kern w:val="2"/>
            <w14:ligatures w14:val="standardContextual"/>
          </w:rPr>
          <w:tab/>
        </w:r>
        <w:r w:rsidRPr="00BD682E">
          <w:rPr>
            <w:rStyle w:val="Hyperlink"/>
            <w:noProof/>
          </w:rPr>
          <w:t>Problem Definition</w:t>
        </w:r>
        <w:r>
          <w:rPr>
            <w:noProof/>
            <w:webHidden/>
          </w:rPr>
          <w:tab/>
        </w:r>
        <w:r>
          <w:rPr>
            <w:noProof/>
            <w:webHidden/>
          </w:rPr>
          <w:fldChar w:fldCharType="begin"/>
        </w:r>
        <w:r>
          <w:rPr>
            <w:noProof/>
            <w:webHidden/>
          </w:rPr>
          <w:instrText xml:space="preserve"> PAGEREF _Toc189863299 \h </w:instrText>
        </w:r>
        <w:r>
          <w:rPr>
            <w:noProof/>
            <w:webHidden/>
          </w:rPr>
        </w:r>
        <w:r>
          <w:rPr>
            <w:noProof/>
            <w:webHidden/>
          </w:rPr>
          <w:fldChar w:fldCharType="separate"/>
        </w:r>
        <w:r>
          <w:rPr>
            <w:noProof/>
            <w:webHidden/>
          </w:rPr>
          <w:t>22</w:t>
        </w:r>
        <w:r>
          <w:rPr>
            <w:noProof/>
            <w:webHidden/>
          </w:rPr>
          <w:fldChar w:fldCharType="end"/>
        </w:r>
      </w:hyperlink>
    </w:p>
    <w:p w14:paraId="2CF1958B" w14:textId="01200FCF"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02" w:history="1">
        <w:r w:rsidRPr="00BD682E">
          <w:rPr>
            <w:rStyle w:val="Hyperlink"/>
            <w:noProof/>
          </w:rPr>
          <w:t>2.1</w:t>
        </w:r>
        <w:r>
          <w:rPr>
            <w:rFonts w:asciiTheme="minorHAnsi" w:eastAsiaTheme="minorEastAsia" w:hAnsiTheme="minorHAnsi" w:cstheme="minorBidi"/>
            <w:noProof/>
            <w:kern w:val="2"/>
            <w:sz w:val="24"/>
            <w:szCs w:val="24"/>
            <w14:ligatures w14:val="standardContextual"/>
          </w:rPr>
          <w:tab/>
        </w:r>
        <w:r w:rsidRPr="00BD682E">
          <w:rPr>
            <w:rStyle w:val="Hyperlink"/>
            <w:noProof/>
          </w:rPr>
          <w:t>Problem Statement</w:t>
        </w:r>
        <w:r>
          <w:rPr>
            <w:noProof/>
            <w:webHidden/>
          </w:rPr>
          <w:tab/>
        </w:r>
        <w:r>
          <w:rPr>
            <w:noProof/>
            <w:webHidden/>
          </w:rPr>
          <w:fldChar w:fldCharType="begin"/>
        </w:r>
        <w:r>
          <w:rPr>
            <w:noProof/>
            <w:webHidden/>
          </w:rPr>
          <w:instrText xml:space="preserve"> PAGEREF _Toc189863302 \h </w:instrText>
        </w:r>
        <w:r>
          <w:rPr>
            <w:noProof/>
            <w:webHidden/>
          </w:rPr>
        </w:r>
        <w:r>
          <w:rPr>
            <w:noProof/>
            <w:webHidden/>
          </w:rPr>
          <w:fldChar w:fldCharType="separate"/>
        </w:r>
        <w:r>
          <w:rPr>
            <w:noProof/>
            <w:webHidden/>
          </w:rPr>
          <w:t>22</w:t>
        </w:r>
        <w:r>
          <w:rPr>
            <w:noProof/>
            <w:webHidden/>
          </w:rPr>
          <w:fldChar w:fldCharType="end"/>
        </w:r>
      </w:hyperlink>
    </w:p>
    <w:p w14:paraId="4B02B99B" w14:textId="10812B42"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05" w:history="1">
        <w:r w:rsidRPr="00BD682E">
          <w:rPr>
            <w:rStyle w:val="Hyperlink"/>
            <w:noProof/>
          </w:rPr>
          <w:t>2.2</w:t>
        </w:r>
        <w:r>
          <w:rPr>
            <w:rFonts w:asciiTheme="minorHAnsi" w:eastAsiaTheme="minorEastAsia" w:hAnsiTheme="minorHAnsi" w:cstheme="minorBidi"/>
            <w:noProof/>
            <w:kern w:val="2"/>
            <w:sz w:val="24"/>
            <w:szCs w:val="24"/>
            <w14:ligatures w14:val="standardContextual"/>
          </w:rPr>
          <w:tab/>
        </w:r>
        <w:r w:rsidRPr="00BD682E">
          <w:rPr>
            <w:rStyle w:val="Hyperlink"/>
            <w:noProof/>
          </w:rPr>
          <w:t>Problem Statement</w:t>
        </w:r>
        <w:r>
          <w:rPr>
            <w:noProof/>
            <w:webHidden/>
          </w:rPr>
          <w:tab/>
        </w:r>
        <w:r>
          <w:rPr>
            <w:noProof/>
            <w:webHidden/>
          </w:rPr>
          <w:fldChar w:fldCharType="begin"/>
        </w:r>
        <w:r>
          <w:rPr>
            <w:noProof/>
            <w:webHidden/>
          </w:rPr>
          <w:instrText xml:space="preserve"> PAGEREF _Toc189863305 \h </w:instrText>
        </w:r>
        <w:r>
          <w:rPr>
            <w:noProof/>
            <w:webHidden/>
          </w:rPr>
        </w:r>
        <w:r>
          <w:rPr>
            <w:noProof/>
            <w:webHidden/>
          </w:rPr>
          <w:fldChar w:fldCharType="separate"/>
        </w:r>
        <w:r>
          <w:rPr>
            <w:noProof/>
            <w:webHidden/>
          </w:rPr>
          <w:t>22</w:t>
        </w:r>
        <w:r>
          <w:rPr>
            <w:noProof/>
            <w:webHidden/>
          </w:rPr>
          <w:fldChar w:fldCharType="end"/>
        </w:r>
      </w:hyperlink>
    </w:p>
    <w:p w14:paraId="42974D6B" w14:textId="6C139600"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06" w:history="1">
        <w:r w:rsidRPr="00BD682E">
          <w:rPr>
            <w:rStyle w:val="Hyperlink"/>
            <w:noProof/>
          </w:rPr>
          <w:t>2.3</w:t>
        </w:r>
        <w:r>
          <w:rPr>
            <w:rFonts w:asciiTheme="minorHAnsi" w:eastAsiaTheme="minorEastAsia" w:hAnsiTheme="minorHAnsi" w:cstheme="minorBidi"/>
            <w:noProof/>
            <w:kern w:val="2"/>
            <w:sz w:val="24"/>
            <w:szCs w:val="24"/>
            <w14:ligatures w14:val="standardContextual"/>
          </w:rPr>
          <w:tab/>
        </w:r>
        <w:r w:rsidRPr="00BD682E">
          <w:rPr>
            <w:rStyle w:val="Hyperlink"/>
            <w:noProof/>
          </w:rPr>
          <w:t>Proposed Solution</w:t>
        </w:r>
        <w:r>
          <w:rPr>
            <w:noProof/>
            <w:webHidden/>
          </w:rPr>
          <w:tab/>
        </w:r>
        <w:r>
          <w:rPr>
            <w:noProof/>
            <w:webHidden/>
          </w:rPr>
          <w:fldChar w:fldCharType="begin"/>
        </w:r>
        <w:r>
          <w:rPr>
            <w:noProof/>
            <w:webHidden/>
          </w:rPr>
          <w:instrText xml:space="preserve"> PAGEREF _Toc189863306 \h </w:instrText>
        </w:r>
        <w:r>
          <w:rPr>
            <w:noProof/>
            <w:webHidden/>
          </w:rPr>
        </w:r>
        <w:r>
          <w:rPr>
            <w:noProof/>
            <w:webHidden/>
          </w:rPr>
          <w:fldChar w:fldCharType="separate"/>
        </w:r>
        <w:r>
          <w:rPr>
            <w:noProof/>
            <w:webHidden/>
          </w:rPr>
          <w:t>23</w:t>
        </w:r>
        <w:r>
          <w:rPr>
            <w:noProof/>
            <w:webHidden/>
          </w:rPr>
          <w:fldChar w:fldCharType="end"/>
        </w:r>
      </w:hyperlink>
    </w:p>
    <w:p w14:paraId="4181E11B" w14:textId="104136C1"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07" w:history="1">
        <w:r w:rsidRPr="00BD682E">
          <w:rPr>
            <w:rStyle w:val="Hyperlink"/>
            <w:bCs/>
            <w:noProof/>
          </w:rPr>
          <w:t>2.4</w:t>
        </w:r>
        <w:r>
          <w:rPr>
            <w:rFonts w:asciiTheme="minorHAnsi" w:eastAsiaTheme="minorEastAsia" w:hAnsiTheme="minorHAnsi" w:cstheme="minorBidi"/>
            <w:noProof/>
            <w:kern w:val="2"/>
            <w:sz w:val="24"/>
            <w:szCs w:val="24"/>
            <w14:ligatures w14:val="standardContextual"/>
          </w:rPr>
          <w:tab/>
        </w:r>
        <w:r w:rsidRPr="00BD682E">
          <w:rPr>
            <w:rStyle w:val="Hyperlink"/>
            <w:noProof/>
          </w:rPr>
          <w:t>Current System (if applicable to your project)</w:t>
        </w:r>
        <w:r>
          <w:rPr>
            <w:noProof/>
            <w:webHidden/>
          </w:rPr>
          <w:tab/>
        </w:r>
        <w:r>
          <w:rPr>
            <w:noProof/>
            <w:webHidden/>
          </w:rPr>
          <w:fldChar w:fldCharType="begin"/>
        </w:r>
        <w:r>
          <w:rPr>
            <w:noProof/>
            <w:webHidden/>
          </w:rPr>
          <w:instrText xml:space="preserve"> PAGEREF _Toc189863307 \h </w:instrText>
        </w:r>
        <w:r>
          <w:rPr>
            <w:noProof/>
            <w:webHidden/>
          </w:rPr>
        </w:r>
        <w:r>
          <w:rPr>
            <w:noProof/>
            <w:webHidden/>
          </w:rPr>
          <w:fldChar w:fldCharType="separate"/>
        </w:r>
        <w:r>
          <w:rPr>
            <w:noProof/>
            <w:webHidden/>
          </w:rPr>
          <w:t>23</w:t>
        </w:r>
        <w:r>
          <w:rPr>
            <w:noProof/>
            <w:webHidden/>
          </w:rPr>
          <w:fldChar w:fldCharType="end"/>
        </w:r>
      </w:hyperlink>
    </w:p>
    <w:p w14:paraId="2EA59D7B" w14:textId="439E6A59" w:rsidR="001633DE" w:rsidRDefault="001633DE">
      <w:pPr>
        <w:pStyle w:val="TOC1"/>
        <w:tabs>
          <w:tab w:val="left" w:pos="480"/>
        </w:tabs>
        <w:rPr>
          <w:rFonts w:asciiTheme="minorHAnsi" w:eastAsiaTheme="minorEastAsia" w:hAnsiTheme="minorHAnsi" w:cstheme="minorBidi"/>
          <w:noProof/>
          <w:kern w:val="2"/>
          <w14:ligatures w14:val="standardContextual"/>
        </w:rPr>
      </w:pPr>
      <w:hyperlink w:anchor="_Toc189863308" w:history="1">
        <w:r w:rsidRPr="00BD682E">
          <w:rPr>
            <w:rStyle w:val="Hyperlink"/>
            <w:noProof/>
          </w:rPr>
          <w:t>3</w:t>
        </w:r>
        <w:r>
          <w:rPr>
            <w:rFonts w:asciiTheme="minorHAnsi" w:eastAsiaTheme="minorEastAsia" w:hAnsiTheme="minorHAnsi" w:cstheme="minorBidi"/>
            <w:noProof/>
            <w:kern w:val="2"/>
            <w14:ligatures w14:val="standardContextual"/>
          </w:rPr>
          <w:tab/>
        </w:r>
        <w:r w:rsidRPr="00BD682E">
          <w:rPr>
            <w:rStyle w:val="Hyperlink"/>
            <w:noProof/>
          </w:rPr>
          <w:t>Requirement Analysis</w:t>
        </w:r>
        <w:r>
          <w:rPr>
            <w:noProof/>
            <w:webHidden/>
          </w:rPr>
          <w:tab/>
        </w:r>
        <w:r>
          <w:rPr>
            <w:noProof/>
            <w:webHidden/>
          </w:rPr>
          <w:fldChar w:fldCharType="begin"/>
        </w:r>
        <w:r>
          <w:rPr>
            <w:noProof/>
            <w:webHidden/>
          </w:rPr>
          <w:instrText xml:space="preserve"> PAGEREF _Toc189863308 \h </w:instrText>
        </w:r>
        <w:r>
          <w:rPr>
            <w:noProof/>
            <w:webHidden/>
          </w:rPr>
        </w:r>
        <w:r>
          <w:rPr>
            <w:noProof/>
            <w:webHidden/>
          </w:rPr>
          <w:fldChar w:fldCharType="separate"/>
        </w:r>
        <w:r>
          <w:rPr>
            <w:noProof/>
            <w:webHidden/>
          </w:rPr>
          <w:t>25</w:t>
        </w:r>
        <w:r>
          <w:rPr>
            <w:noProof/>
            <w:webHidden/>
          </w:rPr>
          <w:fldChar w:fldCharType="end"/>
        </w:r>
      </w:hyperlink>
    </w:p>
    <w:p w14:paraId="229734E7" w14:textId="3E3962E9"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09" w:history="1">
        <w:r w:rsidRPr="00BD682E">
          <w:rPr>
            <w:rStyle w:val="Hyperlink"/>
            <w:noProof/>
          </w:rPr>
          <w:t>3.1</w:t>
        </w:r>
        <w:r>
          <w:rPr>
            <w:rFonts w:asciiTheme="minorHAnsi" w:eastAsiaTheme="minorEastAsia" w:hAnsiTheme="minorHAnsi" w:cstheme="minorBidi"/>
            <w:noProof/>
            <w:kern w:val="2"/>
            <w:sz w:val="24"/>
            <w:szCs w:val="24"/>
            <w14:ligatures w14:val="standardContextual"/>
          </w:rPr>
          <w:tab/>
        </w:r>
        <w:r w:rsidRPr="00BD682E">
          <w:rPr>
            <w:rStyle w:val="Hyperlink"/>
            <w:noProof/>
          </w:rPr>
          <w:t>Requirement Elicitation Techniques</w:t>
        </w:r>
        <w:r>
          <w:rPr>
            <w:noProof/>
            <w:webHidden/>
          </w:rPr>
          <w:tab/>
        </w:r>
        <w:r>
          <w:rPr>
            <w:noProof/>
            <w:webHidden/>
          </w:rPr>
          <w:fldChar w:fldCharType="begin"/>
        </w:r>
        <w:r>
          <w:rPr>
            <w:noProof/>
            <w:webHidden/>
          </w:rPr>
          <w:instrText xml:space="preserve"> PAGEREF _Toc189863309 \h </w:instrText>
        </w:r>
        <w:r>
          <w:rPr>
            <w:noProof/>
            <w:webHidden/>
          </w:rPr>
        </w:r>
        <w:r>
          <w:rPr>
            <w:noProof/>
            <w:webHidden/>
          </w:rPr>
          <w:fldChar w:fldCharType="separate"/>
        </w:r>
        <w:r>
          <w:rPr>
            <w:noProof/>
            <w:webHidden/>
          </w:rPr>
          <w:t>25</w:t>
        </w:r>
        <w:r>
          <w:rPr>
            <w:noProof/>
            <w:webHidden/>
          </w:rPr>
          <w:fldChar w:fldCharType="end"/>
        </w:r>
      </w:hyperlink>
    </w:p>
    <w:p w14:paraId="1DD544C2" w14:textId="30CCAE9D"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10" w:history="1">
        <w:r w:rsidRPr="00BD682E">
          <w:rPr>
            <w:rStyle w:val="Hyperlink"/>
            <w:noProof/>
          </w:rPr>
          <w:t>3.1.1</w:t>
        </w:r>
        <w:r>
          <w:rPr>
            <w:rFonts w:asciiTheme="minorHAnsi" w:eastAsiaTheme="minorEastAsia" w:hAnsiTheme="minorHAnsi" w:cstheme="minorBidi"/>
            <w:noProof/>
            <w:kern w:val="2"/>
            <w:sz w:val="24"/>
            <w:szCs w:val="24"/>
            <w14:ligatures w14:val="standardContextual"/>
          </w:rPr>
          <w:tab/>
        </w:r>
        <w:r w:rsidRPr="00BD682E">
          <w:rPr>
            <w:rStyle w:val="Hyperlink"/>
            <w:noProof/>
          </w:rPr>
          <w:t>Document Analysis</w:t>
        </w:r>
        <w:r>
          <w:rPr>
            <w:noProof/>
            <w:webHidden/>
          </w:rPr>
          <w:tab/>
        </w:r>
        <w:r>
          <w:rPr>
            <w:noProof/>
            <w:webHidden/>
          </w:rPr>
          <w:fldChar w:fldCharType="begin"/>
        </w:r>
        <w:r>
          <w:rPr>
            <w:noProof/>
            <w:webHidden/>
          </w:rPr>
          <w:instrText xml:space="preserve"> PAGEREF _Toc189863310 \h </w:instrText>
        </w:r>
        <w:r>
          <w:rPr>
            <w:noProof/>
            <w:webHidden/>
          </w:rPr>
        </w:r>
        <w:r>
          <w:rPr>
            <w:noProof/>
            <w:webHidden/>
          </w:rPr>
          <w:fldChar w:fldCharType="separate"/>
        </w:r>
        <w:r>
          <w:rPr>
            <w:noProof/>
            <w:webHidden/>
          </w:rPr>
          <w:t>25</w:t>
        </w:r>
        <w:r>
          <w:rPr>
            <w:noProof/>
            <w:webHidden/>
          </w:rPr>
          <w:fldChar w:fldCharType="end"/>
        </w:r>
      </w:hyperlink>
    </w:p>
    <w:p w14:paraId="19BB7ADB" w14:textId="25897D92"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11" w:history="1">
        <w:r w:rsidRPr="00BD682E">
          <w:rPr>
            <w:rStyle w:val="Hyperlink"/>
            <w:noProof/>
          </w:rPr>
          <w:t>3.1.2</w:t>
        </w:r>
        <w:r>
          <w:rPr>
            <w:rFonts w:asciiTheme="minorHAnsi" w:eastAsiaTheme="minorEastAsia" w:hAnsiTheme="minorHAnsi" w:cstheme="minorBidi"/>
            <w:noProof/>
            <w:kern w:val="2"/>
            <w:sz w:val="24"/>
            <w:szCs w:val="24"/>
            <w14:ligatures w14:val="standardContextual"/>
          </w:rPr>
          <w:tab/>
        </w:r>
        <w:r w:rsidRPr="00BD682E">
          <w:rPr>
            <w:rStyle w:val="Hyperlink"/>
            <w:noProof/>
          </w:rPr>
          <w:t>Brainstorming</w:t>
        </w:r>
        <w:r>
          <w:rPr>
            <w:noProof/>
            <w:webHidden/>
          </w:rPr>
          <w:tab/>
        </w:r>
        <w:r>
          <w:rPr>
            <w:noProof/>
            <w:webHidden/>
          </w:rPr>
          <w:fldChar w:fldCharType="begin"/>
        </w:r>
        <w:r>
          <w:rPr>
            <w:noProof/>
            <w:webHidden/>
          </w:rPr>
          <w:instrText xml:space="preserve"> PAGEREF _Toc189863311 \h </w:instrText>
        </w:r>
        <w:r>
          <w:rPr>
            <w:noProof/>
            <w:webHidden/>
          </w:rPr>
        </w:r>
        <w:r>
          <w:rPr>
            <w:noProof/>
            <w:webHidden/>
          </w:rPr>
          <w:fldChar w:fldCharType="separate"/>
        </w:r>
        <w:r>
          <w:rPr>
            <w:noProof/>
            <w:webHidden/>
          </w:rPr>
          <w:t>25</w:t>
        </w:r>
        <w:r>
          <w:rPr>
            <w:noProof/>
            <w:webHidden/>
          </w:rPr>
          <w:fldChar w:fldCharType="end"/>
        </w:r>
      </w:hyperlink>
    </w:p>
    <w:p w14:paraId="4864D5C3" w14:textId="321DCE9E"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12" w:history="1">
        <w:r w:rsidRPr="00BD682E">
          <w:rPr>
            <w:rStyle w:val="Hyperlink"/>
            <w:noProof/>
          </w:rPr>
          <w:t>3.2</w:t>
        </w:r>
        <w:r>
          <w:rPr>
            <w:rFonts w:asciiTheme="minorHAnsi" w:eastAsiaTheme="minorEastAsia" w:hAnsiTheme="minorHAnsi" w:cstheme="minorBidi"/>
            <w:noProof/>
            <w:kern w:val="2"/>
            <w:sz w:val="24"/>
            <w:szCs w:val="24"/>
            <w14:ligatures w14:val="standardContextual"/>
          </w:rPr>
          <w:tab/>
        </w:r>
        <w:r w:rsidRPr="00BD682E">
          <w:rPr>
            <w:rStyle w:val="Hyperlink"/>
            <w:noProof/>
          </w:rPr>
          <w:t>Business Requirements</w:t>
        </w:r>
        <w:r>
          <w:rPr>
            <w:noProof/>
            <w:webHidden/>
          </w:rPr>
          <w:tab/>
        </w:r>
        <w:r>
          <w:rPr>
            <w:noProof/>
            <w:webHidden/>
          </w:rPr>
          <w:fldChar w:fldCharType="begin"/>
        </w:r>
        <w:r>
          <w:rPr>
            <w:noProof/>
            <w:webHidden/>
          </w:rPr>
          <w:instrText xml:space="preserve"> PAGEREF _Toc189863312 \h </w:instrText>
        </w:r>
        <w:r>
          <w:rPr>
            <w:noProof/>
            <w:webHidden/>
          </w:rPr>
        </w:r>
        <w:r>
          <w:rPr>
            <w:noProof/>
            <w:webHidden/>
          </w:rPr>
          <w:fldChar w:fldCharType="separate"/>
        </w:r>
        <w:r>
          <w:rPr>
            <w:noProof/>
            <w:webHidden/>
          </w:rPr>
          <w:t>25</w:t>
        </w:r>
        <w:r>
          <w:rPr>
            <w:noProof/>
            <w:webHidden/>
          </w:rPr>
          <w:fldChar w:fldCharType="end"/>
        </w:r>
      </w:hyperlink>
    </w:p>
    <w:p w14:paraId="5F696823" w14:textId="3A69E331"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13" w:history="1">
        <w:r w:rsidRPr="00BD682E">
          <w:rPr>
            <w:rStyle w:val="Hyperlink"/>
            <w:noProof/>
          </w:rPr>
          <w:t>3.3</w:t>
        </w:r>
        <w:r>
          <w:rPr>
            <w:rFonts w:asciiTheme="minorHAnsi" w:eastAsiaTheme="minorEastAsia" w:hAnsiTheme="minorHAnsi" w:cstheme="minorBidi"/>
            <w:noProof/>
            <w:kern w:val="2"/>
            <w:sz w:val="24"/>
            <w:szCs w:val="24"/>
            <w14:ligatures w14:val="standardContextual"/>
          </w:rPr>
          <w:tab/>
        </w:r>
        <w:r w:rsidRPr="00BD682E">
          <w:rPr>
            <w:rStyle w:val="Hyperlink"/>
            <w:noProof/>
          </w:rPr>
          <w:t>Use Cases Diagram(s)</w:t>
        </w:r>
        <w:r>
          <w:rPr>
            <w:noProof/>
            <w:webHidden/>
          </w:rPr>
          <w:tab/>
        </w:r>
        <w:r>
          <w:rPr>
            <w:noProof/>
            <w:webHidden/>
          </w:rPr>
          <w:fldChar w:fldCharType="begin"/>
        </w:r>
        <w:r>
          <w:rPr>
            <w:noProof/>
            <w:webHidden/>
          </w:rPr>
          <w:instrText xml:space="preserve"> PAGEREF _Toc189863313 \h </w:instrText>
        </w:r>
        <w:r>
          <w:rPr>
            <w:noProof/>
            <w:webHidden/>
          </w:rPr>
        </w:r>
        <w:r>
          <w:rPr>
            <w:noProof/>
            <w:webHidden/>
          </w:rPr>
          <w:fldChar w:fldCharType="separate"/>
        </w:r>
        <w:r>
          <w:rPr>
            <w:noProof/>
            <w:webHidden/>
          </w:rPr>
          <w:t>25</w:t>
        </w:r>
        <w:r>
          <w:rPr>
            <w:noProof/>
            <w:webHidden/>
          </w:rPr>
          <w:fldChar w:fldCharType="end"/>
        </w:r>
      </w:hyperlink>
    </w:p>
    <w:p w14:paraId="787E2353" w14:textId="18B3A77B"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15" w:history="1">
        <w:r w:rsidRPr="00BD682E">
          <w:rPr>
            <w:rStyle w:val="Hyperlink"/>
            <w:noProof/>
          </w:rPr>
          <w:t>3.4</w:t>
        </w:r>
        <w:r>
          <w:rPr>
            <w:rFonts w:asciiTheme="minorHAnsi" w:eastAsiaTheme="minorEastAsia" w:hAnsiTheme="minorHAnsi" w:cstheme="minorBidi"/>
            <w:noProof/>
            <w:kern w:val="2"/>
            <w:sz w:val="24"/>
            <w:szCs w:val="24"/>
            <w14:ligatures w14:val="standardContextual"/>
          </w:rPr>
          <w:tab/>
        </w:r>
        <w:r w:rsidRPr="00BD682E">
          <w:rPr>
            <w:rStyle w:val="Hyperlink"/>
            <w:noProof/>
          </w:rPr>
          <w:t>Detailed Use Case (Tabular- Module Wise)</w:t>
        </w:r>
        <w:r>
          <w:rPr>
            <w:noProof/>
            <w:webHidden/>
          </w:rPr>
          <w:tab/>
        </w:r>
        <w:r>
          <w:rPr>
            <w:noProof/>
            <w:webHidden/>
          </w:rPr>
          <w:fldChar w:fldCharType="begin"/>
        </w:r>
        <w:r>
          <w:rPr>
            <w:noProof/>
            <w:webHidden/>
          </w:rPr>
          <w:instrText xml:space="preserve"> PAGEREF _Toc189863315 \h </w:instrText>
        </w:r>
        <w:r>
          <w:rPr>
            <w:noProof/>
            <w:webHidden/>
          </w:rPr>
        </w:r>
        <w:r>
          <w:rPr>
            <w:noProof/>
            <w:webHidden/>
          </w:rPr>
          <w:fldChar w:fldCharType="separate"/>
        </w:r>
        <w:r>
          <w:rPr>
            <w:noProof/>
            <w:webHidden/>
          </w:rPr>
          <w:t>29</w:t>
        </w:r>
        <w:r>
          <w:rPr>
            <w:noProof/>
            <w:webHidden/>
          </w:rPr>
          <w:fldChar w:fldCharType="end"/>
        </w:r>
      </w:hyperlink>
    </w:p>
    <w:p w14:paraId="1A1E2EC6" w14:textId="63F6CB21"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16" w:history="1">
        <w:r w:rsidRPr="00BD682E">
          <w:rPr>
            <w:rStyle w:val="Hyperlink"/>
            <w:noProof/>
          </w:rPr>
          <w:t>3.4.1</w:t>
        </w:r>
        <w:r>
          <w:rPr>
            <w:rFonts w:asciiTheme="minorHAnsi" w:eastAsiaTheme="minorEastAsia" w:hAnsiTheme="minorHAnsi" w:cstheme="minorBidi"/>
            <w:noProof/>
            <w:kern w:val="2"/>
            <w:sz w:val="24"/>
            <w:szCs w:val="24"/>
            <w14:ligatures w14:val="standardContextual"/>
          </w:rPr>
          <w:tab/>
        </w:r>
        <w:r w:rsidRPr="00BD682E">
          <w:rPr>
            <w:rStyle w:val="Hyperlink"/>
            <w:noProof/>
          </w:rPr>
          <w:t>Use Case Names</w:t>
        </w:r>
        <w:r>
          <w:rPr>
            <w:noProof/>
            <w:webHidden/>
          </w:rPr>
          <w:tab/>
        </w:r>
        <w:r>
          <w:rPr>
            <w:noProof/>
            <w:webHidden/>
          </w:rPr>
          <w:fldChar w:fldCharType="begin"/>
        </w:r>
        <w:r>
          <w:rPr>
            <w:noProof/>
            <w:webHidden/>
          </w:rPr>
          <w:instrText xml:space="preserve"> PAGEREF _Toc189863316 \h </w:instrText>
        </w:r>
        <w:r>
          <w:rPr>
            <w:noProof/>
            <w:webHidden/>
          </w:rPr>
        </w:r>
        <w:r>
          <w:rPr>
            <w:noProof/>
            <w:webHidden/>
          </w:rPr>
          <w:fldChar w:fldCharType="separate"/>
        </w:r>
        <w:r>
          <w:rPr>
            <w:noProof/>
            <w:webHidden/>
          </w:rPr>
          <w:t>29</w:t>
        </w:r>
        <w:r>
          <w:rPr>
            <w:noProof/>
            <w:webHidden/>
          </w:rPr>
          <w:fldChar w:fldCharType="end"/>
        </w:r>
      </w:hyperlink>
    </w:p>
    <w:p w14:paraId="12F53315" w14:textId="49BF6898"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17" w:history="1">
        <w:r w:rsidRPr="00BD682E">
          <w:rPr>
            <w:rStyle w:val="Hyperlink"/>
            <w:noProof/>
          </w:rPr>
          <w:t>3.4.2</w:t>
        </w:r>
        <w:r>
          <w:rPr>
            <w:rFonts w:asciiTheme="minorHAnsi" w:eastAsiaTheme="minorEastAsia" w:hAnsiTheme="minorHAnsi" w:cstheme="minorBidi"/>
            <w:noProof/>
            <w:kern w:val="2"/>
            <w:sz w:val="24"/>
            <w:szCs w:val="24"/>
            <w14:ligatures w14:val="standardContextual"/>
          </w:rPr>
          <w:tab/>
        </w:r>
        <w:r w:rsidRPr="00BD682E">
          <w:rPr>
            <w:rStyle w:val="Hyperlink"/>
            <w:noProof/>
          </w:rPr>
          <w:t>Use Case Description</w:t>
        </w:r>
        <w:r>
          <w:rPr>
            <w:noProof/>
            <w:webHidden/>
          </w:rPr>
          <w:tab/>
        </w:r>
        <w:r>
          <w:rPr>
            <w:noProof/>
            <w:webHidden/>
          </w:rPr>
          <w:fldChar w:fldCharType="begin"/>
        </w:r>
        <w:r>
          <w:rPr>
            <w:noProof/>
            <w:webHidden/>
          </w:rPr>
          <w:instrText xml:space="preserve"> PAGEREF _Toc189863317 \h </w:instrText>
        </w:r>
        <w:r>
          <w:rPr>
            <w:noProof/>
            <w:webHidden/>
          </w:rPr>
        </w:r>
        <w:r>
          <w:rPr>
            <w:noProof/>
            <w:webHidden/>
          </w:rPr>
          <w:fldChar w:fldCharType="separate"/>
        </w:r>
        <w:r>
          <w:rPr>
            <w:noProof/>
            <w:webHidden/>
          </w:rPr>
          <w:t>31</w:t>
        </w:r>
        <w:r>
          <w:rPr>
            <w:noProof/>
            <w:webHidden/>
          </w:rPr>
          <w:fldChar w:fldCharType="end"/>
        </w:r>
      </w:hyperlink>
    </w:p>
    <w:p w14:paraId="63B5553D" w14:textId="2DA3B3EF"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18" w:history="1">
        <w:r w:rsidRPr="00BD682E">
          <w:rPr>
            <w:rStyle w:val="Hyperlink"/>
            <w:noProof/>
          </w:rPr>
          <w:t>3.5</w:t>
        </w:r>
        <w:r>
          <w:rPr>
            <w:rFonts w:asciiTheme="minorHAnsi" w:eastAsiaTheme="minorEastAsia" w:hAnsiTheme="minorHAnsi" w:cstheme="minorBidi"/>
            <w:noProof/>
            <w:kern w:val="2"/>
            <w:sz w:val="24"/>
            <w:szCs w:val="24"/>
            <w14:ligatures w14:val="standardContextual"/>
          </w:rPr>
          <w:tab/>
        </w:r>
        <w:r w:rsidRPr="00BD682E">
          <w:rPr>
            <w:rStyle w:val="Hyperlink"/>
            <w:noProof/>
          </w:rPr>
          <w:t>Functional Requirements (Tabular FR- Module Wise)</w:t>
        </w:r>
        <w:r>
          <w:rPr>
            <w:noProof/>
            <w:webHidden/>
          </w:rPr>
          <w:tab/>
        </w:r>
        <w:r>
          <w:rPr>
            <w:noProof/>
            <w:webHidden/>
          </w:rPr>
          <w:fldChar w:fldCharType="begin"/>
        </w:r>
        <w:r>
          <w:rPr>
            <w:noProof/>
            <w:webHidden/>
          </w:rPr>
          <w:instrText xml:space="preserve"> PAGEREF _Toc189863318 \h </w:instrText>
        </w:r>
        <w:r>
          <w:rPr>
            <w:noProof/>
            <w:webHidden/>
          </w:rPr>
        </w:r>
        <w:r>
          <w:rPr>
            <w:noProof/>
            <w:webHidden/>
          </w:rPr>
          <w:fldChar w:fldCharType="separate"/>
        </w:r>
        <w:r>
          <w:rPr>
            <w:noProof/>
            <w:webHidden/>
          </w:rPr>
          <w:t>97</w:t>
        </w:r>
        <w:r>
          <w:rPr>
            <w:noProof/>
            <w:webHidden/>
          </w:rPr>
          <w:fldChar w:fldCharType="end"/>
        </w:r>
      </w:hyperlink>
    </w:p>
    <w:p w14:paraId="3E93F03C" w14:textId="330664C6"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19" w:history="1">
        <w:r w:rsidRPr="00BD682E">
          <w:rPr>
            <w:rStyle w:val="Hyperlink"/>
            <w:noProof/>
          </w:rPr>
          <w:t>3.5.1</w:t>
        </w:r>
        <w:r>
          <w:rPr>
            <w:rFonts w:asciiTheme="minorHAnsi" w:eastAsiaTheme="minorEastAsia" w:hAnsiTheme="minorHAnsi" w:cstheme="minorBidi"/>
            <w:noProof/>
            <w:kern w:val="2"/>
            <w:sz w:val="24"/>
            <w:szCs w:val="24"/>
            <w14:ligatures w14:val="standardContextual"/>
          </w:rPr>
          <w:tab/>
        </w:r>
        <w:r w:rsidRPr="00BD682E">
          <w:rPr>
            <w:rStyle w:val="Hyperlink"/>
            <w:noProof/>
          </w:rPr>
          <w:t>User Management Module</w:t>
        </w:r>
        <w:r>
          <w:rPr>
            <w:noProof/>
            <w:webHidden/>
          </w:rPr>
          <w:tab/>
        </w:r>
        <w:r>
          <w:rPr>
            <w:noProof/>
            <w:webHidden/>
          </w:rPr>
          <w:fldChar w:fldCharType="begin"/>
        </w:r>
        <w:r>
          <w:rPr>
            <w:noProof/>
            <w:webHidden/>
          </w:rPr>
          <w:instrText xml:space="preserve"> PAGEREF _Toc189863319 \h </w:instrText>
        </w:r>
        <w:r>
          <w:rPr>
            <w:noProof/>
            <w:webHidden/>
          </w:rPr>
        </w:r>
        <w:r>
          <w:rPr>
            <w:noProof/>
            <w:webHidden/>
          </w:rPr>
          <w:fldChar w:fldCharType="separate"/>
        </w:r>
        <w:r>
          <w:rPr>
            <w:noProof/>
            <w:webHidden/>
          </w:rPr>
          <w:t>97</w:t>
        </w:r>
        <w:r>
          <w:rPr>
            <w:noProof/>
            <w:webHidden/>
          </w:rPr>
          <w:fldChar w:fldCharType="end"/>
        </w:r>
      </w:hyperlink>
    </w:p>
    <w:p w14:paraId="4C73F6ED" w14:textId="15744B05"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20" w:history="1">
        <w:r w:rsidRPr="00BD682E">
          <w:rPr>
            <w:rStyle w:val="Hyperlink"/>
            <w:noProof/>
          </w:rPr>
          <w:t>3.5.2</w:t>
        </w:r>
        <w:r>
          <w:rPr>
            <w:rFonts w:asciiTheme="minorHAnsi" w:eastAsiaTheme="minorEastAsia" w:hAnsiTheme="minorHAnsi" w:cstheme="minorBidi"/>
            <w:noProof/>
            <w:kern w:val="2"/>
            <w:sz w:val="24"/>
            <w:szCs w:val="24"/>
            <w14:ligatures w14:val="standardContextual"/>
          </w:rPr>
          <w:tab/>
        </w:r>
        <w:r w:rsidRPr="00BD682E">
          <w:rPr>
            <w:rStyle w:val="Hyperlink"/>
            <w:noProof/>
          </w:rPr>
          <w:t>Property Management Module</w:t>
        </w:r>
        <w:r>
          <w:rPr>
            <w:noProof/>
            <w:webHidden/>
          </w:rPr>
          <w:tab/>
        </w:r>
        <w:r>
          <w:rPr>
            <w:noProof/>
            <w:webHidden/>
          </w:rPr>
          <w:fldChar w:fldCharType="begin"/>
        </w:r>
        <w:r>
          <w:rPr>
            <w:noProof/>
            <w:webHidden/>
          </w:rPr>
          <w:instrText xml:space="preserve"> PAGEREF _Toc189863320 \h </w:instrText>
        </w:r>
        <w:r>
          <w:rPr>
            <w:noProof/>
            <w:webHidden/>
          </w:rPr>
        </w:r>
        <w:r>
          <w:rPr>
            <w:noProof/>
            <w:webHidden/>
          </w:rPr>
          <w:fldChar w:fldCharType="separate"/>
        </w:r>
        <w:r>
          <w:rPr>
            <w:noProof/>
            <w:webHidden/>
          </w:rPr>
          <w:t>113</w:t>
        </w:r>
        <w:r>
          <w:rPr>
            <w:noProof/>
            <w:webHidden/>
          </w:rPr>
          <w:fldChar w:fldCharType="end"/>
        </w:r>
      </w:hyperlink>
    </w:p>
    <w:p w14:paraId="17D4C6BB" w14:textId="2BC32B10"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21" w:history="1">
        <w:r w:rsidRPr="00BD682E">
          <w:rPr>
            <w:rStyle w:val="Hyperlink"/>
            <w:noProof/>
          </w:rPr>
          <w:t>3.5.3</w:t>
        </w:r>
        <w:r>
          <w:rPr>
            <w:rFonts w:asciiTheme="minorHAnsi" w:eastAsiaTheme="minorEastAsia" w:hAnsiTheme="minorHAnsi" w:cstheme="minorBidi"/>
            <w:noProof/>
            <w:kern w:val="2"/>
            <w:sz w:val="24"/>
            <w:szCs w:val="24"/>
            <w14:ligatures w14:val="standardContextual"/>
          </w:rPr>
          <w:tab/>
        </w:r>
        <w:r w:rsidRPr="00BD682E">
          <w:rPr>
            <w:rStyle w:val="Hyperlink"/>
            <w:noProof/>
          </w:rPr>
          <w:t>Police Character Certificate Management Module</w:t>
        </w:r>
        <w:r>
          <w:rPr>
            <w:noProof/>
            <w:webHidden/>
          </w:rPr>
          <w:tab/>
        </w:r>
        <w:r>
          <w:rPr>
            <w:noProof/>
            <w:webHidden/>
          </w:rPr>
          <w:fldChar w:fldCharType="begin"/>
        </w:r>
        <w:r>
          <w:rPr>
            <w:noProof/>
            <w:webHidden/>
          </w:rPr>
          <w:instrText xml:space="preserve"> PAGEREF _Toc189863321 \h </w:instrText>
        </w:r>
        <w:r>
          <w:rPr>
            <w:noProof/>
            <w:webHidden/>
          </w:rPr>
        </w:r>
        <w:r>
          <w:rPr>
            <w:noProof/>
            <w:webHidden/>
          </w:rPr>
          <w:fldChar w:fldCharType="separate"/>
        </w:r>
        <w:r>
          <w:rPr>
            <w:noProof/>
            <w:webHidden/>
          </w:rPr>
          <w:t>136</w:t>
        </w:r>
        <w:r>
          <w:rPr>
            <w:noProof/>
            <w:webHidden/>
          </w:rPr>
          <w:fldChar w:fldCharType="end"/>
        </w:r>
      </w:hyperlink>
    </w:p>
    <w:p w14:paraId="58D8A53C" w14:textId="007E0F95"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22" w:history="1">
        <w:r w:rsidRPr="00BD682E">
          <w:rPr>
            <w:rStyle w:val="Hyperlink"/>
            <w:noProof/>
          </w:rPr>
          <w:t>3.5.4</w:t>
        </w:r>
        <w:r>
          <w:rPr>
            <w:rFonts w:asciiTheme="minorHAnsi" w:eastAsiaTheme="minorEastAsia" w:hAnsiTheme="minorHAnsi" w:cstheme="minorBidi"/>
            <w:noProof/>
            <w:kern w:val="2"/>
            <w:sz w:val="24"/>
            <w:szCs w:val="24"/>
            <w14:ligatures w14:val="standardContextual"/>
          </w:rPr>
          <w:tab/>
        </w:r>
        <w:r w:rsidRPr="00BD682E">
          <w:rPr>
            <w:rStyle w:val="Hyperlink"/>
            <w:noProof/>
          </w:rPr>
          <w:t>Shared Property Management Module</w:t>
        </w:r>
        <w:r>
          <w:rPr>
            <w:noProof/>
            <w:webHidden/>
          </w:rPr>
          <w:tab/>
        </w:r>
        <w:r>
          <w:rPr>
            <w:noProof/>
            <w:webHidden/>
          </w:rPr>
          <w:fldChar w:fldCharType="begin"/>
        </w:r>
        <w:r>
          <w:rPr>
            <w:noProof/>
            <w:webHidden/>
          </w:rPr>
          <w:instrText xml:space="preserve"> PAGEREF _Toc189863322 \h </w:instrText>
        </w:r>
        <w:r>
          <w:rPr>
            <w:noProof/>
            <w:webHidden/>
          </w:rPr>
        </w:r>
        <w:r>
          <w:rPr>
            <w:noProof/>
            <w:webHidden/>
          </w:rPr>
          <w:fldChar w:fldCharType="separate"/>
        </w:r>
        <w:r>
          <w:rPr>
            <w:noProof/>
            <w:webHidden/>
          </w:rPr>
          <w:t>139</w:t>
        </w:r>
        <w:r>
          <w:rPr>
            <w:noProof/>
            <w:webHidden/>
          </w:rPr>
          <w:fldChar w:fldCharType="end"/>
        </w:r>
      </w:hyperlink>
    </w:p>
    <w:p w14:paraId="0A47DC92" w14:textId="2997E5FB"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23" w:history="1">
        <w:r w:rsidRPr="00BD682E">
          <w:rPr>
            <w:rStyle w:val="Hyperlink"/>
            <w:noProof/>
          </w:rPr>
          <w:t>3.5.5</w:t>
        </w:r>
        <w:r>
          <w:rPr>
            <w:rFonts w:asciiTheme="minorHAnsi" w:eastAsiaTheme="minorEastAsia" w:hAnsiTheme="minorHAnsi" w:cstheme="minorBidi"/>
            <w:noProof/>
            <w:kern w:val="2"/>
            <w:sz w:val="24"/>
            <w:szCs w:val="24"/>
            <w14:ligatures w14:val="standardContextual"/>
          </w:rPr>
          <w:tab/>
        </w:r>
        <w:r w:rsidRPr="00BD682E">
          <w:rPr>
            <w:rStyle w:val="Hyperlink"/>
            <w:noProof/>
          </w:rPr>
          <w:t>Reporting and Notification Management Module</w:t>
        </w:r>
        <w:r>
          <w:rPr>
            <w:noProof/>
            <w:webHidden/>
          </w:rPr>
          <w:tab/>
        </w:r>
        <w:r>
          <w:rPr>
            <w:noProof/>
            <w:webHidden/>
          </w:rPr>
          <w:fldChar w:fldCharType="begin"/>
        </w:r>
        <w:r>
          <w:rPr>
            <w:noProof/>
            <w:webHidden/>
          </w:rPr>
          <w:instrText xml:space="preserve"> PAGEREF _Toc189863323 \h </w:instrText>
        </w:r>
        <w:r>
          <w:rPr>
            <w:noProof/>
            <w:webHidden/>
          </w:rPr>
        </w:r>
        <w:r>
          <w:rPr>
            <w:noProof/>
            <w:webHidden/>
          </w:rPr>
          <w:fldChar w:fldCharType="separate"/>
        </w:r>
        <w:r>
          <w:rPr>
            <w:noProof/>
            <w:webHidden/>
          </w:rPr>
          <w:t>141</w:t>
        </w:r>
        <w:r>
          <w:rPr>
            <w:noProof/>
            <w:webHidden/>
          </w:rPr>
          <w:fldChar w:fldCharType="end"/>
        </w:r>
      </w:hyperlink>
    </w:p>
    <w:p w14:paraId="01E5847D" w14:textId="68B145E0"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24" w:history="1">
        <w:r w:rsidRPr="00BD682E">
          <w:rPr>
            <w:rStyle w:val="Hyperlink"/>
            <w:noProof/>
          </w:rPr>
          <w:t>3.5.6</w:t>
        </w:r>
        <w:r>
          <w:rPr>
            <w:rFonts w:asciiTheme="minorHAnsi" w:eastAsiaTheme="minorEastAsia" w:hAnsiTheme="minorHAnsi" w:cstheme="minorBidi"/>
            <w:noProof/>
            <w:kern w:val="2"/>
            <w:sz w:val="24"/>
            <w:szCs w:val="24"/>
            <w14:ligatures w14:val="standardContextual"/>
          </w:rPr>
          <w:tab/>
        </w:r>
        <w:r w:rsidRPr="00BD682E">
          <w:rPr>
            <w:rStyle w:val="Hyperlink"/>
            <w:noProof/>
          </w:rPr>
          <w:t>Communication Management Module</w:t>
        </w:r>
        <w:r>
          <w:rPr>
            <w:noProof/>
            <w:webHidden/>
          </w:rPr>
          <w:tab/>
        </w:r>
        <w:r>
          <w:rPr>
            <w:noProof/>
            <w:webHidden/>
          </w:rPr>
          <w:fldChar w:fldCharType="begin"/>
        </w:r>
        <w:r>
          <w:rPr>
            <w:noProof/>
            <w:webHidden/>
          </w:rPr>
          <w:instrText xml:space="preserve"> PAGEREF _Toc189863324 \h </w:instrText>
        </w:r>
        <w:r>
          <w:rPr>
            <w:noProof/>
            <w:webHidden/>
          </w:rPr>
        </w:r>
        <w:r>
          <w:rPr>
            <w:noProof/>
            <w:webHidden/>
          </w:rPr>
          <w:fldChar w:fldCharType="separate"/>
        </w:r>
        <w:r>
          <w:rPr>
            <w:noProof/>
            <w:webHidden/>
          </w:rPr>
          <w:t>143</w:t>
        </w:r>
        <w:r>
          <w:rPr>
            <w:noProof/>
            <w:webHidden/>
          </w:rPr>
          <w:fldChar w:fldCharType="end"/>
        </w:r>
      </w:hyperlink>
    </w:p>
    <w:p w14:paraId="5D1872C5" w14:textId="55F0F9A6"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25" w:history="1">
        <w:r w:rsidRPr="00BD682E">
          <w:rPr>
            <w:rStyle w:val="Hyperlink"/>
            <w:noProof/>
          </w:rPr>
          <w:t>3.5.7</w:t>
        </w:r>
        <w:r>
          <w:rPr>
            <w:rFonts w:asciiTheme="minorHAnsi" w:eastAsiaTheme="minorEastAsia" w:hAnsiTheme="minorHAnsi" w:cstheme="minorBidi"/>
            <w:noProof/>
            <w:kern w:val="2"/>
            <w:sz w:val="24"/>
            <w:szCs w:val="24"/>
            <w14:ligatures w14:val="standardContextual"/>
          </w:rPr>
          <w:tab/>
        </w:r>
        <w:r w:rsidRPr="00BD682E">
          <w:rPr>
            <w:rStyle w:val="Hyperlink"/>
            <w:noProof/>
          </w:rPr>
          <w:t>Agreement  Management Modul</w:t>
        </w:r>
        <w:r>
          <w:rPr>
            <w:noProof/>
            <w:webHidden/>
          </w:rPr>
          <w:tab/>
        </w:r>
        <w:r>
          <w:rPr>
            <w:noProof/>
            <w:webHidden/>
          </w:rPr>
          <w:fldChar w:fldCharType="begin"/>
        </w:r>
        <w:r>
          <w:rPr>
            <w:noProof/>
            <w:webHidden/>
          </w:rPr>
          <w:instrText xml:space="preserve"> PAGEREF _Toc189863325 \h </w:instrText>
        </w:r>
        <w:r>
          <w:rPr>
            <w:noProof/>
            <w:webHidden/>
          </w:rPr>
        </w:r>
        <w:r>
          <w:rPr>
            <w:noProof/>
            <w:webHidden/>
          </w:rPr>
          <w:fldChar w:fldCharType="separate"/>
        </w:r>
        <w:r>
          <w:rPr>
            <w:noProof/>
            <w:webHidden/>
          </w:rPr>
          <w:t>144</w:t>
        </w:r>
        <w:r>
          <w:rPr>
            <w:noProof/>
            <w:webHidden/>
          </w:rPr>
          <w:fldChar w:fldCharType="end"/>
        </w:r>
      </w:hyperlink>
    </w:p>
    <w:p w14:paraId="0DF7D4BA" w14:textId="153ACA9F"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26" w:history="1">
        <w:r w:rsidRPr="00BD682E">
          <w:rPr>
            <w:rStyle w:val="Hyperlink"/>
            <w:noProof/>
          </w:rPr>
          <w:t>3.5.8</w:t>
        </w:r>
        <w:r>
          <w:rPr>
            <w:rFonts w:asciiTheme="minorHAnsi" w:eastAsiaTheme="minorEastAsia" w:hAnsiTheme="minorHAnsi" w:cstheme="minorBidi"/>
            <w:noProof/>
            <w:kern w:val="2"/>
            <w:sz w:val="24"/>
            <w:szCs w:val="24"/>
            <w14:ligatures w14:val="standardContextual"/>
          </w:rPr>
          <w:tab/>
        </w:r>
        <w:r w:rsidRPr="00BD682E">
          <w:rPr>
            <w:rStyle w:val="Hyperlink"/>
            <w:noProof/>
          </w:rPr>
          <w:t>Feedback Management Module</w:t>
        </w:r>
        <w:r>
          <w:rPr>
            <w:noProof/>
            <w:webHidden/>
          </w:rPr>
          <w:tab/>
        </w:r>
        <w:r>
          <w:rPr>
            <w:noProof/>
            <w:webHidden/>
          </w:rPr>
          <w:fldChar w:fldCharType="begin"/>
        </w:r>
        <w:r>
          <w:rPr>
            <w:noProof/>
            <w:webHidden/>
          </w:rPr>
          <w:instrText xml:space="preserve"> PAGEREF _Toc189863326 \h </w:instrText>
        </w:r>
        <w:r>
          <w:rPr>
            <w:noProof/>
            <w:webHidden/>
          </w:rPr>
        </w:r>
        <w:r>
          <w:rPr>
            <w:noProof/>
            <w:webHidden/>
          </w:rPr>
          <w:fldChar w:fldCharType="separate"/>
        </w:r>
        <w:r>
          <w:rPr>
            <w:noProof/>
            <w:webHidden/>
          </w:rPr>
          <w:t>145</w:t>
        </w:r>
        <w:r>
          <w:rPr>
            <w:noProof/>
            <w:webHidden/>
          </w:rPr>
          <w:fldChar w:fldCharType="end"/>
        </w:r>
      </w:hyperlink>
    </w:p>
    <w:p w14:paraId="77A88FED" w14:textId="41E75D29"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27" w:history="1">
        <w:r w:rsidRPr="00BD682E">
          <w:rPr>
            <w:rStyle w:val="Hyperlink"/>
            <w:noProof/>
          </w:rPr>
          <w:t>3.5.9</w:t>
        </w:r>
        <w:r>
          <w:rPr>
            <w:rFonts w:asciiTheme="minorHAnsi" w:eastAsiaTheme="minorEastAsia" w:hAnsiTheme="minorHAnsi" w:cstheme="minorBidi"/>
            <w:noProof/>
            <w:kern w:val="2"/>
            <w:sz w:val="24"/>
            <w:szCs w:val="24"/>
            <w14:ligatures w14:val="standardContextual"/>
          </w:rPr>
          <w:tab/>
        </w:r>
        <w:r w:rsidRPr="00BD682E">
          <w:rPr>
            <w:rStyle w:val="Hyperlink"/>
            <w:noProof/>
          </w:rPr>
          <w:t>Payment and Commission Management Module</w:t>
        </w:r>
        <w:r>
          <w:rPr>
            <w:noProof/>
            <w:webHidden/>
          </w:rPr>
          <w:tab/>
        </w:r>
        <w:r>
          <w:rPr>
            <w:noProof/>
            <w:webHidden/>
          </w:rPr>
          <w:fldChar w:fldCharType="begin"/>
        </w:r>
        <w:r>
          <w:rPr>
            <w:noProof/>
            <w:webHidden/>
          </w:rPr>
          <w:instrText xml:space="preserve"> PAGEREF _Toc189863327 \h </w:instrText>
        </w:r>
        <w:r>
          <w:rPr>
            <w:noProof/>
            <w:webHidden/>
          </w:rPr>
        </w:r>
        <w:r>
          <w:rPr>
            <w:noProof/>
            <w:webHidden/>
          </w:rPr>
          <w:fldChar w:fldCharType="separate"/>
        </w:r>
        <w:r>
          <w:rPr>
            <w:noProof/>
            <w:webHidden/>
          </w:rPr>
          <w:t>148</w:t>
        </w:r>
        <w:r>
          <w:rPr>
            <w:noProof/>
            <w:webHidden/>
          </w:rPr>
          <w:fldChar w:fldCharType="end"/>
        </w:r>
      </w:hyperlink>
    </w:p>
    <w:p w14:paraId="18A66552" w14:textId="58004E64"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28" w:history="1">
        <w:r w:rsidRPr="00BD682E">
          <w:rPr>
            <w:rStyle w:val="Hyperlink"/>
            <w:noProof/>
          </w:rPr>
          <w:t>3.6</w:t>
        </w:r>
        <w:r>
          <w:rPr>
            <w:rFonts w:asciiTheme="minorHAnsi" w:eastAsiaTheme="minorEastAsia" w:hAnsiTheme="minorHAnsi" w:cstheme="minorBidi"/>
            <w:noProof/>
            <w:kern w:val="2"/>
            <w:sz w:val="24"/>
            <w:szCs w:val="24"/>
            <w14:ligatures w14:val="standardContextual"/>
          </w:rPr>
          <w:tab/>
        </w:r>
        <w:r w:rsidRPr="00BD682E">
          <w:rPr>
            <w:rStyle w:val="Hyperlink"/>
            <w:noProof/>
          </w:rPr>
          <w:t>Non-Functional Requirements</w:t>
        </w:r>
        <w:r>
          <w:rPr>
            <w:noProof/>
            <w:webHidden/>
          </w:rPr>
          <w:tab/>
        </w:r>
        <w:r>
          <w:rPr>
            <w:noProof/>
            <w:webHidden/>
          </w:rPr>
          <w:fldChar w:fldCharType="begin"/>
        </w:r>
        <w:r>
          <w:rPr>
            <w:noProof/>
            <w:webHidden/>
          </w:rPr>
          <w:instrText xml:space="preserve"> PAGEREF _Toc189863328 \h </w:instrText>
        </w:r>
        <w:r>
          <w:rPr>
            <w:noProof/>
            <w:webHidden/>
          </w:rPr>
        </w:r>
        <w:r>
          <w:rPr>
            <w:noProof/>
            <w:webHidden/>
          </w:rPr>
          <w:fldChar w:fldCharType="separate"/>
        </w:r>
        <w:r>
          <w:rPr>
            <w:noProof/>
            <w:webHidden/>
          </w:rPr>
          <w:t>151</w:t>
        </w:r>
        <w:r>
          <w:rPr>
            <w:noProof/>
            <w:webHidden/>
          </w:rPr>
          <w:fldChar w:fldCharType="end"/>
        </w:r>
      </w:hyperlink>
    </w:p>
    <w:p w14:paraId="4289B5C2" w14:textId="50F28B1D"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29" w:history="1">
        <w:r w:rsidRPr="00BD682E">
          <w:rPr>
            <w:rStyle w:val="Hyperlink"/>
            <w:noProof/>
          </w:rPr>
          <w:t>3.6.1</w:t>
        </w:r>
        <w:r>
          <w:rPr>
            <w:rFonts w:asciiTheme="minorHAnsi" w:eastAsiaTheme="minorEastAsia" w:hAnsiTheme="minorHAnsi" w:cstheme="minorBidi"/>
            <w:noProof/>
            <w:kern w:val="2"/>
            <w:sz w:val="24"/>
            <w:szCs w:val="24"/>
            <w14:ligatures w14:val="standardContextual"/>
          </w:rPr>
          <w:tab/>
        </w:r>
        <w:r w:rsidRPr="00BD682E">
          <w:rPr>
            <w:rStyle w:val="Hyperlink"/>
            <w:noProof/>
          </w:rPr>
          <w:t>Scalability</w:t>
        </w:r>
        <w:r>
          <w:rPr>
            <w:noProof/>
            <w:webHidden/>
          </w:rPr>
          <w:tab/>
        </w:r>
        <w:r>
          <w:rPr>
            <w:noProof/>
            <w:webHidden/>
          </w:rPr>
          <w:fldChar w:fldCharType="begin"/>
        </w:r>
        <w:r>
          <w:rPr>
            <w:noProof/>
            <w:webHidden/>
          </w:rPr>
          <w:instrText xml:space="preserve"> PAGEREF _Toc189863329 \h </w:instrText>
        </w:r>
        <w:r>
          <w:rPr>
            <w:noProof/>
            <w:webHidden/>
          </w:rPr>
        </w:r>
        <w:r>
          <w:rPr>
            <w:noProof/>
            <w:webHidden/>
          </w:rPr>
          <w:fldChar w:fldCharType="separate"/>
        </w:r>
        <w:r>
          <w:rPr>
            <w:noProof/>
            <w:webHidden/>
          </w:rPr>
          <w:t>151</w:t>
        </w:r>
        <w:r>
          <w:rPr>
            <w:noProof/>
            <w:webHidden/>
          </w:rPr>
          <w:fldChar w:fldCharType="end"/>
        </w:r>
      </w:hyperlink>
    </w:p>
    <w:p w14:paraId="380EAB71" w14:textId="0F18FBA4"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30" w:history="1">
        <w:r w:rsidRPr="00BD682E">
          <w:rPr>
            <w:rStyle w:val="Hyperlink"/>
            <w:noProof/>
          </w:rPr>
          <w:t>3.6.2</w:t>
        </w:r>
        <w:r>
          <w:rPr>
            <w:rFonts w:asciiTheme="minorHAnsi" w:eastAsiaTheme="minorEastAsia" w:hAnsiTheme="minorHAnsi" w:cstheme="minorBidi"/>
            <w:noProof/>
            <w:kern w:val="2"/>
            <w:sz w:val="24"/>
            <w:szCs w:val="24"/>
            <w14:ligatures w14:val="standardContextual"/>
          </w:rPr>
          <w:tab/>
        </w:r>
        <w:r w:rsidRPr="00BD682E">
          <w:rPr>
            <w:rStyle w:val="Hyperlink"/>
            <w:noProof/>
          </w:rPr>
          <w:t>Availability</w:t>
        </w:r>
        <w:r>
          <w:rPr>
            <w:noProof/>
            <w:webHidden/>
          </w:rPr>
          <w:tab/>
        </w:r>
        <w:r>
          <w:rPr>
            <w:noProof/>
            <w:webHidden/>
          </w:rPr>
          <w:fldChar w:fldCharType="begin"/>
        </w:r>
        <w:r>
          <w:rPr>
            <w:noProof/>
            <w:webHidden/>
          </w:rPr>
          <w:instrText xml:space="preserve"> PAGEREF _Toc189863330 \h </w:instrText>
        </w:r>
        <w:r>
          <w:rPr>
            <w:noProof/>
            <w:webHidden/>
          </w:rPr>
        </w:r>
        <w:r>
          <w:rPr>
            <w:noProof/>
            <w:webHidden/>
          </w:rPr>
          <w:fldChar w:fldCharType="separate"/>
        </w:r>
        <w:r>
          <w:rPr>
            <w:noProof/>
            <w:webHidden/>
          </w:rPr>
          <w:t>151</w:t>
        </w:r>
        <w:r>
          <w:rPr>
            <w:noProof/>
            <w:webHidden/>
          </w:rPr>
          <w:fldChar w:fldCharType="end"/>
        </w:r>
      </w:hyperlink>
    </w:p>
    <w:p w14:paraId="25D3F155" w14:textId="238F92B3"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31" w:history="1">
        <w:r w:rsidRPr="00BD682E">
          <w:rPr>
            <w:rStyle w:val="Hyperlink"/>
            <w:noProof/>
          </w:rPr>
          <w:t>3.6.3</w:t>
        </w:r>
        <w:r>
          <w:rPr>
            <w:rFonts w:asciiTheme="minorHAnsi" w:eastAsiaTheme="minorEastAsia" w:hAnsiTheme="minorHAnsi" w:cstheme="minorBidi"/>
            <w:noProof/>
            <w:kern w:val="2"/>
            <w:sz w:val="24"/>
            <w:szCs w:val="24"/>
            <w14:ligatures w14:val="standardContextual"/>
          </w:rPr>
          <w:tab/>
        </w:r>
        <w:r w:rsidRPr="00BD682E">
          <w:rPr>
            <w:rStyle w:val="Hyperlink"/>
            <w:noProof/>
          </w:rPr>
          <w:t>Data Integrity</w:t>
        </w:r>
        <w:r>
          <w:rPr>
            <w:noProof/>
            <w:webHidden/>
          </w:rPr>
          <w:tab/>
        </w:r>
        <w:r>
          <w:rPr>
            <w:noProof/>
            <w:webHidden/>
          </w:rPr>
          <w:fldChar w:fldCharType="begin"/>
        </w:r>
        <w:r>
          <w:rPr>
            <w:noProof/>
            <w:webHidden/>
          </w:rPr>
          <w:instrText xml:space="preserve"> PAGEREF _Toc189863331 \h </w:instrText>
        </w:r>
        <w:r>
          <w:rPr>
            <w:noProof/>
            <w:webHidden/>
          </w:rPr>
        </w:r>
        <w:r>
          <w:rPr>
            <w:noProof/>
            <w:webHidden/>
          </w:rPr>
          <w:fldChar w:fldCharType="separate"/>
        </w:r>
        <w:r>
          <w:rPr>
            <w:noProof/>
            <w:webHidden/>
          </w:rPr>
          <w:t>151</w:t>
        </w:r>
        <w:r>
          <w:rPr>
            <w:noProof/>
            <w:webHidden/>
          </w:rPr>
          <w:fldChar w:fldCharType="end"/>
        </w:r>
      </w:hyperlink>
    </w:p>
    <w:p w14:paraId="4EDE1734" w14:textId="18871C41"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32" w:history="1">
        <w:r w:rsidRPr="00BD682E">
          <w:rPr>
            <w:rStyle w:val="Hyperlink"/>
            <w:noProof/>
          </w:rPr>
          <w:t>3.6.4</w:t>
        </w:r>
        <w:r>
          <w:rPr>
            <w:rFonts w:asciiTheme="minorHAnsi" w:eastAsiaTheme="minorEastAsia" w:hAnsiTheme="minorHAnsi" w:cstheme="minorBidi"/>
            <w:noProof/>
            <w:kern w:val="2"/>
            <w:sz w:val="24"/>
            <w:szCs w:val="24"/>
            <w14:ligatures w14:val="standardContextual"/>
          </w:rPr>
          <w:tab/>
        </w:r>
        <w:r w:rsidRPr="00BD682E">
          <w:rPr>
            <w:rStyle w:val="Hyperlink"/>
            <w:noProof/>
          </w:rPr>
          <w:t>Compliance</w:t>
        </w:r>
        <w:r>
          <w:rPr>
            <w:noProof/>
            <w:webHidden/>
          </w:rPr>
          <w:tab/>
        </w:r>
        <w:r>
          <w:rPr>
            <w:noProof/>
            <w:webHidden/>
          </w:rPr>
          <w:fldChar w:fldCharType="begin"/>
        </w:r>
        <w:r>
          <w:rPr>
            <w:noProof/>
            <w:webHidden/>
          </w:rPr>
          <w:instrText xml:space="preserve"> PAGEREF _Toc189863332 \h </w:instrText>
        </w:r>
        <w:r>
          <w:rPr>
            <w:noProof/>
            <w:webHidden/>
          </w:rPr>
        </w:r>
        <w:r>
          <w:rPr>
            <w:noProof/>
            <w:webHidden/>
          </w:rPr>
          <w:fldChar w:fldCharType="separate"/>
        </w:r>
        <w:r>
          <w:rPr>
            <w:noProof/>
            <w:webHidden/>
          </w:rPr>
          <w:t>152</w:t>
        </w:r>
        <w:r>
          <w:rPr>
            <w:noProof/>
            <w:webHidden/>
          </w:rPr>
          <w:fldChar w:fldCharType="end"/>
        </w:r>
      </w:hyperlink>
    </w:p>
    <w:p w14:paraId="392D111D" w14:textId="5A0EDB5D"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33" w:history="1">
        <w:r w:rsidRPr="00BD682E">
          <w:rPr>
            <w:rStyle w:val="Hyperlink"/>
            <w:noProof/>
          </w:rPr>
          <w:t>3.6.5</w:t>
        </w:r>
        <w:r>
          <w:rPr>
            <w:rFonts w:asciiTheme="minorHAnsi" w:eastAsiaTheme="minorEastAsia" w:hAnsiTheme="minorHAnsi" w:cstheme="minorBidi"/>
            <w:noProof/>
            <w:kern w:val="2"/>
            <w:sz w:val="24"/>
            <w:szCs w:val="24"/>
            <w14:ligatures w14:val="standardContextual"/>
          </w:rPr>
          <w:tab/>
        </w:r>
        <w:r w:rsidRPr="00BD682E">
          <w:rPr>
            <w:rStyle w:val="Hyperlink"/>
            <w:noProof/>
          </w:rPr>
          <w:t>Localization</w:t>
        </w:r>
        <w:r>
          <w:rPr>
            <w:noProof/>
            <w:webHidden/>
          </w:rPr>
          <w:tab/>
        </w:r>
        <w:r>
          <w:rPr>
            <w:noProof/>
            <w:webHidden/>
          </w:rPr>
          <w:fldChar w:fldCharType="begin"/>
        </w:r>
        <w:r>
          <w:rPr>
            <w:noProof/>
            <w:webHidden/>
          </w:rPr>
          <w:instrText xml:space="preserve"> PAGEREF _Toc189863333 \h </w:instrText>
        </w:r>
        <w:r>
          <w:rPr>
            <w:noProof/>
            <w:webHidden/>
          </w:rPr>
        </w:r>
        <w:r>
          <w:rPr>
            <w:noProof/>
            <w:webHidden/>
          </w:rPr>
          <w:fldChar w:fldCharType="separate"/>
        </w:r>
        <w:r>
          <w:rPr>
            <w:noProof/>
            <w:webHidden/>
          </w:rPr>
          <w:t>152</w:t>
        </w:r>
        <w:r>
          <w:rPr>
            <w:noProof/>
            <w:webHidden/>
          </w:rPr>
          <w:fldChar w:fldCharType="end"/>
        </w:r>
      </w:hyperlink>
    </w:p>
    <w:p w14:paraId="10F65C9B" w14:textId="2B658394"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34" w:history="1">
        <w:r w:rsidRPr="00BD682E">
          <w:rPr>
            <w:rStyle w:val="Hyperlink"/>
            <w:noProof/>
          </w:rPr>
          <w:t>3.6.6</w:t>
        </w:r>
        <w:r>
          <w:rPr>
            <w:rFonts w:asciiTheme="minorHAnsi" w:eastAsiaTheme="minorEastAsia" w:hAnsiTheme="minorHAnsi" w:cstheme="minorBidi"/>
            <w:noProof/>
            <w:kern w:val="2"/>
            <w:sz w:val="24"/>
            <w:szCs w:val="24"/>
            <w14:ligatures w14:val="standardContextual"/>
          </w:rPr>
          <w:tab/>
        </w:r>
        <w:r w:rsidRPr="00BD682E">
          <w:rPr>
            <w:rStyle w:val="Hyperlink"/>
            <w:noProof/>
          </w:rPr>
          <w:t>Auditability</w:t>
        </w:r>
        <w:r>
          <w:rPr>
            <w:noProof/>
            <w:webHidden/>
          </w:rPr>
          <w:tab/>
        </w:r>
        <w:r>
          <w:rPr>
            <w:noProof/>
            <w:webHidden/>
          </w:rPr>
          <w:fldChar w:fldCharType="begin"/>
        </w:r>
        <w:r>
          <w:rPr>
            <w:noProof/>
            <w:webHidden/>
          </w:rPr>
          <w:instrText xml:space="preserve"> PAGEREF _Toc189863334 \h </w:instrText>
        </w:r>
        <w:r>
          <w:rPr>
            <w:noProof/>
            <w:webHidden/>
          </w:rPr>
        </w:r>
        <w:r>
          <w:rPr>
            <w:noProof/>
            <w:webHidden/>
          </w:rPr>
          <w:fldChar w:fldCharType="separate"/>
        </w:r>
        <w:r>
          <w:rPr>
            <w:noProof/>
            <w:webHidden/>
          </w:rPr>
          <w:t>152</w:t>
        </w:r>
        <w:r>
          <w:rPr>
            <w:noProof/>
            <w:webHidden/>
          </w:rPr>
          <w:fldChar w:fldCharType="end"/>
        </w:r>
      </w:hyperlink>
    </w:p>
    <w:p w14:paraId="564B5C55" w14:textId="1E928BE6"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35" w:history="1">
        <w:r w:rsidRPr="00BD682E">
          <w:rPr>
            <w:rStyle w:val="Hyperlink"/>
            <w:noProof/>
          </w:rPr>
          <w:t>3.6.7</w:t>
        </w:r>
        <w:r>
          <w:rPr>
            <w:rFonts w:asciiTheme="minorHAnsi" w:eastAsiaTheme="minorEastAsia" w:hAnsiTheme="minorHAnsi" w:cstheme="minorBidi"/>
            <w:noProof/>
            <w:kern w:val="2"/>
            <w:sz w:val="24"/>
            <w:szCs w:val="24"/>
            <w14:ligatures w14:val="standardContextual"/>
          </w:rPr>
          <w:tab/>
        </w:r>
        <w:r w:rsidRPr="00BD682E">
          <w:rPr>
            <w:rStyle w:val="Hyperlink"/>
            <w:noProof/>
          </w:rPr>
          <w:t>Maintainability</w:t>
        </w:r>
        <w:r>
          <w:rPr>
            <w:noProof/>
            <w:webHidden/>
          </w:rPr>
          <w:tab/>
        </w:r>
        <w:r>
          <w:rPr>
            <w:noProof/>
            <w:webHidden/>
          </w:rPr>
          <w:fldChar w:fldCharType="begin"/>
        </w:r>
        <w:r>
          <w:rPr>
            <w:noProof/>
            <w:webHidden/>
          </w:rPr>
          <w:instrText xml:space="preserve"> PAGEREF _Toc189863335 \h </w:instrText>
        </w:r>
        <w:r>
          <w:rPr>
            <w:noProof/>
            <w:webHidden/>
          </w:rPr>
        </w:r>
        <w:r>
          <w:rPr>
            <w:noProof/>
            <w:webHidden/>
          </w:rPr>
          <w:fldChar w:fldCharType="separate"/>
        </w:r>
        <w:r>
          <w:rPr>
            <w:noProof/>
            <w:webHidden/>
          </w:rPr>
          <w:t>152</w:t>
        </w:r>
        <w:r>
          <w:rPr>
            <w:noProof/>
            <w:webHidden/>
          </w:rPr>
          <w:fldChar w:fldCharType="end"/>
        </w:r>
      </w:hyperlink>
    </w:p>
    <w:p w14:paraId="2422014C" w14:textId="6567615A"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36" w:history="1">
        <w:r w:rsidRPr="00BD682E">
          <w:rPr>
            <w:rStyle w:val="Hyperlink"/>
            <w:noProof/>
          </w:rPr>
          <w:t>3.6.8</w:t>
        </w:r>
        <w:r>
          <w:rPr>
            <w:rFonts w:asciiTheme="minorHAnsi" w:eastAsiaTheme="minorEastAsia" w:hAnsiTheme="minorHAnsi" w:cstheme="minorBidi"/>
            <w:noProof/>
            <w:kern w:val="2"/>
            <w:sz w:val="24"/>
            <w:szCs w:val="24"/>
            <w14:ligatures w14:val="standardContextual"/>
          </w:rPr>
          <w:tab/>
        </w:r>
        <w:r w:rsidRPr="00BD682E">
          <w:rPr>
            <w:rStyle w:val="Hyperlink"/>
            <w:noProof/>
          </w:rPr>
          <w:t>Interoperability</w:t>
        </w:r>
        <w:r>
          <w:rPr>
            <w:noProof/>
            <w:webHidden/>
          </w:rPr>
          <w:tab/>
        </w:r>
        <w:r>
          <w:rPr>
            <w:noProof/>
            <w:webHidden/>
          </w:rPr>
          <w:fldChar w:fldCharType="begin"/>
        </w:r>
        <w:r>
          <w:rPr>
            <w:noProof/>
            <w:webHidden/>
          </w:rPr>
          <w:instrText xml:space="preserve"> PAGEREF _Toc189863336 \h </w:instrText>
        </w:r>
        <w:r>
          <w:rPr>
            <w:noProof/>
            <w:webHidden/>
          </w:rPr>
        </w:r>
        <w:r>
          <w:rPr>
            <w:noProof/>
            <w:webHidden/>
          </w:rPr>
          <w:fldChar w:fldCharType="separate"/>
        </w:r>
        <w:r>
          <w:rPr>
            <w:noProof/>
            <w:webHidden/>
          </w:rPr>
          <w:t>152</w:t>
        </w:r>
        <w:r>
          <w:rPr>
            <w:noProof/>
            <w:webHidden/>
          </w:rPr>
          <w:fldChar w:fldCharType="end"/>
        </w:r>
      </w:hyperlink>
    </w:p>
    <w:p w14:paraId="479880F9" w14:textId="0B9AA7C9"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37" w:history="1">
        <w:r w:rsidRPr="00BD682E">
          <w:rPr>
            <w:rStyle w:val="Hyperlink"/>
            <w:noProof/>
          </w:rPr>
          <w:t>3.7</w:t>
        </w:r>
        <w:r>
          <w:rPr>
            <w:rFonts w:asciiTheme="minorHAnsi" w:eastAsiaTheme="minorEastAsia" w:hAnsiTheme="minorHAnsi" w:cstheme="minorBidi"/>
            <w:noProof/>
            <w:kern w:val="2"/>
            <w:sz w:val="24"/>
            <w:szCs w:val="24"/>
            <w14:ligatures w14:val="standardContextual"/>
          </w:rPr>
          <w:tab/>
        </w:r>
        <w:r w:rsidRPr="00BD682E">
          <w:rPr>
            <w:rStyle w:val="Hyperlink"/>
            <w:noProof/>
          </w:rPr>
          <w:t>External Interface Requirements</w:t>
        </w:r>
        <w:r>
          <w:rPr>
            <w:noProof/>
            <w:webHidden/>
          </w:rPr>
          <w:tab/>
        </w:r>
        <w:r>
          <w:rPr>
            <w:noProof/>
            <w:webHidden/>
          </w:rPr>
          <w:fldChar w:fldCharType="begin"/>
        </w:r>
        <w:r>
          <w:rPr>
            <w:noProof/>
            <w:webHidden/>
          </w:rPr>
          <w:instrText xml:space="preserve"> PAGEREF _Toc189863337 \h </w:instrText>
        </w:r>
        <w:r>
          <w:rPr>
            <w:noProof/>
            <w:webHidden/>
          </w:rPr>
        </w:r>
        <w:r>
          <w:rPr>
            <w:noProof/>
            <w:webHidden/>
          </w:rPr>
          <w:fldChar w:fldCharType="separate"/>
        </w:r>
        <w:r>
          <w:rPr>
            <w:noProof/>
            <w:webHidden/>
          </w:rPr>
          <w:t>152</w:t>
        </w:r>
        <w:r>
          <w:rPr>
            <w:noProof/>
            <w:webHidden/>
          </w:rPr>
          <w:fldChar w:fldCharType="end"/>
        </w:r>
      </w:hyperlink>
    </w:p>
    <w:p w14:paraId="4098AB6C" w14:textId="57F2002D"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38" w:history="1">
        <w:r w:rsidRPr="00BD682E">
          <w:rPr>
            <w:rStyle w:val="Hyperlink"/>
            <w:noProof/>
          </w:rPr>
          <w:t>3.7.1</w:t>
        </w:r>
        <w:r>
          <w:rPr>
            <w:rFonts w:asciiTheme="minorHAnsi" w:eastAsiaTheme="minorEastAsia" w:hAnsiTheme="minorHAnsi" w:cstheme="minorBidi"/>
            <w:noProof/>
            <w:kern w:val="2"/>
            <w:sz w:val="24"/>
            <w:szCs w:val="24"/>
            <w14:ligatures w14:val="standardContextual"/>
          </w:rPr>
          <w:tab/>
        </w:r>
        <w:r w:rsidRPr="00BD682E">
          <w:rPr>
            <w:rStyle w:val="Hyperlink"/>
            <w:noProof/>
          </w:rPr>
          <w:t>User Interface Requirements</w:t>
        </w:r>
        <w:r>
          <w:rPr>
            <w:noProof/>
            <w:webHidden/>
          </w:rPr>
          <w:tab/>
        </w:r>
        <w:r>
          <w:rPr>
            <w:noProof/>
            <w:webHidden/>
          </w:rPr>
          <w:fldChar w:fldCharType="begin"/>
        </w:r>
        <w:r>
          <w:rPr>
            <w:noProof/>
            <w:webHidden/>
          </w:rPr>
          <w:instrText xml:space="preserve"> PAGEREF _Toc189863338 \h </w:instrText>
        </w:r>
        <w:r>
          <w:rPr>
            <w:noProof/>
            <w:webHidden/>
          </w:rPr>
        </w:r>
        <w:r>
          <w:rPr>
            <w:noProof/>
            <w:webHidden/>
          </w:rPr>
          <w:fldChar w:fldCharType="separate"/>
        </w:r>
        <w:r>
          <w:rPr>
            <w:noProof/>
            <w:webHidden/>
          </w:rPr>
          <w:t>152</w:t>
        </w:r>
        <w:r>
          <w:rPr>
            <w:noProof/>
            <w:webHidden/>
          </w:rPr>
          <w:fldChar w:fldCharType="end"/>
        </w:r>
      </w:hyperlink>
    </w:p>
    <w:p w14:paraId="3BF51558" w14:textId="5A5AB392"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39" w:history="1">
        <w:r w:rsidRPr="00BD682E">
          <w:rPr>
            <w:rStyle w:val="Hyperlink"/>
            <w:noProof/>
          </w:rPr>
          <w:t>3.7.2</w:t>
        </w:r>
        <w:r>
          <w:rPr>
            <w:rFonts w:asciiTheme="minorHAnsi" w:eastAsiaTheme="minorEastAsia" w:hAnsiTheme="minorHAnsi" w:cstheme="minorBidi"/>
            <w:noProof/>
            <w:kern w:val="2"/>
            <w:sz w:val="24"/>
            <w:szCs w:val="24"/>
            <w14:ligatures w14:val="standardContextual"/>
          </w:rPr>
          <w:tab/>
        </w:r>
        <w:r w:rsidRPr="00BD682E">
          <w:rPr>
            <w:rStyle w:val="Hyperlink"/>
            <w:noProof/>
          </w:rPr>
          <w:t>Software Interface</w:t>
        </w:r>
        <w:r>
          <w:rPr>
            <w:noProof/>
            <w:webHidden/>
          </w:rPr>
          <w:tab/>
        </w:r>
        <w:r>
          <w:rPr>
            <w:noProof/>
            <w:webHidden/>
          </w:rPr>
          <w:fldChar w:fldCharType="begin"/>
        </w:r>
        <w:r>
          <w:rPr>
            <w:noProof/>
            <w:webHidden/>
          </w:rPr>
          <w:instrText xml:space="preserve"> PAGEREF _Toc189863339 \h </w:instrText>
        </w:r>
        <w:r>
          <w:rPr>
            <w:noProof/>
            <w:webHidden/>
          </w:rPr>
        </w:r>
        <w:r>
          <w:rPr>
            <w:noProof/>
            <w:webHidden/>
          </w:rPr>
          <w:fldChar w:fldCharType="separate"/>
        </w:r>
        <w:r>
          <w:rPr>
            <w:noProof/>
            <w:webHidden/>
          </w:rPr>
          <w:t>153</w:t>
        </w:r>
        <w:r>
          <w:rPr>
            <w:noProof/>
            <w:webHidden/>
          </w:rPr>
          <w:fldChar w:fldCharType="end"/>
        </w:r>
      </w:hyperlink>
    </w:p>
    <w:p w14:paraId="444092E8" w14:textId="0C3C02EF"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40" w:history="1">
        <w:r w:rsidRPr="00BD682E">
          <w:rPr>
            <w:rStyle w:val="Hyperlink"/>
            <w:noProof/>
          </w:rPr>
          <w:t>3.7.3</w:t>
        </w:r>
        <w:r>
          <w:rPr>
            <w:rFonts w:asciiTheme="minorHAnsi" w:eastAsiaTheme="minorEastAsia" w:hAnsiTheme="minorHAnsi" w:cstheme="minorBidi"/>
            <w:noProof/>
            <w:kern w:val="2"/>
            <w:sz w:val="24"/>
            <w:szCs w:val="24"/>
            <w14:ligatures w14:val="standardContextual"/>
          </w:rPr>
          <w:tab/>
        </w:r>
        <w:r w:rsidRPr="00BD682E">
          <w:rPr>
            <w:rStyle w:val="Hyperlink"/>
            <w:noProof/>
          </w:rPr>
          <w:t>Hardware Interfaces</w:t>
        </w:r>
        <w:r>
          <w:rPr>
            <w:noProof/>
            <w:webHidden/>
          </w:rPr>
          <w:tab/>
        </w:r>
        <w:r>
          <w:rPr>
            <w:noProof/>
            <w:webHidden/>
          </w:rPr>
          <w:fldChar w:fldCharType="begin"/>
        </w:r>
        <w:r>
          <w:rPr>
            <w:noProof/>
            <w:webHidden/>
          </w:rPr>
          <w:instrText xml:space="preserve"> PAGEREF _Toc189863340 \h </w:instrText>
        </w:r>
        <w:r>
          <w:rPr>
            <w:noProof/>
            <w:webHidden/>
          </w:rPr>
        </w:r>
        <w:r>
          <w:rPr>
            <w:noProof/>
            <w:webHidden/>
          </w:rPr>
          <w:fldChar w:fldCharType="separate"/>
        </w:r>
        <w:r>
          <w:rPr>
            <w:noProof/>
            <w:webHidden/>
          </w:rPr>
          <w:t>153</w:t>
        </w:r>
        <w:r>
          <w:rPr>
            <w:noProof/>
            <w:webHidden/>
          </w:rPr>
          <w:fldChar w:fldCharType="end"/>
        </w:r>
      </w:hyperlink>
    </w:p>
    <w:p w14:paraId="7C50A21F" w14:textId="15B9083C"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41" w:history="1">
        <w:r w:rsidRPr="00BD682E">
          <w:rPr>
            <w:rStyle w:val="Hyperlink"/>
            <w:noProof/>
          </w:rPr>
          <w:t>3.7.4</w:t>
        </w:r>
        <w:r>
          <w:rPr>
            <w:rFonts w:asciiTheme="minorHAnsi" w:eastAsiaTheme="minorEastAsia" w:hAnsiTheme="minorHAnsi" w:cstheme="minorBidi"/>
            <w:noProof/>
            <w:kern w:val="2"/>
            <w:sz w:val="24"/>
            <w:szCs w:val="24"/>
            <w14:ligatures w14:val="standardContextual"/>
          </w:rPr>
          <w:tab/>
        </w:r>
        <w:r w:rsidRPr="00BD682E">
          <w:rPr>
            <w:rStyle w:val="Hyperlink"/>
            <w:noProof/>
          </w:rPr>
          <w:t>Communication Interfaces</w:t>
        </w:r>
        <w:r>
          <w:rPr>
            <w:noProof/>
            <w:webHidden/>
          </w:rPr>
          <w:tab/>
        </w:r>
        <w:r>
          <w:rPr>
            <w:noProof/>
            <w:webHidden/>
          </w:rPr>
          <w:fldChar w:fldCharType="begin"/>
        </w:r>
        <w:r>
          <w:rPr>
            <w:noProof/>
            <w:webHidden/>
          </w:rPr>
          <w:instrText xml:space="preserve"> PAGEREF _Toc189863341 \h </w:instrText>
        </w:r>
        <w:r>
          <w:rPr>
            <w:noProof/>
            <w:webHidden/>
          </w:rPr>
        </w:r>
        <w:r>
          <w:rPr>
            <w:noProof/>
            <w:webHidden/>
          </w:rPr>
          <w:fldChar w:fldCharType="separate"/>
        </w:r>
        <w:r>
          <w:rPr>
            <w:noProof/>
            <w:webHidden/>
          </w:rPr>
          <w:t>154</w:t>
        </w:r>
        <w:r>
          <w:rPr>
            <w:noProof/>
            <w:webHidden/>
          </w:rPr>
          <w:fldChar w:fldCharType="end"/>
        </w:r>
      </w:hyperlink>
    </w:p>
    <w:p w14:paraId="3C688948" w14:textId="288D9D65" w:rsidR="001633DE" w:rsidRDefault="001633DE">
      <w:pPr>
        <w:pStyle w:val="TOC1"/>
        <w:tabs>
          <w:tab w:val="left" w:pos="480"/>
        </w:tabs>
        <w:rPr>
          <w:rFonts w:asciiTheme="minorHAnsi" w:eastAsiaTheme="minorEastAsia" w:hAnsiTheme="minorHAnsi" w:cstheme="minorBidi"/>
          <w:noProof/>
          <w:kern w:val="2"/>
          <w14:ligatures w14:val="standardContextual"/>
        </w:rPr>
      </w:pPr>
      <w:hyperlink w:anchor="_Toc189863342" w:history="1">
        <w:r w:rsidRPr="00BD682E">
          <w:rPr>
            <w:rStyle w:val="Hyperlink"/>
            <w:noProof/>
          </w:rPr>
          <w:t>4</w:t>
        </w:r>
        <w:r>
          <w:rPr>
            <w:rFonts w:asciiTheme="minorHAnsi" w:eastAsiaTheme="minorEastAsia" w:hAnsiTheme="minorHAnsi" w:cstheme="minorBidi"/>
            <w:noProof/>
            <w:kern w:val="2"/>
            <w14:ligatures w14:val="standardContextual"/>
          </w:rPr>
          <w:tab/>
        </w:r>
        <w:r w:rsidRPr="00BD682E">
          <w:rPr>
            <w:rStyle w:val="Hyperlink"/>
            <w:noProof/>
          </w:rPr>
          <w:t>Architecture and Design</w:t>
        </w:r>
        <w:r>
          <w:rPr>
            <w:noProof/>
            <w:webHidden/>
          </w:rPr>
          <w:tab/>
        </w:r>
        <w:r>
          <w:rPr>
            <w:noProof/>
            <w:webHidden/>
          </w:rPr>
          <w:fldChar w:fldCharType="begin"/>
        </w:r>
        <w:r>
          <w:rPr>
            <w:noProof/>
            <w:webHidden/>
          </w:rPr>
          <w:instrText xml:space="preserve"> PAGEREF _Toc189863342 \h </w:instrText>
        </w:r>
        <w:r>
          <w:rPr>
            <w:noProof/>
            <w:webHidden/>
          </w:rPr>
        </w:r>
        <w:r>
          <w:rPr>
            <w:noProof/>
            <w:webHidden/>
          </w:rPr>
          <w:fldChar w:fldCharType="separate"/>
        </w:r>
        <w:r>
          <w:rPr>
            <w:noProof/>
            <w:webHidden/>
          </w:rPr>
          <w:t>154</w:t>
        </w:r>
        <w:r>
          <w:rPr>
            <w:noProof/>
            <w:webHidden/>
          </w:rPr>
          <w:fldChar w:fldCharType="end"/>
        </w:r>
      </w:hyperlink>
    </w:p>
    <w:p w14:paraId="1167591D" w14:textId="2AB1DBDA"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47" w:history="1">
        <w:r w:rsidRPr="00BD682E">
          <w:rPr>
            <w:rStyle w:val="Hyperlink"/>
            <w:noProof/>
          </w:rPr>
          <w:t>4.1</w:t>
        </w:r>
        <w:r>
          <w:rPr>
            <w:rFonts w:asciiTheme="minorHAnsi" w:eastAsiaTheme="minorEastAsia" w:hAnsiTheme="minorHAnsi" w:cstheme="minorBidi"/>
            <w:noProof/>
            <w:kern w:val="2"/>
            <w:sz w:val="24"/>
            <w:szCs w:val="24"/>
            <w14:ligatures w14:val="standardContextual"/>
          </w:rPr>
          <w:tab/>
        </w:r>
        <w:r w:rsidRPr="00BD682E">
          <w:rPr>
            <w:rStyle w:val="Hyperlink"/>
            <w:noProof/>
          </w:rPr>
          <w:t>System Architecture</w:t>
        </w:r>
        <w:r>
          <w:rPr>
            <w:noProof/>
            <w:webHidden/>
          </w:rPr>
          <w:tab/>
        </w:r>
        <w:r>
          <w:rPr>
            <w:noProof/>
            <w:webHidden/>
          </w:rPr>
          <w:fldChar w:fldCharType="begin"/>
        </w:r>
        <w:r>
          <w:rPr>
            <w:noProof/>
            <w:webHidden/>
          </w:rPr>
          <w:instrText xml:space="preserve"> PAGEREF _Toc189863347 \h </w:instrText>
        </w:r>
        <w:r>
          <w:rPr>
            <w:noProof/>
            <w:webHidden/>
          </w:rPr>
        </w:r>
        <w:r>
          <w:rPr>
            <w:noProof/>
            <w:webHidden/>
          </w:rPr>
          <w:fldChar w:fldCharType="separate"/>
        </w:r>
        <w:r>
          <w:rPr>
            <w:noProof/>
            <w:webHidden/>
          </w:rPr>
          <w:t>154</w:t>
        </w:r>
        <w:r>
          <w:rPr>
            <w:noProof/>
            <w:webHidden/>
          </w:rPr>
          <w:fldChar w:fldCharType="end"/>
        </w:r>
      </w:hyperlink>
    </w:p>
    <w:p w14:paraId="44D26BBA" w14:textId="43E52BE4"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48" w:history="1">
        <w:r w:rsidRPr="00BD682E">
          <w:rPr>
            <w:rStyle w:val="Hyperlink"/>
            <w:noProof/>
          </w:rPr>
          <w:t>4.2</w:t>
        </w:r>
        <w:r>
          <w:rPr>
            <w:rFonts w:asciiTheme="minorHAnsi" w:eastAsiaTheme="minorEastAsia" w:hAnsiTheme="minorHAnsi" w:cstheme="minorBidi"/>
            <w:noProof/>
            <w:kern w:val="2"/>
            <w:sz w:val="24"/>
            <w:szCs w:val="24"/>
            <w14:ligatures w14:val="standardContextual"/>
          </w:rPr>
          <w:tab/>
        </w:r>
        <w:r w:rsidRPr="00BD682E">
          <w:rPr>
            <w:rStyle w:val="Hyperlink"/>
            <w:noProof/>
          </w:rPr>
          <w:t>Design Methodology</w:t>
        </w:r>
        <w:r>
          <w:rPr>
            <w:noProof/>
            <w:webHidden/>
          </w:rPr>
          <w:tab/>
        </w:r>
        <w:r>
          <w:rPr>
            <w:noProof/>
            <w:webHidden/>
          </w:rPr>
          <w:fldChar w:fldCharType="begin"/>
        </w:r>
        <w:r>
          <w:rPr>
            <w:noProof/>
            <w:webHidden/>
          </w:rPr>
          <w:instrText xml:space="preserve"> PAGEREF _Toc189863348 \h </w:instrText>
        </w:r>
        <w:r>
          <w:rPr>
            <w:noProof/>
            <w:webHidden/>
          </w:rPr>
        </w:r>
        <w:r>
          <w:rPr>
            <w:noProof/>
            <w:webHidden/>
          </w:rPr>
          <w:fldChar w:fldCharType="separate"/>
        </w:r>
        <w:r>
          <w:rPr>
            <w:noProof/>
            <w:webHidden/>
          </w:rPr>
          <w:t>154</w:t>
        </w:r>
        <w:r>
          <w:rPr>
            <w:noProof/>
            <w:webHidden/>
          </w:rPr>
          <w:fldChar w:fldCharType="end"/>
        </w:r>
      </w:hyperlink>
    </w:p>
    <w:p w14:paraId="577B8F44" w14:textId="41BFBCD3"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49" w:history="1">
        <w:r w:rsidRPr="00BD682E">
          <w:rPr>
            <w:rStyle w:val="Hyperlink"/>
            <w:noProof/>
          </w:rPr>
          <w:t>4.3</w:t>
        </w:r>
        <w:r>
          <w:rPr>
            <w:rFonts w:asciiTheme="minorHAnsi" w:eastAsiaTheme="minorEastAsia" w:hAnsiTheme="minorHAnsi" w:cstheme="minorBidi"/>
            <w:noProof/>
            <w:kern w:val="2"/>
            <w:sz w:val="24"/>
            <w:szCs w:val="24"/>
            <w14:ligatures w14:val="standardContextual"/>
          </w:rPr>
          <w:tab/>
        </w:r>
        <w:r w:rsidRPr="00BD682E">
          <w:rPr>
            <w:rStyle w:val="Hyperlink"/>
            <w:noProof/>
          </w:rPr>
          <w:t>Data Representation [Diagram + Description] (ERD, JSON SCHEMA)</w:t>
        </w:r>
        <w:r>
          <w:rPr>
            <w:noProof/>
            <w:webHidden/>
          </w:rPr>
          <w:tab/>
        </w:r>
        <w:r>
          <w:rPr>
            <w:noProof/>
            <w:webHidden/>
          </w:rPr>
          <w:fldChar w:fldCharType="begin"/>
        </w:r>
        <w:r>
          <w:rPr>
            <w:noProof/>
            <w:webHidden/>
          </w:rPr>
          <w:instrText xml:space="preserve"> PAGEREF _Toc189863349 \h </w:instrText>
        </w:r>
        <w:r>
          <w:rPr>
            <w:noProof/>
            <w:webHidden/>
          </w:rPr>
        </w:r>
        <w:r>
          <w:rPr>
            <w:noProof/>
            <w:webHidden/>
          </w:rPr>
          <w:fldChar w:fldCharType="separate"/>
        </w:r>
        <w:r>
          <w:rPr>
            <w:noProof/>
            <w:webHidden/>
          </w:rPr>
          <w:t>155</w:t>
        </w:r>
        <w:r>
          <w:rPr>
            <w:noProof/>
            <w:webHidden/>
          </w:rPr>
          <w:fldChar w:fldCharType="end"/>
        </w:r>
      </w:hyperlink>
    </w:p>
    <w:p w14:paraId="3A341598" w14:textId="5037EB47" w:rsidR="001633DE" w:rsidRDefault="001633DE">
      <w:pPr>
        <w:pStyle w:val="TOC2"/>
        <w:tabs>
          <w:tab w:val="left" w:pos="880"/>
        </w:tabs>
        <w:rPr>
          <w:rFonts w:asciiTheme="minorHAnsi" w:eastAsiaTheme="minorEastAsia" w:hAnsiTheme="minorHAnsi" w:cstheme="minorBidi"/>
          <w:noProof/>
          <w:kern w:val="2"/>
          <w:sz w:val="24"/>
          <w:szCs w:val="24"/>
          <w14:ligatures w14:val="standardContextual"/>
        </w:rPr>
      </w:pPr>
      <w:hyperlink w:anchor="_Toc189863350" w:history="1">
        <w:r w:rsidRPr="00BD682E">
          <w:rPr>
            <w:rStyle w:val="Hyperlink"/>
            <w:noProof/>
          </w:rPr>
          <w:t>4.4</w:t>
        </w:r>
        <w:r>
          <w:rPr>
            <w:rFonts w:asciiTheme="minorHAnsi" w:eastAsiaTheme="minorEastAsia" w:hAnsiTheme="minorHAnsi" w:cstheme="minorBidi"/>
            <w:noProof/>
            <w:kern w:val="2"/>
            <w:sz w:val="24"/>
            <w:szCs w:val="24"/>
            <w14:ligatures w14:val="standardContextual"/>
          </w:rPr>
          <w:tab/>
        </w:r>
        <w:r w:rsidRPr="00BD682E">
          <w:rPr>
            <w:rStyle w:val="Hyperlink"/>
            <w:noProof/>
          </w:rPr>
          <w:t>Design Models [along with descriptions]</w:t>
        </w:r>
        <w:r>
          <w:rPr>
            <w:noProof/>
            <w:webHidden/>
          </w:rPr>
          <w:tab/>
        </w:r>
        <w:r>
          <w:rPr>
            <w:noProof/>
            <w:webHidden/>
          </w:rPr>
          <w:fldChar w:fldCharType="begin"/>
        </w:r>
        <w:r>
          <w:rPr>
            <w:noProof/>
            <w:webHidden/>
          </w:rPr>
          <w:instrText xml:space="preserve"> PAGEREF _Toc189863350 \h </w:instrText>
        </w:r>
        <w:r>
          <w:rPr>
            <w:noProof/>
            <w:webHidden/>
          </w:rPr>
        </w:r>
        <w:r>
          <w:rPr>
            <w:noProof/>
            <w:webHidden/>
          </w:rPr>
          <w:fldChar w:fldCharType="separate"/>
        </w:r>
        <w:r>
          <w:rPr>
            <w:noProof/>
            <w:webHidden/>
          </w:rPr>
          <w:t>160</w:t>
        </w:r>
        <w:r>
          <w:rPr>
            <w:noProof/>
            <w:webHidden/>
          </w:rPr>
          <w:fldChar w:fldCharType="end"/>
        </w:r>
      </w:hyperlink>
    </w:p>
    <w:p w14:paraId="7B2D45A7" w14:textId="174E83CF"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51" w:history="1">
        <w:r w:rsidRPr="00BD682E">
          <w:rPr>
            <w:rStyle w:val="Hyperlink"/>
            <w:noProof/>
          </w:rPr>
          <w:t>4.4.1</w:t>
        </w:r>
        <w:r>
          <w:rPr>
            <w:rFonts w:asciiTheme="minorHAnsi" w:eastAsiaTheme="minorEastAsia" w:hAnsiTheme="minorHAnsi" w:cstheme="minorBidi"/>
            <w:noProof/>
            <w:kern w:val="2"/>
            <w:sz w:val="24"/>
            <w:szCs w:val="24"/>
            <w14:ligatures w14:val="standardContextual"/>
          </w:rPr>
          <w:tab/>
        </w:r>
        <w:r w:rsidRPr="00BD682E">
          <w:rPr>
            <w:rStyle w:val="Hyperlink"/>
            <w:noProof/>
          </w:rPr>
          <w:t>Class Diagram</w:t>
        </w:r>
        <w:r>
          <w:rPr>
            <w:noProof/>
            <w:webHidden/>
          </w:rPr>
          <w:tab/>
        </w:r>
        <w:r>
          <w:rPr>
            <w:noProof/>
            <w:webHidden/>
          </w:rPr>
          <w:fldChar w:fldCharType="begin"/>
        </w:r>
        <w:r>
          <w:rPr>
            <w:noProof/>
            <w:webHidden/>
          </w:rPr>
          <w:instrText xml:space="preserve"> PAGEREF _Toc189863351 \h </w:instrText>
        </w:r>
        <w:r>
          <w:rPr>
            <w:noProof/>
            <w:webHidden/>
          </w:rPr>
        </w:r>
        <w:r>
          <w:rPr>
            <w:noProof/>
            <w:webHidden/>
          </w:rPr>
          <w:fldChar w:fldCharType="separate"/>
        </w:r>
        <w:r>
          <w:rPr>
            <w:noProof/>
            <w:webHidden/>
          </w:rPr>
          <w:t>160</w:t>
        </w:r>
        <w:r>
          <w:rPr>
            <w:noProof/>
            <w:webHidden/>
          </w:rPr>
          <w:fldChar w:fldCharType="end"/>
        </w:r>
      </w:hyperlink>
    </w:p>
    <w:p w14:paraId="12D604EB" w14:textId="1B746056"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52" w:history="1">
        <w:r w:rsidRPr="00BD682E">
          <w:rPr>
            <w:rStyle w:val="Hyperlink"/>
            <w:noProof/>
          </w:rPr>
          <w:t>4.4.2</w:t>
        </w:r>
        <w:r>
          <w:rPr>
            <w:rFonts w:asciiTheme="minorHAnsi" w:eastAsiaTheme="minorEastAsia" w:hAnsiTheme="minorHAnsi" w:cstheme="minorBidi"/>
            <w:noProof/>
            <w:kern w:val="2"/>
            <w:sz w:val="24"/>
            <w:szCs w:val="24"/>
            <w14:ligatures w14:val="standardContextual"/>
          </w:rPr>
          <w:tab/>
        </w:r>
        <w:r w:rsidRPr="00BD682E">
          <w:rPr>
            <w:rStyle w:val="Hyperlink"/>
            <w:noProof/>
          </w:rPr>
          <w:t>Activity Diagram</w:t>
        </w:r>
        <w:r>
          <w:rPr>
            <w:noProof/>
            <w:webHidden/>
          </w:rPr>
          <w:tab/>
        </w:r>
        <w:r>
          <w:rPr>
            <w:noProof/>
            <w:webHidden/>
          </w:rPr>
          <w:fldChar w:fldCharType="begin"/>
        </w:r>
        <w:r>
          <w:rPr>
            <w:noProof/>
            <w:webHidden/>
          </w:rPr>
          <w:instrText xml:space="preserve"> PAGEREF _Toc189863352 \h </w:instrText>
        </w:r>
        <w:r>
          <w:rPr>
            <w:noProof/>
            <w:webHidden/>
          </w:rPr>
        </w:r>
        <w:r>
          <w:rPr>
            <w:noProof/>
            <w:webHidden/>
          </w:rPr>
          <w:fldChar w:fldCharType="separate"/>
        </w:r>
        <w:r>
          <w:rPr>
            <w:noProof/>
            <w:webHidden/>
          </w:rPr>
          <w:t>162</w:t>
        </w:r>
        <w:r>
          <w:rPr>
            <w:noProof/>
            <w:webHidden/>
          </w:rPr>
          <w:fldChar w:fldCharType="end"/>
        </w:r>
      </w:hyperlink>
    </w:p>
    <w:p w14:paraId="3787588E" w14:textId="7166A24F"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53" w:history="1">
        <w:r w:rsidRPr="00BD682E">
          <w:rPr>
            <w:rStyle w:val="Hyperlink"/>
            <w:noProof/>
          </w:rPr>
          <w:t>4.4.3</w:t>
        </w:r>
        <w:r>
          <w:rPr>
            <w:rFonts w:asciiTheme="minorHAnsi" w:eastAsiaTheme="minorEastAsia" w:hAnsiTheme="minorHAnsi" w:cstheme="minorBidi"/>
            <w:noProof/>
            <w:kern w:val="2"/>
            <w:sz w:val="24"/>
            <w:szCs w:val="24"/>
            <w14:ligatures w14:val="standardContextual"/>
          </w:rPr>
          <w:tab/>
        </w:r>
        <w:r w:rsidRPr="00BD682E">
          <w:rPr>
            <w:rStyle w:val="Hyperlink"/>
            <w:noProof/>
          </w:rPr>
          <w:t>Sequence Diagram</w:t>
        </w:r>
        <w:r>
          <w:rPr>
            <w:noProof/>
            <w:webHidden/>
          </w:rPr>
          <w:tab/>
        </w:r>
        <w:r>
          <w:rPr>
            <w:noProof/>
            <w:webHidden/>
          </w:rPr>
          <w:fldChar w:fldCharType="begin"/>
        </w:r>
        <w:r>
          <w:rPr>
            <w:noProof/>
            <w:webHidden/>
          </w:rPr>
          <w:instrText xml:space="preserve"> PAGEREF _Toc189863353 \h </w:instrText>
        </w:r>
        <w:r>
          <w:rPr>
            <w:noProof/>
            <w:webHidden/>
          </w:rPr>
        </w:r>
        <w:r>
          <w:rPr>
            <w:noProof/>
            <w:webHidden/>
          </w:rPr>
          <w:fldChar w:fldCharType="separate"/>
        </w:r>
        <w:r>
          <w:rPr>
            <w:noProof/>
            <w:webHidden/>
          </w:rPr>
          <w:t>176</w:t>
        </w:r>
        <w:r>
          <w:rPr>
            <w:noProof/>
            <w:webHidden/>
          </w:rPr>
          <w:fldChar w:fldCharType="end"/>
        </w:r>
      </w:hyperlink>
    </w:p>
    <w:p w14:paraId="5E5D075E" w14:textId="068EC2CA"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54" w:history="1">
        <w:r w:rsidRPr="00BD682E">
          <w:rPr>
            <w:rStyle w:val="Hyperlink"/>
            <w:noProof/>
          </w:rPr>
          <w:t>4.4.4</w:t>
        </w:r>
        <w:r>
          <w:rPr>
            <w:rFonts w:asciiTheme="minorHAnsi" w:eastAsiaTheme="minorEastAsia" w:hAnsiTheme="minorHAnsi" w:cstheme="minorBidi"/>
            <w:noProof/>
            <w:kern w:val="2"/>
            <w:sz w:val="24"/>
            <w:szCs w:val="24"/>
            <w14:ligatures w14:val="standardContextual"/>
          </w:rPr>
          <w:tab/>
        </w:r>
        <w:r w:rsidRPr="00BD682E">
          <w:rPr>
            <w:rStyle w:val="Hyperlink"/>
            <w:noProof/>
          </w:rPr>
          <w:t>State Diagram</w:t>
        </w:r>
        <w:r>
          <w:rPr>
            <w:noProof/>
            <w:webHidden/>
          </w:rPr>
          <w:tab/>
        </w:r>
        <w:r>
          <w:rPr>
            <w:noProof/>
            <w:webHidden/>
          </w:rPr>
          <w:fldChar w:fldCharType="begin"/>
        </w:r>
        <w:r>
          <w:rPr>
            <w:noProof/>
            <w:webHidden/>
          </w:rPr>
          <w:instrText xml:space="preserve"> PAGEREF _Toc189863354 \h </w:instrText>
        </w:r>
        <w:r>
          <w:rPr>
            <w:noProof/>
            <w:webHidden/>
          </w:rPr>
        </w:r>
        <w:r>
          <w:rPr>
            <w:noProof/>
            <w:webHidden/>
          </w:rPr>
          <w:fldChar w:fldCharType="separate"/>
        </w:r>
        <w:r>
          <w:rPr>
            <w:noProof/>
            <w:webHidden/>
          </w:rPr>
          <w:t>186</w:t>
        </w:r>
        <w:r>
          <w:rPr>
            <w:noProof/>
            <w:webHidden/>
          </w:rPr>
          <w:fldChar w:fldCharType="end"/>
        </w:r>
      </w:hyperlink>
    </w:p>
    <w:p w14:paraId="31F07B70" w14:textId="4D0BA795"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55" w:history="1">
        <w:r w:rsidRPr="00BD682E">
          <w:rPr>
            <w:rStyle w:val="Hyperlink"/>
            <w:noProof/>
          </w:rPr>
          <w:t>4.4.5</w:t>
        </w:r>
        <w:r>
          <w:rPr>
            <w:rFonts w:asciiTheme="minorHAnsi" w:eastAsiaTheme="minorEastAsia" w:hAnsiTheme="minorHAnsi" w:cstheme="minorBidi"/>
            <w:noProof/>
            <w:kern w:val="2"/>
            <w:sz w:val="24"/>
            <w:szCs w:val="24"/>
            <w14:ligatures w14:val="standardContextual"/>
          </w:rPr>
          <w:tab/>
        </w:r>
        <w:r w:rsidRPr="00BD682E">
          <w:rPr>
            <w:rStyle w:val="Hyperlink"/>
            <w:noProof/>
          </w:rPr>
          <w:t>Layered Architecture</w:t>
        </w:r>
        <w:r>
          <w:rPr>
            <w:noProof/>
            <w:webHidden/>
          </w:rPr>
          <w:tab/>
        </w:r>
        <w:r>
          <w:rPr>
            <w:noProof/>
            <w:webHidden/>
          </w:rPr>
          <w:fldChar w:fldCharType="begin"/>
        </w:r>
        <w:r>
          <w:rPr>
            <w:noProof/>
            <w:webHidden/>
          </w:rPr>
          <w:instrText xml:space="preserve"> PAGEREF _Toc189863355 \h </w:instrText>
        </w:r>
        <w:r>
          <w:rPr>
            <w:noProof/>
            <w:webHidden/>
          </w:rPr>
        </w:r>
        <w:r>
          <w:rPr>
            <w:noProof/>
            <w:webHidden/>
          </w:rPr>
          <w:fldChar w:fldCharType="separate"/>
        </w:r>
        <w:r>
          <w:rPr>
            <w:noProof/>
            <w:webHidden/>
          </w:rPr>
          <w:t>187</w:t>
        </w:r>
        <w:r>
          <w:rPr>
            <w:noProof/>
            <w:webHidden/>
          </w:rPr>
          <w:fldChar w:fldCharType="end"/>
        </w:r>
      </w:hyperlink>
    </w:p>
    <w:p w14:paraId="71BC4CCE" w14:textId="1BEF9A63" w:rsidR="001633DE" w:rsidRDefault="001633DE">
      <w:pPr>
        <w:pStyle w:val="TOC1"/>
        <w:tabs>
          <w:tab w:val="left" w:pos="480"/>
        </w:tabs>
        <w:rPr>
          <w:rFonts w:asciiTheme="minorHAnsi" w:eastAsiaTheme="minorEastAsia" w:hAnsiTheme="minorHAnsi" w:cstheme="minorBidi"/>
          <w:noProof/>
          <w:kern w:val="2"/>
          <w14:ligatures w14:val="standardContextual"/>
        </w:rPr>
      </w:pPr>
      <w:hyperlink w:anchor="_Toc189863356" w:history="1">
        <w:r w:rsidRPr="00BD682E">
          <w:rPr>
            <w:rStyle w:val="Hyperlink"/>
            <w:noProof/>
          </w:rPr>
          <w:t>5</w:t>
        </w:r>
        <w:r>
          <w:rPr>
            <w:rFonts w:asciiTheme="minorHAnsi" w:eastAsiaTheme="minorEastAsia" w:hAnsiTheme="minorHAnsi" w:cstheme="minorBidi"/>
            <w:noProof/>
            <w:kern w:val="2"/>
            <w14:ligatures w14:val="standardContextual"/>
          </w:rPr>
          <w:tab/>
        </w:r>
        <w:r w:rsidRPr="00BD682E">
          <w:rPr>
            <w:rStyle w:val="Hyperlink"/>
            <w:noProof/>
          </w:rPr>
          <w:t>Human Interface Design</w:t>
        </w:r>
        <w:r>
          <w:rPr>
            <w:noProof/>
            <w:webHidden/>
          </w:rPr>
          <w:tab/>
        </w:r>
        <w:r>
          <w:rPr>
            <w:noProof/>
            <w:webHidden/>
          </w:rPr>
          <w:fldChar w:fldCharType="begin"/>
        </w:r>
        <w:r>
          <w:rPr>
            <w:noProof/>
            <w:webHidden/>
          </w:rPr>
          <w:instrText xml:space="preserve"> PAGEREF _Toc189863356 \h </w:instrText>
        </w:r>
        <w:r>
          <w:rPr>
            <w:noProof/>
            <w:webHidden/>
          </w:rPr>
        </w:r>
        <w:r>
          <w:rPr>
            <w:noProof/>
            <w:webHidden/>
          </w:rPr>
          <w:fldChar w:fldCharType="separate"/>
        </w:r>
        <w:r>
          <w:rPr>
            <w:noProof/>
            <w:webHidden/>
          </w:rPr>
          <w:t>188</w:t>
        </w:r>
        <w:r>
          <w:rPr>
            <w:noProof/>
            <w:webHidden/>
          </w:rPr>
          <w:fldChar w:fldCharType="end"/>
        </w:r>
      </w:hyperlink>
    </w:p>
    <w:p w14:paraId="5FDB61DC" w14:textId="33565E8C" w:rsidR="001633DE" w:rsidRDefault="001633DE">
      <w:pPr>
        <w:pStyle w:val="TOC3"/>
        <w:rPr>
          <w:rFonts w:asciiTheme="minorHAnsi" w:eastAsiaTheme="minorEastAsia" w:hAnsiTheme="minorHAnsi" w:cstheme="minorBidi"/>
          <w:noProof/>
          <w:kern w:val="2"/>
          <w:sz w:val="24"/>
          <w:szCs w:val="24"/>
          <w14:ligatures w14:val="standardContextual"/>
        </w:rPr>
      </w:pPr>
      <w:hyperlink w:anchor="_Toc189863357" w:history="1">
        <w:r w:rsidRPr="00BD682E">
          <w:rPr>
            <w:rStyle w:val="Hyperlink"/>
            <w:noProof/>
          </w:rPr>
          <w:t>5.1.1</w:t>
        </w:r>
        <w:r>
          <w:rPr>
            <w:rFonts w:asciiTheme="minorHAnsi" w:eastAsiaTheme="minorEastAsia" w:hAnsiTheme="minorHAnsi" w:cstheme="minorBidi"/>
            <w:noProof/>
            <w:kern w:val="2"/>
            <w:sz w:val="24"/>
            <w:szCs w:val="24"/>
            <w14:ligatures w14:val="standardContextual"/>
          </w:rPr>
          <w:tab/>
        </w:r>
        <w:r w:rsidRPr="00BD682E">
          <w:rPr>
            <w:rStyle w:val="Hyperlink"/>
            <w:noProof/>
          </w:rPr>
          <w:t>Screen Images</w:t>
        </w:r>
        <w:r>
          <w:rPr>
            <w:noProof/>
            <w:webHidden/>
          </w:rPr>
          <w:tab/>
        </w:r>
        <w:r>
          <w:rPr>
            <w:noProof/>
            <w:webHidden/>
          </w:rPr>
          <w:fldChar w:fldCharType="begin"/>
        </w:r>
        <w:r>
          <w:rPr>
            <w:noProof/>
            <w:webHidden/>
          </w:rPr>
          <w:instrText xml:space="preserve"> PAGEREF _Toc189863357 \h </w:instrText>
        </w:r>
        <w:r>
          <w:rPr>
            <w:noProof/>
            <w:webHidden/>
          </w:rPr>
        </w:r>
        <w:r>
          <w:rPr>
            <w:noProof/>
            <w:webHidden/>
          </w:rPr>
          <w:fldChar w:fldCharType="separate"/>
        </w:r>
        <w:r>
          <w:rPr>
            <w:noProof/>
            <w:webHidden/>
          </w:rPr>
          <w:t>188</w:t>
        </w:r>
        <w:r>
          <w:rPr>
            <w:noProof/>
            <w:webHidden/>
          </w:rPr>
          <w:fldChar w:fldCharType="end"/>
        </w:r>
      </w:hyperlink>
    </w:p>
    <w:p w14:paraId="47E91940" w14:textId="4585800C" w:rsidR="001633DE" w:rsidRDefault="001633DE">
      <w:pPr>
        <w:pStyle w:val="TOC3"/>
        <w:rPr>
          <w:rFonts w:asciiTheme="minorHAnsi" w:eastAsiaTheme="minorEastAsia" w:hAnsiTheme="minorHAnsi" w:cstheme="minorBidi"/>
          <w:noProof/>
          <w:kern w:val="2"/>
          <w:sz w:val="24"/>
          <w:szCs w:val="24"/>
          <w14:ligatures w14:val="standardContextual"/>
        </w:rPr>
      </w:pPr>
    </w:p>
    <w:p w14:paraId="547A94B3" w14:textId="1B320F2D" w:rsidR="001633DE" w:rsidRDefault="001633DE">
      <w:pPr>
        <w:pStyle w:val="TOC2"/>
        <w:rPr>
          <w:rFonts w:asciiTheme="minorHAnsi" w:eastAsiaTheme="minorEastAsia" w:hAnsiTheme="minorHAnsi" w:cstheme="minorBidi"/>
          <w:noProof/>
          <w:kern w:val="2"/>
          <w:sz w:val="24"/>
          <w:szCs w:val="24"/>
          <w14:ligatures w14:val="standardContextual"/>
        </w:rPr>
      </w:pPr>
      <w:hyperlink w:anchor="_Toc189863379" w:history="1">
        <w:r w:rsidRPr="00BD682E">
          <w:rPr>
            <w:rStyle w:val="Hyperlink"/>
            <w:bCs/>
            <w:noProof/>
          </w:rPr>
          <w:t xml:space="preserve">6 </w:t>
        </w:r>
        <w:r w:rsidRPr="00BD682E">
          <w:rPr>
            <w:rStyle w:val="Hyperlink"/>
            <w:noProof/>
          </w:rPr>
          <w:t>. Implementation Screens</w:t>
        </w:r>
        <w:r>
          <w:rPr>
            <w:noProof/>
            <w:webHidden/>
          </w:rPr>
          <w:tab/>
        </w:r>
        <w:r>
          <w:rPr>
            <w:noProof/>
            <w:webHidden/>
          </w:rPr>
          <w:fldChar w:fldCharType="begin"/>
        </w:r>
        <w:r>
          <w:rPr>
            <w:noProof/>
            <w:webHidden/>
          </w:rPr>
          <w:instrText xml:space="preserve"> PAGEREF _Toc189863379 \h </w:instrText>
        </w:r>
        <w:r>
          <w:rPr>
            <w:noProof/>
            <w:webHidden/>
          </w:rPr>
        </w:r>
        <w:r>
          <w:rPr>
            <w:noProof/>
            <w:webHidden/>
          </w:rPr>
          <w:fldChar w:fldCharType="separate"/>
        </w:r>
        <w:r>
          <w:rPr>
            <w:noProof/>
            <w:webHidden/>
          </w:rPr>
          <w:t>256</w:t>
        </w:r>
        <w:r>
          <w:rPr>
            <w:noProof/>
            <w:webHidden/>
          </w:rPr>
          <w:fldChar w:fldCharType="end"/>
        </w:r>
      </w:hyperlink>
    </w:p>
    <w:p w14:paraId="294D33EF" w14:textId="77777777" w:rsidR="007204DA" w:rsidRPr="007204DA" w:rsidRDefault="00B81DE2" w:rsidP="007204DA">
      <w:pPr>
        <w:pStyle w:val="TOC1"/>
        <w:tabs>
          <w:tab w:val="left" w:pos="480"/>
        </w:tabs>
      </w:pPr>
      <w:r>
        <w:fldChar w:fldCharType="end"/>
      </w:r>
      <w:r w:rsidR="007204DA" w:rsidRPr="007204DA">
        <w:rPr>
          <w:bCs/>
        </w:rPr>
        <w:t>7 Testing and Evaluation ...... 21</w:t>
      </w:r>
    </w:p>
    <w:p w14:paraId="11CE1378" w14:textId="77777777" w:rsidR="007204DA" w:rsidRPr="007204DA" w:rsidRDefault="007204DA" w:rsidP="007204DA">
      <w:pPr>
        <w:pStyle w:val="TOC1"/>
        <w:tabs>
          <w:tab w:val="left" w:pos="480"/>
        </w:tabs>
      </w:pPr>
      <w:r w:rsidRPr="007204DA">
        <w:t>7.1 Test Plan ...... 21</w:t>
      </w:r>
      <w:r w:rsidRPr="007204DA">
        <w:br/>
        <w:t>7.2 Product Scope ...... 21</w:t>
      </w:r>
      <w:r w:rsidRPr="007204DA">
        <w:br/>
        <w:t>7.3 Intended Audience ...... 22</w:t>
      </w:r>
      <w:r w:rsidRPr="007204DA">
        <w:br/>
        <w:t>7.4 Definitions, Acronyms and Abbreviations ...... 22</w:t>
      </w:r>
      <w:r w:rsidRPr="007204DA">
        <w:br/>
        <w:t>7.5 Test Pass/Fail Criteria ...... 22</w:t>
      </w:r>
      <w:r w:rsidRPr="007204DA">
        <w:br/>
        <w:t>7.6 Verification ...... 23</w:t>
      </w:r>
      <w:r w:rsidRPr="007204DA">
        <w:br/>
        <w:t>7.7 Validation ...... 23</w:t>
      </w:r>
      <w:r w:rsidRPr="007204DA">
        <w:br/>
        <w:t>7.8 Usability Testing ...... 23</w:t>
      </w:r>
      <w:r w:rsidRPr="007204DA">
        <w:br/>
        <w:t>7.9 Module/Unit Testing ...... 23</w:t>
      </w:r>
      <w:r w:rsidRPr="007204DA">
        <w:br/>
        <w:t>7.10 Integration Testing ...... 23</w:t>
      </w:r>
      <w:r w:rsidRPr="007204DA">
        <w:br/>
        <w:t>7.11 System Testing ...... 23</w:t>
      </w:r>
      <w:r w:rsidRPr="007204DA">
        <w:br/>
        <w:t>7.12 Acceptance Testing ...... 23</w:t>
      </w:r>
      <w:r w:rsidRPr="007204DA">
        <w:br/>
        <w:t>7.13 Manual Testing ...... 24</w:t>
      </w:r>
      <w:r w:rsidRPr="007204DA">
        <w:br/>
        <w:t>7.14 Test Cases ...... 24</w:t>
      </w:r>
      <w:r w:rsidRPr="007204DA">
        <w:br/>
      </w:r>
      <w:r w:rsidRPr="007204DA">
        <w:lastRenderedPageBreak/>
        <w:t>    7.14.1 Unit Testing (Test Cases) ...... 25</w:t>
      </w:r>
      <w:r w:rsidRPr="007204DA">
        <w:br/>
        <w:t>    7.14.2 Functional Testing ...... 25</w:t>
      </w:r>
      <w:r w:rsidRPr="007204DA">
        <w:br/>
        <w:t>    7.14.3 Integration Testing ...... 26</w:t>
      </w:r>
      <w:r w:rsidRPr="007204DA">
        <w:br/>
        <w:t>    7.14.4 Automated Testing ...... 27</w:t>
      </w:r>
      <w:r w:rsidRPr="007204DA">
        <w:br/>
        <w:t>7.15 Environmental Needs ...... 27</w:t>
      </w:r>
      <w:r w:rsidRPr="007204DA">
        <w:br/>
        <w:t>7.16 Responsibilities ...... 27</w:t>
      </w:r>
    </w:p>
    <w:p w14:paraId="366D6137" w14:textId="29CDAC8D" w:rsidR="00D47B90" w:rsidRPr="001825D5" w:rsidRDefault="00D47B90" w:rsidP="00D47B90">
      <w:pPr>
        <w:pStyle w:val="TOC1"/>
        <w:tabs>
          <w:tab w:val="left" w:pos="480"/>
        </w:tabs>
        <w:rPr>
          <w:rFonts w:asciiTheme="minorHAnsi" w:eastAsiaTheme="minorEastAsia" w:hAnsiTheme="minorHAnsi" w:cstheme="minorBidi"/>
          <w:noProof/>
          <w:color w:val="000000" w:themeColor="text1"/>
          <w:szCs w:val="22"/>
        </w:rPr>
      </w:pPr>
    </w:p>
    <w:p w14:paraId="1D37496F" w14:textId="04FFD7E5" w:rsidR="001825D5" w:rsidRPr="001825D5" w:rsidRDefault="001825D5" w:rsidP="001825D5">
      <w:pPr>
        <w:pStyle w:val="TOC2"/>
        <w:tabs>
          <w:tab w:val="left" w:pos="880"/>
        </w:tabs>
        <w:rPr>
          <w:rFonts w:asciiTheme="minorHAnsi" w:eastAsiaTheme="minorEastAsia" w:hAnsiTheme="minorHAnsi" w:cstheme="minorBidi"/>
          <w:noProof/>
          <w:color w:val="000000" w:themeColor="text1"/>
          <w:szCs w:val="22"/>
        </w:rPr>
      </w:pPr>
    </w:p>
    <w:p w14:paraId="14BB31DF" w14:textId="6E4C54F4" w:rsidR="00C45554" w:rsidRPr="00F02235" w:rsidRDefault="00C45554" w:rsidP="00C45554">
      <w:pPr>
        <w:pStyle w:val="TOC2"/>
        <w:tabs>
          <w:tab w:val="left" w:pos="880"/>
        </w:tabs>
        <w:ind w:left="0"/>
        <w:rPr>
          <w:rFonts w:asciiTheme="minorHAnsi" w:eastAsiaTheme="minorEastAsia" w:hAnsiTheme="minorHAnsi" w:cstheme="minorBidi"/>
          <w:noProof/>
          <w:color w:val="000000" w:themeColor="text1"/>
          <w:szCs w:val="22"/>
        </w:rPr>
      </w:pPr>
    </w:p>
    <w:p w14:paraId="09F570C8" w14:textId="77777777" w:rsidR="00561E3A" w:rsidRDefault="00561E3A" w:rsidP="00711001">
      <w:pPr>
        <w:tabs>
          <w:tab w:val="center" w:pos="4320"/>
        </w:tabs>
      </w:pPr>
    </w:p>
    <w:p w14:paraId="53BCEDA2" w14:textId="77777777" w:rsidR="00FE0A3A" w:rsidRDefault="00FE0A3A" w:rsidP="00711001">
      <w:pPr>
        <w:tabs>
          <w:tab w:val="center" w:pos="4320"/>
        </w:tabs>
      </w:pPr>
    </w:p>
    <w:p w14:paraId="06F84C63" w14:textId="77777777" w:rsidR="00FE0A3A" w:rsidRDefault="00FE0A3A" w:rsidP="00711001">
      <w:pPr>
        <w:tabs>
          <w:tab w:val="center" w:pos="4320"/>
        </w:tabs>
      </w:pPr>
    </w:p>
    <w:p w14:paraId="05FD4351" w14:textId="77777777" w:rsidR="00FE0A3A" w:rsidRDefault="00FE0A3A" w:rsidP="00711001">
      <w:pPr>
        <w:tabs>
          <w:tab w:val="center" w:pos="4320"/>
        </w:tabs>
      </w:pPr>
    </w:p>
    <w:p w14:paraId="4BFF62F9" w14:textId="77777777" w:rsidR="00FE0A3A" w:rsidRDefault="00FE0A3A" w:rsidP="00711001">
      <w:pPr>
        <w:tabs>
          <w:tab w:val="center" w:pos="4320"/>
        </w:tabs>
      </w:pPr>
    </w:p>
    <w:p w14:paraId="42DBAFBF" w14:textId="77777777" w:rsidR="00FE0A3A" w:rsidRDefault="00FE0A3A" w:rsidP="00711001">
      <w:pPr>
        <w:tabs>
          <w:tab w:val="center" w:pos="4320"/>
        </w:tabs>
      </w:pPr>
    </w:p>
    <w:p w14:paraId="62DCC6F2" w14:textId="77777777" w:rsidR="00FE0A3A" w:rsidRDefault="00FE0A3A" w:rsidP="00711001">
      <w:pPr>
        <w:tabs>
          <w:tab w:val="center" w:pos="4320"/>
        </w:tabs>
      </w:pPr>
    </w:p>
    <w:p w14:paraId="1F1C7982" w14:textId="77777777" w:rsidR="00FE0A3A" w:rsidRDefault="00FE0A3A" w:rsidP="00711001">
      <w:pPr>
        <w:tabs>
          <w:tab w:val="center" w:pos="4320"/>
        </w:tabs>
      </w:pPr>
    </w:p>
    <w:p w14:paraId="796D3EC1" w14:textId="77777777" w:rsidR="00FE0A3A" w:rsidRDefault="00FE0A3A" w:rsidP="00711001">
      <w:pPr>
        <w:tabs>
          <w:tab w:val="center" w:pos="4320"/>
        </w:tabs>
      </w:pPr>
    </w:p>
    <w:p w14:paraId="6FF6159E" w14:textId="77777777" w:rsidR="00FE0A3A" w:rsidRDefault="00FE0A3A" w:rsidP="00711001">
      <w:pPr>
        <w:tabs>
          <w:tab w:val="center" w:pos="4320"/>
        </w:tabs>
      </w:pPr>
    </w:p>
    <w:p w14:paraId="29803FD5" w14:textId="77777777" w:rsidR="00FE0A3A" w:rsidRDefault="00FE0A3A" w:rsidP="00711001">
      <w:pPr>
        <w:tabs>
          <w:tab w:val="center" w:pos="4320"/>
        </w:tabs>
      </w:pPr>
    </w:p>
    <w:p w14:paraId="62897802" w14:textId="77777777" w:rsidR="00FE0A3A" w:rsidRDefault="00FE0A3A" w:rsidP="00711001">
      <w:pPr>
        <w:tabs>
          <w:tab w:val="center" w:pos="4320"/>
        </w:tabs>
      </w:pPr>
    </w:p>
    <w:p w14:paraId="496A4BF0" w14:textId="77777777" w:rsidR="00FE0A3A" w:rsidRDefault="00FE0A3A" w:rsidP="00711001">
      <w:pPr>
        <w:tabs>
          <w:tab w:val="center" w:pos="4320"/>
        </w:tabs>
      </w:pPr>
    </w:p>
    <w:p w14:paraId="4E1F48A7" w14:textId="77777777" w:rsidR="00FE0A3A" w:rsidRDefault="00FE0A3A" w:rsidP="00711001">
      <w:pPr>
        <w:tabs>
          <w:tab w:val="center" w:pos="4320"/>
        </w:tabs>
      </w:pPr>
    </w:p>
    <w:p w14:paraId="3FF97C75" w14:textId="77777777" w:rsidR="00FE0A3A" w:rsidRDefault="00FE0A3A" w:rsidP="00711001">
      <w:pPr>
        <w:tabs>
          <w:tab w:val="center" w:pos="4320"/>
        </w:tabs>
      </w:pPr>
    </w:p>
    <w:p w14:paraId="654F2C76" w14:textId="77777777" w:rsidR="00FE0A3A" w:rsidRDefault="00FE0A3A" w:rsidP="00711001">
      <w:pPr>
        <w:tabs>
          <w:tab w:val="center" w:pos="4320"/>
        </w:tabs>
      </w:pPr>
    </w:p>
    <w:p w14:paraId="51B5B2AC" w14:textId="77777777" w:rsidR="00FE0A3A" w:rsidRDefault="00FE0A3A" w:rsidP="00711001">
      <w:pPr>
        <w:tabs>
          <w:tab w:val="center" w:pos="4320"/>
        </w:tabs>
      </w:pPr>
    </w:p>
    <w:p w14:paraId="5052A889" w14:textId="77777777" w:rsidR="00FE0A3A" w:rsidRDefault="00FE0A3A" w:rsidP="00711001">
      <w:pPr>
        <w:tabs>
          <w:tab w:val="center" w:pos="4320"/>
        </w:tabs>
      </w:pPr>
    </w:p>
    <w:p w14:paraId="5B72A201" w14:textId="77777777" w:rsidR="00FE0A3A" w:rsidRDefault="00FE0A3A" w:rsidP="00711001">
      <w:pPr>
        <w:tabs>
          <w:tab w:val="center" w:pos="4320"/>
        </w:tabs>
      </w:pPr>
    </w:p>
    <w:p w14:paraId="2AECDD1B" w14:textId="77777777" w:rsidR="00FE0A3A" w:rsidRDefault="00FE0A3A" w:rsidP="00711001">
      <w:pPr>
        <w:tabs>
          <w:tab w:val="center" w:pos="4320"/>
        </w:tabs>
      </w:pPr>
    </w:p>
    <w:p w14:paraId="657569FD" w14:textId="77777777" w:rsidR="00FE0A3A" w:rsidRDefault="00FE0A3A" w:rsidP="00711001">
      <w:pPr>
        <w:tabs>
          <w:tab w:val="center" w:pos="4320"/>
        </w:tabs>
      </w:pPr>
    </w:p>
    <w:p w14:paraId="65990959" w14:textId="77777777" w:rsidR="00561E3A" w:rsidRDefault="00561E3A" w:rsidP="00CE3F56">
      <w:pPr>
        <w:tabs>
          <w:tab w:val="center" w:pos="4320"/>
        </w:tabs>
        <w:ind w:firstLine="2880"/>
      </w:pPr>
    </w:p>
    <w:p w14:paraId="512A4C22" w14:textId="77777777" w:rsidR="00561E3A" w:rsidRDefault="00561E3A" w:rsidP="00CE3F56">
      <w:pPr>
        <w:tabs>
          <w:tab w:val="center" w:pos="4320"/>
        </w:tabs>
        <w:ind w:firstLine="2880"/>
      </w:pPr>
    </w:p>
    <w:p w14:paraId="509E83DA" w14:textId="77777777" w:rsidR="00883F20" w:rsidRDefault="00883F20" w:rsidP="008806A7">
      <w:pPr>
        <w:tabs>
          <w:tab w:val="center" w:pos="4320"/>
        </w:tabs>
      </w:pPr>
    </w:p>
    <w:p w14:paraId="34F60CC8" w14:textId="1B3E3424" w:rsidR="00C45554" w:rsidRPr="001633DE" w:rsidRDefault="00C45554" w:rsidP="00C45554">
      <w:pPr>
        <w:tabs>
          <w:tab w:val="center" w:pos="4320"/>
        </w:tabs>
        <w:jc w:val="center"/>
        <w:rPr>
          <w:rFonts w:eastAsia="Calibri"/>
          <w:b/>
          <w:bCs/>
          <w:sz w:val="72"/>
          <w:szCs w:val="72"/>
        </w:rPr>
      </w:pPr>
      <w:r w:rsidRPr="001633DE">
        <w:rPr>
          <w:rFonts w:eastAsia="Calibri"/>
          <w:b/>
          <w:bCs/>
          <w:sz w:val="72"/>
          <w:szCs w:val="72"/>
        </w:rPr>
        <w:t>List of Figure</w:t>
      </w:r>
      <w:r w:rsidR="008806A7" w:rsidRPr="001633DE">
        <w:rPr>
          <w:rFonts w:eastAsia="Calibri"/>
          <w:b/>
          <w:bCs/>
          <w:sz w:val="72"/>
          <w:szCs w:val="72"/>
        </w:rPr>
        <w:t>s</w:t>
      </w:r>
    </w:p>
    <w:p w14:paraId="421DDD79" w14:textId="77777777" w:rsidR="00145810" w:rsidRDefault="00145810" w:rsidP="00C45554">
      <w:pPr>
        <w:tabs>
          <w:tab w:val="center" w:pos="4320"/>
        </w:tabs>
        <w:jc w:val="center"/>
        <w:rPr>
          <w:rFonts w:eastAsia="Calibri"/>
          <w:b/>
          <w:bCs/>
          <w:sz w:val="58"/>
          <w:szCs w:val="58"/>
        </w:rPr>
      </w:pPr>
    </w:p>
    <w:p w14:paraId="65478EEE" w14:textId="77777777" w:rsidR="00145810" w:rsidRDefault="00145810" w:rsidP="00C45554">
      <w:pPr>
        <w:tabs>
          <w:tab w:val="center" w:pos="4320"/>
        </w:tabs>
        <w:jc w:val="center"/>
        <w:rPr>
          <w:rFonts w:eastAsia="Calibri"/>
          <w:b/>
          <w:bCs/>
          <w:sz w:val="58"/>
          <w:szCs w:val="58"/>
        </w:rPr>
      </w:pPr>
    </w:p>
    <w:p w14:paraId="5DEF7DC1" w14:textId="7DA17C2E" w:rsidR="0017583A" w:rsidRDefault="007E5F0E">
      <w:pPr>
        <w:pStyle w:val="TableofFigures"/>
        <w:tabs>
          <w:tab w:val="right" w:leader="dot" w:pos="10243"/>
        </w:tabs>
        <w:rPr>
          <w:rFonts w:asciiTheme="minorHAnsi" w:eastAsiaTheme="minorEastAsia" w:hAnsiTheme="minorHAnsi" w:cstheme="minorBidi"/>
          <w:noProof/>
          <w:kern w:val="2"/>
          <w14:ligatures w14:val="standardContextual"/>
        </w:rPr>
      </w:pPr>
      <w:r>
        <w:rPr>
          <w:b/>
          <w:bCs/>
          <w:sz w:val="74"/>
          <w:szCs w:val="74"/>
        </w:rPr>
        <w:fldChar w:fldCharType="begin"/>
      </w:r>
      <w:r>
        <w:rPr>
          <w:b/>
          <w:bCs/>
          <w:sz w:val="74"/>
          <w:szCs w:val="74"/>
        </w:rPr>
        <w:instrText xml:space="preserve"> TOC \h \z \c "Figure" </w:instrText>
      </w:r>
      <w:r>
        <w:rPr>
          <w:b/>
          <w:bCs/>
          <w:sz w:val="74"/>
          <w:szCs w:val="74"/>
        </w:rPr>
        <w:fldChar w:fldCharType="separate"/>
      </w:r>
      <w:hyperlink w:anchor="_Toc189828195" w:history="1">
        <w:r w:rsidR="0017583A" w:rsidRPr="007F412F">
          <w:rPr>
            <w:rStyle w:val="Hyperlink"/>
            <w:noProof/>
          </w:rPr>
          <w:t>Figure 1:Context Diagram Of The System</w:t>
        </w:r>
        <w:r w:rsidR="0017583A">
          <w:rPr>
            <w:noProof/>
            <w:webHidden/>
          </w:rPr>
          <w:tab/>
        </w:r>
        <w:r w:rsidR="0017583A">
          <w:rPr>
            <w:noProof/>
            <w:webHidden/>
          </w:rPr>
          <w:fldChar w:fldCharType="begin"/>
        </w:r>
        <w:r w:rsidR="0017583A">
          <w:rPr>
            <w:noProof/>
            <w:webHidden/>
          </w:rPr>
          <w:instrText xml:space="preserve"> PAGEREF _Toc189828195 \h </w:instrText>
        </w:r>
        <w:r w:rsidR="0017583A">
          <w:rPr>
            <w:noProof/>
            <w:webHidden/>
          </w:rPr>
        </w:r>
        <w:r w:rsidR="0017583A">
          <w:rPr>
            <w:noProof/>
            <w:webHidden/>
          </w:rPr>
          <w:fldChar w:fldCharType="separate"/>
        </w:r>
        <w:r w:rsidR="004E2D06">
          <w:rPr>
            <w:noProof/>
            <w:webHidden/>
          </w:rPr>
          <w:t>13</w:t>
        </w:r>
        <w:r w:rsidR="0017583A">
          <w:rPr>
            <w:noProof/>
            <w:webHidden/>
          </w:rPr>
          <w:fldChar w:fldCharType="end"/>
        </w:r>
      </w:hyperlink>
    </w:p>
    <w:p w14:paraId="47B83792" w14:textId="1B90EAE9" w:rsidR="0017583A" w:rsidRDefault="0017583A">
      <w:pPr>
        <w:pStyle w:val="TableofFigures"/>
        <w:tabs>
          <w:tab w:val="right" w:leader="dot" w:pos="10243"/>
        </w:tabs>
        <w:rPr>
          <w:rFonts w:asciiTheme="minorHAnsi" w:eastAsiaTheme="minorEastAsia" w:hAnsiTheme="minorHAnsi" w:cstheme="minorBidi"/>
          <w:noProof/>
          <w:kern w:val="2"/>
          <w14:ligatures w14:val="standardContextual"/>
        </w:rPr>
      </w:pPr>
      <w:hyperlink w:anchor="_Toc189828196" w:history="1">
        <w:r w:rsidRPr="007F412F">
          <w:rPr>
            <w:rStyle w:val="Hyperlink"/>
            <w:noProof/>
          </w:rPr>
          <w:t>Figure 2: WBS with Gantt Chart</w:t>
        </w:r>
        <w:r>
          <w:rPr>
            <w:noProof/>
            <w:webHidden/>
          </w:rPr>
          <w:tab/>
        </w:r>
        <w:r>
          <w:rPr>
            <w:noProof/>
            <w:webHidden/>
          </w:rPr>
          <w:fldChar w:fldCharType="begin"/>
        </w:r>
        <w:r>
          <w:rPr>
            <w:noProof/>
            <w:webHidden/>
          </w:rPr>
          <w:instrText xml:space="preserve"> PAGEREF _Toc189828196 \h </w:instrText>
        </w:r>
        <w:r>
          <w:rPr>
            <w:noProof/>
            <w:webHidden/>
          </w:rPr>
        </w:r>
        <w:r>
          <w:rPr>
            <w:noProof/>
            <w:webHidden/>
          </w:rPr>
          <w:fldChar w:fldCharType="separate"/>
        </w:r>
        <w:r w:rsidR="004E2D06">
          <w:rPr>
            <w:noProof/>
            <w:webHidden/>
          </w:rPr>
          <w:t>20</w:t>
        </w:r>
        <w:r>
          <w:rPr>
            <w:noProof/>
            <w:webHidden/>
          </w:rPr>
          <w:fldChar w:fldCharType="end"/>
        </w:r>
      </w:hyperlink>
    </w:p>
    <w:p w14:paraId="0138A972" w14:textId="7F65544B" w:rsidR="0017583A" w:rsidRDefault="0017583A">
      <w:pPr>
        <w:pStyle w:val="TableofFigures"/>
        <w:tabs>
          <w:tab w:val="right" w:leader="dot" w:pos="10243"/>
        </w:tabs>
        <w:rPr>
          <w:rFonts w:asciiTheme="minorHAnsi" w:eastAsiaTheme="minorEastAsia" w:hAnsiTheme="minorHAnsi" w:cstheme="minorBidi"/>
          <w:noProof/>
          <w:kern w:val="2"/>
          <w14:ligatures w14:val="standardContextual"/>
        </w:rPr>
      </w:pPr>
      <w:hyperlink w:anchor="_Toc189828197" w:history="1">
        <w:r w:rsidRPr="007F412F">
          <w:rPr>
            <w:rStyle w:val="Hyperlink"/>
            <w:noProof/>
          </w:rPr>
          <w:t>Figure 3:Current Syste</w:t>
        </w:r>
        <w:r w:rsidR="00B0542D">
          <w:rPr>
            <w:rStyle w:val="Hyperlink"/>
            <w:noProof/>
          </w:rPr>
          <w:t>m</w:t>
        </w:r>
        <w:r>
          <w:rPr>
            <w:noProof/>
            <w:webHidden/>
          </w:rPr>
          <w:tab/>
        </w:r>
        <w:r>
          <w:rPr>
            <w:noProof/>
            <w:webHidden/>
          </w:rPr>
          <w:fldChar w:fldCharType="begin"/>
        </w:r>
        <w:r>
          <w:rPr>
            <w:noProof/>
            <w:webHidden/>
          </w:rPr>
          <w:instrText xml:space="preserve"> PAGEREF _Toc189828197 \h </w:instrText>
        </w:r>
        <w:r>
          <w:rPr>
            <w:noProof/>
            <w:webHidden/>
          </w:rPr>
        </w:r>
        <w:r>
          <w:rPr>
            <w:noProof/>
            <w:webHidden/>
          </w:rPr>
          <w:fldChar w:fldCharType="separate"/>
        </w:r>
        <w:r w:rsidR="004E2D06">
          <w:rPr>
            <w:noProof/>
            <w:webHidden/>
          </w:rPr>
          <w:t>23</w:t>
        </w:r>
        <w:r>
          <w:rPr>
            <w:noProof/>
            <w:webHidden/>
          </w:rPr>
          <w:fldChar w:fldCharType="end"/>
        </w:r>
      </w:hyperlink>
    </w:p>
    <w:p w14:paraId="75C91FE0" w14:textId="70766539" w:rsidR="0017583A" w:rsidRDefault="0017583A">
      <w:pPr>
        <w:pStyle w:val="TableofFigures"/>
        <w:tabs>
          <w:tab w:val="right" w:leader="dot" w:pos="10243"/>
        </w:tabs>
        <w:rPr>
          <w:rFonts w:asciiTheme="minorHAnsi" w:eastAsiaTheme="minorEastAsia" w:hAnsiTheme="minorHAnsi" w:cstheme="minorBidi"/>
          <w:noProof/>
          <w:kern w:val="2"/>
          <w14:ligatures w14:val="standardContextual"/>
        </w:rPr>
      </w:pPr>
      <w:hyperlink w:anchor="_Toc189828198" w:history="1">
        <w:r w:rsidRPr="007F412F">
          <w:rPr>
            <w:rStyle w:val="Hyperlink"/>
            <w:noProof/>
          </w:rPr>
          <w:t>Figure 4: Renter Use Case Diagram</w:t>
        </w:r>
        <w:r>
          <w:rPr>
            <w:noProof/>
            <w:webHidden/>
          </w:rPr>
          <w:tab/>
        </w:r>
        <w:r>
          <w:rPr>
            <w:noProof/>
            <w:webHidden/>
          </w:rPr>
          <w:fldChar w:fldCharType="begin"/>
        </w:r>
        <w:r>
          <w:rPr>
            <w:noProof/>
            <w:webHidden/>
          </w:rPr>
          <w:instrText xml:space="preserve"> PAGEREF _Toc189828198 \h </w:instrText>
        </w:r>
        <w:r>
          <w:rPr>
            <w:noProof/>
            <w:webHidden/>
          </w:rPr>
        </w:r>
        <w:r>
          <w:rPr>
            <w:noProof/>
            <w:webHidden/>
          </w:rPr>
          <w:fldChar w:fldCharType="separate"/>
        </w:r>
        <w:r w:rsidR="004E2D06">
          <w:rPr>
            <w:noProof/>
            <w:webHidden/>
          </w:rPr>
          <w:t>25</w:t>
        </w:r>
        <w:r>
          <w:rPr>
            <w:noProof/>
            <w:webHidden/>
          </w:rPr>
          <w:fldChar w:fldCharType="end"/>
        </w:r>
      </w:hyperlink>
    </w:p>
    <w:p w14:paraId="3FD8CDAF" w14:textId="3185BA42" w:rsidR="0017583A" w:rsidRDefault="0017583A">
      <w:pPr>
        <w:pStyle w:val="TableofFigures"/>
        <w:tabs>
          <w:tab w:val="right" w:leader="dot" w:pos="10243"/>
        </w:tabs>
        <w:rPr>
          <w:rFonts w:asciiTheme="minorHAnsi" w:eastAsiaTheme="minorEastAsia" w:hAnsiTheme="minorHAnsi" w:cstheme="minorBidi"/>
          <w:noProof/>
          <w:kern w:val="2"/>
          <w14:ligatures w14:val="standardContextual"/>
        </w:rPr>
      </w:pPr>
      <w:hyperlink w:anchor="_Toc189828199" w:history="1">
        <w:r w:rsidRPr="007F412F">
          <w:rPr>
            <w:rStyle w:val="Hyperlink"/>
            <w:noProof/>
          </w:rPr>
          <w:t>Figure 5:LandLord Use Case Diagram</w:t>
        </w:r>
        <w:r>
          <w:rPr>
            <w:noProof/>
            <w:webHidden/>
          </w:rPr>
          <w:tab/>
        </w:r>
        <w:r>
          <w:rPr>
            <w:noProof/>
            <w:webHidden/>
          </w:rPr>
          <w:fldChar w:fldCharType="begin"/>
        </w:r>
        <w:r>
          <w:rPr>
            <w:noProof/>
            <w:webHidden/>
          </w:rPr>
          <w:instrText xml:space="preserve"> PAGEREF _Toc189828199 \h </w:instrText>
        </w:r>
        <w:r>
          <w:rPr>
            <w:noProof/>
            <w:webHidden/>
          </w:rPr>
        </w:r>
        <w:r>
          <w:rPr>
            <w:noProof/>
            <w:webHidden/>
          </w:rPr>
          <w:fldChar w:fldCharType="separate"/>
        </w:r>
        <w:r w:rsidR="004E2D06">
          <w:rPr>
            <w:noProof/>
            <w:webHidden/>
          </w:rPr>
          <w:t>26</w:t>
        </w:r>
        <w:r>
          <w:rPr>
            <w:noProof/>
            <w:webHidden/>
          </w:rPr>
          <w:fldChar w:fldCharType="end"/>
        </w:r>
      </w:hyperlink>
    </w:p>
    <w:p w14:paraId="7B579AF2" w14:textId="7835AC14" w:rsidR="0017583A" w:rsidRDefault="0017583A">
      <w:pPr>
        <w:pStyle w:val="TableofFigures"/>
        <w:tabs>
          <w:tab w:val="right" w:leader="dot" w:pos="10243"/>
        </w:tabs>
        <w:rPr>
          <w:rFonts w:asciiTheme="minorHAnsi" w:eastAsiaTheme="minorEastAsia" w:hAnsiTheme="minorHAnsi" w:cstheme="minorBidi"/>
          <w:noProof/>
          <w:kern w:val="2"/>
          <w14:ligatures w14:val="standardContextual"/>
        </w:rPr>
      </w:pPr>
      <w:hyperlink w:anchor="_Toc189828200" w:history="1">
        <w:r w:rsidRPr="007F412F">
          <w:rPr>
            <w:rStyle w:val="Hyperlink"/>
            <w:noProof/>
          </w:rPr>
          <w:t>Figure 6:Admin Use Case Diagram</w:t>
        </w:r>
        <w:r>
          <w:rPr>
            <w:noProof/>
            <w:webHidden/>
          </w:rPr>
          <w:tab/>
        </w:r>
        <w:r>
          <w:rPr>
            <w:noProof/>
            <w:webHidden/>
          </w:rPr>
          <w:fldChar w:fldCharType="begin"/>
        </w:r>
        <w:r>
          <w:rPr>
            <w:noProof/>
            <w:webHidden/>
          </w:rPr>
          <w:instrText xml:space="preserve"> PAGEREF _Toc189828200 \h </w:instrText>
        </w:r>
        <w:r>
          <w:rPr>
            <w:noProof/>
            <w:webHidden/>
          </w:rPr>
        </w:r>
        <w:r>
          <w:rPr>
            <w:noProof/>
            <w:webHidden/>
          </w:rPr>
          <w:fldChar w:fldCharType="separate"/>
        </w:r>
        <w:r w:rsidR="004E2D06">
          <w:rPr>
            <w:noProof/>
            <w:webHidden/>
          </w:rPr>
          <w:t>27</w:t>
        </w:r>
        <w:r>
          <w:rPr>
            <w:noProof/>
            <w:webHidden/>
          </w:rPr>
          <w:fldChar w:fldCharType="end"/>
        </w:r>
      </w:hyperlink>
    </w:p>
    <w:p w14:paraId="3EAD4C2B" w14:textId="6AE03717" w:rsidR="008806A7" w:rsidRDefault="007E5F0E" w:rsidP="007E5F0E">
      <w:pPr>
        <w:tabs>
          <w:tab w:val="center" w:pos="4320"/>
        </w:tabs>
        <w:jc w:val="center"/>
        <w:rPr>
          <w:rFonts w:eastAsia="Calibri"/>
          <w:b/>
          <w:bCs/>
          <w:sz w:val="58"/>
          <w:szCs w:val="58"/>
        </w:rPr>
      </w:pPr>
      <w:r>
        <w:rPr>
          <w:b/>
          <w:bCs/>
          <w:sz w:val="74"/>
          <w:szCs w:val="74"/>
        </w:rPr>
        <w:fldChar w:fldCharType="end"/>
      </w:r>
    </w:p>
    <w:p w14:paraId="2A49E1B6" w14:textId="77777777" w:rsidR="008806A7" w:rsidRDefault="008806A7" w:rsidP="00C45554">
      <w:pPr>
        <w:tabs>
          <w:tab w:val="center" w:pos="4320"/>
        </w:tabs>
        <w:jc w:val="center"/>
        <w:rPr>
          <w:rFonts w:eastAsia="Calibri"/>
          <w:b/>
          <w:bCs/>
          <w:sz w:val="58"/>
          <w:szCs w:val="58"/>
        </w:rPr>
      </w:pPr>
    </w:p>
    <w:p w14:paraId="34D1C2C5" w14:textId="553E1D14" w:rsidR="00360005" w:rsidRPr="00680FFB" w:rsidRDefault="00360005" w:rsidP="00C45554">
      <w:pPr>
        <w:tabs>
          <w:tab w:val="left" w:pos="2955"/>
        </w:tabs>
        <w:spacing w:line="360" w:lineRule="auto"/>
        <w:jc w:val="both"/>
        <w:rPr>
          <w:b/>
          <w:bCs/>
          <w:color w:val="0D0D0D" w:themeColor="text1" w:themeTint="F2"/>
          <w:sz w:val="74"/>
          <w:szCs w:val="74"/>
        </w:rPr>
      </w:pPr>
      <w:r>
        <w:rPr>
          <w:b/>
          <w:bCs/>
          <w:sz w:val="74"/>
          <w:szCs w:val="74"/>
        </w:rPr>
        <w:br w:type="page"/>
      </w:r>
    </w:p>
    <w:p w14:paraId="6F10332D" w14:textId="77777777" w:rsidR="001633DE" w:rsidRDefault="001633DE" w:rsidP="00C45554">
      <w:pPr>
        <w:tabs>
          <w:tab w:val="left" w:pos="2955"/>
        </w:tabs>
        <w:spacing w:line="360" w:lineRule="auto"/>
        <w:jc w:val="center"/>
        <w:rPr>
          <w:b/>
          <w:bCs/>
          <w:sz w:val="74"/>
          <w:szCs w:val="74"/>
        </w:rPr>
      </w:pPr>
    </w:p>
    <w:p w14:paraId="14B331A0" w14:textId="77777777" w:rsidR="001633DE" w:rsidRDefault="001633DE" w:rsidP="00C45554">
      <w:pPr>
        <w:tabs>
          <w:tab w:val="left" w:pos="2955"/>
        </w:tabs>
        <w:spacing w:line="360" w:lineRule="auto"/>
        <w:jc w:val="center"/>
        <w:rPr>
          <w:b/>
          <w:bCs/>
          <w:sz w:val="74"/>
          <w:szCs w:val="74"/>
        </w:rPr>
      </w:pPr>
    </w:p>
    <w:p w14:paraId="75F1EB64" w14:textId="5B883DAE" w:rsidR="00C45554" w:rsidRDefault="00C45554" w:rsidP="00C45554">
      <w:pPr>
        <w:tabs>
          <w:tab w:val="left" w:pos="2955"/>
        </w:tabs>
        <w:spacing w:line="360" w:lineRule="auto"/>
        <w:jc w:val="center"/>
        <w:rPr>
          <w:b/>
          <w:bCs/>
          <w:sz w:val="74"/>
          <w:szCs w:val="74"/>
        </w:rPr>
      </w:pPr>
      <w:r>
        <w:rPr>
          <w:b/>
          <w:bCs/>
          <w:sz w:val="74"/>
          <w:szCs w:val="74"/>
        </w:rPr>
        <w:t>List of Tables</w:t>
      </w:r>
    </w:p>
    <w:p w14:paraId="7B93DF49" w14:textId="77777777" w:rsidR="00145810" w:rsidRDefault="00145810" w:rsidP="00C45554">
      <w:pPr>
        <w:tabs>
          <w:tab w:val="left" w:pos="2955"/>
        </w:tabs>
        <w:spacing w:line="360" w:lineRule="auto"/>
        <w:jc w:val="center"/>
        <w:rPr>
          <w:b/>
          <w:bCs/>
          <w:sz w:val="74"/>
          <w:szCs w:val="74"/>
        </w:rPr>
      </w:pPr>
    </w:p>
    <w:p w14:paraId="03DA8E31" w14:textId="3B21DCF7" w:rsidR="004E2D06" w:rsidRDefault="00C34BA1">
      <w:pPr>
        <w:pStyle w:val="TableofFigures"/>
        <w:tabs>
          <w:tab w:val="right" w:leader="dot" w:pos="10243"/>
        </w:tabs>
        <w:rPr>
          <w:rFonts w:asciiTheme="minorHAnsi" w:eastAsiaTheme="minorEastAsia" w:hAnsiTheme="minorHAnsi" w:cstheme="minorBidi"/>
          <w:noProof/>
          <w:kern w:val="2"/>
          <w14:ligatures w14:val="standardContextual"/>
        </w:rPr>
      </w:pPr>
      <w:r w:rsidRPr="00437429">
        <w:fldChar w:fldCharType="begin"/>
      </w:r>
      <w:r w:rsidRPr="00437429">
        <w:instrText xml:space="preserve"> TOC \h \z \c "Table" </w:instrText>
      </w:r>
      <w:r w:rsidRPr="00437429">
        <w:fldChar w:fldCharType="separate"/>
      </w:r>
      <w:hyperlink w:anchor="_Toc189860492" w:history="1">
        <w:r w:rsidR="004E2D06" w:rsidRPr="00787E53">
          <w:rPr>
            <w:rStyle w:val="Hyperlink"/>
            <w:noProof/>
          </w:rPr>
          <w:t>Table 1 :Related System Analysis</w:t>
        </w:r>
        <w:r w:rsidR="004E2D06">
          <w:rPr>
            <w:noProof/>
            <w:webHidden/>
          </w:rPr>
          <w:tab/>
        </w:r>
        <w:r w:rsidR="004E2D06">
          <w:rPr>
            <w:noProof/>
            <w:webHidden/>
          </w:rPr>
          <w:fldChar w:fldCharType="begin"/>
        </w:r>
        <w:r w:rsidR="004E2D06">
          <w:rPr>
            <w:noProof/>
            <w:webHidden/>
          </w:rPr>
          <w:instrText xml:space="preserve"> PAGEREF _Toc189860492 \h </w:instrText>
        </w:r>
        <w:r w:rsidR="004E2D06">
          <w:rPr>
            <w:noProof/>
            <w:webHidden/>
          </w:rPr>
        </w:r>
        <w:r w:rsidR="004E2D06">
          <w:rPr>
            <w:noProof/>
            <w:webHidden/>
          </w:rPr>
          <w:fldChar w:fldCharType="separate"/>
        </w:r>
        <w:r w:rsidR="004E2D06">
          <w:rPr>
            <w:noProof/>
            <w:webHidden/>
          </w:rPr>
          <w:t>12</w:t>
        </w:r>
        <w:r w:rsidR="004E2D06">
          <w:rPr>
            <w:noProof/>
            <w:webHidden/>
          </w:rPr>
          <w:fldChar w:fldCharType="end"/>
        </w:r>
      </w:hyperlink>
    </w:p>
    <w:p w14:paraId="728D9B81" w14:textId="35DF3679" w:rsidR="004E2D06" w:rsidRDefault="004E2D06">
      <w:pPr>
        <w:pStyle w:val="TableofFigures"/>
        <w:tabs>
          <w:tab w:val="right" w:leader="dot" w:pos="10243"/>
        </w:tabs>
        <w:rPr>
          <w:rFonts w:asciiTheme="minorHAnsi" w:eastAsiaTheme="minorEastAsia" w:hAnsiTheme="minorHAnsi" w:cstheme="minorBidi"/>
          <w:noProof/>
          <w:kern w:val="2"/>
          <w14:ligatures w14:val="standardContextual"/>
        </w:rPr>
      </w:pPr>
      <w:hyperlink w:anchor="_Toc189860493" w:history="1">
        <w:r w:rsidRPr="00787E53">
          <w:rPr>
            <w:rStyle w:val="Hyperlink"/>
            <w:noProof/>
          </w:rPr>
          <w:t>Table 2:Tools &amp;Technologies</w:t>
        </w:r>
        <w:r>
          <w:rPr>
            <w:noProof/>
            <w:webHidden/>
          </w:rPr>
          <w:tab/>
        </w:r>
        <w:r>
          <w:rPr>
            <w:noProof/>
            <w:webHidden/>
          </w:rPr>
          <w:fldChar w:fldCharType="begin"/>
        </w:r>
        <w:r>
          <w:rPr>
            <w:noProof/>
            <w:webHidden/>
          </w:rPr>
          <w:instrText xml:space="preserve"> PAGEREF _Toc189860493 \h </w:instrText>
        </w:r>
        <w:r>
          <w:rPr>
            <w:noProof/>
            <w:webHidden/>
          </w:rPr>
        </w:r>
        <w:r>
          <w:rPr>
            <w:noProof/>
            <w:webHidden/>
          </w:rPr>
          <w:fldChar w:fldCharType="separate"/>
        </w:r>
        <w:r>
          <w:rPr>
            <w:noProof/>
            <w:webHidden/>
          </w:rPr>
          <w:t>17</w:t>
        </w:r>
        <w:r>
          <w:rPr>
            <w:noProof/>
            <w:webHidden/>
          </w:rPr>
          <w:fldChar w:fldCharType="end"/>
        </w:r>
      </w:hyperlink>
    </w:p>
    <w:p w14:paraId="3D939C6C" w14:textId="0D7C0AB9" w:rsidR="004E2D06" w:rsidRDefault="004E2D06">
      <w:pPr>
        <w:pStyle w:val="TableofFigures"/>
        <w:tabs>
          <w:tab w:val="right" w:leader="dot" w:pos="10243"/>
        </w:tabs>
        <w:rPr>
          <w:rFonts w:asciiTheme="minorHAnsi" w:eastAsiaTheme="minorEastAsia" w:hAnsiTheme="minorHAnsi" w:cstheme="minorBidi"/>
          <w:noProof/>
          <w:kern w:val="2"/>
          <w14:ligatures w14:val="standardContextual"/>
        </w:rPr>
      </w:pPr>
      <w:hyperlink w:anchor="_Toc189860494" w:history="1">
        <w:r w:rsidRPr="00787E53">
          <w:rPr>
            <w:rStyle w:val="Hyperlink"/>
            <w:noProof/>
          </w:rPr>
          <w:t>Table 3:Team Members Work Divion</w:t>
        </w:r>
        <w:r>
          <w:rPr>
            <w:noProof/>
            <w:webHidden/>
          </w:rPr>
          <w:tab/>
        </w:r>
        <w:r>
          <w:rPr>
            <w:noProof/>
            <w:webHidden/>
          </w:rPr>
          <w:fldChar w:fldCharType="begin"/>
        </w:r>
        <w:r>
          <w:rPr>
            <w:noProof/>
            <w:webHidden/>
          </w:rPr>
          <w:instrText xml:space="preserve"> PAGEREF _Toc189860494 \h </w:instrText>
        </w:r>
        <w:r>
          <w:rPr>
            <w:noProof/>
            <w:webHidden/>
          </w:rPr>
        </w:r>
        <w:r>
          <w:rPr>
            <w:noProof/>
            <w:webHidden/>
          </w:rPr>
          <w:fldChar w:fldCharType="separate"/>
        </w:r>
        <w:r>
          <w:rPr>
            <w:noProof/>
            <w:webHidden/>
          </w:rPr>
          <w:t>17</w:t>
        </w:r>
        <w:r>
          <w:rPr>
            <w:noProof/>
            <w:webHidden/>
          </w:rPr>
          <w:fldChar w:fldCharType="end"/>
        </w:r>
      </w:hyperlink>
    </w:p>
    <w:p w14:paraId="62E4BF1D" w14:textId="10F65790" w:rsidR="004E2D06" w:rsidRDefault="004E2D06">
      <w:pPr>
        <w:pStyle w:val="TableofFigures"/>
        <w:tabs>
          <w:tab w:val="right" w:leader="dot" w:pos="10243"/>
        </w:tabs>
        <w:rPr>
          <w:rFonts w:asciiTheme="minorHAnsi" w:eastAsiaTheme="minorEastAsia" w:hAnsiTheme="minorHAnsi" w:cstheme="minorBidi"/>
          <w:noProof/>
          <w:kern w:val="2"/>
          <w14:ligatures w14:val="standardContextual"/>
        </w:rPr>
      </w:pPr>
      <w:hyperlink w:anchor="_Toc189860495" w:history="1">
        <w:r w:rsidRPr="00787E53">
          <w:rPr>
            <w:rStyle w:val="Hyperlink"/>
            <w:noProof/>
          </w:rPr>
          <w:t>Table 4:Admin Use Case Description</w:t>
        </w:r>
        <w:r>
          <w:rPr>
            <w:noProof/>
            <w:webHidden/>
          </w:rPr>
          <w:tab/>
        </w:r>
        <w:r>
          <w:rPr>
            <w:noProof/>
            <w:webHidden/>
          </w:rPr>
          <w:fldChar w:fldCharType="begin"/>
        </w:r>
        <w:r>
          <w:rPr>
            <w:noProof/>
            <w:webHidden/>
          </w:rPr>
          <w:instrText xml:space="preserve"> PAGEREF _Toc189860495 \h </w:instrText>
        </w:r>
        <w:r>
          <w:rPr>
            <w:noProof/>
            <w:webHidden/>
          </w:rPr>
        </w:r>
        <w:r>
          <w:rPr>
            <w:noProof/>
            <w:webHidden/>
          </w:rPr>
          <w:fldChar w:fldCharType="separate"/>
        </w:r>
        <w:r>
          <w:rPr>
            <w:noProof/>
            <w:webHidden/>
          </w:rPr>
          <w:t>30</w:t>
        </w:r>
        <w:r>
          <w:rPr>
            <w:noProof/>
            <w:webHidden/>
          </w:rPr>
          <w:fldChar w:fldCharType="end"/>
        </w:r>
      </w:hyperlink>
    </w:p>
    <w:p w14:paraId="7C849A3E" w14:textId="685CF3D5" w:rsidR="004E2D06" w:rsidRDefault="004E2D06">
      <w:pPr>
        <w:pStyle w:val="TableofFigures"/>
        <w:tabs>
          <w:tab w:val="right" w:leader="dot" w:pos="10243"/>
        </w:tabs>
        <w:rPr>
          <w:rFonts w:asciiTheme="minorHAnsi" w:eastAsiaTheme="minorEastAsia" w:hAnsiTheme="minorHAnsi" w:cstheme="minorBidi"/>
          <w:noProof/>
          <w:kern w:val="2"/>
          <w14:ligatures w14:val="standardContextual"/>
        </w:rPr>
      </w:pPr>
      <w:hyperlink w:anchor="_Toc189860496" w:history="1">
        <w:r w:rsidRPr="00787E53">
          <w:rPr>
            <w:rStyle w:val="Hyperlink"/>
            <w:noProof/>
          </w:rPr>
          <w:t>Table 5:LandLord Use Case Description</w:t>
        </w:r>
        <w:r>
          <w:rPr>
            <w:noProof/>
            <w:webHidden/>
          </w:rPr>
          <w:tab/>
        </w:r>
        <w:r>
          <w:rPr>
            <w:noProof/>
            <w:webHidden/>
          </w:rPr>
          <w:fldChar w:fldCharType="begin"/>
        </w:r>
        <w:r>
          <w:rPr>
            <w:noProof/>
            <w:webHidden/>
          </w:rPr>
          <w:instrText xml:space="preserve"> PAGEREF _Toc189860496 \h </w:instrText>
        </w:r>
        <w:r>
          <w:rPr>
            <w:noProof/>
            <w:webHidden/>
          </w:rPr>
        </w:r>
        <w:r>
          <w:rPr>
            <w:noProof/>
            <w:webHidden/>
          </w:rPr>
          <w:fldChar w:fldCharType="separate"/>
        </w:r>
        <w:r>
          <w:rPr>
            <w:noProof/>
            <w:webHidden/>
          </w:rPr>
          <w:t>45</w:t>
        </w:r>
        <w:r>
          <w:rPr>
            <w:noProof/>
            <w:webHidden/>
          </w:rPr>
          <w:fldChar w:fldCharType="end"/>
        </w:r>
      </w:hyperlink>
    </w:p>
    <w:p w14:paraId="061E2D25" w14:textId="7DD92D9B" w:rsidR="004E2D06" w:rsidRDefault="004E2D06">
      <w:pPr>
        <w:pStyle w:val="TableofFigures"/>
        <w:tabs>
          <w:tab w:val="right" w:leader="dot" w:pos="10243"/>
        </w:tabs>
        <w:rPr>
          <w:rFonts w:asciiTheme="minorHAnsi" w:eastAsiaTheme="minorEastAsia" w:hAnsiTheme="minorHAnsi" w:cstheme="minorBidi"/>
          <w:noProof/>
          <w:kern w:val="2"/>
          <w14:ligatures w14:val="standardContextual"/>
        </w:rPr>
      </w:pPr>
      <w:hyperlink w:anchor="_Toc189860497" w:history="1">
        <w:r w:rsidRPr="00787E53">
          <w:rPr>
            <w:rStyle w:val="Hyperlink"/>
            <w:noProof/>
          </w:rPr>
          <w:t>Table 6:Renter Use Case Description</w:t>
        </w:r>
        <w:r>
          <w:rPr>
            <w:noProof/>
            <w:webHidden/>
          </w:rPr>
          <w:tab/>
        </w:r>
        <w:r>
          <w:rPr>
            <w:noProof/>
            <w:webHidden/>
          </w:rPr>
          <w:fldChar w:fldCharType="begin"/>
        </w:r>
        <w:r>
          <w:rPr>
            <w:noProof/>
            <w:webHidden/>
          </w:rPr>
          <w:instrText xml:space="preserve"> PAGEREF _Toc189860497 \h </w:instrText>
        </w:r>
        <w:r>
          <w:rPr>
            <w:noProof/>
            <w:webHidden/>
          </w:rPr>
        </w:r>
        <w:r>
          <w:rPr>
            <w:noProof/>
            <w:webHidden/>
          </w:rPr>
          <w:fldChar w:fldCharType="separate"/>
        </w:r>
        <w:r>
          <w:rPr>
            <w:noProof/>
            <w:webHidden/>
          </w:rPr>
          <w:t>69</w:t>
        </w:r>
        <w:r>
          <w:rPr>
            <w:noProof/>
            <w:webHidden/>
          </w:rPr>
          <w:fldChar w:fldCharType="end"/>
        </w:r>
      </w:hyperlink>
    </w:p>
    <w:p w14:paraId="78910835" w14:textId="4EB69837" w:rsidR="008A6F60" w:rsidRDefault="00C34BA1" w:rsidP="002A26DF">
      <w:pPr>
        <w:tabs>
          <w:tab w:val="left" w:pos="2955"/>
        </w:tabs>
        <w:spacing w:line="360" w:lineRule="auto"/>
        <w:jc w:val="both"/>
        <w:rPr>
          <w:b/>
          <w:bCs/>
          <w:sz w:val="16"/>
          <w:szCs w:val="16"/>
        </w:rPr>
      </w:pPr>
      <w:r w:rsidRPr="00437429">
        <w:fldChar w:fldCharType="end"/>
      </w:r>
    </w:p>
    <w:p w14:paraId="0C0ACCFC" w14:textId="77777777" w:rsidR="00A730AF" w:rsidRDefault="00A730AF">
      <w:pPr>
        <w:tabs>
          <w:tab w:val="left" w:pos="2955"/>
        </w:tabs>
        <w:spacing w:line="360" w:lineRule="auto"/>
        <w:jc w:val="both"/>
        <w:rPr>
          <w:b/>
          <w:bCs/>
          <w:sz w:val="16"/>
          <w:szCs w:val="16"/>
        </w:rPr>
      </w:pPr>
    </w:p>
    <w:p w14:paraId="17F4814E" w14:textId="77777777" w:rsidR="004E5074" w:rsidRDefault="004E5074">
      <w:pPr>
        <w:tabs>
          <w:tab w:val="left" w:pos="2955"/>
        </w:tabs>
        <w:spacing w:line="360" w:lineRule="auto"/>
        <w:jc w:val="both"/>
        <w:rPr>
          <w:b/>
          <w:bCs/>
          <w:sz w:val="16"/>
          <w:szCs w:val="16"/>
        </w:rPr>
      </w:pPr>
    </w:p>
    <w:p w14:paraId="2297213F" w14:textId="77777777" w:rsidR="004E5074" w:rsidRDefault="004E5074">
      <w:pPr>
        <w:tabs>
          <w:tab w:val="left" w:pos="2955"/>
        </w:tabs>
        <w:spacing w:line="360" w:lineRule="auto"/>
        <w:jc w:val="both"/>
        <w:rPr>
          <w:b/>
          <w:bCs/>
          <w:sz w:val="16"/>
          <w:szCs w:val="16"/>
        </w:rPr>
      </w:pPr>
    </w:p>
    <w:p w14:paraId="7174BDD9" w14:textId="77777777" w:rsidR="004E5074" w:rsidRDefault="004E5074">
      <w:pPr>
        <w:tabs>
          <w:tab w:val="left" w:pos="2955"/>
        </w:tabs>
        <w:spacing w:line="360" w:lineRule="auto"/>
        <w:jc w:val="both"/>
        <w:rPr>
          <w:b/>
          <w:bCs/>
          <w:sz w:val="16"/>
          <w:szCs w:val="16"/>
        </w:rPr>
      </w:pPr>
    </w:p>
    <w:p w14:paraId="6D704381" w14:textId="77777777" w:rsidR="004E5074" w:rsidRDefault="004E5074">
      <w:pPr>
        <w:tabs>
          <w:tab w:val="left" w:pos="2955"/>
        </w:tabs>
        <w:spacing w:line="360" w:lineRule="auto"/>
        <w:jc w:val="both"/>
        <w:rPr>
          <w:b/>
          <w:bCs/>
          <w:sz w:val="16"/>
          <w:szCs w:val="16"/>
        </w:rPr>
      </w:pPr>
    </w:p>
    <w:p w14:paraId="2271B48D" w14:textId="77777777" w:rsidR="004E5074" w:rsidRDefault="004E5074">
      <w:pPr>
        <w:tabs>
          <w:tab w:val="left" w:pos="2955"/>
        </w:tabs>
        <w:spacing w:line="360" w:lineRule="auto"/>
        <w:jc w:val="both"/>
        <w:rPr>
          <w:b/>
          <w:bCs/>
          <w:sz w:val="16"/>
          <w:szCs w:val="16"/>
        </w:rPr>
      </w:pPr>
    </w:p>
    <w:p w14:paraId="7CF8AD17" w14:textId="77777777" w:rsidR="004E5074" w:rsidRDefault="004E5074">
      <w:pPr>
        <w:tabs>
          <w:tab w:val="left" w:pos="2955"/>
        </w:tabs>
        <w:spacing w:line="360" w:lineRule="auto"/>
        <w:jc w:val="both"/>
        <w:rPr>
          <w:b/>
          <w:bCs/>
          <w:sz w:val="16"/>
          <w:szCs w:val="16"/>
        </w:rPr>
      </w:pPr>
    </w:p>
    <w:p w14:paraId="5062A4EF" w14:textId="77777777" w:rsidR="004E5074" w:rsidRDefault="004E5074">
      <w:pPr>
        <w:tabs>
          <w:tab w:val="left" w:pos="2955"/>
        </w:tabs>
        <w:spacing w:line="360" w:lineRule="auto"/>
        <w:jc w:val="both"/>
        <w:rPr>
          <w:b/>
          <w:bCs/>
          <w:sz w:val="16"/>
          <w:szCs w:val="16"/>
        </w:rPr>
      </w:pPr>
    </w:p>
    <w:p w14:paraId="0D79A0FD" w14:textId="77777777" w:rsidR="004E5074" w:rsidRDefault="004E5074">
      <w:pPr>
        <w:tabs>
          <w:tab w:val="left" w:pos="2955"/>
        </w:tabs>
        <w:spacing w:line="360" w:lineRule="auto"/>
        <w:jc w:val="both"/>
        <w:rPr>
          <w:b/>
          <w:bCs/>
          <w:sz w:val="16"/>
          <w:szCs w:val="16"/>
        </w:rPr>
      </w:pPr>
    </w:p>
    <w:p w14:paraId="26C94337" w14:textId="77777777" w:rsidR="004E5074" w:rsidRDefault="004E5074">
      <w:pPr>
        <w:tabs>
          <w:tab w:val="left" w:pos="2955"/>
        </w:tabs>
        <w:spacing w:line="360" w:lineRule="auto"/>
        <w:jc w:val="both"/>
        <w:rPr>
          <w:b/>
          <w:bCs/>
          <w:sz w:val="16"/>
          <w:szCs w:val="16"/>
        </w:rPr>
      </w:pPr>
    </w:p>
    <w:p w14:paraId="71105DF3" w14:textId="77777777" w:rsidR="004E5074" w:rsidRDefault="004E5074">
      <w:pPr>
        <w:tabs>
          <w:tab w:val="left" w:pos="2955"/>
        </w:tabs>
        <w:spacing w:line="360" w:lineRule="auto"/>
        <w:jc w:val="both"/>
        <w:rPr>
          <w:b/>
          <w:bCs/>
          <w:sz w:val="16"/>
          <w:szCs w:val="16"/>
        </w:rPr>
      </w:pPr>
    </w:p>
    <w:p w14:paraId="20B5F20E" w14:textId="77777777" w:rsidR="004E5074" w:rsidRDefault="004E5074">
      <w:pPr>
        <w:tabs>
          <w:tab w:val="left" w:pos="2955"/>
        </w:tabs>
        <w:spacing w:line="360" w:lineRule="auto"/>
        <w:jc w:val="both"/>
        <w:rPr>
          <w:b/>
          <w:bCs/>
          <w:sz w:val="16"/>
          <w:szCs w:val="16"/>
        </w:rPr>
      </w:pPr>
    </w:p>
    <w:p w14:paraId="381A4986" w14:textId="77777777" w:rsidR="004E5074" w:rsidRDefault="004E5074">
      <w:pPr>
        <w:tabs>
          <w:tab w:val="left" w:pos="2955"/>
        </w:tabs>
        <w:spacing w:line="360" w:lineRule="auto"/>
        <w:jc w:val="both"/>
        <w:rPr>
          <w:b/>
          <w:bCs/>
          <w:sz w:val="16"/>
          <w:szCs w:val="16"/>
        </w:rPr>
      </w:pPr>
    </w:p>
    <w:p w14:paraId="01F34211" w14:textId="77777777" w:rsidR="004E5074" w:rsidRDefault="004E5074">
      <w:pPr>
        <w:tabs>
          <w:tab w:val="left" w:pos="2955"/>
        </w:tabs>
        <w:spacing w:line="360" w:lineRule="auto"/>
        <w:jc w:val="both"/>
        <w:rPr>
          <w:b/>
          <w:bCs/>
          <w:sz w:val="16"/>
          <w:szCs w:val="16"/>
        </w:rPr>
      </w:pPr>
    </w:p>
    <w:p w14:paraId="6334BD48" w14:textId="77777777" w:rsidR="004E5074" w:rsidRDefault="004E5074">
      <w:pPr>
        <w:tabs>
          <w:tab w:val="left" w:pos="2955"/>
        </w:tabs>
        <w:spacing w:line="360" w:lineRule="auto"/>
        <w:jc w:val="both"/>
        <w:rPr>
          <w:b/>
          <w:bCs/>
          <w:sz w:val="16"/>
          <w:szCs w:val="16"/>
        </w:rPr>
      </w:pPr>
    </w:p>
    <w:p w14:paraId="5FB0483D" w14:textId="77777777" w:rsidR="00C10809" w:rsidRDefault="00C10809">
      <w:pPr>
        <w:tabs>
          <w:tab w:val="left" w:pos="2955"/>
        </w:tabs>
        <w:spacing w:line="360" w:lineRule="auto"/>
        <w:jc w:val="both"/>
        <w:rPr>
          <w:b/>
          <w:bCs/>
          <w:sz w:val="16"/>
          <w:szCs w:val="16"/>
        </w:rPr>
      </w:pPr>
    </w:p>
    <w:p w14:paraId="35799239" w14:textId="77777777" w:rsidR="00C10809" w:rsidRDefault="00C10809">
      <w:pPr>
        <w:tabs>
          <w:tab w:val="left" w:pos="2955"/>
        </w:tabs>
        <w:spacing w:line="360" w:lineRule="auto"/>
        <w:jc w:val="both"/>
        <w:rPr>
          <w:b/>
          <w:bCs/>
          <w:sz w:val="16"/>
          <w:szCs w:val="16"/>
        </w:rPr>
      </w:pPr>
    </w:p>
    <w:p w14:paraId="48EE8EB0" w14:textId="77777777" w:rsidR="00C10809" w:rsidRDefault="00C10809">
      <w:pPr>
        <w:tabs>
          <w:tab w:val="left" w:pos="2955"/>
        </w:tabs>
        <w:spacing w:line="360" w:lineRule="auto"/>
        <w:jc w:val="both"/>
        <w:rPr>
          <w:b/>
          <w:bCs/>
          <w:sz w:val="16"/>
          <w:szCs w:val="16"/>
        </w:rPr>
      </w:pPr>
    </w:p>
    <w:p w14:paraId="1F825147" w14:textId="77777777" w:rsidR="00C10809" w:rsidRDefault="00C10809">
      <w:pPr>
        <w:tabs>
          <w:tab w:val="left" w:pos="2955"/>
        </w:tabs>
        <w:spacing w:line="360" w:lineRule="auto"/>
        <w:jc w:val="both"/>
        <w:rPr>
          <w:b/>
          <w:bCs/>
          <w:sz w:val="16"/>
          <w:szCs w:val="16"/>
        </w:rPr>
      </w:pPr>
    </w:p>
    <w:p w14:paraId="4D1BA269" w14:textId="77777777" w:rsidR="00C10809" w:rsidRDefault="00C10809">
      <w:pPr>
        <w:tabs>
          <w:tab w:val="left" w:pos="2955"/>
        </w:tabs>
        <w:spacing w:line="360" w:lineRule="auto"/>
        <w:jc w:val="both"/>
        <w:rPr>
          <w:b/>
          <w:bCs/>
          <w:sz w:val="16"/>
          <w:szCs w:val="16"/>
        </w:rPr>
      </w:pPr>
    </w:p>
    <w:p w14:paraId="040CF08E" w14:textId="77777777" w:rsidR="00C10809" w:rsidRDefault="00C10809">
      <w:pPr>
        <w:tabs>
          <w:tab w:val="left" w:pos="2955"/>
        </w:tabs>
        <w:spacing w:line="360" w:lineRule="auto"/>
        <w:jc w:val="both"/>
        <w:rPr>
          <w:b/>
          <w:bCs/>
          <w:sz w:val="16"/>
          <w:szCs w:val="16"/>
        </w:rPr>
      </w:pPr>
    </w:p>
    <w:p w14:paraId="4EE7A0A1" w14:textId="77777777" w:rsidR="00C10809" w:rsidRDefault="00C10809">
      <w:pPr>
        <w:tabs>
          <w:tab w:val="left" w:pos="2955"/>
        </w:tabs>
        <w:spacing w:line="360" w:lineRule="auto"/>
        <w:jc w:val="both"/>
        <w:rPr>
          <w:b/>
          <w:bCs/>
          <w:sz w:val="16"/>
          <w:szCs w:val="16"/>
        </w:rPr>
      </w:pPr>
    </w:p>
    <w:p w14:paraId="48AF650D" w14:textId="77777777" w:rsidR="00C10809" w:rsidRDefault="00C10809">
      <w:pPr>
        <w:tabs>
          <w:tab w:val="left" w:pos="2955"/>
        </w:tabs>
        <w:spacing w:line="360" w:lineRule="auto"/>
        <w:jc w:val="both"/>
        <w:rPr>
          <w:b/>
          <w:bCs/>
          <w:sz w:val="16"/>
          <w:szCs w:val="16"/>
        </w:rPr>
      </w:pPr>
    </w:p>
    <w:p w14:paraId="0C230E36" w14:textId="77777777" w:rsidR="00C10809" w:rsidRDefault="00C10809">
      <w:pPr>
        <w:tabs>
          <w:tab w:val="left" w:pos="2955"/>
        </w:tabs>
        <w:spacing w:line="360" w:lineRule="auto"/>
        <w:jc w:val="both"/>
        <w:rPr>
          <w:b/>
          <w:bCs/>
          <w:sz w:val="16"/>
          <w:szCs w:val="16"/>
        </w:rPr>
      </w:pPr>
    </w:p>
    <w:p w14:paraId="649610A1" w14:textId="77777777" w:rsidR="00C10809" w:rsidRDefault="00C10809">
      <w:pPr>
        <w:tabs>
          <w:tab w:val="left" w:pos="2955"/>
        </w:tabs>
        <w:spacing w:line="360" w:lineRule="auto"/>
        <w:jc w:val="both"/>
        <w:rPr>
          <w:b/>
          <w:bCs/>
          <w:sz w:val="16"/>
          <w:szCs w:val="16"/>
        </w:rPr>
      </w:pPr>
    </w:p>
    <w:p w14:paraId="28BF84C2" w14:textId="77777777" w:rsidR="00C10809" w:rsidRDefault="00C10809">
      <w:pPr>
        <w:tabs>
          <w:tab w:val="left" w:pos="2955"/>
        </w:tabs>
        <w:spacing w:line="360" w:lineRule="auto"/>
        <w:jc w:val="both"/>
        <w:rPr>
          <w:b/>
          <w:bCs/>
          <w:sz w:val="16"/>
          <w:szCs w:val="16"/>
        </w:rPr>
      </w:pPr>
    </w:p>
    <w:p w14:paraId="0E2BF7C3" w14:textId="77777777" w:rsidR="00C10809" w:rsidRDefault="00C10809">
      <w:pPr>
        <w:tabs>
          <w:tab w:val="left" w:pos="2955"/>
        </w:tabs>
        <w:spacing w:line="360" w:lineRule="auto"/>
        <w:jc w:val="both"/>
        <w:rPr>
          <w:b/>
          <w:bCs/>
          <w:sz w:val="16"/>
          <w:szCs w:val="16"/>
        </w:rPr>
      </w:pPr>
    </w:p>
    <w:p w14:paraId="0FF3EED8" w14:textId="77777777" w:rsidR="00C10809" w:rsidRDefault="00C10809">
      <w:pPr>
        <w:tabs>
          <w:tab w:val="left" w:pos="2955"/>
        </w:tabs>
        <w:spacing w:line="360" w:lineRule="auto"/>
        <w:jc w:val="both"/>
        <w:rPr>
          <w:b/>
          <w:bCs/>
          <w:sz w:val="16"/>
          <w:szCs w:val="16"/>
        </w:rPr>
      </w:pPr>
    </w:p>
    <w:p w14:paraId="5BAB1111" w14:textId="77777777" w:rsidR="00C10809" w:rsidRDefault="00C10809">
      <w:pPr>
        <w:tabs>
          <w:tab w:val="left" w:pos="2955"/>
        </w:tabs>
        <w:spacing w:line="360" w:lineRule="auto"/>
        <w:jc w:val="both"/>
        <w:rPr>
          <w:b/>
          <w:bCs/>
          <w:sz w:val="16"/>
          <w:szCs w:val="16"/>
        </w:rPr>
      </w:pPr>
    </w:p>
    <w:p w14:paraId="2D368BA9" w14:textId="77777777" w:rsidR="00C10809" w:rsidRDefault="00C10809">
      <w:pPr>
        <w:tabs>
          <w:tab w:val="left" w:pos="2955"/>
        </w:tabs>
        <w:spacing w:line="360" w:lineRule="auto"/>
        <w:jc w:val="both"/>
        <w:rPr>
          <w:b/>
          <w:bCs/>
          <w:sz w:val="16"/>
          <w:szCs w:val="16"/>
        </w:rPr>
      </w:pPr>
    </w:p>
    <w:p w14:paraId="19E0E4D2" w14:textId="77777777" w:rsidR="00C10809" w:rsidRDefault="00C10809">
      <w:pPr>
        <w:tabs>
          <w:tab w:val="left" w:pos="2955"/>
        </w:tabs>
        <w:spacing w:line="360" w:lineRule="auto"/>
        <w:jc w:val="both"/>
        <w:rPr>
          <w:b/>
          <w:bCs/>
          <w:sz w:val="16"/>
          <w:szCs w:val="16"/>
        </w:rPr>
      </w:pPr>
    </w:p>
    <w:p w14:paraId="1BB5A4B9" w14:textId="77777777" w:rsidR="004E5074" w:rsidRDefault="004E5074">
      <w:pPr>
        <w:tabs>
          <w:tab w:val="left" w:pos="2955"/>
        </w:tabs>
        <w:spacing w:line="360" w:lineRule="auto"/>
        <w:jc w:val="both"/>
        <w:rPr>
          <w:b/>
          <w:bCs/>
          <w:sz w:val="16"/>
          <w:szCs w:val="16"/>
        </w:rPr>
      </w:pPr>
    </w:p>
    <w:p w14:paraId="68434C22" w14:textId="77777777" w:rsidR="004E5074" w:rsidRDefault="004E5074">
      <w:pPr>
        <w:tabs>
          <w:tab w:val="left" w:pos="2955"/>
        </w:tabs>
        <w:spacing w:line="360" w:lineRule="auto"/>
        <w:jc w:val="both"/>
        <w:rPr>
          <w:b/>
          <w:bCs/>
          <w:sz w:val="16"/>
          <w:szCs w:val="16"/>
        </w:rPr>
      </w:pPr>
    </w:p>
    <w:p w14:paraId="0DA6F0AD" w14:textId="77777777" w:rsidR="008C7C70" w:rsidRPr="005C08DC" w:rsidRDefault="008C7C70" w:rsidP="008C7C70">
      <w:pPr>
        <w:rPr>
          <w:b/>
          <w:szCs w:val="18"/>
          <w:u w:val="single"/>
        </w:rPr>
      </w:pPr>
      <w:bookmarkStart w:id="9" w:name="_Hlk186470974"/>
      <w:bookmarkStart w:id="10" w:name="_Toc341252820"/>
      <w:r w:rsidRPr="005C08DC">
        <w:rPr>
          <w:b/>
          <w:bCs/>
          <w:iCs/>
        </w:rPr>
        <w:t>Project Category:</w:t>
      </w:r>
      <w:r w:rsidRPr="005C08DC">
        <w:rPr>
          <w:b/>
          <w:bCs/>
          <w:szCs w:val="18"/>
        </w:rPr>
        <w:t xml:space="preserve"> (</w:t>
      </w:r>
      <w:r w:rsidRPr="005C08DC">
        <w:rPr>
          <w:bCs/>
          <w:sz w:val="22"/>
          <w:szCs w:val="18"/>
        </w:rPr>
        <w:t>Select all the major domains of proposed project</w:t>
      </w:r>
      <w:r w:rsidRPr="005C08DC">
        <w:rPr>
          <w:b/>
          <w:bCs/>
          <w:szCs w:val="18"/>
        </w:rPr>
        <w:t>)</w:t>
      </w:r>
    </w:p>
    <w:p w14:paraId="586BE839" w14:textId="77777777" w:rsidR="008C7C70" w:rsidRPr="005C08DC" w:rsidRDefault="008C7C70" w:rsidP="008C7C70">
      <w:pPr>
        <w:rPr>
          <w:sz w:val="22"/>
          <w:szCs w:val="18"/>
        </w:rPr>
      </w:pPr>
      <w:r w:rsidRPr="005C08DC">
        <w:rPr>
          <w:noProof/>
          <w:sz w:val="22"/>
          <w:szCs w:val="18"/>
        </w:rPr>
        <mc:AlternateContent>
          <mc:Choice Requires="wps">
            <w:drawing>
              <wp:anchor distT="0" distB="0" distL="114300" distR="114300" simplePos="0" relativeHeight="251722752" behindDoc="0" locked="0" layoutInCell="1" allowOverlap="1" wp14:anchorId="49002526" wp14:editId="259E0171">
                <wp:simplePos x="0" y="0"/>
                <wp:positionH relativeFrom="column">
                  <wp:posOffset>-12192</wp:posOffset>
                </wp:positionH>
                <wp:positionV relativeFrom="paragraph">
                  <wp:posOffset>115824</wp:posOffset>
                </wp:positionV>
                <wp:extent cx="6273165" cy="703580"/>
                <wp:effectExtent l="0" t="0" r="13335" b="2032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165" cy="703580"/>
                        </a:xfrm>
                        <a:prstGeom prst="rect">
                          <a:avLst/>
                        </a:prstGeom>
                        <a:solidFill>
                          <a:srgbClr val="FFFFFF"/>
                        </a:solidFill>
                        <a:ln w="9525">
                          <a:solidFill>
                            <a:srgbClr val="000000"/>
                          </a:solidFill>
                          <a:miter lim="800000"/>
                          <a:headEnd/>
                          <a:tailEnd/>
                        </a:ln>
                      </wps:spPr>
                      <wps:txbx>
                        <w:txbxContent>
                          <w:p w14:paraId="6EF4DAE1" w14:textId="77777777" w:rsidR="00CD664E" w:rsidRDefault="00CD664E" w:rsidP="008C7C70">
                            <w:pPr>
                              <w:pStyle w:val="ListParagraph"/>
                              <w:tabs>
                                <w:tab w:val="left" w:pos="720"/>
                              </w:tabs>
                              <w:ind w:left="180"/>
                              <w:rPr>
                                <w:b/>
                                <w:noProof/>
                                <w:sz w:val="20"/>
                              </w:rPr>
                            </w:pP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A-</w:t>
                            </w:r>
                            <w:r w:rsidRPr="00422527">
                              <w:rPr>
                                <w:sz w:val="20"/>
                              </w:rPr>
                              <w:t>Desktop Application/Information</w:t>
                            </w:r>
                            <w:r>
                              <w:rPr>
                                <w:sz w:val="20"/>
                              </w:rPr>
                              <w:t xml:space="preserve"> </w:t>
                            </w:r>
                            <w:r w:rsidRPr="00422527">
                              <w:rPr>
                                <w:sz w:val="20"/>
                              </w:rPr>
                              <w:t xml:space="preserve">System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B-</w:t>
                            </w:r>
                            <w:r w:rsidRPr="00422527">
                              <w:rPr>
                                <w:sz w:val="20"/>
                              </w:rPr>
                              <w:t xml:space="preserve">Web Application/Web Application based Information System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C-</w:t>
                            </w:r>
                            <w:r w:rsidRPr="00422527">
                              <w:rPr>
                                <w:sz w:val="20"/>
                              </w:rPr>
                              <w:t>Problem Solving and A</w:t>
                            </w:r>
                            <w:r>
                              <w:rPr>
                                <w:sz w:val="20"/>
                              </w:rPr>
                              <w:t xml:space="preserve">rtificial Intelligenc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D-</w:t>
                            </w:r>
                            <w:r w:rsidRPr="00422527">
                              <w:rPr>
                                <w:sz w:val="20"/>
                              </w:rPr>
                              <w:t>Simulation and Modeling</w:t>
                            </w:r>
                            <w:r>
                              <w:rPr>
                                <w:sz w:val="20"/>
                              </w:rPr>
                              <w:t xml:space="preserve">         </w:t>
                            </w:r>
                            <w:r w:rsidRPr="00883ABD">
                              <w:rPr>
                                <w:rFonts w:asciiTheme="minorHAnsi" w:hAnsiTheme="minorHAnsi" w:cstheme="minorHAnsi"/>
                                <w:bCs/>
                                <w:sz w:val="20"/>
                                <w:highlight w:val="yellow"/>
                              </w:rPr>
                              <w:sym w:font="Wingdings 2" w:char="F0A3"/>
                            </w:r>
                            <w:r>
                              <w:rPr>
                                <w:rFonts w:asciiTheme="minorHAnsi" w:hAnsiTheme="minorHAnsi" w:cstheme="minorHAnsi"/>
                                <w:bCs/>
                                <w:sz w:val="20"/>
                              </w:rPr>
                              <w:t xml:space="preserve"> </w:t>
                            </w:r>
                            <w:r w:rsidRPr="00422527">
                              <w:rPr>
                                <w:b/>
                                <w:sz w:val="20"/>
                              </w:rPr>
                              <w:t>E-</w:t>
                            </w:r>
                            <w:r w:rsidRPr="00422527">
                              <w:rPr>
                                <w:sz w:val="20"/>
                              </w:rPr>
                              <w:t xml:space="preserve">Smartphone Application </w:t>
                            </w:r>
                          </w:p>
                          <w:p w14:paraId="427DCCDE" w14:textId="77777777" w:rsidR="00CD664E" w:rsidRPr="0061142F" w:rsidRDefault="00CD664E" w:rsidP="008C7C70">
                            <w:pPr>
                              <w:pStyle w:val="ListParagraph"/>
                              <w:tabs>
                                <w:tab w:val="left" w:pos="720"/>
                              </w:tabs>
                              <w:ind w:left="180"/>
                              <w:rPr>
                                <w:sz w:val="20"/>
                              </w:rPr>
                            </w:pP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F-</w:t>
                            </w:r>
                            <w:r w:rsidRPr="00422527">
                              <w:rPr>
                                <w:sz w:val="20"/>
                              </w:rPr>
                              <w:t xml:space="preserve">Smartphone Game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b/>
                                <w:sz w:val="20"/>
                              </w:rPr>
                              <w:t>G-</w:t>
                            </w:r>
                            <w:r w:rsidRPr="0061142F">
                              <w:rPr>
                                <w:sz w:val="20"/>
                              </w:rPr>
                              <w:t xml:space="preserve">Networks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b/>
                                <w:sz w:val="20"/>
                              </w:rPr>
                              <w:t>H-</w:t>
                            </w:r>
                            <w:r w:rsidRPr="0061142F">
                              <w:rPr>
                                <w:sz w:val="20"/>
                              </w:rPr>
                              <w:t>Image Processing</w:t>
                            </w:r>
                            <w:r>
                              <w:rPr>
                                <w:b/>
                                <w:noProof/>
                              </w:rPr>
                              <w:t xml:space="preserve">    </w:t>
                            </w:r>
                            <w:r>
                              <w:rPr>
                                <w:b/>
                                <w:noProof/>
                              </w:rPr>
                              <w:br/>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sz w:val="20"/>
                              </w:rPr>
                              <w:t>Other (specify category) ________________</w:t>
                            </w:r>
                          </w:p>
                          <w:p w14:paraId="6F294679" w14:textId="77777777" w:rsidR="00CD664E" w:rsidRPr="007D7F50" w:rsidRDefault="00CD664E" w:rsidP="008C7C70">
                            <w:pPr>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2526" id="Rectangle 33" o:spid="_x0000_s1026" style="position:absolute;margin-left:-.95pt;margin-top:9.1pt;width:493.95pt;height:55.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">
                <v:textbox>
                  <w:txbxContent>
                    <w:p w14:paraId="6EF4DAE1" w14:textId="77777777" w:rsidR="00CD664E" w:rsidRDefault="00CD664E" w:rsidP="008C7C70">
                      <w:pPr>
                        <w:pStyle w:val="ListParagraph"/>
                        <w:tabs>
                          <w:tab w:val="left" w:pos="720"/>
                        </w:tabs>
                        <w:ind w:left="180"/>
                        <w:rPr>
                          <w:b/>
                          <w:noProof/>
                          <w:sz w:val="20"/>
                        </w:rPr>
                      </w:pP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A-</w:t>
                      </w:r>
                      <w:r w:rsidRPr="00422527">
                        <w:rPr>
                          <w:sz w:val="20"/>
                        </w:rPr>
                        <w:t>Desktop Application/Information</w:t>
                      </w:r>
                      <w:r>
                        <w:rPr>
                          <w:sz w:val="20"/>
                        </w:rPr>
                        <w:t xml:space="preserve"> </w:t>
                      </w:r>
                      <w:r w:rsidRPr="00422527">
                        <w:rPr>
                          <w:sz w:val="20"/>
                        </w:rPr>
                        <w:t xml:space="preserve">System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B-</w:t>
                      </w:r>
                      <w:r w:rsidRPr="00422527">
                        <w:rPr>
                          <w:sz w:val="20"/>
                        </w:rPr>
                        <w:t xml:space="preserve">Web Application/Web Application based Information System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C-</w:t>
                      </w:r>
                      <w:r w:rsidRPr="00422527">
                        <w:rPr>
                          <w:sz w:val="20"/>
                        </w:rPr>
                        <w:t>Problem Solving and A</w:t>
                      </w:r>
                      <w:r>
                        <w:rPr>
                          <w:sz w:val="20"/>
                        </w:rPr>
                        <w:t xml:space="preserve">rtificial Intelligenc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D-</w:t>
                      </w:r>
                      <w:r w:rsidRPr="00422527">
                        <w:rPr>
                          <w:sz w:val="20"/>
                        </w:rPr>
                        <w:t>Simulation and Modeling</w:t>
                      </w:r>
                      <w:r>
                        <w:rPr>
                          <w:sz w:val="20"/>
                        </w:rPr>
                        <w:t xml:space="preserve">         </w:t>
                      </w:r>
                      <w:r w:rsidRPr="00883ABD">
                        <w:rPr>
                          <w:rFonts w:asciiTheme="minorHAnsi" w:hAnsiTheme="minorHAnsi" w:cstheme="minorHAnsi"/>
                          <w:bCs/>
                          <w:sz w:val="20"/>
                          <w:highlight w:val="yellow"/>
                        </w:rPr>
                        <w:sym w:font="Wingdings 2" w:char="F0A3"/>
                      </w:r>
                      <w:r>
                        <w:rPr>
                          <w:rFonts w:asciiTheme="minorHAnsi" w:hAnsiTheme="minorHAnsi" w:cstheme="minorHAnsi"/>
                          <w:bCs/>
                          <w:sz w:val="20"/>
                        </w:rPr>
                        <w:t xml:space="preserve"> </w:t>
                      </w:r>
                      <w:r w:rsidRPr="00422527">
                        <w:rPr>
                          <w:b/>
                          <w:sz w:val="20"/>
                        </w:rPr>
                        <w:t>E-</w:t>
                      </w:r>
                      <w:r w:rsidRPr="00422527">
                        <w:rPr>
                          <w:sz w:val="20"/>
                        </w:rPr>
                        <w:t xml:space="preserve">Smartphone Application </w:t>
                      </w:r>
                    </w:p>
                    <w:p w14:paraId="427DCCDE" w14:textId="77777777" w:rsidR="00CD664E" w:rsidRPr="0061142F" w:rsidRDefault="00CD664E" w:rsidP="008C7C70">
                      <w:pPr>
                        <w:pStyle w:val="ListParagraph"/>
                        <w:tabs>
                          <w:tab w:val="left" w:pos="720"/>
                        </w:tabs>
                        <w:ind w:left="180"/>
                        <w:rPr>
                          <w:sz w:val="20"/>
                        </w:rPr>
                      </w:pPr>
                      <w:r>
                        <w:rPr>
                          <w:rFonts w:asciiTheme="minorHAnsi" w:hAnsiTheme="minorHAnsi" w:cstheme="minorHAnsi"/>
                          <w:bCs/>
                          <w:sz w:val="20"/>
                        </w:rPr>
                        <w:sym w:font="Wingdings 2" w:char="F0A3"/>
                      </w:r>
                      <w:r>
                        <w:rPr>
                          <w:rFonts w:asciiTheme="minorHAnsi" w:hAnsiTheme="minorHAnsi" w:cstheme="minorHAnsi"/>
                          <w:bCs/>
                          <w:sz w:val="20"/>
                        </w:rPr>
                        <w:t xml:space="preserve"> </w:t>
                      </w:r>
                      <w:r w:rsidRPr="00422527">
                        <w:rPr>
                          <w:b/>
                          <w:sz w:val="20"/>
                        </w:rPr>
                        <w:t>F-</w:t>
                      </w:r>
                      <w:r w:rsidRPr="00422527">
                        <w:rPr>
                          <w:sz w:val="20"/>
                        </w:rPr>
                        <w:t xml:space="preserve">Smartphone Game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b/>
                          <w:sz w:val="20"/>
                        </w:rPr>
                        <w:t>G-</w:t>
                      </w:r>
                      <w:r w:rsidRPr="0061142F">
                        <w:rPr>
                          <w:sz w:val="20"/>
                        </w:rPr>
                        <w:t xml:space="preserve">Networks </w:t>
                      </w:r>
                      <w:r>
                        <w:rPr>
                          <w:sz w:val="20"/>
                        </w:rPr>
                        <w:t xml:space="preserve">                                 </w:t>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b/>
                          <w:sz w:val="20"/>
                        </w:rPr>
                        <w:t>H-</w:t>
                      </w:r>
                      <w:r w:rsidRPr="0061142F">
                        <w:rPr>
                          <w:sz w:val="20"/>
                        </w:rPr>
                        <w:t>Image Processing</w:t>
                      </w:r>
                      <w:r>
                        <w:rPr>
                          <w:b/>
                          <w:noProof/>
                        </w:rPr>
                        <w:t xml:space="preserve">    </w:t>
                      </w:r>
                      <w:r>
                        <w:rPr>
                          <w:b/>
                          <w:noProof/>
                        </w:rPr>
                        <w:br/>
                      </w:r>
                      <w:r>
                        <w:rPr>
                          <w:rFonts w:asciiTheme="minorHAnsi" w:hAnsiTheme="minorHAnsi" w:cstheme="minorHAnsi"/>
                          <w:bCs/>
                          <w:sz w:val="20"/>
                        </w:rPr>
                        <w:sym w:font="Wingdings 2" w:char="F0A3"/>
                      </w:r>
                      <w:r>
                        <w:rPr>
                          <w:rFonts w:asciiTheme="minorHAnsi" w:hAnsiTheme="minorHAnsi" w:cstheme="minorHAnsi"/>
                          <w:bCs/>
                          <w:sz w:val="20"/>
                        </w:rPr>
                        <w:t xml:space="preserve"> </w:t>
                      </w:r>
                      <w:r w:rsidRPr="0061142F">
                        <w:rPr>
                          <w:sz w:val="20"/>
                        </w:rPr>
                        <w:t>Other (specify category) ________________</w:t>
                      </w:r>
                    </w:p>
                    <w:p w14:paraId="6F294679" w14:textId="77777777" w:rsidR="00CD664E" w:rsidRPr="007D7F50" w:rsidRDefault="00CD664E" w:rsidP="008C7C70">
                      <w:pPr>
                        <w:rPr>
                          <w:sz w:val="18"/>
                        </w:rPr>
                      </w:pPr>
                    </w:p>
                  </w:txbxContent>
                </v:textbox>
              </v:rect>
            </w:pict>
          </mc:Fallback>
        </mc:AlternateContent>
      </w:r>
    </w:p>
    <w:p w14:paraId="3EB8C892" w14:textId="77777777" w:rsidR="008C7C70" w:rsidRPr="005C08DC" w:rsidRDefault="008C7C70" w:rsidP="008C7C70">
      <w:pPr>
        <w:jc w:val="center"/>
        <w:rPr>
          <w:sz w:val="22"/>
          <w:szCs w:val="18"/>
        </w:rPr>
      </w:pPr>
    </w:p>
    <w:p w14:paraId="51F3582A" w14:textId="77777777" w:rsidR="008C7C70" w:rsidRPr="005C08DC" w:rsidRDefault="008C7C70" w:rsidP="008C7C70">
      <w:pPr>
        <w:jc w:val="center"/>
        <w:rPr>
          <w:sz w:val="22"/>
          <w:szCs w:val="18"/>
        </w:rPr>
      </w:pPr>
    </w:p>
    <w:p w14:paraId="7F8A15E6" w14:textId="77777777" w:rsidR="008C7C70" w:rsidRPr="00830E9E" w:rsidRDefault="008C7C70" w:rsidP="008C7C70">
      <w:pPr>
        <w:pStyle w:val="Heading1"/>
        <w:numPr>
          <w:ilvl w:val="0"/>
          <w:numId w:val="0"/>
        </w:numPr>
        <w:spacing w:before="0" w:line="240" w:lineRule="auto"/>
        <w:jc w:val="both"/>
        <w:rPr>
          <w:rFonts w:ascii="Times New Roman" w:hAnsi="Times New Roman"/>
          <w:sz w:val="24"/>
          <w:szCs w:val="24"/>
        </w:rPr>
      </w:pPr>
    </w:p>
    <w:bookmarkEnd w:id="9"/>
    <w:p w14:paraId="4932D287" w14:textId="77777777" w:rsidR="00A730AF" w:rsidRPr="00620A6F" w:rsidRDefault="00A730AF" w:rsidP="00620A6F">
      <w:pPr>
        <w:jc w:val="both"/>
        <w:rPr>
          <w:sz w:val="20"/>
        </w:rPr>
      </w:pPr>
    </w:p>
    <w:p w14:paraId="3DC35764" w14:textId="7786788C" w:rsidR="00A730AF" w:rsidRDefault="00A75D97">
      <w:pPr>
        <w:pStyle w:val="Heading1"/>
        <w:spacing w:before="0" w:after="0"/>
        <w:ind w:left="270" w:hanging="270"/>
        <w:jc w:val="both"/>
        <w:rPr>
          <w:rFonts w:ascii="Times New Roman" w:hAnsi="Times New Roman"/>
        </w:rPr>
      </w:pPr>
      <w:bookmarkStart w:id="11" w:name="_Ref178157197"/>
      <w:bookmarkStart w:id="12" w:name="_Hlk186389825"/>
      <w:r>
        <w:rPr>
          <w:rFonts w:ascii="Times New Roman" w:hAnsi="Times New Roman"/>
        </w:rPr>
        <w:t xml:space="preserve"> </w:t>
      </w:r>
      <w:bookmarkStart w:id="13" w:name="_Toc189863278"/>
      <w:r w:rsidR="00B81DE2">
        <w:rPr>
          <w:rFonts w:ascii="Times New Roman" w:hAnsi="Times New Roman"/>
        </w:rPr>
        <w:t>Introduction</w:t>
      </w:r>
      <w:bookmarkEnd w:id="10"/>
      <w:bookmarkEnd w:id="11"/>
      <w:bookmarkEnd w:id="13"/>
    </w:p>
    <w:bookmarkEnd w:id="12"/>
    <w:p w14:paraId="2007A203" w14:textId="7808C5FE" w:rsidR="00172568" w:rsidRPr="00337E15" w:rsidRDefault="00172568" w:rsidP="00172568">
      <w:pPr>
        <w:jc w:val="both"/>
        <w:rPr>
          <w:color w:val="0D0D0D" w:themeColor="text1" w:themeTint="F2"/>
        </w:rPr>
      </w:pPr>
      <w:r w:rsidRPr="00337E15">
        <w:rPr>
          <w:color w:val="0D0D0D" w:themeColor="text1" w:themeTint="F2"/>
        </w:rPr>
        <w:t xml:space="preserve">The purpose of developing the </w:t>
      </w:r>
      <w:r w:rsidR="00A75D97" w:rsidRPr="00337E15">
        <w:rPr>
          <w:b/>
          <w:bCs/>
          <w:color w:val="0D0D0D" w:themeColor="text1" w:themeTint="F2"/>
        </w:rPr>
        <w:t>Stay Ease</w:t>
      </w:r>
      <w:r w:rsidRPr="00337E15">
        <w:rPr>
          <w:b/>
          <w:bCs/>
          <w:color w:val="0D0D0D" w:themeColor="text1" w:themeTint="F2"/>
        </w:rPr>
        <w:t xml:space="preserve"> </w:t>
      </w:r>
      <w:r w:rsidRPr="00337E15">
        <w:rPr>
          <w:color w:val="0D0D0D" w:themeColor="text1" w:themeTint="F2"/>
        </w:rPr>
        <w:t xml:space="preserve">application is to make it easier for students and job seekers to find short-term rentals tailored to their needs. Presently, finding the right rental option is difficult due to the absence of centralized systems, dependence on outdated manual processes, and limited access to verified listings. This often leads to inefficiencies, wasted time, and potential security risks. </w:t>
      </w:r>
      <w:r w:rsidR="00A75D97" w:rsidRPr="00337E15">
        <w:rPr>
          <w:color w:val="0D0D0D" w:themeColor="text1" w:themeTint="F2"/>
        </w:rPr>
        <w:t>Stay Ease</w:t>
      </w:r>
      <w:r w:rsidRPr="00337E15">
        <w:rPr>
          <w:color w:val="0D0D0D" w:themeColor="text1" w:themeTint="F2"/>
        </w:rPr>
        <w:t xml:space="preserve"> seeks to bridge this gap by offering a digital solution that simplifies the process of finding, comparing, and securing temporary rentals. The project is therefore seeking to bridge the gap in the market for a dedicated rental platform focused on short-term accommodations for those with unique needs and constraints. The main aims are a well-protected, user-friendly interface, an intelligent search and filtering mechanism, and an online review system that helps enhance transparency and trust. Such objectives will bring the </w:t>
      </w:r>
      <w:r w:rsidR="00A75D97" w:rsidRPr="00337E15">
        <w:rPr>
          <w:color w:val="0D0D0D" w:themeColor="text1" w:themeTint="F2"/>
        </w:rPr>
        <w:t>Stay Ease</w:t>
      </w:r>
      <w:r w:rsidRPr="00337E15">
        <w:rPr>
          <w:color w:val="0D0D0D" w:themeColor="text1" w:themeTint="F2"/>
        </w:rPr>
        <w:t xml:space="preserve"> application to save users' precious time and serve them accurate information without additional stress concerning temporary accommodation searches. This project is of importance because it simplifies and modernizes the process of finding accommodation, making it convenient and reliable for its target audience.</w:t>
      </w:r>
    </w:p>
    <w:p w14:paraId="1C92A197" w14:textId="77777777" w:rsidR="00A730AF" w:rsidRDefault="00A730AF">
      <w:pPr>
        <w:autoSpaceDE w:val="0"/>
        <w:autoSpaceDN w:val="0"/>
        <w:adjustRightInd w:val="0"/>
        <w:jc w:val="both"/>
      </w:pPr>
    </w:p>
    <w:p w14:paraId="404DDCDF" w14:textId="77777777" w:rsidR="00A730AF" w:rsidRDefault="00B81DE2">
      <w:pPr>
        <w:pStyle w:val="Heading2"/>
        <w:spacing w:before="0"/>
        <w:ind w:left="540"/>
        <w:jc w:val="both"/>
      </w:pPr>
      <w:bookmarkStart w:id="14" w:name="_Toc341252823"/>
      <w:bookmarkStart w:id="15" w:name="_Ref178157199"/>
      <w:bookmarkStart w:id="16" w:name="_Toc189863279"/>
      <w:bookmarkStart w:id="17" w:name="_Hlk186391366"/>
      <w:r>
        <w:t>Project Background</w:t>
      </w:r>
      <w:bookmarkEnd w:id="14"/>
      <w:bookmarkEnd w:id="15"/>
      <w:bookmarkEnd w:id="16"/>
    </w:p>
    <w:bookmarkEnd w:id="17"/>
    <w:p w14:paraId="5A549739" w14:textId="5433421C" w:rsidR="00172568" w:rsidRDefault="00172568" w:rsidP="00172568">
      <w:pPr>
        <w:jc w:val="both"/>
      </w:pPr>
      <w:r>
        <w:t>The concept of Stay</w:t>
      </w:r>
      <w:r w:rsidR="00AA055C">
        <w:t xml:space="preserve"> </w:t>
      </w:r>
      <w:r>
        <w:t>Ease is based on the problems in Pakistan's rental property market, where manual processes and fragmented systems often make renting inefficient and unreliable. Existing platforms cater to general users but fail to address the specific needs of students and job seekers seeking temporary housing. Issues such as unverified listings, lack of trust, and limited affordability highlight the need for a tailored solution. Stay</w:t>
      </w:r>
      <w:r w:rsidR="00AA055C">
        <w:t xml:space="preserve"> </w:t>
      </w:r>
      <w:r>
        <w:t>Ease is developed to bridge the gap by offering a central platform that incorporates landlord verification, secure online payments,</w:t>
      </w:r>
      <w:r w:rsidR="00E37781">
        <w:t xml:space="preserve"> </w:t>
      </w:r>
      <w:r>
        <w:t>installment plans, and rental agreements. Featuring property recommendations based on user choices, scheduling of visits to properties and sentiment analysis for feedback, Stay</w:t>
      </w:r>
      <w:r w:rsidR="00AA055C">
        <w:t xml:space="preserve"> </w:t>
      </w:r>
      <w:r>
        <w:t>Ease offers a transparent and efficient, user-friendly rental experience that meets the unique requirements of short-term Renters, simplifying the property management processes for the landlords involved.</w:t>
      </w:r>
    </w:p>
    <w:p w14:paraId="74405CC5" w14:textId="77777777" w:rsidR="00A730AF" w:rsidRDefault="00A730AF">
      <w:pPr>
        <w:autoSpaceDE w:val="0"/>
        <w:autoSpaceDN w:val="0"/>
        <w:adjustRightInd w:val="0"/>
        <w:jc w:val="both"/>
      </w:pPr>
    </w:p>
    <w:p w14:paraId="6433F97C" w14:textId="10ABC1DB" w:rsidR="00A730AF" w:rsidRDefault="00F204FD">
      <w:pPr>
        <w:pStyle w:val="Heading2"/>
        <w:spacing w:before="0"/>
        <w:ind w:left="540" w:hanging="540"/>
        <w:jc w:val="both"/>
      </w:pPr>
      <w:bookmarkStart w:id="18" w:name="_Toc520754467"/>
      <w:bookmarkStart w:id="19" w:name="_Toc506386183"/>
      <w:bookmarkStart w:id="20" w:name="_Toc45633583"/>
      <w:bookmarkStart w:id="21" w:name="_Ref178157205"/>
      <w:bookmarkStart w:id="22" w:name="_Toc189863280"/>
      <w:bookmarkStart w:id="23" w:name="_Hlk186392436"/>
      <w:bookmarkStart w:id="24" w:name="_Toc518865259"/>
      <w:r>
        <w:t>Comparative</w:t>
      </w:r>
      <w:r w:rsidR="00B81DE2">
        <w:t xml:space="preserve"> Analysis</w:t>
      </w:r>
      <w:bookmarkEnd w:id="18"/>
      <w:bookmarkEnd w:id="19"/>
      <w:bookmarkEnd w:id="20"/>
      <w:bookmarkEnd w:id="21"/>
      <w:bookmarkEnd w:id="22"/>
    </w:p>
    <w:bookmarkEnd w:id="23"/>
    <w:p w14:paraId="38F6F711" w14:textId="77777777" w:rsidR="00A730AF" w:rsidRDefault="00A730AF">
      <w:pPr>
        <w:rPr>
          <w:lang w:eastAsia="ar-SA"/>
        </w:rPr>
      </w:pPr>
    </w:p>
    <w:p w14:paraId="3A922BAB" w14:textId="7845AABF" w:rsidR="00172568" w:rsidRDefault="00172568" w:rsidP="00172568">
      <w:pPr>
        <w:jc w:val="both"/>
      </w:pPr>
      <w:r w:rsidRPr="00B304CB">
        <w:rPr>
          <w:b/>
          <w:bCs/>
        </w:rPr>
        <w:lastRenderedPageBreak/>
        <w:t>Granna.com:</w:t>
      </w:r>
      <w:r>
        <w:t xml:space="preserve"> Mainly focused on property listings and rental agreements, Granna doesn't have sophisticated features such as AI-powered chatbots, </w:t>
      </w:r>
      <w:r w:rsidR="00FA00C0">
        <w:t>renters</w:t>
      </w:r>
      <w:r>
        <w:t xml:space="preserve">-landlord communication tools, or integrated maintenance request handling, which </w:t>
      </w:r>
    </w:p>
    <w:p w14:paraId="14A2099A" w14:textId="77777777" w:rsidR="00172568" w:rsidRDefault="00172568" w:rsidP="00172568">
      <w:pPr>
        <w:jc w:val="both"/>
      </w:pPr>
    </w:p>
    <w:p w14:paraId="2757218D" w14:textId="0A2E6FE8" w:rsidR="00172568" w:rsidRDefault="00172568" w:rsidP="00172568">
      <w:pPr>
        <w:jc w:val="both"/>
      </w:pPr>
      <w:proofErr w:type="spellStart"/>
      <w:r w:rsidRPr="00B304CB">
        <w:rPr>
          <w:b/>
          <w:bCs/>
        </w:rPr>
        <w:t>Feeta</w:t>
      </w:r>
      <w:proofErr w:type="spellEnd"/>
      <w:r w:rsidRPr="00B304CB">
        <w:rPr>
          <w:b/>
          <w:bCs/>
        </w:rPr>
        <w:t>:</w:t>
      </w:r>
      <w:r>
        <w:t xml:space="preserve"> </w:t>
      </w:r>
      <w:proofErr w:type="spellStart"/>
      <w:r>
        <w:t>Feeta</w:t>
      </w:r>
      <w:proofErr w:type="spellEnd"/>
      <w:r>
        <w:t xml:space="preserve"> offers property search and financial tools but does not include features such as digital contract management or </w:t>
      </w:r>
      <w:r w:rsidR="00FA00C0">
        <w:t>renters</w:t>
      </w:r>
      <w:r>
        <w:t xml:space="preserve"> feedback systems.</w:t>
      </w:r>
    </w:p>
    <w:p w14:paraId="54AEF86F" w14:textId="77777777" w:rsidR="00172568" w:rsidRDefault="00172568" w:rsidP="00172568">
      <w:pPr>
        <w:jc w:val="both"/>
      </w:pPr>
    </w:p>
    <w:p w14:paraId="577DAED6" w14:textId="14176D21" w:rsidR="00172568" w:rsidRDefault="00172568" w:rsidP="00172568">
      <w:pPr>
        <w:jc w:val="both"/>
      </w:pPr>
      <w:r w:rsidRPr="00B304CB">
        <w:rPr>
          <w:b/>
          <w:bCs/>
        </w:rPr>
        <w:t>Property.hamariweb.com:</w:t>
      </w:r>
      <w:r>
        <w:t xml:space="preserve"> This website is dedicated to real estate listings with basic search and filter options but lacks comprehensive role-based features for Landlords and </w:t>
      </w:r>
      <w:r w:rsidR="00FA00C0">
        <w:t>Renters</w:t>
      </w:r>
      <w:r w:rsidR="00864698">
        <w:t>.</w:t>
      </w:r>
    </w:p>
    <w:p w14:paraId="11B2F51E" w14:textId="77777777" w:rsidR="00A730AF" w:rsidRDefault="00A730AF">
      <w:pPr>
        <w:jc w:val="both"/>
        <w:rPr>
          <w:b/>
        </w:rPr>
      </w:pPr>
    </w:p>
    <w:p w14:paraId="19723B05" w14:textId="7E29897F" w:rsidR="00A730AF" w:rsidRDefault="00A730AF" w:rsidP="00F37FE3">
      <w:pPr>
        <w:pStyle w:val="Caption"/>
        <w:keepNext/>
        <w:spacing w:after="0" w:line="276" w:lineRule="auto"/>
        <w:rPr>
          <w:color w:val="auto"/>
          <w:sz w:val="24"/>
          <w:szCs w:val="24"/>
        </w:rPr>
      </w:pPr>
    </w:p>
    <w:p w14:paraId="03A60070" w14:textId="14AA9369" w:rsidR="003042BD" w:rsidRPr="00FA433E" w:rsidRDefault="00711001" w:rsidP="00C10809">
      <w:pPr>
        <w:pStyle w:val="Caption"/>
        <w:keepNext/>
        <w:ind w:left="2880" w:firstLine="720"/>
        <w:rPr>
          <w:color w:val="0D0D0D" w:themeColor="text1" w:themeTint="F2"/>
          <w:sz w:val="24"/>
          <w:szCs w:val="24"/>
        </w:rPr>
      </w:pPr>
      <w:bookmarkStart w:id="25" w:name="_Toc188611302"/>
      <w:bookmarkStart w:id="26" w:name="_Toc189860492"/>
      <w:bookmarkStart w:id="27" w:name="_Toc45633584"/>
      <w:bookmarkStart w:id="28" w:name="_Ref178157208"/>
      <w:bookmarkStart w:id="29" w:name="_Toc440746953"/>
      <w:bookmarkStart w:id="30" w:name="_Toc440747342"/>
      <w:bookmarkStart w:id="31" w:name="_Toc440747368"/>
      <w:bookmarkStart w:id="32" w:name="_Toc45633591"/>
      <w:bookmarkStart w:id="33" w:name="_Toc488853134"/>
      <w:bookmarkStart w:id="34" w:name="_Toc506386195"/>
      <w:bookmarkStart w:id="35" w:name="_Toc520754475"/>
      <w:bookmarkEnd w:id="24"/>
      <w:r w:rsidRPr="00FA433E">
        <w:rPr>
          <w:color w:val="0D0D0D" w:themeColor="text1" w:themeTint="F2"/>
          <w:sz w:val="24"/>
          <w:szCs w:val="24"/>
        </w:rPr>
        <w:t xml:space="preserve">Table </w:t>
      </w:r>
      <w:r w:rsidR="00346AC6">
        <w:rPr>
          <w:color w:val="0D0D0D" w:themeColor="text1" w:themeTint="F2"/>
          <w:sz w:val="24"/>
          <w:szCs w:val="24"/>
        </w:rPr>
        <w:fldChar w:fldCharType="begin"/>
      </w:r>
      <w:r w:rsidR="00346AC6">
        <w:rPr>
          <w:color w:val="0D0D0D" w:themeColor="text1" w:themeTint="F2"/>
          <w:sz w:val="24"/>
          <w:szCs w:val="24"/>
        </w:rPr>
        <w:instrText xml:space="preserve"> SEQ Table \* ARABIC </w:instrText>
      </w:r>
      <w:r w:rsidR="00346AC6">
        <w:rPr>
          <w:color w:val="0D0D0D" w:themeColor="text1" w:themeTint="F2"/>
          <w:sz w:val="24"/>
          <w:szCs w:val="24"/>
        </w:rPr>
        <w:fldChar w:fldCharType="separate"/>
      </w:r>
      <w:r w:rsidR="00E967F5">
        <w:rPr>
          <w:noProof/>
          <w:color w:val="0D0D0D" w:themeColor="text1" w:themeTint="F2"/>
          <w:sz w:val="24"/>
          <w:szCs w:val="24"/>
        </w:rPr>
        <w:t>1</w:t>
      </w:r>
      <w:r w:rsidR="00346AC6">
        <w:rPr>
          <w:color w:val="0D0D0D" w:themeColor="text1" w:themeTint="F2"/>
          <w:sz w:val="24"/>
          <w:szCs w:val="24"/>
        </w:rPr>
        <w:fldChar w:fldCharType="end"/>
      </w:r>
      <w:r w:rsidRPr="00FA433E">
        <w:rPr>
          <w:color w:val="0D0D0D" w:themeColor="text1" w:themeTint="F2"/>
          <w:sz w:val="24"/>
          <w:szCs w:val="24"/>
        </w:rPr>
        <w:t xml:space="preserve"> </w:t>
      </w:r>
      <w:r w:rsidR="00FA433E">
        <w:rPr>
          <w:color w:val="0D0D0D" w:themeColor="text1" w:themeTint="F2"/>
          <w:sz w:val="24"/>
          <w:szCs w:val="24"/>
        </w:rPr>
        <w:t>:</w:t>
      </w:r>
      <w:r w:rsidRPr="00FA433E">
        <w:rPr>
          <w:color w:val="0D0D0D" w:themeColor="text1" w:themeTint="F2"/>
          <w:sz w:val="24"/>
          <w:szCs w:val="24"/>
        </w:rPr>
        <w:t>Related System</w:t>
      </w:r>
      <w:r w:rsidR="003042BD" w:rsidRPr="00FA433E">
        <w:rPr>
          <w:color w:val="0D0D0D" w:themeColor="text1" w:themeTint="F2"/>
          <w:sz w:val="24"/>
          <w:szCs w:val="24"/>
        </w:rPr>
        <w:t xml:space="preserve"> Analysis</w:t>
      </w:r>
      <w:bookmarkEnd w:id="25"/>
      <w:bookmarkEnd w:id="26"/>
    </w:p>
    <w:tbl>
      <w:tblPr>
        <w:tblStyle w:val="TableGrid"/>
        <w:tblW w:w="0" w:type="auto"/>
        <w:jc w:val="center"/>
        <w:tblLayout w:type="fixed"/>
        <w:tblLook w:val="04A0" w:firstRow="1" w:lastRow="0" w:firstColumn="1" w:lastColumn="0" w:noHBand="0" w:noVBand="1"/>
      </w:tblPr>
      <w:tblGrid>
        <w:gridCol w:w="2875"/>
        <w:gridCol w:w="3414"/>
        <w:gridCol w:w="3061"/>
      </w:tblGrid>
      <w:tr w:rsidR="00172568" w14:paraId="00A35898" w14:textId="77777777" w:rsidTr="00892D3B">
        <w:trPr>
          <w:jc w:val="center"/>
        </w:trPr>
        <w:tc>
          <w:tcPr>
            <w:tcW w:w="2875" w:type="dxa"/>
            <w:shd w:val="clear" w:color="auto" w:fill="D9D9D9" w:themeFill="background1" w:themeFillShade="D9"/>
          </w:tcPr>
          <w:p w14:paraId="3B7BB1FF" w14:textId="77777777" w:rsidR="00172568" w:rsidRDefault="00172568" w:rsidP="00892D3B">
            <w:pPr>
              <w:tabs>
                <w:tab w:val="left" w:pos="2100"/>
              </w:tabs>
              <w:spacing w:line="360" w:lineRule="auto"/>
              <w:jc w:val="center"/>
              <w:rPr>
                <w:b/>
                <w:bCs/>
              </w:rPr>
            </w:pPr>
            <w:r>
              <w:rPr>
                <w:b/>
                <w:bCs/>
              </w:rPr>
              <w:t>Application Name</w:t>
            </w:r>
          </w:p>
        </w:tc>
        <w:tc>
          <w:tcPr>
            <w:tcW w:w="3414" w:type="dxa"/>
            <w:shd w:val="clear" w:color="auto" w:fill="D9D9D9" w:themeFill="background1" w:themeFillShade="D9"/>
          </w:tcPr>
          <w:p w14:paraId="136863B3" w14:textId="77777777" w:rsidR="00172568" w:rsidRDefault="00172568" w:rsidP="00892D3B">
            <w:pPr>
              <w:spacing w:line="360" w:lineRule="auto"/>
              <w:jc w:val="center"/>
              <w:rPr>
                <w:b/>
                <w:bCs/>
              </w:rPr>
            </w:pPr>
            <w:r>
              <w:rPr>
                <w:b/>
                <w:bCs/>
              </w:rPr>
              <w:t xml:space="preserve">Weakness </w:t>
            </w:r>
          </w:p>
        </w:tc>
        <w:tc>
          <w:tcPr>
            <w:tcW w:w="3061" w:type="dxa"/>
            <w:shd w:val="clear" w:color="auto" w:fill="D9D9D9" w:themeFill="background1" w:themeFillShade="D9"/>
          </w:tcPr>
          <w:p w14:paraId="26C57843" w14:textId="77777777" w:rsidR="00172568" w:rsidRDefault="00172568" w:rsidP="00892D3B">
            <w:pPr>
              <w:spacing w:line="360" w:lineRule="auto"/>
              <w:jc w:val="center"/>
              <w:rPr>
                <w:b/>
                <w:bCs/>
              </w:rPr>
            </w:pPr>
            <w:r>
              <w:rPr>
                <w:b/>
                <w:bCs/>
              </w:rPr>
              <w:t>Proposed Project Solution</w:t>
            </w:r>
          </w:p>
        </w:tc>
      </w:tr>
      <w:tr w:rsidR="00172568" w14:paraId="62AA5D21" w14:textId="77777777" w:rsidTr="00892D3B">
        <w:trPr>
          <w:jc w:val="center"/>
        </w:trPr>
        <w:tc>
          <w:tcPr>
            <w:tcW w:w="2875" w:type="dxa"/>
          </w:tcPr>
          <w:p w14:paraId="158A5FD1" w14:textId="77777777" w:rsidR="00172568" w:rsidRPr="006D688E" w:rsidRDefault="00172568" w:rsidP="00892D3B">
            <w:pPr>
              <w:spacing w:line="276" w:lineRule="auto"/>
              <w:contextualSpacing/>
              <w:rPr>
                <w:b/>
                <w:bCs/>
              </w:rPr>
            </w:pPr>
            <w:r w:rsidRPr="006D688E">
              <w:rPr>
                <w:b/>
                <w:bCs/>
              </w:rPr>
              <w:t>Graana.com</w:t>
            </w:r>
          </w:p>
        </w:tc>
        <w:tc>
          <w:tcPr>
            <w:tcW w:w="3414" w:type="dxa"/>
          </w:tcPr>
          <w:p w14:paraId="788A88ED" w14:textId="3F4C18E2" w:rsidR="00172568" w:rsidRDefault="00172568" w:rsidP="00892D3B">
            <w:pPr>
              <w:spacing w:line="276" w:lineRule="auto"/>
              <w:contextualSpacing/>
              <w:jc w:val="both"/>
            </w:pPr>
            <w:r>
              <w:t>M</w:t>
            </w:r>
            <w:r w:rsidRPr="00743629">
              <w:t>ainly focuses on long-term rentals and property sales, lacks features for short-term rentals</w:t>
            </w:r>
            <w:r w:rsidR="00F15B92">
              <w:t xml:space="preserve"> </w:t>
            </w:r>
            <w:r w:rsidRPr="00743629">
              <w:t xml:space="preserve">,no proper verification process for landlords and </w:t>
            </w:r>
            <w:r>
              <w:t>Renter</w:t>
            </w:r>
            <w:r w:rsidRPr="00743629">
              <w:t>s, no secure online payments or rental agreements</w:t>
            </w:r>
          </w:p>
        </w:tc>
        <w:tc>
          <w:tcPr>
            <w:tcW w:w="3061" w:type="dxa"/>
          </w:tcPr>
          <w:p w14:paraId="75B3D3AF" w14:textId="6563648D" w:rsidR="00172568" w:rsidRPr="00E250F3" w:rsidRDefault="00172568" w:rsidP="00892D3B">
            <w:pPr>
              <w:spacing w:line="276" w:lineRule="auto"/>
              <w:contextualSpacing/>
              <w:jc w:val="both"/>
            </w:pPr>
            <w:r w:rsidRPr="007344A9">
              <w:rPr>
                <w:i/>
                <w:iCs/>
              </w:rPr>
              <w:t>Stay</w:t>
            </w:r>
            <w:r w:rsidR="00F15B92">
              <w:rPr>
                <w:i/>
                <w:iCs/>
              </w:rPr>
              <w:t xml:space="preserve"> </w:t>
            </w:r>
            <w:r w:rsidRPr="007344A9">
              <w:rPr>
                <w:i/>
                <w:iCs/>
              </w:rPr>
              <w:t>Ease</w:t>
            </w:r>
            <w:r w:rsidRPr="00E250F3">
              <w:t> addresses the need for temporary housing by providing a platform with secure online payments, verified listings, rental agreements, and features that are tailored to short-term rentals.</w:t>
            </w:r>
          </w:p>
          <w:p w14:paraId="0ECCD23E" w14:textId="77777777" w:rsidR="00172568" w:rsidRDefault="00172568" w:rsidP="00892D3B">
            <w:pPr>
              <w:spacing w:line="276" w:lineRule="auto"/>
              <w:contextualSpacing/>
            </w:pPr>
          </w:p>
        </w:tc>
      </w:tr>
      <w:tr w:rsidR="00172568" w14:paraId="7D7E54C0" w14:textId="77777777" w:rsidTr="00892D3B">
        <w:trPr>
          <w:jc w:val="center"/>
        </w:trPr>
        <w:tc>
          <w:tcPr>
            <w:tcW w:w="2875" w:type="dxa"/>
          </w:tcPr>
          <w:p w14:paraId="3CC39534" w14:textId="77777777" w:rsidR="00172568" w:rsidRPr="006D688E" w:rsidRDefault="00172568" w:rsidP="00892D3B">
            <w:pPr>
              <w:spacing w:line="276" w:lineRule="auto"/>
              <w:contextualSpacing/>
              <w:rPr>
                <w:b/>
                <w:bCs/>
              </w:rPr>
            </w:pPr>
            <w:proofErr w:type="spellStart"/>
            <w:r w:rsidRPr="006D688E">
              <w:rPr>
                <w:b/>
                <w:bCs/>
              </w:rPr>
              <w:t>Feeta</w:t>
            </w:r>
            <w:proofErr w:type="spellEnd"/>
          </w:p>
        </w:tc>
        <w:tc>
          <w:tcPr>
            <w:tcW w:w="3414" w:type="dxa"/>
          </w:tcPr>
          <w:p w14:paraId="363FBA0B" w14:textId="781566F4" w:rsidR="00172568" w:rsidRPr="00FD13AB" w:rsidRDefault="00172568" w:rsidP="00FD13AB">
            <w:pPr>
              <w:pStyle w:val="Default"/>
            </w:pPr>
            <w:r w:rsidRPr="00FD13AB">
              <w:t>Landlord and Renter verification is very minimal; there is no safe method of payment, and the rental agreement cannot be automatically generated; mainly buys/sells properties instead of short-term rentals.</w:t>
            </w:r>
          </w:p>
        </w:tc>
        <w:tc>
          <w:tcPr>
            <w:tcW w:w="3061" w:type="dxa"/>
          </w:tcPr>
          <w:p w14:paraId="45D0FCC8" w14:textId="311555E2" w:rsidR="00172568" w:rsidRPr="006D688E" w:rsidRDefault="00172568" w:rsidP="007471A6">
            <w:pPr>
              <w:pStyle w:val="Default"/>
              <w:rPr>
                <w:i/>
                <w:iCs/>
              </w:rPr>
            </w:pPr>
            <w:r w:rsidRPr="007344A9">
              <w:rPr>
                <w:i/>
                <w:iCs/>
              </w:rPr>
              <w:t>Stay</w:t>
            </w:r>
            <w:r w:rsidR="00F15B92">
              <w:rPr>
                <w:i/>
                <w:iCs/>
              </w:rPr>
              <w:t xml:space="preserve"> </w:t>
            </w:r>
            <w:r w:rsidRPr="007344A9">
              <w:rPr>
                <w:i/>
                <w:iCs/>
              </w:rPr>
              <w:t>Ease </w:t>
            </w:r>
            <w:r w:rsidRPr="00E250F3">
              <w:t xml:space="preserve">completes this gap with a safe online transaction, landlord, and </w:t>
            </w:r>
            <w:r>
              <w:t>Renter</w:t>
            </w:r>
            <w:r w:rsidRPr="00E250F3">
              <w:t xml:space="preserve"> verification and automatically generates rental agreements for short-term stays, which particularly focuses on students and job seekers</w:t>
            </w:r>
            <w:r>
              <w:t>.</w:t>
            </w:r>
          </w:p>
        </w:tc>
      </w:tr>
      <w:tr w:rsidR="00172568" w14:paraId="063A0F49" w14:textId="77777777" w:rsidTr="00892D3B">
        <w:trPr>
          <w:jc w:val="center"/>
        </w:trPr>
        <w:tc>
          <w:tcPr>
            <w:tcW w:w="2875" w:type="dxa"/>
          </w:tcPr>
          <w:p w14:paraId="7286509E" w14:textId="77777777" w:rsidR="00172568" w:rsidRPr="006D688E" w:rsidRDefault="00172568" w:rsidP="00892D3B">
            <w:pPr>
              <w:spacing w:line="276" w:lineRule="auto"/>
              <w:contextualSpacing/>
              <w:rPr>
                <w:b/>
                <w:bCs/>
              </w:rPr>
            </w:pPr>
            <w:proofErr w:type="spellStart"/>
            <w:r w:rsidRPr="006D688E">
              <w:rPr>
                <w:b/>
                <w:bCs/>
              </w:rPr>
              <w:t>Property.hamari.web</w:t>
            </w:r>
            <w:proofErr w:type="spellEnd"/>
          </w:p>
        </w:tc>
        <w:tc>
          <w:tcPr>
            <w:tcW w:w="3414" w:type="dxa"/>
          </w:tcPr>
          <w:p w14:paraId="25CFBBCE" w14:textId="77777777" w:rsidR="00172568" w:rsidRPr="00E305CA" w:rsidRDefault="00172568" w:rsidP="007471A6">
            <w:pPr>
              <w:pStyle w:val="Default"/>
            </w:pPr>
            <w:r w:rsidRPr="00603413">
              <w:t>It doesn't provide an easily navigable interface for short-term rentals, offers no secur</w:t>
            </w:r>
            <w:r>
              <w:t>e</w:t>
            </w:r>
            <w:r w:rsidRPr="00603413">
              <w:t xml:space="preserve"> payment or </w:t>
            </w:r>
            <w:r>
              <w:t>Renter</w:t>
            </w:r>
            <w:r w:rsidRPr="00603413">
              <w:t>/landlord verification and does not personalize property suggestions.</w:t>
            </w:r>
          </w:p>
        </w:tc>
        <w:tc>
          <w:tcPr>
            <w:tcW w:w="3061" w:type="dxa"/>
          </w:tcPr>
          <w:p w14:paraId="2D6491CC" w14:textId="1A8C7EB8" w:rsidR="00172568" w:rsidRPr="00E305CA" w:rsidRDefault="00172568" w:rsidP="007471A6">
            <w:pPr>
              <w:pStyle w:val="Default"/>
            </w:pPr>
            <w:r w:rsidRPr="006D688E">
              <w:rPr>
                <w:i/>
                <w:iCs/>
              </w:rPr>
              <w:t>Stay</w:t>
            </w:r>
            <w:r w:rsidR="00F15B92">
              <w:rPr>
                <w:i/>
                <w:iCs/>
              </w:rPr>
              <w:t xml:space="preserve"> </w:t>
            </w:r>
            <w:r w:rsidRPr="006D688E">
              <w:rPr>
                <w:i/>
                <w:iCs/>
              </w:rPr>
              <w:t>Ease</w:t>
            </w:r>
            <w:r w:rsidRPr="00E305CA">
              <w:t xml:space="preserve"> enhances the rental process with an intuitive interface, secure payments, landlord and </w:t>
            </w:r>
            <w:r>
              <w:t>Renter</w:t>
            </w:r>
            <w:r w:rsidRPr="00E305CA">
              <w:t xml:space="preserve"> verification, and a personalized recommendation system based on user preferences.</w:t>
            </w:r>
          </w:p>
        </w:tc>
      </w:tr>
    </w:tbl>
    <w:p w14:paraId="3E5C4CEF" w14:textId="09F1868C" w:rsidR="00A730AF" w:rsidRDefault="00B81DE2" w:rsidP="00172568">
      <w:pPr>
        <w:pStyle w:val="Heading2"/>
        <w:spacing w:before="0"/>
        <w:jc w:val="both"/>
      </w:pPr>
      <w:bookmarkStart w:id="36" w:name="_Toc189863281"/>
      <w:r>
        <w:t>Advantages/Benefits of Proposed System</w:t>
      </w:r>
      <w:bookmarkEnd w:id="27"/>
      <w:bookmarkEnd w:id="28"/>
      <w:bookmarkEnd w:id="36"/>
    </w:p>
    <w:p w14:paraId="532AC9D6" w14:textId="20A0FC9A" w:rsidR="00172568" w:rsidRPr="006D688E" w:rsidRDefault="00172568">
      <w:pPr>
        <w:pStyle w:val="NormalWeb"/>
        <w:numPr>
          <w:ilvl w:val="0"/>
          <w:numId w:val="6"/>
        </w:numPr>
        <w:jc w:val="both"/>
        <w:rPr>
          <w:rFonts w:hAnsi="Symbol"/>
        </w:rPr>
      </w:pPr>
      <w:bookmarkStart w:id="37" w:name="_Toc518865260"/>
      <w:r w:rsidRPr="006D688E">
        <w:rPr>
          <w:rFonts w:hAnsi="Symbol"/>
          <w:b/>
          <w:bCs/>
        </w:rPr>
        <w:t>Safe Transaction:</w:t>
      </w:r>
      <w:r w:rsidRPr="006D688E">
        <w:rPr>
          <w:rFonts w:hAnsi="Symbol"/>
        </w:rPr>
        <w:t xml:space="preserve"> </w:t>
      </w:r>
      <w:r w:rsidR="00620A6F" w:rsidRPr="006D688E">
        <w:rPr>
          <w:rFonts w:hAnsi="Symbol"/>
        </w:rPr>
        <w:t>Stay Ease</w:t>
      </w:r>
      <w:r w:rsidRPr="006D688E">
        <w:rPr>
          <w:rFonts w:hAnsi="Symbol"/>
        </w:rPr>
        <w:t xml:space="preserve"> offers safety and reliability in online transactions, thus saving </w:t>
      </w:r>
      <w:r>
        <w:rPr>
          <w:rFonts w:hAnsi="Symbol"/>
        </w:rPr>
        <w:t>Renter</w:t>
      </w:r>
      <w:r w:rsidRPr="006D688E">
        <w:rPr>
          <w:rFonts w:hAnsi="Symbol"/>
        </w:rPr>
        <w:t>s from scams while landlords are also saved.</w:t>
      </w:r>
    </w:p>
    <w:p w14:paraId="2B8DE87E" w14:textId="77777777" w:rsidR="00172568" w:rsidRPr="006D688E" w:rsidRDefault="00172568">
      <w:pPr>
        <w:pStyle w:val="NormalWeb"/>
        <w:numPr>
          <w:ilvl w:val="0"/>
          <w:numId w:val="6"/>
        </w:numPr>
        <w:jc w:val="both"/>
        <w:rPr>
          <w:rFonts w:hAnsi="Symbol"/>
        </w:rPr>
      </w:pPr>
      <w:r w:rsidRPr="006D688E">
        <w:rPr>
          <w:rFonts w:hAnsi="Symbol"/>
          <w:b/>
          <w:bCs/>
        </w:rPr>
        <w:lastRenderedPageBreak/>
        <w:t>Verified User:</w:t>
      </w:r>
      <w:r w:rsidRPr="006D688E">
        <w:rPr>
          <w:rFonts w:hAnsi="Symbol"/>
        </w:rPr>
        <w:t xml:space="preserve"> Both the landlord and the </w:t>
      </w:r>
      <w:r>
        <w:rPr>
          <w:rFonts w:hAnsi="Symbol"/>
        </w:rPr>
        <w:t>Renter</w:t>
      </w:r>
      <w:r w:rsidRPr="006D688E">
        <w:rPr>
          <w:rFonts w:hAnsi="Symbol"/>
        </w:rPr>
        <w:t xml:space="preserve"> will pass a vetting process to ensure they are trustworthy and genuine before entering into any rental.</w:t>
      </w:r>
    </w:p>
    <w:p w14:paraId="7E1CE3C4" w14:textId="77777777" w:rsidR="00172568" w:rsidRDefault="00172568">
      <w:pPr>
        <w:pStyle w:val="NormalWeb"/>
        <w:numPr>
          <w:ilvl w:val="0"/>
          <w:numId w:val="6"/>
        </w:numPr>
        <w:jc w:val="both"/>
        <w:rPr>
          <w:rFonts w:hAnsi="Symbol"/>
        </w:rPr>
      </w:pPr>
      <w:r w:rsidRPr="006D688E">
        <w:rPr>
          <w:rFonts w:hAnsi="Symbol"/>
          <w:b/>
          <w:bCs/>
        </w:rPr>
        <w:t>Focusing on Short-Term Rental:</w:t>
      </w:r>
      <w:r w:rsidRPr="006D688E">
        <w:rPr>
          <w:rFonts w:hAnsi="Symbol"/>
        </w:rPr>
        <w:t xml:space="preserve"> Unlike other websites, the specific specialty of </w:t>
      </w:r>
      <w:proofErr w:type="spellStart"/>
      <w:r w:rsidRPr="006D688E">
        <w:rPr>
          <w:rFonts w:hAnsi="Symbol"/>
        </w:rPr>
        <w:t>StayEase</w:t>
      </w:r>
      <w:proofErr w:type="spellEnd"/>
      <w:r w:rsidRPr="006D688E">
        <w:rPr>
          <w:rFonts w:hAnsi="Symbol"/>
        </w:rPr>
        <w:t xml:space="preserve"> is for short-term rentals, catering to students and job seekers.</w:t>
      </w:r>
    </w:p>
    <w:p w14:paraId="355AC6AC" w14:textId="77777777" w:rsidR="00172568" w:rsidRPr="006D688E" w:rsidRDefault="00172568">
      <w:pPr>
        <w:pStyle w:val="NormalWeb"/>
        <w:numPr>
          <w:ilvl w:val="0"/>
          <w:numId w:val="6"/>
        </w:numPr>
        <w:jc w:val="both"/>
        <w:rPr>
          <w:rFonts w:hAnsi="Symbol"/>
        </w:rPr>
      </w:pPr>
      <w:r w:rsidRPr="006D688E">
        <w:rPr>
          <w:rFonts w:hAnsi="Symbol"/>
          <w:b/>
          <w:bCs/>
        </w:rPr>
        <w:t>Installment Payments:</w:t>
      </w:r>
      <w:r w:rsidRPr="006D688E">
        <w:rPr>
          <w:rFonts w:hAnsi="Symbol"/>
        </w:rPr>
        <w:t xml:space="preserve"> </w:t>
      </w:r>
      <w:r>
        <w:rPr>
          <w:rFonts w:hAnsi="Symbol"/>
        </w:rPr>
        <w:t>Renter</w:t>
      </w:r>
      <w:r w:rsidRPr="006D688E">
        <w:rPr>
          <w:rFonts w:hAnsi="Symbol"/>
        </w:rPr>
        <w:t>s can pay in installments, thus making it easier to handle rental costs.</w:t>
      </w:r>
    </w:p>
    <w:p w14:paraId="768480AF" w14:textId="77777777" w:rsidR="00172568" w:rsidRPr="006D688E" w:rsidRDefault="00172568">
      <w:pPr>
        <w:pStyle w:val="NormalWeb"/>
        <w:numPr>
          <w:ilvl w:val="0"/>
          <w:numId w:val="6"/>
        </w:numPr>
        <w:jc w:val="both"/>
        <w:rPr>
          <w:rFonts w:hAnsi="Symbol"/>
        </w:rPr>
      </w:pPr>
      <w:r w:rsidRPr="006D688E">
        <w:rPr>
          <w:rFonts w:hAnsi="Symbol"/>
          <w:b/>
          <w:bCs/>
        </w:rPr>
        <w:t>Automated Rental Agreements:</w:t>
      </w:r>
      <w:r w:rsidRPr="006D688E">
        <w:rPr>
          <w:rFonts w:hAnsi="Symbol"/>
        </w:rPr>
        <w:t xml:space="preserve"> The system makes the process of renting easier with automated agreements, thus eliminating paperwork and speeding up transactions.</w:t>
      </w:r>
    </w:p>
    <w:p w14:paraId="5449AF5C" w14:textId="77777777" w:rsidR="00172568" w:rsidRPr="006D688E" w:rsidRDefault="00172568">
      <w:pPr>
        <w:pStyle w:val="NormalWeb"/>
        <w:numPr>
          <w:ilvl w:val="0"/>
          <w:numId w:val="6"/>
        </w:numPr>
        <w:jc w:val="both"/>
        <w:rPr>
          <w:rFonts w:hAnsi="Symbol"/>
        </w:rPr>
      </w:pPr>
      <w:r w:rsidRPr="006D688E">
        <w:rPr>
          <w:rFonts w:hAnsi="Symbol"/>
          <w:b/>
          <w:bCs/>
        </w:rPr>
        <w:t>Personalized Recommendations:</w:t>
      </w:r>
      <w:r w:rsidRPr="006D688E">
        <w:rPr>
          <w:rFonts w:hAnsi="Symbol"/>
        </w:rPr>
        <w:t xml:space="preserve"> It suggests properties based on the preferences of </w:t>
      </w:r>
      <w:r>
        <w:rPr>
          <w:rFonts w:hAnsi="Symbol"/>
        </w:rPr>
        <w:t>Renter</w:t>
      </w:r>
      <w:r w:rsidRPr="006D688E">
        <w:rPr>
          <w:rFonts w:hAnsi="Symbol"/>
        </w:rPr>
        <w:t>s and their previous searches, saving time and effort.</w:t>
      </w:r>
    </w:p>
    <w:p w14:paraId="0341FDD5" w14:textId="5074268C" w:rsidR="00A730AF" w:rsidRDefault="00172568">
      <w:pPr>
        <w:pStyle w:val="NormalWeb"/>
        <w:numPr>
          <w:ilvl w:val="0"/>
          <w:numId w:val="6"/>
        </w:numPr>
        <w:jc w:val="both"/>
      </w:pPr>
      <w:r w:rsidRPr="006D688E">
        <w:rPr>
          <w:rFonts w:hAnsi="Symbol"/>
          <w:b/>
          <w:bCs/>
        </w:rPr>
        <w:t>Convenient Property Visits:</w:t>
      </w:r>
      <w:r w:rsidRPr="006D688E">
        <w:rPr>
          <w:rFonts w:hAnsi="Symbol"/>
        </w:rPr>
        <w:t xml:space="preserve"> The </w:t>
      </w:r>
      <w:r>
        <w:rPr>
          <w:rFonts w:hAnsi="Symbol"/>
        </w:rPr>
        <w:t>Renter</w:t>
      </w:r>
      <w:r w:rsidRPr="006D688E">
        <w:rPr>
          <w:rFonts w:hAnsi="Symbol"/>
        </w:rPr>
        <w:t xml:space="preserve"> can easily book visits so that the visit goes as smooth as possible.</w:t>
      </w:r>
    </w:p>
    <w:p w14:paraId="15B37A12" w14:textId="77777777" w:rsidR="00A730AF" w:rsidRDefault="00B81DE2">
      <w:pPr>
        <w:pStyle w:val="Heading2"/>
        <w:spacing w:before="0"/>
        <w:jc w:val="both"/>
      </w:pPr>
      <w:bookmarkStart w:id="38" w:name="_Toc440746951"/>
      <w:bookmarkStart w:id="39" w:name="_Toc440747340"/>
      <w:bookmarkStart w:id="40" w:name="_Toc440747366"/>
      <w:bookmarkStart w:id="41" w:name="_Toc488853131"/>
      <w:bookmarkStart w:id="42" w:name="_Toc506386185"/>
      <w:bookmarkStart w:id="43" w:name="_Toc45633585"/>
      <w:bookmarkStart w:id="44" w:name="_Ref178157215"/>
      <w:bookmarkStart w:id="45" w:name="_Toc189863282"/>
      <w:bookmarkEnd w:id="37"/>
      <w:r>
        <w:t>Project Scope</w:t>
      </w:r>
      <w:bookmarkEnd w:id="38"/>
      <w:bookmarkEnd w:id="39"/>
      <w:bookmarkEnd w:id="40"/>
      <w:bookmarkEnd w:id="41"/>
      <w:bookmarkEnd w:id="42"/>
      <w:bookmarkEnd w:id="43"/>
      <w:bookmarkEnd w:id="44"/>
      <w:bookmarkEnd w:id="45"/>
    </w:p>
    <w:p w14:paraId="0861FFE0" w14:textId="43682A74" w:rsidR="00522D24" w:rsidRDefault="00522D24" w:rsidP="00E4725E">
      <w:pPr>
        <w:pStyle w:val="NormalWeb"/>
        <w:jc w:val="both"/>
      </w:pPr>
      <w:r>
        <w:t>The Stay Ease project is an advanced platform designed to streamline the rental process for short-term accommodations across Pakistan. It serves three primary user types: Admin, Landlord, and Renter, each with distinct functionalities to ensure a smooth and transparent experience for all parties involved.</w:t>
      </w:r>
      <w:r w:rsidR="00652965">
        <w:t xml:space="preserve"> </w:t>
      </w:r>
      <w:r>
        <w:t xml:space="preserve">The </w:t>
      </w:r>
      <w:r>
        <w:rPr>
          <w:rStyle w:val="Strong"/>
        </w:rPr>
        <w:t>Admin module</w:t>
      </w:r>
      <w:r>
        <w:t xml:space="preserve"> allows administrators to manage the entire platform, including verifying landlord profiles, approving or rejecting rental requests, and tracking payments. Admins will also be able to generate detailed reports on transactions, commissions, and landlord activities. They are responsible for monitoring feedback from both landlords and renters and taking action when necessary, such as disabling accounts based on negative </w:t>
      </w:r>
      <w:r w:rsidR="00E4725E">
        <w:t>feedback. The</w:t>
      </w:r>
      <w:r>
        <w:t xml:space="preserve"> </w:t>
      </w:r>
      <w:r>
        <w:rPr>
          <w:rStyle w:val="Strong"/>
        </w:rPr>
        <w:t>Landlord module</w:t>
      </w:r>
      <w:r>
        <w:t xml:space="preserve"> enables landlords to create accounts, submit property details for approval, and upload property information, including images, videos, and descriptions, once their properties are approved. Landlords can set rules, visiting hours, and payment plans for their properties. The system also allows landlords to interact with renters, schedule property visits, and finalize rental agreements and fill feedback on the </w:t>
      </w:r>
      <w:r w:rsidR="00E4725E">
        <w:t>renter. The</w:t>
      </w:r>
      <w:r>
        <w:t xml:space="preserve"> </w:t>
      </w:r>
      <w:r>
        <w:rPr>
          <w:rStyle w:val="Strong"/>
        </w:rPr>
        <w:t>Renter module</w:t>
      </w:r>
      <w:r>
        <w:t xml:space="preserve"> provides renters with an easy-to-use interface to search for properties based on their preferences, including budget, location, and property type (flat, Appointment Room) shared or unshared. Renters can shortlist properties, view detailed information, and contact landlords. Once a property is selected, renters can review and accept rental agreements, make secure payments, and leave feedback on the property.</w:t>
      </w:r>
    </w:p>
    <w:p w14:paraId="1F53C038" w14:textId="77777777" w:rsidR="0073431A" w:rsidRPr="000A6B6F" w:rsidRDefault="0073431A" w:rsidP="0073431A">
      <w:pPr>
        <w:pStyle w:val="Caption"/>
        <w:ind w:left="2880" w:firstLine="720"/>
      </w:pPr>
    </w:p>
    <w:p w14:paraId="6B2EA210" w14:textId="23C898DB" w:rsidR="0073431A" w:rsidRPr="000A6B6F" w:rsidRDefault="0073431A" w:rsidP="007F521E">
      <w:pPr>
        <w:pStyle w:val="Caption"/>
        <w:ind w:left="2880" w:firstLine="720"/>
        <w:rPr>
          <w:noProof/>
          <w:color w:val="0D0D0D" w:themeColor="text1" w:themeTint="F2"/>
          <w:sz w:val="22"/>
          <w:szCs w:val="22"/>
        </w:rPr>
      </w:pPr>
      <w:bookmarkStart w:id="46" w:name="_Toc189828195"/>
      <w:r w:rsidRPr="00EB1880">
        <w:rPr>
          <w:color w:val="0D0D0D" w:themeColor="text1" w:themeTint="F2"/>
          <w:sz w:val="22"/>
          <w:szCs w:val="22"/>
        </w:rPr>
        <w:t xml:space="preserve">Figure </w:t>
      </w:r>
      <w:r w:rsidRPr="00EB1880">
        <w:rPr>
          <w:color w:val="0D0D0D" w:themeColor="text1" w:themeTint="F2"/>
          <w:sz w:val="22"/>
          <w:szCs w:val="22"/>
        </w:rPr>
        <w:fldChar w:fldCharType="begin"/>
      </w:r>
      <w:r w:rsidRPr="00EB1880">
        <w:rPr>
          <w:color w:val="0D0D0D" w:themeColor="text1" w:themeTint="F2"/>
          <w:sz w:val="22"/>
          <w:szCs w:val="22"/>
        </w:rPr>
        <w:instrText xml:space="preserve"> SEQ Figure \* ARABIC </w:instrText>
      </w:r>
      <w:r w:rsidRPr="00EB1880">
        <w:rPr>
          <w:color w:val="0D0D0D" w:themeColor="text1" w:themeTint="F2"/>
          <w:sz w:val="22"/>
          <w:szCs w:val="22"/>
        </w:rPr>
        <w:fldChar w:fldCharType="separate"/>
      </w:r>
      <w:r w:rsidR="00803AF4" w:rsidRPr="00EB1880">
        <w:rPr>
          <w:noProof/>
          <w:color w:val="0D0D0D" w:themeColor="text1" w:themeTint="F2"/>
          <w:sz w:val="22"/>
          <w:szCs w:val="22"/>
        </w:rPr>
        <w:t>1</w:t>
      </w:r>
      <w:r w:rsidRPr="00EB1880">
        <w:rPr>
          <w:color w:val="0D0D0D" w:themeColor="text1" w:themeTint="F2"/>
          <w:sz w:val="22"/>
          <w:szCs w:val="22"/>
        </w:rPr>
        <w:fldChar w:fldCharType="end"/>
      </w:r>
      <w:r w:rsidRPr="00EB1880">
        <w:rPr>
          <w:color w:val="0D0D0D" w:themeColor="text1" w:themeTint="F2"/>
          <w:sz w:val="22"/>
          <w:szCs w:val="22"/>
        </w:rPr>
        <w:t>:Context Diagram Of The System</w:t>
      </w:r>
      <w:bookmarkEnd w:id="46"/>
    </w:p>
    <w:p w14:paraId="27775F73" w14:textId="3BAA3E37" w:rsidR="0073431A" w:rsidRPr="0073431A" w:rsidRDefault="0073431A" w:rsidP="0073431A"/>
    <w:p w14:paraId="38BCD065" w14:textId="41425B71" w:rsidR="00E4725E" w:rsidRDefault="00EB1880" w:rsidP="00E4725E">
      <w:pPr>
        <w:pStyle w:val="NormalWeb"/>
        <w:jc w:val="both"/>
      </w:pPr>
      <w:r>
        <w:rPr>
          <w:noProof/>
        </w:rPr>
        <w:lastRenderedPageBreak/>
        <w:drawing>
          <wp:inline distT="0" distB="0" distL="0" distR="0" wp14:anchorId="29BACFE0" wp14:editId="6807072C">
            <wp:extent cx="6510655" cy="3742690"/>
            <wp:effectExtent l="0" t="0" r="4445" b="0"/>
            <wp:docPr id="5865011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501112" name="Picture 586501112"/>
                    <pic:cNvPicPr/>
                  </pic:nvPicPr>
                  <pic:blipFill>
                    <a:blip r:embed="rId9">
                      <a:extLst>
                        <a:ext uri="{28A0092B-C50C-407E-A947-70E740481C1C}">
                          <a14:useLocalDpi xmlns:a14="http://schemas.microsoft.com/office/drawing/2010/main" val="0"/>
                        </a:ext>
                      </a:extLst>
                    </a:blip>
                    <a:stretch>
                      <a:fillRect/>
                    </a:stretch>
                  </pic:blipFill>
                  <pic:spPr>
                    <a:xfrm>
                      <a:off x="0" y="0"/>
                      <a:ext cx="6510655" cy="3742690"/>
                    </a:xfrm>
                    <a:prstGeom prst="rect">
                      <a:avLst/>
                    </a:prstGeom>
                  </pic:spPr>
                </pic:pic>
              </a:graphicData>
            </a:graphic>
          </wp:inline>
        </w:drawing>
      </w:r>
    </w:p>
    <w:p w14:paraId="3A8C6182" w14:textId="68F96D09" w:rsidR="00522D24" w:rsidRDefault="00522D24" w:rsidP="00522D24">
      <w:pPr>
        <w:rPr>
          <w:lang w:eastAsia="ar-SA"/>
        </w:rPr>
      </w:pPr>
    </w:p>
    <w:p w14:paraId="422D9190" w14:textId="4EB620BF" w:rsidR="00172568" w:rsidRPr="00172568" w:rsidRDefault="00172568" w:rsidP="00172568"/>
    <w:p w14:paraId="0A619EFD" w14:textId="5B076D32" w:rsidR="00D3223B" w:rsidRPr="00D3223B" w:rsidRDefault="00B81DE2" w:rsidP="00D3223B">
      <w:pPr>
        <w:pStyle w:val="Heading2"/>
        <w:spacing w:before="0"/>
        <w:jc w:val="both"/>
      </w:pPr>
      <w:bookmarkStart w:id="47" w:name="_Toc473561048"/>
      <w:bookmarkStart w:id="48" w:name="_Toc520754470"/>
      <w:bookmarkStart w:id="49" w:name="_Toc473900870"/>
      <w:bookmarkStart w:id="50" w:name="_Toc45633586"/>
      <w:bookmarkStart w:id="51" w:name="_Toc468655177"/>
      <w:bookmarkStart w:id="52" w:name="_Toc506386186"/>
      <w:bookmarkStart w:id="53" w:name="_Ref178157221"/>
      <w:bookmarkStart w:id="54" w:name="_Hlk186473809"/>
      <w:bookmarkStart w:id="55" w:name="_Toc189863283"/>
      <w:r>
        <w:t>Module</w:t>
      </w:r>
      <w:bookmarkStart w:id="56" w:name="_Toc468655178"/>
      <w:bookmarkStart w:id="57" w:name="_Toc473900871"/>
      <w:bookmarkStart w:id="58" w:name="_Toc473561050"/>
      <w:bookmarkStart w:id="59" w:name="_Toc506386187"/>
      <w:bookmarkStart w:id="60" w:name="_Toc45633587"/>
      <w:bookmarkStart w:id="61" w:name="_Toc520754471"/>
      <w:bookmarkStart w:id="62" w:name="_Hlk186473908"/>
      <w:bookmarkEnd w:id="47"/>
      <w:bookmarkEnd w:id="48"/>
      <w:bookmarkEnd w:id="49"/>
      <w:bookmarkEnd w:id="50"/>
      <w:bookmarkEnd w:id="51"/>
      <w:bookmarkEnd w:id="52"/>
      <w:bookmarkEnd w:id="53"/>
      <w:bookmarkEnd w:id="54"/>
      <w:bookmarkEnd w:id="55"/>
    </w:p>
    <w:p w14:paraId="5E1D04E2" w14:textId="561691F6" w:rsidR="00D3223B" w:rsidRPr="00D3223B" w:rsidRDefault="00D3223B" w:rsidP="00A40DC8">
      <w:pPr>
        <w:pStyle w:val="Heading3"/>
      </w:pPr>
      <w:bookmarkStart w:id="63" w:name="_Toc189863284"/>
      <w:r w:rsidRPr="00D3223B">
        <w:t>User Management Module</w:t>
      </w:r>
      <w:bookmarkEnd w:id="63"/>
      <w:r w:rsidRPr="00D3223B">
        <w:t xml:space="preserve"> </w:t>
      </w:r>
    </w:p>
    <w:p w14:paraId="133E1310" w14:textId="77777777" w:rsidR="00A40DC8" w:rsidRDefault="00D3223B" w:rsidP="00D3223B">
      <w:pPr>
        <w:pStyle w:val="NormalWeb"/>
        <w:jc w:val="both"/>
      </w:pPr>
      <w:r w:rsidRPr="00D3223B">
        <w:t xml:space="preserve">   It offers role-based account management for administrators, landlords, and renters, involving registration, log in, password reset, updates of their profile, and accounts deletion. Every role has control and is granted permission to view and manage their profile with proper access control mechanisms. </w:t>
      </w:r>
    </w:p>
    <w:p w14:paraId="07F2E898" w14:textId="48335B45" w:rsidR="00D3223B" w:rsidRPr="00A40DC8" w:rsidRDefault="00A40DC8" w:rsidP="00A40DC8">
      <w:pPr>
        <w:pStyle w:val="Heading3"/>
      </w:pPr>
      <w:r>
        <w:t xml:space="preserve"> </w:t>
      </w:r>
      <w:bookmarkStart w:id="64" w:name="_Toc189863285"/>
      <w:r w:rsidR="00D3223B" w:rsidRPr="00D3223B">
        <w:t>Property Management Module</w:t>
      </w:r>
      <w:bookmarkEnd w:id="64"/>
    </w:p>
    <w:p w14:paraId="64FC05C9" w14:textId="147179CF" w:rsidR="00D3223B" w:rsidRPr="00D3223B" w:rsidRDefault="00D3223B" w:rsidP="00D3223B">
      <w:pPr>
        <w:pStyle w:val="NormalWeb"/>
        <w:jc w:val="both"/>
      </w:pPr>
      <w:r w:rsidRPr="00D3223B">
        <w:t xml:space="preserve">This module deals with property verification, approval, and listing by landlords. Admins verify property requests through third-party integrations, while renters search, view, and filter properties based on their preferences like location, budget, and type. </w:t>
      </w:r>
    </w:p>
    <w:p w14:paraId="3376D001" w14:textId="61138C04" w:rsidR="00D3223B" w:rsidRPr="00D3223B" w:rsidRDefault="00A40DC8" w:rsidP="00A40DC8">
      <w:pPr>
        <w:pStyle w:val="Heading3"/>
      </w:pPr>
      <w:r>
        <w:t xml:space="preserve"> </w:t>
      </w:r>
      <w:bookmarkStart w:id="65" w:name="_Toc189863286"/>
      <w:r w:rsidR="00D3223B" w:rsidRPr="00D3223B">
        <w:t>Police Character Certificate Management Module</w:t>
      </w:r>
      <w:bookmarkEnd w:id="65"/>
    </w:p>
    <w:p w14:paraId="2AD261A5" w14:textId="605ABAC9" w:rsidR="00D3223B" w:rsidRPr="00D3223B" w:rsidRDefault="00D3223B" w:rsidP="00D3223B">
      <w:pPr>
        <w:pStyle w:val="NormalWeb"/>
        <w:jc w:val="both"/>
      </w:pPr>
      <w:r w:rsidRPr="00D3223B">
        <w:t xml:space="preserve">This module authenticates the police character certificates for renters through third-party platforms. The admins will approve or reject certificates, and the result is communicated to the renters. Only verified renters will proceed with the rental agreement. </w:t>
      </w:r>
    </w:p>
    <w:p w14:paraId="63F8BD99" w14:textId="73DE045E" w:rsidR="00D3223B" w:rsidRPr="00D3223B" w:rsidRDefault="00D3223B" w:rsidP="00A40DC8">
      <w:pPr>
        <w:pStyle w:val="Heading3"/>
      </w:pPr>
      <w:bookmarkStart w:id="66" w:name="_Toc189863287"/>
      <w:r w:rsidRPr="00D3223B">
        <w:lastRenderedPageBreak/>
        <w:t>Shared Property Management Module</w:t>
      </w:r>
      <w:bookmarkEnd w:id="66"/>
    </w:p>
    <w:p w14:paraId="6D223DE5" w14:textId="12639B77" w:rsidR="00D3223B" w:rsidRPr="00D3223B" w:rsidRDefault="00D3223B" w:rsidP="00D3223B">
      <w:pPr>
        <w:pStyle w:val="NormalWeb"/>
        <w:jc w:val="both"/>
      </w:pPr>
      <w:r w:rsidRPr="00D3223B">
        <w:t>This module deals with the shared property listing management; this is where landlords can set up capacity and monitor tenants. Tenants are given the ability to choose shared properties and guided through form submissions in order to facilitate shared space management.</w:t>
      </w:r>
    </w:p>
    <w:p w14:paraId="55AD5B99" w14:textId="38DE417D" w:rsidR="00D3223B" w:rsidRPr="00D3223B" w:rsidRDefault="00D3223B" w:rsidP="00A40DC8">
      <w:pPr>
        <w:pStyle w:val="Heading3"/>
      </w:pPr>
      <w:bookmarkStart w:id="67" w:name="_Toc189863288"/>
      <w:r w:rsidRPr="00D3223B">
        <w:t>Reporting and Notification Management Module</w:t>
      </w:r>
      <w:bookmarkEnd w:id="67"/>
    </w:p>
    <w:p w14:paraId="5BE9C462" w14:textId="124FED83" w:rsidR="00D3223B" w:rsidRPr="00D3223B" w:rsidRDefault="00D3223B" w:rsidP="00D3223B">
      <w:pPr>
        <w:pStyle w:val="NormalWeb"/>
        <w:jc w:val="both"/>
      </w:pPr>
      <w:r w:rsidRPr="00D3223B">
        <w:t xml:space="preserve">This module automatically generates reports for admins and landlords, such as transaction and property reports. It also manages notifications for agreements, payments, and feedback, keeping all users updated.  </w:t>
      </w:r>
    </w:p>
    <w:p w14:paraId="321FD951" w14:textId="0B79AC3E" w:rsidR="00D3223B" w:rsidRPr="00D3223B" w:rsidRDefault="00D3223B" w:rsidP="00A40DC8">
      <w:pPr>
        <w:pStyle w:val="Heading3"/>
      </w:pPr>
      <w:bookmarkStart w:id="68" w:name="_Toc189863289"/>
      <w:r w:rsidRPr="00D3223B">
        <w:t>Communication Management Module</w:t>
      </w:r>
      <w:bookmarkEnd w:id="68"/>
    </w:p>
    <w:p w14:paraId="6A3D96EC" w14:textId="2BAB9B15" w:rsidR="00D3223B" w:rsidRPr="00D3223B" w:rsidRDefault="00D3223B" w:rsidP="00D3223B">
      <w:pPr>
        <w:pStyle w:val="NormalWeb"/>
        <w:jc w:val="both"/>
      </w:pPr>
      <w:r w:rsidRPr="00D3223B">
        <w:t xml:space="preserve">   This module facilitates interaction between landlords and renters through a chatbot and direct calls, ensuring smooth communication for queries, agreements, and issue resolution.</w:t>
      </w:r>
    </w:p>
    <w:p w14:paraId="6BF4D14E" w14:textId="20C57CD7" w:rsidR="00D3223B" w:rsidRPr="00D3223B" w:rsidRDefault="00D3223B" w:rsidP="00A40DC8">
      <w:pPr>
        <w:pStyle w:val="Heading3"/>
      </w:pPr>
      <w:bookmarkStart w:id="69" w:name="_Toc189863290"/>
      <w:r w:rsidRPr="00D3223B">
        <w:t>Agreement Management Module</w:t>
      </w:r>
      <w:bookmarkEnd w:id="69"/>
    </w:p>
    <w:p w14:paraId="48929115" w14:textId="77777777" w:rsidR="00D3223B" w:rsidRDefault="00D3223B" w:rsidP="00D3223B">
      <w:pPr>
        <w:pStyle w:val="NormalWeb"/>
        <w:jc w:val="both"/>
      </w:pPr>
      <w:r w:rsidRPr="00D3223B">
        <w:t xml:space="preserve"> It automatically generates a rental agreement for each property and renter. The agreement can be seen and finalized after the police character certificate is approved by the authorities. </w:t>
      </w:r>
    </w:p>
    <w:p w14:paraId="57D3C23C" w14:textId="10F1DD87" w:rsidR="00D3223B" w:rsidRPr="00D3223B" w:rsidRDefault="00D3223B" w:rsidP="00A40DC8">
      <w:pPr>
        <w:pStyle w:val="Heading3"/>
      </w:pPr>
      <w:bookmarkStart w:id="70" w:name="_Toc189863291"/>
      <w:r w:rsidRPr="00D3223B">
        <w:t>Feedback Management Module</w:t>
      </w:r>
      <w:bookmarkEnd w:id="70"/>
    </w:p>
    <w:p w14:paraId="3C448BD0" w14:textId="70D76413" w:rsidR="00D3223B" w:rsidRPr="00D3223B" w:rsidRDefault="00D3223B" w:rsidP="00D3223B">
      <w:pPr>
        <w:pStyle w:val="NormalWeb"/>
        <w:jc w:val="both"/>
      </w:pPr>
      <w:r w:rsidRPr="00D3223B">
        <w:t>This module collects feedbacks from tenants and landlords and helps generate property and renter ratings using sentiment analysis. The feedback improves service quality and property management.</w:t>
      </w:r>
    </w:p>
    <w:p w14:paraId="0DCB2D5C" w14:textId="0C3BE546" w:rsidR="00D3223B" w:rsidRDefault="00D3223B" w:rsidP="00A40DC8">
      <w:pPr>
        <w:pStyle w:val="Heading3"/>
      </w:pPr>
      <w:bookmarkStart w:id="71" w:name="_Toc189863292"/>
      <w:r w:rsidRPr="00D3223B">
        <w:t>Payment and Commission Management Module</w:t>
      </w:r>
      <w:bookmarkEnd w:id="71"/>
    </w:p>
    <w:p w14:paraId="170E0277" w14:textId="1D8F2315" w:rsidR="00620A6F" w:rsidRDefault="00D3223B" w:rsidP="00D3223B">
      <w:pPr>
        <w:pStyle w:val="NormalWeb"/>
        <w:jc w:val="both"/>
      </w:pPr>
      <w:r w:rsidRPr="00D3223B">
        <w:t>All financial transactions are managed through this module, including one-time commission payments by landlords, rent payments from tenants, and penalties for late payments. Admins oversee and enforce financial compliance</w:t>
      </w:r>
      <w:r w:rsidR="0017797E" w:rsidRPr="00D3223B">
        <w:t>.</w:t>
      </w:r>
    </w:p>
    <w:p w14:paraId="6C8B689C" w14:textId="77777777" w:rsidR="006D11F3" w:rsidRPr="00A40DC8" w:rsidRDefault="006D11F3" w:rsidP="00D3223B">
      <w:pPr>
        <w:pStyle w:val="NormalWeb"/>
        <w:jc w:val="both"/>
      </w:pPr>
    </w:p>
    <w:p w14:paraId="630AED60" w14:textId="77777777" w:rsidR="00172568" w:rsidRPr="002513BB" w:rsidRDefault="00172568" w:rsidP="00172568">
      <w:pPr>
        <w:pStyle w:val="NormalWeb"/>
        <w:jc w:val="both"/>
        <w:rPr>
          <w:b/>
          <w:bCs/>
          <w:sz w:val="28"/>
          <w:szCs w:val="28"/>
        </w:rPr>
      </w:pPr>
      <w:r w:rsidRPr="002513BB">
        <w:rPr>
          <w:b/>
          <w:bCs/>
          <w:sz w:val="28"/>
          <w:szCs w:val="28"/>
        </w:rPr>
        <w:t>Special Features</w:t>
      </w:r>
    </w:p>
    <w:p w14:paraId="648558F5" w14:textId="77777777" w:rsidR="00BB47CE" w:rsidRPr="00BB47CE" w:rsidRDefault="00BB47CE">
      <w:pPr>
        <w:pStyle w:val="NormalWeb"/>
        <w:numPr>
          <w:ilvl w:val="0"/>
          <w:numId w:val="18"/>
        </w:numPr>
        <w:jc w:val="both"/>
      </w:pPr>
      <w:r w:rsidRPr="00BB47CE">
        <w:rPr>
          <w:b/>
          <w:bCs/>
        </w:rPr>
        <w:t>Integration with Third-Party Services</w:t>
      </w:r>
      <w:r w:rsidRPr="00BB47CE">
        <w:t xml:space="preserve">: Verification of property and police character certificates through Punjab Land Records Authority and Police </w:t>
      </w:r>
      <w:proofErr w:type="spellStart"/>
      <w:r w:rsidRPr="00BB47CE">
        <w:t>Khidmat</w:t>
      </w:r>
      <w:proofErr w:type="spellEnd"/>
      <w:r w:rsidRPr="00BB47CE">
        <w:t xml:space="preserve"> Markaz, ensuring authenticity.</w:t>
      </w:r>
    </w:p>
    <w:p w14:paraId="6AB291C2" w14:textId="77777777" w:rsidR="00BB47CE" w:rsidRPr="00BB47CE" w:rsidRDefault="00BB47CE">
      <w:pPr>
        <w:pStyle w:val="NormalWeb"/>
        <w:numPr>
          <w:ilvl w:val="0"/>
          <w:numId w:val="18"/>
        </w:numPr>
        <w:jc w:val="both"/>
      </w:pPr>
      <w:r w:rsidRPr="00BB47CE">
        <w:rPr>
          <w:b/>
          <w:bCs/>
        </w:rPr>
        <w:t>Advanced Search and Filtering</w:t>
      </w:r>
      <w:r w:rsidRPr="00BB47CE">
        <w:t>: Renters can search properties by location, budget, type, and shared/unshared status.</w:t>
      </w:r>
    </w:p>
    <w:p w14:paraId="5F8EA8C0" w14:textId="77777777" w:rsidR="00BB47CE" w:rsidRPr="00BB47CE" w:rsidRDefault="00BB47CE">
      <w:pPr>
        <w:pStyle w:val="NormalWeb"/>
        <w:numPr>
          <w:ilvl w:val="0"/>
          <w:numId w:val="18"/>
        </w:numPr>
        <w:jc w:val="both"/>
      </w:pPr>
      <w:r w:rsidRPr="00BB47CE">
        <w:rPr>
          <w:b/>
          <w:bCs/>
        </w:rPr>
        <w:lastRenderedPageBreak/>
        <w:t>AI-Powered Feedback Analysis</w:t>
      </w:r>
      <w:r w:rsidRPr="00BB47CE">
        <w:t>: Sentiment analysis to evaluate feedback and generate property and user ratings automatically.</w:t>
      </w:r>
    </w:p>
    <w:p w14:paraId="7EECAF74" w14:textId="77777777" w:rsidR="00BB47CE" w:rsidRPr="00BB47CE" w:rsidRDefault="00BB47CE">
      <w:pPr>
        <w:pStyle w:val="NormalWeb"/>
        <w:numPr>
          <w:ilvl w:val="0"/>
          <w:numId w:val="18"/>
        </w:numPr>
        <w:jc w:val="both"/>
      </w:pPr>
      <w:r w:rsidRPr="00BB47CE">
        <w:rPr>
          <w:b/>
          <w:bCs/>
        </w:rPr>
        <w:t>Automated Agreement Generation</w:t>
      </w:r>
      <w:r w:rsidRPr="00BB47CE">
        <w:t>: Rental agreements are auto-generated based on property rules and renter details.</w:t>
      </w:r>
    </w:p>
    <w:p w14:paraId="5913EFF2" w14:textId="77777777" w:rsidR="00BB47CE" w:rsidRPr="00BB47CE" w:rsidRDefault="00BB47CE">
      <w:pPr>
        <w:pStyle w:val="NormalWeb"/>
        <w:numPr>
          <w:ilvl w:val="0"/>
          <w:numId w:val="18"/>
        </w:numPr>
        <w:jc w:val="both"/>
      </w:pPr>
      <w:r w:rsidRPr="00BB47CE">
        <w:rPr>
          <w:b/>
          <w:bCs/>
        </w:rPr>
        <w:t>Penalties and Notifications</w:t>
      </w:r>
      <w:r w:rsidRPr="00BB47CE">
        <w:t>: Automatic penalties for late payments and real-time notifications for renters and landlords.</w:t>
      </w:r>
    </w:p>
    <w:p w14:paraId="6CE90C06" w14:textId="77777777" w:rsidR="00BB47CE" w:rsidRPr="00BB47CE" w:rsidRDefault="00BB47CE">
      <w:pPr>
        <w:pStyle w:val="NormalWeb"/>
        <w:numPr>
          <w:ilvl w:val="0"/>
          <w:numId w:val="18"/>
        </w:numPr>
        <w:jc w:val="both"/>
      </w:pPr>
      <w:r w:rsidRPr="00BB47CE">
        <w:rPr>
          <w:b/>
          <w:bCs/>
        </w:rPr>
        <w:t>Shared Property Management</w:t>
      </w:r>
      <w:r w:rsidRPr="00BB47CE">
        <w:t>: Special handling for shared properties with capacity limits and dynamic forms.</w:t>
      </w:r>
    </w:p>
    <w:p w14:paraId="4DDB2398" w14:textId="04315F8C" w:rsidR="00FE00BE" w:rsidRDefault="00BB47CE">
      <w:pPr>
        <w:pStyle w:val="NormalWeb"/>
        <w:numPr>
          <w:ilvl w:val="0"/>
          <w:numId w:val="18"/>
        </w:numPr>
        <w:jc w:val="both"/>
      </w:pPr>
      <w:r w:rsidRPr="00BB47CE">
        <w:rPr>
          <w:b/>
          <w:bCs/>
        </w:rPr>
        <w:t>Secure Payment Gateways</w:t>
      </w:r>
      <w:r w:rsidRPr="00BB47CE">
        <w:t>: Robust mechanisms for seamless transactions with penalty tracking</w:t>
      </w:r>
    </w:p>
    <w:bookmarkEnd w:id="56"/>
    <w:bookmarkEnd w:id="57"/>
    <w:bookmarkEnd w:id="58"/>
    <w:bookmarkEnd w:id="59"/>
    <w:bookmarkEnd w:id="60"/>
    <w:bookmarkEnd w:id="61"/>
    <w:bookmarkEnd w:id="62"/>
    <w:p w14:paraId="135E7C6F" w14:textId="77777777" w:rsidR="00CF0631" w:rsidRDefault="00CF0631" w:rsidP="00D6136E">
      <w:pPr>
        <w:pStyle w:val="Default"/>
        <w:rPr>
          <w:b/>
          <w:bCs/>
        </w:rPr>
      </w:pPr>
    </w:p>
    <w:p w14:paraId="4BD63401" w14:textId="77777777" w:rsidR="00CF0631" w:rsidRDefault="00CF0631" w:rsidP="00D6136E">
      <w:pPr>
        <w:pStyle w:val="Default"/>
        <w:rPr>
          <w:b/>
          <w:bCs/>
        </w:rPr>
      </w:pPr>
    </w:p>
    <w:p w14:paraId="72AF11F7" w14:textId="2AD86CE4" w:rsidR="00172568" w:rsidRDefault="00172568" w:rsidP="00D6136E">
      <w:pPr>
        <w:pStyle w:val="Default"/>
        <w:rPr>
          <w:b/>
          <w:bCs/>
        </w:rPr>
      </w:pPr>
      <w:r w:rsidRPr="00D6136E">
        <w:rPr>
          <w:b/>
          <w:bCs/>
        </w:rPr>
        <w:t xml:space="preserve">Module 1: </w:t>
      </w:r>
      <w:r w:rsidR="00BB47CE" w:rsidRPr="00D6136E">
        <w:rPr>
          <w:b/>
          <w:bCs/>
        </w:rPr>
        <w:t>User</w:t>
      </w:r>
      <w:r w:rsidRPr="00D6136E">
        <w:rPr>
          <w:b/>
          <w:bCs/>
        </w:rPr>
        <w:t xml:space="preserve"> Management</w:t>
      </w:r>
      <w:r w:rsidR="001D5E50" w:rsidRPr="00D6136E">
        <w:rPr>
          <w:b/>
          <w:bCs/>
        </w:rPr>
        <w:t xml:space="preserve"> Module</w:t>
      </w:r>
      <w:r w:rsidRPr="00D6136E">
        <w:rPr>
          <w:b/>
          <w:bCs/>
        </w:rPr>
        <w:t xml:space="preserve"> </w:t>
      </w:r>
    </w:p>
    <w:p w14:paraId="470A6BEB" w14:textId="77777777" w:rsidR="00CF0631" w:rsidRPr="00D6136E" w:rsidRDefault="00CF0631" w:rsidP="00D6136E">
      <w:pPr>
        <w:pStyle w:val="Default"/>
        <w:rPr>
          <w:b/>
          <w:bCs/>
        </w:rPr>
      </w:pPr>
    </w:p>
    <w:p w14:paraId="012C1B03" w14:textId="4F26D0BE" w:rsidR="00172568" w:rsidRDefault="00E7527B" w:rsidP="00E7527B">
      <w:pPr>
        <w:ind w:left="720"/>
        <w:rPr>
          <w:i/>
          <w:iCs/>
          <w:lang w:eastAsia="ar-SA"/>
        </w:rPr>
      </w:pPr>
      <w:r w:rsidRPr="00E7527B">
        <w:rPr>
          <w:i/>
          <w:iCs/>
          <w:lang w:eastAsia="ar-SA"/>
        </w:rPr>
        <w:t>UM-1: Manage role-based accounts for Admins, Landlords, and Renters, including registration, login, profile updates, and deletion.</w:t>
      </w:r>
      <w:r w:rsidRPr="00E7527B">
        <w:rPr>
          <w:i/>
          <w:iCs/>
          <w:lang w:eastAsia="ar-SA"/>
        </w:rPr>
        <w:br/>
        <w:t>UM-2: Provide secure password reset and access control mechanisms for all roles.</w:t>
      </w:r>
      <w:r w:rsidRPr="00E7527B">
        <w:rPr>
          <w:i/>
          <w:iCs/>
          <w:lang w:eastAsia="ar-SA"/>
        </w:rPr>
        <w:br/>
        <w:t>UM-3: Allow users to view and manage their profiles with appropriate permissions.</w:t>
      </w:r>
    </w:p>
    <w:p w14:paraId="6B85F60E" w14:textId="77777777" w:rsidR="00CF0631" w:rsidRPr="00E7527B" w:rsidRDefault="00CF0631" w:rsidP="00E7527B">
      <w:pPr>
        <w:ind w:left="720"/>
        <w:rPr>
          <w:i/>
          <w:iCs/>
          <w:lang w:eastAsia="ar-SA"/>
        </w:rPr>
      </w:pPr>
    </w:p>
    <w:p w14:paraId="3FB741C0" w14:textId="77777777" w:rsidR="00CF0631" w:rsidRDefault="00CF0631" w:rsidP="006403BD">
      <w:pPr>
        <w:pStyle w:val="Default"/>
        <w:rPr>
          <w:b/>
          <w:bCs/>
        </w:rPr>
      </w:pPr>
    </w:p>
    <w:p w14:paraId="7995892F" w14:textId="77777777" w:rsidR="00CF0631" w:rsidRDefault="00CF0631" w:rsidP="006403BD">
      <w:pPr>
        <w:pStyle w:val="Default"/>
        <w:rPr>
          <w:b/>
          <w:bCs/>
        </w:rPr>
      </w:pPr>
    </w:p>
    <w:p w14:paraId="0015F3F5" w14:textId="77777777" w:rsidR="00CF0631" w:rsidRDefault="00CF0631" w:rsidP="006403BD">
      <w:pPr>
        <w:pStyle w:val="Default"/>
        <w:rPr>
          <w:b/>
          <w:bCs/>
        </w:rPr>
      </w:pPr>
    </w:p>
    <w:p w14:paraId="61EDAA53" w14:textId="77777777" w:rsidR="00CF0631" w:rsidRDefault="00CF0631" w:rsidP="006403BD">
      <w:pPr>
        <w:pStyle w:val="Default"/>
        <w:rPr>
          <w:b/>
          <w:bCs/>
        </w:rPr>
      </w:pPr>
    </w:p>
    <w:p w14:paraId="1414E6A8" w14:textId="653CA0B2" w:rsidR="00172568" w:rsidRDefault="00172568" w:rsidP="006403BD">
      <w:pPr>
        <w:pStyle w:val="Default"/>
        <w:rPr>
          <w:b/>
          <w:bCs/>
        </w:rPr>
      </w:pPr>
      <w:r w:rsidRPr="00D6136E">
        <w:rPr>
          <w:b/>
          <w:bCs/>
        </w:rPr>
        <w:t>Module 2:</w:t>
      </w:r>
      <w:r w:rsidR="00BB47CE" w:rsidRPr="00D6136E">
        <w:rPr>
          <w:b/>
          <w:bCs/>
        </w:rPr>
        <w:t xml:space="preserve"> Property Management</w:t>
      </w:r>
      <w:r w:rsidR="001D5E50" w:rsidRPr="00D6136E">
        <w:rPr>
          <w:b/>
          <w:bCs/>
        </w:rPr>
        <w:t xml:space="preserve"> Module</w:t>
      </w:r>
    </w:p>
    <w:p w14:paraId="0616D1AC" w14:textId="77777777" w:rsidR="00CF0631" w:rsidRPr="00D6136E" w:rsidRDefault="00CF0631" w:rsidP="006403BD">
      <w:pPr>
        <w:pStyle w:val="Default"/>
        <w:rPr>
          <w:b/>
          <w:bCs/>
        </w:rPr>
      </w:pPr>
    </w:p>
    <w:p w14:paraId="4B26B95B" w14:textId="6277C872" w:rsidR="00E7527B" w:rsidRDefault="00E7527B" w:rsidP="00E7527B">
      <w:pPr>
        <w:ind w:left="720"/>
        <w:rPr>
          <w:i/>
          <w:iCs/>
          <w:lang w:eastAsia="ar-SA"/>
        </w:rPr>
      </w:pPr>
      <w:r w:rsidRPr="00E7527B">
        <w:rPr>
          <w:i/>
          <w:iCs/>
          <w:lang w:eastAsia="ar-SA"/>
        </w:rPr>
        <w:t>PM-1: Handle property verification, approval, and listing by landlords.</w:t>
      </w:r>
      <w:r w:rsidRPr="00E7527B">
        <w:rPr>
          <w:i/>
          <w:iCs/>
          <w:lang w:eastAsia="ar-SA"/>
        </w:rPr>
        <w:br/>
        <w:t>PM-2: Allow renters to search, view, and filter properties based on location, budget, and type.</w:t>
      </w:r>
      <w:r w:rsidRPr="00E7527B">
        <w:rPr>
          <w:i/>
          <w:iCs/>
          <w:lang w:eastAsia="ar-SA"/>
        </w:rPr>
        <w:br/>
        <w:t>PM-3: Enable admins to verify property details using third-party integrations.</w:t>
      </w:r>
    </w:p>
    <w:p w14:paraId="53C8FD00" w14:textId="77777777" w:rsidR="00563CA6" w:rsidRDefault="00563CA6" w:rsidP="00E7527B">
      <w:pPr>
        <w:ind w:left="720"/>
        <w:rPr>
          <w:i/>
          <w:iCs/>
          <w:lang w:eastAsia="ar-SA"/>
        </w:rPr>
      </w:pPr>
    </w:p>
    <w:p w14:paraId="4432B476" w14:textId="77777777" w:rsidR="00563CA6" w:rsidRPr="00E7527B" w:rsidRDefault="00563CA6" w:rsidP="00E7527B">
      <w:pPr>
        <w:ind w:left="720"/>
        <w:rPr>
          <w:i/>
          <w:iCs/>
          <w:lang w:eastAsia="ar-SA"/>
        </w:rPr>
      </w:pPr>
    </w:p>
    <w:p w14:paraId="07251923" w14:textId="45225E84" w:rsidR="00172568" w:rsidRDefault="00172568" w:rsidP="00CE3CAA">
      <w:pPr>
        <w:pStyle w:val="Default"/>
        <w:rPr>
          <w:b/>
          <w:bCs/>
        </w:rPr>
      </w:pPr>
      <w:r w:rsidRPr="00CE3CAA">
        <w:rPr>
          <w:b/>
          <w:bCs/>
        </w:rPr>
        <w:t xml:space="preserve">Module 3: </w:t>
      </w:r>
      <w:r w:rsidR="0022692F" w:rsidRPr="00CE3CAA">
        <w:rPr>
          <w:b/>
          <w:bCs/>
        </w:rPr>
        <w:t>P</w:t>
      </w:r>
      <w:r w:rsidR="00BB47CE" w:rsidRPr="00CE3CAA">
        <w:rPr>
          <w:b/>
          <w:bCs/>
        </w:rPr>
        <w:t xml:space="preserve">olice Character </w:t>
      </w:r>
      <w:r w:rsidR="00CA63DD" w:rsidRPr="00CE3CAA">
        <w:rPr>
          <w:b/>
          <w:bCs/>
        </w:rPr>
        <w:t>Certificate Management</w:t>
      </w:r>
      <w:r w:rsidR="0022692F" w:rsidRPr="00CE3CAA">
        <w:rPr>
          <w:b/>
          <w:bCs/>
        </w:rPr>
        <w:t xml:space="preserve"> Module</w:t>
      </w:r>
    </w:p>
    <w:p w14:paraId="58E4AA9D" w14:textId="77777777" w:rsidR="00CF0631" w:rsidRPr="00CE3CAA" w:rsidRDefault="00CF0631" w:rsidP="00CE3CAA">
      <w:pPr>
        <w:pStyle w:val="Default"/>
        <w:rPr>
          <w:b/>
          <w:bCs/>
        </w:rPr>
      </w:pPr>
    </w:p>
    <w:p w14:paraId="56743DAF" w14:textId="4454A380" w:rsidR="00E7527B" w:rsidRDefault="00E7527B" w:rsidP="00E7527B">
      <w:pPr>
        <w:ind w:left="720"/>
        <w:rPr>
          <w:i/>
          <w:iCs/>
          <w:lang w:eastAsia="ar-SA"/>
        </w:rPr>
      </w:pPr>
      <w:r w:rsidRPr="00E7527B">
        <w:rPr>
          <w:i/>
          <w:iCs/>
          <w:lang w:eastAsia="ar-SA"/>
        </w:rPr>
        <w:t>PCM-1: Authenticate renters' police character certificates through third-party platforms.</w:t>
      </w:r>
      <w:r w:rsidRPr="00E7527B">
        <w:rPr>
          <w:i/>
          <w:iCs/>
          <w:lang w:eastAsia="ar-SA"/>
        </w:rPr>
        <w:br/>
        <w:t>PCM-2: Allow admins to approve or reject certificates and notify renters of the results.</w:t>
      </w:r>
      <w:r w:rsidRPr="00E7527B">
        <w:rPr>
          <w:i/>
          <w:iCs/>
          <w:lang w:eastAsia="ar-SA"/>
        </w:rPr>
        <w:br/>
        <w:t>PCM-3: Restrict renters with rejected certificates from proceeding with agreements</w:t>
      </w:r>
    </w:p>
    <w:p w14:paraId="50F5B9F1" w14:textId="77777777" w:rsidR="00CF0631" w:rsidRPr="00E7527B" w:rsidRDefault="00CF0631" w:rsidP="00E7527B">
      <w:pPr>
        <w:ind w:left="720"/>
        <w:rPr>
          <w:i/>
          <w:iCs/>
          <w:lang w:eastAsia="ar-SA"/>
        </w:rPr>
      </w:pPr>
    </w:p>
    <w:p w14:paraId="4317501C" w14:textId="4A37813D" w:rsidR="00172568" w:rsidRDefault="00172568" w:rsidP="00CE3CAA">
      <w:pPr>
        <w:pStyle w:val="Default"/>
        <w:rPr>
          <w:b/>
          <w:bCs/>
        </w:rPr>
      </w:pPr>
      <w:r w:rsidRPr="00CE3CAA">
        <w:rPr>
          <w:b/>
          <w:bCs/>
        </w:rPr>
        <w:t xml:space="preserve">Module 4: </w:t>
      </w:r>
      <w:r w:rsidR="00BB47CE" w:rsidRPr="00CE3CAA">
        <w:rPr>
          <w:b/>
          <w:bCs/>
        </w:rPr>
        <w:t xml:space="preserve">Shared </w:t>
      </w:r>
      <w:r w:rsidR="0022692F" w:rsidRPr="00CE3CAA">
        <w:rPr>
          <w:b/>
          <w:bCs/>
        </w:rPr>
        <w:t>Property</w:t>
      </w:r>
      <w:r w:rsidR="00BB47CE" w:rsidRPr="00CE3CAA">
        <w:rPr>
          <w:b/>
          <w:bCs/>
        </w:rPr>
        <w:t xml:space="preserve"> Management Module</w:t>
      </w:r>
    </w:p>
    <w:p w14:paraId="446E6ED7" w14:textId="77777777" w:rsidR="00CF0631" w:rsidRPr="00CE3CAA" w:rsidRDefault="00CF0631" w:rsidP="00CE3CAA">
      <w:pPr>
        <w:pStyle w:val="Default"/>
        <w:rPr>
          <w:b/>
          <w:bCs/>
        </w:rPr>
      </w:pPr>
    </w:p>
    <w:p w14:paraId="7252E261" w14:textId="6E5FEF88" w:rsidR="00E7527B" w:rsidRDefault="00E7527B" w:rsidP="00E7527B">
      <w:pPr>
        <w:ind w:left="720"/>
        <w:rPr>
          <w:i/>
          <w:iCs/>
          <w:lang w:eastAsia="ar-SA"/>
        </w:rPr>
      </w:pPr>
      <w:r w:rsidRPr="00E7527B">
        <w:rPr>
          <w:i/>
          <w:iCs/>
          <w:lang w:eastAsia="ar-SA"/>
        </w:rPr>
        <w:t>SPM-1: Enable landlords to define capacity limits and monitor tenants in shared properties.</w:t>
      </w:r>
      <w:r w:rsidRPr="00E7527B">
        <w:rPr>
          <w:i/>
          <w:iCs/>
          <w:lang w:eastAsia="ar-SA"/>
        </w:rPr>
        <w:br/>
        <w:t>SPM-2: Allow renters to choose shared properties and manage form submissions.</w:t>
      </w:r>
      <w:r w:rsidRPr="00E7527B">
        <w:rPr>
          <w:i/>
          <w:iCs/>
          <w:lang w:eastAsia="ar-SA"/>
        </w:rPr>
        <w:br/>
        <w:t>SPM-3: Facilitate efficient management of shared spaces by landlords.</w:t>
      </w:r>
    </w:p>
    <w:p w14:paraId="01790423" w14:textId="77777777" w:rsidR="00CF0631" w:rsidRPr="00E7527B" w:rsidRDefault="00CF0631" w:rsidP="00E7527B">
      <w:pPr>
        <w:ind w:left="720"/>
        <w:rPr>
          <w:i/>
          <w:iCs/>
          <w:lang w:eastAsia="ar-SA"/>
        </w:rPr>
      </w:pPr>
    </w:p>
    <w:p w14:paraId="76CBFDBC" w14:textId="37D84337" w:rsidR="00172568" w:rsidRDefault="00172568" w:rsidP="00CE3CAA">
      <w:pPr>
        <w:pStyle w:val="Default"/>
        <w:rPr>
          <w:b/>
          <w:bCs/>
        </w:rPr>
      </w:pPr>
      <w:r w:rsidRPr="00CE3CAA">
        <w:rPr>
          <w:b/>
          <w:bCs/>
        </w:rPr>
        <w:t xml:space="preserve">Module </w:t>
      </w:r>
      <w:r w:rsidR="00BB47CE" w:rsidRPr="00CE3CAA">
        <w:rPr>
          <w:b/>
          <w:bCs/>
        </w:rPr>
        <w:t>5: Reporting and Notification Management Module</w:t>
      </w:r>
    </w:p>
    <w:p w14:paraId="18885FF0" w14:textId="77777777" w:rsidR="00CF0631" w:rsidRPr="00CE3CAA" w:rsidRDefault="00CF0631" w:rsidP="00CE3CAA">
      <w:pPr>
        <w:pStyle w:val="Default"/>
        <w:rPr>
          <w:b/>
          <w:bCs/>
        </w:rPr>
      </w:pPr>
    </w:p>
    <w:p w14:paraId="1C9898D6" w14:textId="5468580C" w:rsidR="00172568" w:rsidRDefault="00E7527B" w:rsidP="0022692F">
      <w:pPr>
        <w:ind w:left="720"/>
        <w:rPr>
          <w:i/>
          <w:iCs/>
          <w:lang w:eastAsia="ar-SA"/>
        </w:rPr>
      </w:pPr>
      <w:r w:rsidRPr="00E7527B">
        <w:rPr>
          <w:i/>
          <w:iCs/>
          <w:lang w:eastAsia="ar-SA"/>
        </w:rPr>
        <w:t>RNM-1: Generate reports for admins and landlords, such as transaction and property reports.</w:t>
      </w:r>
      <w:r w:rsidRPr="00E7527B">
        <w:rPr>
          <w:i/>
          <w:iCs/>
          <w:lang w:eastAsia="ar-SA"/>
        </w:rPr>
        <w:br/>
        <w:t>RNM-2: Notify users about agreements, payments, feedback, and system updates.</w:t>
      </w:r>
      <w:r w:rsidRPr="00E7527B">
        <w:rPr>
          <w:i/>
          <w:iCs/>
          <w:lang w:eastAsia="ar-SA"/>
        </w:rPr>
        <w:br/>
        <w:t>RNM-3: Ensure timely delivery of reminders and alerts to keep users informed</w:t>
      </w:r>
      <w:r w:rsidR="0022692F" w:rsidRPr="0022692F">
        <w:rPr>
          <w:i/>
          <w:iCs/>
          <w:lang w:eastAsia="ar-SA"/>
        </w:rPr>
        <w:t>.</w:t>
      </w:r>
    </w:p>
    <w:p w14:paraId="0B82C39D" w14:textId="77777777" w:rsidR="00CF0631" w:rsidRPr="0022692F" w:rsidRDefault="00CF0631" w:rsidP="0022692F">
      <w:pPr>
        <w:ind w:left="720"/>
        <w:rPr>
          <w:i/>
          <w:iCs/>
          <w:lang w:eastAsia="ar-SA"/>
        </w:rPr>
      </w:pPr>
    </w:p>
    <w:p w14:paraId="252C1CC4" w14:textId="67EC6226" w:rsidR="00172568" w:rsidRDefault="00172568" w:rsidP="006403BD">
      <w:pPr>
        <w:pStyle w:val="Default"/>
        <w:rPr>
          <w:b/>
          <w:bCs/>
        </w:rPr>
      </w:pPr>
      <w:r w:rsidRPr="00CE3CAA">
        <w:rPr>
          <w:b/>
          <w:bCs/>
        </w:rPr>
        <w:lastRenderedPageBreak/>
        <w:t xml:space="preserve">Module 6: </w:t>
      </w:r>
      <w:r w:rsidR="00BB47CE" w:rsidRPr="00CE3CAA">
        <w:rPr>
          <w:b/>
          <w:bCs/>
        </w:rPr>
        <w:t xml:space="preserve">Communication Management </w:t>
      </w:r>
      <w:r w:rsidR="0022692F" w:rsidRPr="00CE3CAA">
        <w:rPr>
          <w:b/>
          <w:bCs/>
        </w:rPr>
        <w:t>Module</w:t>
      </w:r>
    </w:p>
    <w:p w14:paraId="6828C487" w14:textId="77777777" w:rsidR="00CF0631" w:rsidRPr="00CE3CAA" w:rsidRDefault="00CF0631" w:rsidP="006403BD">
      <w:pPr>
        <w:pStyle w:val="Default"/>
        <w:rPr>
          <w:b/>
          <w:bCs/>
        </w:rPr>
      </w:pPr>
    </w:p>
    <w:p w14:paraId="01EC458A" w14:textId="4B6FF9D4" w:rsidR="00E7527B" w:rsidRDefault="00E7527B" w:rsidP="00E7527B">
      <w:pPr>
        <w:ind w:left="720"/>
        <w:rPr>
          <w:i/>
          <w:iCs/>
          <w:lang w:eastAsia="ar-SA"/>
        </w:rPr>
      </w:pPr>
      <w:r w:rsidRPr="00E7527B">
        <w:rPr>
          <w:i/>
          <w:iCs/>
          <w:lang w:eastAsia="ar-SA"/>
        </w:rPr>
        <w:t>CM-1: Facilitate communication between landlords and renters through chatbots.</w:t>
      </w:r>
      <w:r w:rsidRPr="00E7527B">
        <w:rPr>
          <w:i/>
          <w:iCs/>
          <w:lang w:eastAsia="ar-SA"/>
        </w:rPr>
        <w:br/>
        <w:t>CM-2: Support direct calls for queries, agreements, and issue resolution.</w:t>
      </w:r>
      <w:r w:rsidRPr="00E7527B">
        <w:rPr>
          <w:i/>
          <w:iCs/>
          <w:lang w:eastAsia="ar-SA"/>
        </w:rPr>
        <w:br/>
        <w:t>CM-3: Provide 24/7 chatbot assistance for smooth interaction.</w:t>
      </w:r>
    </w:p>
    <w:p w14:paraId="0F5797CD" w14:textId="77777777" w:rsidR="00CF0631" w:rsidRPr="00E7527B" w:rsidRDefault="00CF0631" w:rsidP="00E7527B">
      <w:pPr>
        <w:ind w:left="720"/>
        <w:rPr>
          <w:i/>
          <w:iCs/>
          <w:lang w:eastAsia="ar-SA"/>
        </w:rPr>
      </w:pPr>
    </w:p>
    <w:p w14:paraId="78F19F50" w14:textId="6879B2B3" w:rsidR="00CF0631" w:rsidRDefault="00172568" w:rsidP="00CE3CAA">
      <w:pPr>
        <w:pStyle w:val="Default"/>
        <w:rPr>
          <w:b/>
          <w:bCs/>
        </w:rPr>
      </w:pPr>
      <w:r w:rsidRPr="005B3749">
        <w:rPr>
          <w:b/>
          <w:bCs/>
        </w:rPr>
        <w:t xml:space="preserve">Module 7: </w:t>
      </w:r>
      <w:r w:rsidR="00BB47CE" w:rsidRPr="005B3749">
        <w:rPr>
          <w:b/>
          <w:bCs/>
        </w:rPr>
        <w:t xml:space="preserve">Agreement Management </w:t>
      </w:r>
      <w:r w:rsidR="0022692F" w:rsidRPr="005B3749">
        <w:rPr>
          <w:b/>
          <w:bCs/>
        </w:rPr>
        <w:t>Module</w:t>
      </w:r>
    </w:p>
    <w:p w14:paraId="7EF19477" w14:textId="77777777" w:rsidR="00CF0631" w:rsidRPr="005B3749" w:rsidRDefault="00CF0631" w:rsidP="00CE3CAA">
      <w:pPr>
        <w:pStyle w:val="Default"/>
        <w:rPr>
          <w:b/>
          <w:bCs/>
        </w:rPr>
      </w:pPr>
    </w:p>
    <w:p w14:paraId="26F8D6BF" w14:textId="77777777" w:rsidR="00CE3CAA" w:rsidRDefault="00E7527B" w:rsidP="00CE3CAA">
      <w:pPr>
        <w:ind w:left="720"/>
        <w:rPr>
          <w:i/>
          <w:iCs/>
          <w:lang w:eastAsia="ar-SA"/>
        </w:rPr>
      </w:pPr>
      <w:r w:rsidRPr="00E7527B">
        <w:rPr>
          <w:i/>
          <w:iCs/>
          <w:lang w:eastAsia="ar-SA"/>
        </w:rPr>
        <w:t>AGM-1: Automatically generate rental agreements based on property and renter details.</w:t>
      </w:r>
      <w:r w:rsidRPr="00E7527B">
        <w:rPr>
          <w:i/>
          <w:iCs/>
          <w:lang w:eastAsia="ar-SA"/>
        </w:rPr>
        <w:br/>
        <w:t>AGM-2: Allow renters to review and finalize agreements post certificate approval.</w:t>
      </w:r>
      <w:r w:rsidRPr="00E7527B">
        <w:rPr>
          <w:i/>
          <w:iCs/>
          <w:lang w:eastAsia="ar-SA"/>
        </w:rPr>
        <w:br/>
        <w:t>AGM-3: Ensure all agreements adhere to the system's rules and regulations.</w:t>
      </w:r>
      <w:r w:rsidR="0022692F" w:rsidRPr="00E7527B">
        <w:rPr>
          <w:i/>
          <w:iCs/>
          <w:lang w:eastAsia="ar-SA"/>
        </w:rPr>
        <w:t>.</w:t>
      </w:r>
    </w:p>
    <w:p w14:paraId="4975FCD5" w14:textId="77777777" w:rsidR="00CF0631" w:rsidRDefault="00CF0631" w:rsidP="00CE3CAA">
      <w:pPr>
        <w:ind w:left="720"/>
        <w:rPr>
          <w:i/>
          <w:iCs/>
          <w:lang w:eastAsia="ar-SA"/>
        </w:rPr>
      </w:pPr>
    </w:p>
    <w:p w14:paraId="3C5A0E8A" w14:textId="753FADBB" w:rsidR="00172568" w:rsidRDefault="00172568" w:rsidP="00CE3CAA">
      <w:pPr>
        <w:rPr>
          <w:b/>
          <w:bCs/>
        </w:rPr>
      </w:pPr>
      <w:r w:rsidRPr="00CE3CAA">
        <w:rPr>
          <w:b/>
          <w:bCs/>
        </w:rPr>
        <w:t xml:space="preserve">Module 8: </w:t>
      </w:r>
      <w:r w:rsidR="00BB47CE" w:rsidRPr="00CE3CAA">
        <w:rPr>
          <w:b/>
          <w:bCs/>
        </w:rPr>
        <w:t>Feedback Management</w:t>
      </w:r>
      <w:r w:rsidR="0022692F" w:rsidRPr="00CE3CAA">
        <w:rPr>
          <w:b/>
          <w:bCs/>
        </w:rPr>
        <w:t xml:space="preserve"> Module</w:t>
      </w:r>
    </w:p>
    <w:p w14:paraId="6A62B8BD" w14:textId="77777777" w:rsidR="00CF0631" w:rsidRPr="00CE3CAA" w:rsidRDefault="00CF0631" w:rsidP="00CE3CAA">
      <w:pPr>
        <w:rPr>
          <w:b/>
          <w:bCs/>
          <w:i/>
          <w:iCs/>
          <w:lang w:eastAsia="ar-SA"/>
        </w:rPr>
      </w:pPr>
    </w:p>
    <w:p w14:paraId="54A51C7E" w14:textId="6B7DF7A3" w:rsidR="00E7527B" w:rsidRDefault="00E7527B" w:rsidP="00E7527B">
      <w:pPr>
        <w:ind w:left="720"/>
        <w:rPr>
          <w:i/>
          <w:iCs/>
          <w:lang w:eastAsia="ar-SA"/>
        </w:rPr>
      </w:pPr>
      <w:r w:rsidRPr="00E7527B">
        <w:rPr>
          <w:i/>
          <w:iCs/>
          <w:lang w:eastAsia="ar-SA"/>
        </w:rPr>
        <w:t>FMM-1: Collect and analyze feedback from tenants and landlords using sentiment analysis.</w:t>
      </w:r>
      <w:r w:rsidRPr="00E7527B">
        <w:rPr>
          <w:i/>
          <w:iCs/>
          <w:lang w:eastAsia="ar-SA"/>
        </w:rPr>
        <w:br/>
        <w:t>FMM-2: Generate property and renter ratings based on feedback.</w:t>
      </w:r>
      <w:r w:rsidRPr="00E7527B">
        <w:rPr>
          <w:i/>
          <w:iCs/>
          <w:lang w:eastAsia="ar-SA"/>
        </w:rPr>
        <w:br/>
        <w:t>FMM-3: Improve service quality through actionable insights from feedback.</w:t>
      </w:r>
    </w:p>
    <w:p w14:paraId="4CEAEFA1" w14:textId="77777777" w:rsidR="00CF0631" w:rsidRDefault="00CF0631" w:rsidP="00E7527B">
      <w:pPr>
        <w:ind w:left="720"/>
        <w:rPr>
          <w:i/>
          <w:iCs/>
          <w:lang w:eastAsia="ar-SA"/>
        </w:rPr>
      </w:pPr>
    </w:p>
    <w:p w14:paraId="1CDD5D92" w14:textId="77777777" w:rsidR="00CF0631" w:rsidRDefault="00CF0631" w:rsidP="00E7527B">
      <w:pPr>
        <w:ind w:left="720"/>
        <w:rPr>
          <w:i/>
          <w:iCs/>
          <w:lang w:eastAsia="ar-SA"/>
        </w:rPr>
      </w:pPr>
    </w:p>
    <w:p w14:paraId="130863AA" w14:textId="77777777" w:rsidR="00CF0631" w:rsidRDefault="00CF0631" w:rsidP="00E7527B">
      <w:pPr>
        <w:ind w:left="720"/>
        <w:rPr>
          <w:i/>
          <w:iCs/>
          <w:lang w:eastAsia="ar-SA"/>
        </w:rPr>
      </w:pPr>
    </w:p>
    <w:p w14:paraId="21746D4D" w14:textId="77777777" w:rsidR="00CF0631" w:rsidRPr="00E7527B" w:rsidRDefault="00CF0631" w:rsidP="00E7527B">
      <w:pPr>
        <w:ind w:left="720"/>
        <w:rPr>
          <w:i/>
          <w:iCs/>
          <w:lang w:eastAsia="ar-SA"/>
        </w:rPr>
      </w:pPr>
    </w:p>
    <w:p w14:paraId="61D1F227" w14:textId="3909AE96" w:rsidR="0022692F" w:rsidRDefault="0022692F" w:rsidP="00CE3CAA">
      <w:pPr>
        <w:pStyle w:val="Default"/>
        <w:rPr>
          <w:b/>
          <w:bCs/>
        </w:rPr>
      </w:pPr>
      <w:r w:rsidRPr="00CE3CAA">
        <w:rPr>
          <w:b/>
          <w:bCs/>
        </w:rPr>
        <w:t>Module 9:  </w:t>
      </w:r>
      <w:r w:rsidR="00BB47CE" w:rsidRPr="00CE3CAA">
        <w:rPr>
          <w:b/>
          <w:bCs/>
        </w:rPr>
        <w:t>Payment and Commission Management</w:t>
      </w:r>
      <w:r w:rsidRPr="00CE3CAA">
        <w:rPr>
          <w:b/>
          <w:bCs/>
        </w:rPr>
        <w:t xml:space="preserve"> Module</w:t>
      </w:r>
    </w:p>
    <w:p w14:paraId="18BD015D" w14:textId="77777777" w:rsidR="00CF0631" w:rsidRPr="00CE3CAA" w:rsidRDefault="00CF0631" w:rsidP="00CE3CAA">
      <w:pPr>
        <w:pStyle w:val="Default"/>
        <w:rPr>
          <w:b/>
          <w:bCs/>
        </w:rPr>
      </w:pPr>
    </w:p>
    <w:p w14:paraId="6BF5D7CD" w14:textId="4FC4F9A9" w:rsidR="00172568" w:rsidRPr="00E7527B" w:rsidRDefault="00E7527B" w:rsidP="0022692F">
      <w:pPr>
        <w:ind w:left="576"/>
        <w:rPr>
          <w:i/>
          <w:iCs/>
          <w:lang w:eastAsia="ar-SA"/>
        </w:rPr>
      </w:pPr>
      <w:r w:rsidRPr="00E7527B">
        <w:rPr>
          <w:i/>
          <w:iCs/>
          <w:lang w:eastAsia="ar-SA"/>
        </w:rPr>
        <w:t>PCM-1: Manage financial transactions, including one-time commissions and rent payments.</w:t>
      </w:r>
      <w:r w:rsidRPr="00E7527B">
        <w:rPr>
          <w:i/>
          <w:iCs/>
          <w:lang w:eastAsia="ar-SA"/>
        </w:rPr>
        <w:br/>
        <w:t>PCM-2: Enforce penalties for late payments and notify users accordingly.</w:t>
      </w:r>
      <w:r w:rsidRPr="00E7527B">
        <w:rPr>
          <w:i/>
          <w:iCs/>
          <w:lang w:eastAsia="ar-SA"/>
        </w:rPr>
        <w:br/>
        <w:t>PCM-3: Allow admins to oversee and ensure financial compliance.</w:t>
      </w:r>
    </w:p>
    <w:p w14:paraId="48C58DAE" w14:textId="77777777" w:rsidR="00A730AF" w:rsidRDefault="00A730AF">
      <w:pPr>
        <w:jc w:val="both"/>
      </w:pPr>
    </w:p>
    <w:p w14:paraId="5DD93AE1" w14:textId="77777777" w:rsidR="00A730AF" w:rsidRDefault="00B81DE2">
      <w:pPr>
        <w:pStyle w:val="Heading2"/>
        <w:spacing w:before="0"/>
        <w:jc w:val="both"/>
      </w:pPr>
      <w:bookmarkStart w:id="72" w:name="_Toc520754473"/>
      <w:bookmarkStart w:id="73" w:name="_Toc45633589"/>
      <w:bookmarkStart w:id="74" w:name="_Toc506386193"/>
      <w:bookmarkStart w:id="75" w:name="_Toc488853132"/>
      <w:bookmarkStart w:id="76" w:name="_Ref178157228"/>
      <w:bookmarkStart w:id="77" w:name="_Toc189863293"/>
      <w:bookmarkStart w:id="78" w:name="_Hlk186478537"/>
      <w:r>
        <w:t>System Limitations/Constraints</w:t>
      </w:r>
      <w:bookmarkEnd w:id="72"/>
      <w:bookmarkEnd w:id="73"/>
      <w:bookmarkEnd w:id="74"/>
      <w:bookmarkEnd w:id="75"/>
      <w:bookmarkEnd w:id="76"/>
      <w:bookmarkEnd w:id="77"/>
    </w:p>
    <w:bookmarkEnd w:id="78"/>
    <w:p w14:paraId="70DB4ACF" w14:textId="25ADCECA" w:rsidR="00172568" w:rsidRPr="007D6016" w:rsidRDefault="00172568" w:rsidP="00FE24AD">
      <w:pPr>
        <w:pStyle w:val="NormalWeb"/>
        <w:ind w:left="576"/>
        <w:jc w:val="both"/>
        <w:rPr>
          <w:i/>
          <w:iCs/>
        </w:rPr>
      </w:pPr>
      <w:r w:rsidRPr="007D6016">
        <w:rPr>
          <w:i/>
          <w:iCs/>
        </w:rPr>
        <w:t>LI-1: Stay</w:t>
      </w:r>
      <w:r w:rsidR="000A6B6F">
        <w:rPr>
          <w:i/>
          <w:iCs/>
        </w:rPr>
        <w:t xml:space="preserve"> </w:t>
      </w:r>
      <w:r w:rsidRPr="007D6016">
        <w:rPr>
          <w:i/>
          <w:iCs/>
        </w:rPr>
        <w:t>Ease is only operational within Pakistan and therefore cannot hold properties or users outside of the country</w:t>
      </w:r>
    </w:p>
    <w:p w14:paraId="27D1DC17" w14:textId="77777777" w:rsidR="00172568" w:rsidRPr="007D6016" w:rsidRDefault="00172568" w:rsidP="00FE24AD">
      <w:pPr>
        <w:pStyle w:val="NormalWeb"/>
        <w:ind w:left="576"/>
        <w:jc w:val="both"/>
        <w:rPr>
          <w:i/>
          <w:iCs/>
        </w:rPr>
      </w:pPr>
      <w:r w:rsidRPr="007D6016">
        <w:rPr>
          <w:i/>
          <w:iCs/>
        </w:rPr>
        <w:t>LI-2: The platform relies on external verification systems for police clearance certificates and landlord registration numbers, which may lead to delays if these systems are unavailable or slow to respond.</w:t>
      </w:r>
    </w:p>
    <w:p w14:paraId="38F51F9E" w14:textId="77777777" w:rsidR="00172568" w:rsidRPr="007D6016" w:rsidRDefault="00172568" w:rsidP="00FE24AD">
      <w:pPr>
        <w:pStyle w:val="NormalWeb"/>
        <w:ind w:left="576"/>
        <w:jc w:val="both"/>
        <w:rPr>
          <w:i/>
          <w:iCs/>
        </w:rPr>
      </w:pPr>
      <w:r w:rsidRPr="007D6016">
        <w:rPr>
          <w:i/>
          <w:iCs/>
        </w:rPr>
        <w:t>LI-3: The system requires reliable internet connectivity, as all operations, including property searches, payments, and communication, are online-based.</w:t>
      </w:r>
    </w:p>
    <w:p w14:paraId="6B441959" w14:textId="3B3923EE" w:rsidR="00237F48" w:rsidRDefault="00172568" w:rsidP="006D11F3">
      <w:pPr>
        <w:pStyle w:val="NormalWeb"/>
        <w:ind w:left="576"/>
        <w:jc w:val="both"/>
        <w:rPr>
          <w:i/>
          <w:iCs/>
        </w:rPr>
      </w:pPr>
      <w:r w:rsidRPr="007D6016">
        <w:rPr>
          <w:i/>
          <w:iCs/>
        </w:rPr>
        <w:t>LI-4 : Sentiment analysis for review feedback is subject to user-provided review quality that may lead to rating errors if users give very biased or low-quality reviews</w:t>
      </w:r>
    </w:p>
    <w:p w14:paraId="3B9503B0" w14:textId="77777777" w:rsidR="00A730AF" w:rsidRDefault="00A730AF">
      <w:pPr>
        <w:jc w:val="both"/>
      </w:pPr>
    </w:p>
    <w:p w14:paraId="3952DEE6" w14:textId="2D0AAC5F" w:rsidR="00236A7E" w:rsidRDefault="00B81DE2" w:rsidP="00236A7E">
      <w:pPr>
        <w:pStyle w:val="Heading2"/>
        <w:spacing w:before="0"/>
        <w:jc w:val="both"/>
      </w:pPr>
      <w:bookmarkStart w:id="79" w:name="_Ref178157232"/>
      <w:bookmarkStart w:id="80" w:name="_Hlk186480082"/>
      <w:bookmarkStart w:id="81" w:name="_Toc189863294"/>
      <w:r>
        <w:t>Tools and Technologies</w:t>
      </w:r>
      <w:bookmarkEnd w:id="29"/>
      <w:bookmarkEnd w:id="30"/>
      <w:bookmarkEnd w:id="31"/>
      <w:bookmarkEnd w:id="32"/>
      <w:bookmarkEnd w:id="33"/>
      <w:bookmarkEnd w:id="34"/>
      <w:bookmarkEnd w:id="35"/>
      <w:bookmarkEnd w:id="79"/>
      <w:bookmarkEnd w:id="80"/>
      <w:bookmarkEnd w:id="81"/>
    </w:p>
    <w:p w14:paraId="77FE42F6" w14:textId="77777777" w:rsidR="00F877A2" w:rsidRPr="002F6DDD" w:rsidRDefault="00F877A2">
      <w:pPr>
        <w:autoSpaceDE w:val="0"/>
        <w:autoSpaceDN w:val="0"/>
        <w:adjustRightInd w:val="0"/>
        <w:jc w:val="both"/>
        <w:rPr>
          <w:color w:val="0D0D0D" w:themeColor="text1" w:themeTint="F2"/>
          <w:sz w:val="36"/>
          <w:szCs w:val="36"/>
        </w:rPr>
      </w:pPr>
    </w:p>
    <w:p w14:paraId="16769A43" w14:textId="4FA43ADD" w:rsidR="002F6DDD" w:rsidRPr="002F6DDD" w:rsidRDefault="002F6DDD" w:rsidP="002F6DDD">
      <w:pPr>
        <w:pStyle w:val="Caption"/>
        <w:keepNext/>
        <w:ind w:left="2880" w:firstLine="720"/>
        <w:rPr>
          <w:color w:val="0D0D0D" w:themeColor="text1" w:themeTint="F2"/>
          <w:sz w:val="24"/>
          <w:szCs w:val="24"/>
        </w:rPr>
      </w:pPr>
      <w:bookmarkStart w:id="82" w:name="_Toc189860493"/>
      <w:r w:rsidRPr="002F6DDD">
        <w:rPr>
          <w:color w:val="0D0D0D" w:themeColor="text1" w:themeTint="F2"/>
          <w:sz w:val="24"/>
          <w:szCs w:val="24"/>
        </w:rPr>
        <w:lastRenderedPageBreak/>
        <w:t xml:space="preserve">Table </w:t>
      </w:r>
      <w:r w:rsidR="00346AC6">
        <w:rPr>
          <w:color w:val="0D0D0D" w:themeColor="text1" w:themeTint="F2"/>
          <w:sz w:val="24"/>
          <w:szCs w:val="24"/>
        </w:rPr>
        <w:fldChar w:fldCharType="begin"/>
      </w:r>
      <w:r w:rsidR="00346AC6">
        <w:rPr>
          <w:color w:val="0D0D0D" w:themeColor="text1" w:themeTint="F2"/>
          <w:sz w:val="24"/>
          <w:szCs w:val="24"/>
        </w:rPr>
        <w:instrText xml:space="preserve"> SEQ Table \* ARABIC </w:instrText>
      </w:r>
      <w:r w:rsidR="00346AC6">
        <w:rPr>
          <w:color w:val="0D0D0D" w:themeColor="text1" w:themeTint="F2"/>
          <w:sz w:val="24"/>
          <w:szCs w:val="24"/>
        </w:rPr>
        <w:fldChar w:fldCharType="separate"/>
      </w:r>
      <w:r w:rsidR="00E967F5">
        <w:rPr>
          <w:noProof/>
          <w:color w:val="0D0D0D" w:themeColor="text1" w:themeTint="F2"/>
          <w:sz w:val="24"/>
          <w:szCs w:val="24"/>
        </w:rPr>
        <w:t>2</w:t>
      </w:r>
      <w:r w:rsidR="00346AC6">
        <w:rPr>
          <w:color w:val="0D0D0D" w:themeColor="text1" w:themeTint="F2"/>
          <w:sz w:val="24"/>
          <w:szCs w:val="24"/>
        </w:rPr>
        <w:fldChar w:fldCharType="end"/>
      </w:r>
      <w:r w:rsidRPr="002F6DDD">
        <w:rPr>
          <w:color w:val="0D0D0D" w:themeColor="text1" w:themeTint="F2"/>
          <w:sz w:val="24"/>
          <w:szCs w:val="24"/>
        </w:rPr>
        <w:t>:Tools &amp;Technologies</w:t>
      </w:r>
      <w:bookmarkEnd w:id="82"/>
    </w:p>
    <w:tbl>
      <w:tblPr>
        <w:tblW w:w="11065"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5"/>
        <w:gridCol w:w="2465"/>
        <w:gridCol w:w="1518"/>
        <w:gridCol w:w="2966"/>
        <w:gridCol w:w="1781"/>
      </w:tblGrid>
      <w:tr w:rsidR="00236A7E" w14:paraId="70474276" w14:textId="77777777" w:rsidTr="000E5536">
        <w:trPr>
          <w:trHeight w:val="249"/>
          <w:jc w:val="center"/>
        </w:trPr>
        <w:tc>
          <w:tcPr>
            <w:tcW w:w="2335" w:type="dxa"/>
            <w:vMerge w:val="restart"/>
            <w:shd w:val="clear" w:color="auto" w:fill="BFBFBF" w:themeFill="background1" w:themeFillShade="BF"/>
            <w:vAlign w:val="center"/>
          </w:tcPr>
          <w:p w14:paraId="688C309B" w14:textId="77777777" w:rsidR="00236A7E" w:rsidRDefault="00236A7E" w:rsidP="000E5536">
            <w:pPr>
              <w:rPr>
                <w:b/>
              </w:rPr>
            </w:pPr>
          </w:p>
          <w:p w14:paraId="65319CA6" w14:textId="77777777" w:rsidR="00236A7E" w:rsidRDefault="00236A7E" w:rsidP="000E5536">
            <w:pPr>
              <w:jc w:val="center"/>
              <w:rPr>
                <w:b/>
              </w:rPr>
            </w:pPr>
            <w:r>
              <w:rPr>
                <w:b/>
              </w:rPr>
              <w:t>Tools and Technologies</w:t>
            </w:r>
          </w:p>
          <w:p w14:paraId="3B536D30" w14:textId="77777777" w:rsidR="00236A7E" w:rsidRDefault="00236A7E" w:rsidP="000E5536">
            <w:pPr>
              <w:jc w:val="center"/>
            </w:pPr>
          </w:p>
        </w:tc>
        <w:tc>
          <w:tcPr>
            <w:tcW w:w="2465" w:type="dxa"/>
            <w:shd w:val="clear" w:color="auto" w:fill="D9D9D9" w:themeFill="background1" w:themeFillShade="D9"/>
            <w:vAlign w:val="center"/>
          </w:tcPr>
          <w:p w14:paraId="0A909EF6" w14:textId="77777777" w:rsidR="00236A7E" w:rsidRDefault="00236A7E" w:rsidP="000E5536">
            <w:pPr>
              <w:jc w:val="center"/>
              <w:rPr>
                <w:b/>
              </w:rPr>
            </w:pPr>
            <w:r>
              <w:rPr>
                <w:b/>
              </w:rPr>
              <w:t>Tools</w:t>
            </w:r>
          </w:p>
        </w:tc>
        <w:tc>
          <w:tcPr>
            <w:tcW w:w="1518" w:type="dxa"/>
            <w:shd w:val="clear" w:color="auto" w:fill="D9D9D9" w:themeFill="background1" w:themeFillShade="D9"/>
            <w:vAlign w:val="center"/>
          </w:tcPr>
          <w:p w14:paraId="692EF2A5" w14:textId="77777777" w:rsidR="00236A7E" w:rsidRDefault="00236A7E" w:rsidP="000E5536">
            <w:pPr>
              <w:jc w:val="center"/>
              <w:rPr>
                <w:b/>
              </w:rPr>
            </w:pPr>
            <w:r>
              <w:rPr>
                <w:b/>
              </w:rPr>
              <w:t>Version</w:t>
            </w:r>
          </w:p>
        </w:tc>
        <w:tc>
          <w:tcPr>
            <w:tcW w:w="2966" w:type="dxa"/>
            <w:shd w:val="clear" w:color="auto" w:fill="D9D9D9" w:themeFill="background1" w:themeFillShade="D9"/>
            <w:vAlign w:val="center"/>
          </w:tcPr>
          <w:p w14:paraId="491F9562" w14:textId="77777777" w:rsidR="00236A7E" w:rsidRDefault="00236A7E" w:rsidP="000E5536">
            <w:pPr>
              <w:jc w:val="center"/>
              <w:rPr>
                <w:b/>
              </w:rPr>
            </w:pPr>
            <w:r>
              <w:rPr>
                <w:b/>
              </w:rPr>
              <w:t>Rationale</w:t>
            </w:r>
          </w:p>
        </w:tc>
        <w:tc>
          <w:tcPr>
            <w:tcW w:w="1781" w:type="dxa"/>
            <w:shd w:val="clear" w:color="auto" w:fill="D9D9D9" w:themeFill="background1" w:themeFillShade="D9"/>
          </w:tcPr>
          <w:p w14:paraId="5BB2AA97" w14:textId="77777777" w:rsidR="00236A7E" w:rsidRDefault="00236A7E" w:rsidP="000E5536">
            <w:pPr>
              <w:jc w:val="center"/>
              <w:rPr>
                <w:b/>
              </w:rPr>
            </w:pPr>
            <w:r>
              <w:rPr>
                <w:b/>
              </w:rPr>
              <w:t>Paid/Free</w:t>
            </w:r>
          </w:p>
        </w:tc>
      </w:tr>
      <w:tr w:rsidR="00236A7E" w14:paraId="73BD892A" w14:textId="77777777" w:rsidTr="000E5536">
        <w:trPr>
          <w:trHeight w:val="274"/>
          <w:jc w:val="center"/>
        </w:trPr>
        <w:tc>
          <w:tcPr>
            <w:tcW w:w="2335" w:type="dxa"/>
            <w:vMerge/>
          </w:tcPr>
          <w:p w14:paraId="78CDA060" w14:textId="77777777" w:rsidR="00236A7E" w:rsidRDefault="00236A7E" w:rsidP="00236A7E"/>
        </w:tc>
        <w:tc>
          <w:tcPr>
            <w:tcW w:w="2465" w:type="dxa"/>
            <w:tcMar>
              <w:top w:w="0" w:type="dxa"/>
              <w:left w:w="100" w:type="dxa"/>
              <w:bottom w:w="0" w:type="dxa"/>
              <w:right w:w="100" w:type="dxa"/>
            </w:tcMar>
            <w:vAlign w:val="center"/>
          </w:tcPr>
          <w:p w14:paraId="038E784B" w14:textId="1D1A7293" w:rsidR="00236A7E" w:rsidRDefault="00236A7E" w:rsidP="00236A7E">
            <w:pPr>
              <w:jc w:val="center"/>
            </w:pPr>
            <w:r>
              <w:t>Visual Studio Code</w:t>
            </w:r>
          </w:p>
        </w:tc>
        <w:tc>
          <w:tcPr>
            <w:tcW w:w="1518" w:type="dxa"/>
            <w:tcMar>
              <w:top w:w="0" w:type="dxa"/>
              <w:left w:w="100" w:type="dxa"/>
              <w:bottom w:w="0" w:type="dxa"/>
              <w:right w:w="100" w:type="dxa"/>
            </w:tcMar>
            <w:vAlign w:val="center"/>
          </w:tcPr>
          <w:p w14:paraId="0BA97AA4" w14:textId="0E0A89C2" w:rsidR="00236A7E" w:rsidRDefault="00236A7E" w:rsidP="00236A7E">
            <w:pPr>
              <w:jc w:val="center"/>
            </w:pPr>
            <w:r>
              <w:t>1.59</w:t>
            </w:r>
          </w:p>
        </w:tc>
        <w:tc>
          <w:tcPr>
            <w:tcW w:w="2966" w:type="dxa"/>
            <w:tcMar>
              <w:top w:w="0" w:type="dxa"/>
              <w:left w:w="100" w:type="dxa"/>
              <w:bottom w:w="0" w:type="dxa"/>
              <w:right w:w="100" w:type="dxa"/>
            </w:tcMar>
            <w:vAlign w:val="center"/>
          </w:tcPr>
          <w:p w14:paraId="7FD28B30" w14:textId="2F125AD1" w:rsidR="00236A7E" w:rsidRDefault="00236A7E" w:rsidP="00236A7E">
            <w:pPr>
              <w:jc w:val="center"/>
            </w:pPr>
            <w:r>
              <w:t>IDE</w:t>
            </w:r>
          </w:p>
        </w:tc>
        <w:tc>
          <w:tcPr>
            <w:tcW w:w="1781" w:type="dxa"/>
          </w:tcPr>
          <w:p w14:paraId="4B32B7AF" w14:textId="2E9B0F16" w:rsidR="00236A7E" w:rsidRPr="0004395F" w:rsidRDefault="00236A7E" w:rsidP="00236A7E">
            <w:pPr>
              <w:jc w:val="center"/>
            </w:pPr>
            <w:r w:rsidRPr="0004395F">
              <w:t>Free</w:t>
            </w:r>
          </w:p>
        </w:tc>
      </w:tr>
      <w:tr w:rsidR="00236A7E" w14:paraId="4A7185C9" w14:textId="77777777" w:rsidTr="000E5536">
        <w:trPr>
          <w:trHeight w:val="274"/>
          <w:jc w:val="center"/>
        </w:trPr>
        <w:tc>
          <w:tcPr>
            <w:tcW w:w="2335" w:type="dxa"/>
            <w:vMerge/>
          </w:tcPr>
          <w:p w14:paraId="4944133B" w14:textId="77777777" w:rsidR="00236A7E" w:rsidRDefault="00236A7E" w:rsidP="00236A7E"/>
        </w:tc>
        <w:tc>
          <w:tcPr>
            <w:tcW w:w="2465" w:type="dxa"/>
            <w:tcMar>
              <w:top w:w="0" w:type="dxa"/>
              <w:left w:w="100" w:type="dxa"/>
              <w:bottom w:w="0" w:type="dxa"/>
              <w:right w:w="100" w:type="dxa"/>
            </w:tcMar>
            <w:vAlign w:val="center"/>
          </w:tcPr>
          <w:p w14:paraId="53A2ABC1" w14:textId="161B0EEB" w:rsidR="00236A7E" w:rsidRDefault="00236A7E" w:rsidP="00236A7E">
            <w:pPr>
              <w:jc w:val="center"/>
            </w:pPr>
            <w:r>
              <w:t>Firebase</w:t>
            </w:r>
          </w:p>
        </w:tc>
        <w:tc>
          <w:tcPr>
            <w:tcW w:w="1518" w:type="dxa"/>
            <w:tcMar>
              <w:top w:w="0" w:type="dxa"/>
              <w:left w:w="100" w:type="dxa"/>
              <w:bottom w:w="0" w:type="dxa"/>
              <w:right w:w="100" w:type="dxa"/>
            </w:tcMar>
            <w:vAlign w:val="center"/>
          </w:tcPr>
          <w:p w14:paraId="22A3E57B" w14:textId="619CF735" w:rsidR="00236A7E" w:rsidRDefault="00236A7E" w:rsidP="00236A7E">
            <w:pPr>
              <w:jc w:val="center"/>
            </w:pPr>
            <w:r>
              <w:t>9.12.1</w:t>
            </w:r>
          </w:p>
        </w:tc>
        <w:tc>
          <w:tcPr>
            <w:tcW w:w="2966" w:type="dxa"/>
            <w:tcMar>
              <w:top w:w="0" w:type="dxa"/>
              <w:left w:w="100" w:type="dxa"/>
              <w:bottom w:w="0" w:type="dxa"/>
              <w:right w:w="100" w:type="dxa"/>
            </w:tcMar>
            <w:vAlign w:val="center"/>
          </w:tcPr>
          <w:p w14:paraId="04A75569" w14:textId="574D98E8" w:rsidR="00236A7E" w:rsidRDefault="00236A7E" w:rsidP="00236A7E">
            <w:pPr>
              <w:jc w:val="center"/>
            </w:pPr>
            <w:r>
              <w:t>DBMS</w:t>
            </w:r>
          </w:p>
        </w:tc>
        <w:tc>
          <w:tcPr>
            <w:tcW w:w="1781" w:type="dxa"/>
          </w:tcPr>
          <w:p w14:paraId="228459B0" w14:textId="4C5D5942" w:rsidR="00236A7E" w:rsidRDefault="00236A7E" w:rsidP="00236A7E">
            <w:pPr>
              <w:jc w:val="center"/>
            </w:pPr>
            <w:r w:rsidRPr="0004395F">
              <w:t>Free</w:t>
            </w:r>
          </w:p>
        </w:tc>
      </w:tr>
      <w:tr w:rsidR="00236A7E" w14:paraId="7966E205" w14:textId="77777777" w:rsidTr="000E5536">
        <w:trPr>
          <w:trHeight w:val="274"/>
          <w:jc w:val="center"/>
        </w:trPr>
        <w:tc>
          <w:tcPr>
            <w:tcW w:w="2335" w:type="dxa"/>
            <w:vMerge/>
          </w:tcPr>
          <w:p w14:paraId="0026497D" w14:textId="77777777" w:rsidR="00236A7E" w:rsidRDefault="00236A7E" w:rsidP="00236A7E"/>
        </w:tc>
        <w:tc>
          <w:tcPr>
            <w:tcW w:w="2465" w:type="dxa"/>
            <w:tcMar>
              <w:top w:w="0" w:type="dxa"/>
              <w:left w:w="100" w:type="dxa"/>
              <w:bottom w:w="0" w:type="dxa"/>
              <w:right w:w="100" w:type="dxa"/>
            </w:tcMar>
            <w:vAlign w:val="center"/>
          </w:tcPr>
          <w:p w14:paraId="57DDEF3D" w14:textId="197CAD9A" w:rsidR="00236A7E" w:rsidRDefault="00236A7E" w:rsidP="00236A7E">
            <w:pPr>
              <w:jc w:val="center"/>
            </w:pPr>
            <w:r>
              <w:t>MS Project</w:t>
            </w:r>
          </w:p>
        </w:tc>
        <w:tc>
          <w:tcPr>
            <w:tcW w:w="1518" w:type="dxa"/>
            <w:tcMar>
              <w:top w:w="0" w:type="dxa"/>
              <w:left w:w="100" w:type="dxa"/>
              <w:bottom w:w="0" w:type="dxa"/>
              <w:right w:w="100" w:type="dxa"/>
            </w:tcMar>
            <w:vAlign w:val="center"/>
          </w:tcPr>
          <w:p w14:paraId="782FE527" w14:textId="6831E1AE" w:rsidR="00236A7E" w:rsidRDefault="00236A7E" w:rsidP="00236A7E">
            <w:pPr>
              <w:jc w:val="center"/>
            </w:pPr>
            <w:r>
              <w:t>2016</w:t>
            </w:r>
          </w:p>
        </w:tc>
        <w:tc>
          <w:tcPr>
            <w:tcW w:w="2966" w:type="dxa"/>
            <w:tcMar>
              <w:top w:w="0" w:type="dxa"/>
              <w:left w:w="100" w:type="dxa"/>
              <w:bottom w:w="0" w:type="dxa"/>
              <w:right w:w="100" w:type="dxa"/>
            </w:tcMar>
            <w:vAlign w:val="center"/>
          </w:tcPr>
          <w:p w14:paraId="60770A45" w14:textId="444ADC7E" w:rsidR="00236A7E" w:rsidRDefault="00236A7E" w:rsidP="00236A7E">
            <w:pPr>
              <w:jc w:val="center"/>
            </w:pPr>
            <w:r>
              <w:t>Project Management</w:t>
            </w:r>
          </w:p>
        </w:tc>
        <w:tc>
          <w:tcPr>
            <w:tcW w:w="1781" w:type="dxa"/>
          </w:tcPr>
          <w:p w14:paraId="51D1D1B5" w14:textId="33AE378D" w:rsidR="00236A7E" w:rsidRDefault="00236A7E" w:rsidP="00236A7E">
            <w:pPr>
              <w:jc w:val="center"/>
            </w:pPr>
            <w:r w:rsidRPr="0004395F">
              <w:t>Free</w:t>
            </w:r>
          </w:p>
        </w:tc>
      </w:tr>
      <w:tr w:rsidR="00236A7E" w14:paraId="452E6B3D" w14:textId="77777777" w:rsidTr="000E5536">
        <w:trPr>
          <w:trHeight w:val="277"/>
          <w:jc w:val="center"/>
        </w:trPr>
        <w:tc>
          <w:tcPr>
            <w:tcW w:w="2335" w:type="dxa"/>
            <w:vMerge/>
          </w:tcPr>
          <w:p w14:paraId="7AF9CEC7" w14:textId="77777777" w:rsidR="00236A7E" w:rsidRDefault="00236A7E" w:rsidP="00236A7E"/>
        </w:tc>
        <w:tc>
          <w:tcPr>
            <w:tcW w:w="2465" w:type="dxa"/>
            <w:tcMar>
              <w:top w:w="0" w:type="dxa"/>
              <w:left w:w="100" w:type="dxa"/>
              <w:bottom w:w="0" w:type="dxa"/>
              <w:right w:w="100" w:type="dxa"/>
            </w:tcMar>
            <w:vAlign w:val="center"/>
          </w:tcPr>
          <w:p w14:paraId="5C7E96F6" w14:textId="3C6C9CBA" w:rsidR="00236A7E" w:rsidRDefault="00236A7E" w:rsidP="00236A7E">
            <w:pPr>
              <w:jc w:val="center"/>
            </w:pPr>
            <w:r>
              <w:t>MS Word</w:t>
            </w:r>
          </w:p>
        </w:tc>
        <w:tc>
          <w:tcPr>
            <w:tcW w:w="1518" w:type="dxa"/>
            <w:tcMar>
              <w:top w:w="0" w:type="dxa"/>
              <w:left w:w="100" w:type="dxa"/>
              <w:bottom w:w="0" w:type="dxa"/>
              <w:right w:w="100" w:type="dxa"/>
            </w:tcMar>
            <w:vAlign w:val="center"/>
          </w:tcPr>
          <w:p w14:paraId="7F724024" w14:textId="08D5FE90" w:rsidR="00236A7E" w:rsidRDefault="00236A7E" w:rsidP="00236A7E">
            <w:pPr>
              <w:jc w:val="center"/>
            </w:pPr>
            <w:r>
              <w:t>365</w:t>
            </w:r>
          </w:p>
        </w:tc>
        <w:tc>
          <w:tcPr>
            <w:tcW w:w="2966" w:type="dxa"/>
            <w:tcMar>
              <w:top w:w="0" w:type="dxa"/>
              <w:left w:w="100" w:type="dxa"/>
              <w:bottom w:w="0" w:type="dxa"/>
              <w:right w:w="100" w:type="dxa"/>
            </w:tcMar>
            <w:vAlign w:val="center"/>
          </w:tcPr>
          <w:p w14:paraId="5D13B10B" w14:textId="7A65DF0E" w:rsidR="00236A7E" w:rsidRDefault="00236A7E" w:rsidP="00236A7E">
            <w:pPr>
              <w:jc w:val="center"/>
            </w:pPr>
            <w:r>
              <w:t>Documentation</w:t>
            </w:r>
          </w:p>
        </w:tc>
        <w:tc>
          <w:tcPr>
            <w:tcW w:w="1781" w:type="dxa"/>
          </w:tcPr>
          <w:p w14:paraId="577BD886" w14:textId="5ABE7919" w:rsidR="00236A7E" w:rsidRDefault="00236A7E" w:rsidP="00236A7E">
            <w:pPr>
              <w:jc w:val="center"/>
            </w:pPr>
            <w:r w:rsidRPr="0004395F">
              <w:t>Free</w:t>
            </w:r>
          </w:p>
        </w:tc>
      </w:tr>
      <w:tr w:rsidR="00236A7E" w14:paraId="29E124C8" w14:textId="77777777" w:rsidTr="000E5536">
        <w:trPr>
          <w:trHeight w:val="274"/>
          <w:jc w:val="center"/>
        </w:trPr>
        <w:tc>
          <w:tcPr>
            <w:tcW w:w="2335" w:type="dxa"/>
            <w:vMerge/>
          </w:tcPr>
          <w:p w14:paraId="20D4E5D8" w14:textId="77777777" w:rsidR="00236A7E" w:rsidRDefault="00236A7E" w:rsidP="00236A7E"/>
        </w:tc>
        <w:tc>
          <w:tcPr>
            <w:tcW w:w="2465" w:type="dxa"/>
            <w:tcMar>
              <w:top w:w="0" w:type="dxa"/>
              <w:left w:w="100" w:type="dxa"/>
              <w:bottom w:w="0" w:type="dxa"/>
              <w:right w:w="100" w:type="dxa"/>
            </w:tcMar>
            <w:vAlign w:val="center"/>
          </w:tcPr>
          <w:p w14:paraId="22824B6A" w14:textId="0F52A9C2" w:rsidR="00236A7E" w:rsidRDefault="00236A7E" w:rsidP="00236A7E">
            <w:pPr>
              <w:jc w:val="center"/>
            </w:pPr>
            <w:r>
              <w:t>MS Power Point</w:t>
            </w:r>
          </w:p>
        </w:tc>
        <w:tc>
          <w:tcPr>
            <w:tcW w:w="1518" w:type="dxa"/>
            <w:tcMar>
              <w:top w:w="0" w:type="dxa"/>
              <w:left w:w="100" w:type="dxa"/>
              <w:bottom w:w="0" w:type="dxa"/>
              <w:right w:w="100" w:type="dxa"/>
            </w:tcMar>
            <w:vAlign w:val="center"/>
          </w:tcPr>
          <w:p w14:paraId="7B93E0F8" w14:textId="5552A144" w:rsidR="00236A7E" w:rsidRDefault="00236A7E" w:rsidP="00236A7E">
            <w:pPr>
              <w:jc w:val="center"/>
            </w:pPr>
            <w:r>
              <w:t>365</w:t>
            </w:r>
          </w:p>
        </w:tc>
        <w:tc>
          <w:tcPr>
            <w:tcW w:w="2966" w:type="dxa"/>
            <w:tcMar>
              <w:top w:w="0" w:type="dxa"/>
              <w:left w:w="100" w:type="dxa"/>
              <w:bottom w:w="0" w:type="dxa"/>
              <w:right w:w="100" w:type="dxa"/>
            </w:tcMar>
            <w:vAlign w:val="center"/>
          </w:tcPr>
          <w:p w14:paraId="732A8486" w14:textId="7B07792F" w:rsidR="00236A7E" w:rsidRDefault="00236A7E" w:rsidP="00236A7E">
            <w:pPr>
              <w:jc w:val="center"/>
            </w:pPr>
            <w:r>
              <w:t>Presentation</w:t>
            </w:r>
          </w:p>
        </w:tc>
        <w:tc>
          <w:tcPr>
            <w:tcW w:w="1781" w:type="dxa"/>
          </w:tcPr>
          <w:p w14:paraId="412B0164" w14:textId="4D2F0CD1" w:rsidR="00236A7E" w:rsidRDefault="00236A7E" w:rsidP="00236A7E">
            <w:pPr>
              <w:jc w:val="center"/>
            </w:pPr>
            <w:r w:rsidRPr="0004395F">
              <w:t>Free</w:t>
            </w:r>
          </w:p>
        </w:tc>
      </w:tr>
      <w:tr w:rsidR="00236A7E" w14:paraId="462AD9F0" w14:textId="77777777" w:rsidTr="000E5536">
        <w:trPr>
          <w:trHeight w:val="274"/>
          <w:jc w:val="center"/>
        </w:trPr>
        <w:tc>
          <w:tcPr>
            <w:tcW w:w="2335" w:type="dxa"/>
            <w:vMerge/>
          </w:tcPr>
          <w:p w14:paraId="3D4CE320" w14:textId="77777777" w:rsidR="00236A7E" w:rsidRDefault="00236A7E" w:rsidP="00236A7E"/>
        </w:tc>
        <w:tc>
          <w:tcPr>
            <w:tcW w:w="2465" w:type="dxa"/>
            <w:tcMar>
              <w:top w:w="0" w:type="dxa"/>
              <w:left w:w="100" w:type="dxa"/>
              <w:bottom w:w="0" w:type="dxa"/>
              <w:right w:w="100" w:type="dxa"/>
            </w:tcMar>
            <w:vAlign w:val="center"/>
          </w:tcPr>
          <w:p w14:paraId="49B20DA1" w14:textId="554CBA61" w:rsidR="00236A7E" w:rsidRDefault="00236A7E" w:rsidP="00236A7E">
            <w:pPr>
              <w:jc w:val="center"/>
            </w:pPr>
            <w:r>
              <w:t>MS Visio</w:t>
            </w:r>
          </w:p>
        </w:tc>
        <w:tc>
          <w:tcPr>
            <w:tcW w:w="1518" w:type="dxa"/>
            <w:tcMar>
              <w:top w:w="0" w:type="dxa"/>
              <w:left w:w="100" w:type="dxa"/>
              <w:bottom w:w="0" w:type="dxa"/>
              <w:right w:w="100" w:type="dxa"/>
            </w:tcMar>
            <w:vAlign w:val="center"/>
          </w:tcPr>
          <w:p w14:paraId="4EC1AC82" w14:textId="6A3926F1" w:rsidR="00236A7E" w:rsidRDefault="00236A7E" w:rsidP="00236A7E">
            <w:pPr>
              <w:jc w:val="center"/>
            </w:pPr>
            <w:r>
              <w:t>2013</w:t>
            </w:r>
          </w:p>
        </w:tc>
        <w:tc>
          <w:tcPr>
            <w:tcW w:w="2966" w:type="dxa"/>
            <w:tcMar>
              <w:top w:w="0" w:type="dxa"/>
              <w:left w:w="100" w:type="dxa"/>
              <w:bottom w:w="0" w:type="dxa"/>
              <w:right w:w="100" w:type="dxa"/>
            </w:tcMar>
            <w:vAlign w:val="center"/>
          </w:tcPr>
          <w:p w14:paraId="7703DAF4" w14:textId="376D2619" w:rsidR="00236A7E" w:rsidRDefault="00236A7E" w:rsidP="00236A7E">
            <w:pPr>
              <w:jc w:val="center"/>
            </w:pPr>
            <w:r>
              <w:t>Diagram Creation</w:t>
            </w:r>
          </w:p>
        </w:tc>
        <w:tc>
          <w:tcPr>
            <w:tcW w:w="1781" w:type="dxa"/>
          </w:tcPr>
          <w:p w14:paraId="69F3B9C6" w14:textId="58F00FC5" w:rsidR="00236A7E" w:rsidRDefault="00236A7E" w:rsidP="00236A7E">
            <w:pPr>
              <w:jc w:val="center"/>
            </w:pPr>
            <w:r w:rsidRPr="0004395F">
              <w:t>Free</w:t>
            </w:r>
          </w:p>
        </w:tc>
      </w:tr>
      <w:tr w:rsidR="00236A7E" w14:paraId="471CE5F1" w14:textId="77777777" w:rsidTr="000E5536">
        <w:trPr>
          <w:trHeight w:val="274"/>
          <w:jc w:val="center"/>
        </w:trPr>
        <w:tc>
          <w:tcPr>
            <w:tcW w:w="2335" w:type="dxa"/>
            <w:vMerge/>
          </w:tcPr>
          <w:p w14:paraId="74F7B370" w14:textId="77777777" w:rsidR="00236A7E" w:rsidRDefault="00236A7E" w:rsidP="00236A7E"/>
        </w:tc>
        <w:tc>
          <w:tcPr>
            <w:tcW w:w="2465" w:type="dxa"/>
            <w:tcMar>
              <w:top w:w="0" w:type="dxa"/>
              <w:left w:w="100" w:type="dxa"/>
              <w:bottom w:w="0" w:type="dxa"/>
              <w:right w:w="100" w:type="dxa"/>
            </w:tcMar>
            <w:vAlign w:val="center"/>
          </w:tcPr>
          <w:p w14:paraId="5DABB510" w14:textId="058E216C" w:rsidR="00236A7E" w:rsidRDefault="00236A7E" w:rsidP="00236A7E">
            <w:pPr>
              <w:jc w:val="center"/>
            </w:pPr>
            <w:r>
              <w:t>Figma</w:t>
            </w:r>
          </w:p>
        </w:tc>
        <w:tc>
          <w:tcPr>
            <w:tcW w:w="1518" w:type="dxa"/>
            <w:tcMar>
              <w:top w:w="0" w:type="dxa"/>
              <w:left w:w="100" w:type="dxa"/>
              <w:bottom w:w="0" w:type="dxa"/>
              <w:right w:w="100" w:type="dxa"/>
            </w:tcMar>
            <w:vAlign w:val="center"/>
          </w:tcPr>
          <w:p w14:paraId="1F4E1DE0" w14:textId="263E70C7" w:rsidR="00236A7E" w:rsidRDefault="00236A7E" w:rsidP="00236A7E">
            <w:pPr>
              <w:jc w:val="center"/>
            </w:pPr>
            <w:r>
              <w:t>1.7</w:t>
            </w:r>
          </w:p>
        </w:tc>
        <w:tc>
          <w:tcPr>
            <w:tcW w:w="2966" w:type="dxa"/>
            <w:tcMar>
              <w:top w:w="0" w:type="dxa"/>
              <w:left w:w="100" w:type="dxa"/>
              <w:bottom w:w="0" w:type="dxa"/>
              <w:right w:w="100" w:type="dxa"/>
            </w:tcMar>
            <w:vAlign w:val="center"/>
          </w:tcPr>
          <w:p w14:paraId="12DCE5E8" w14:textId="7A8087AE" w:rsidR="00236A7E" w:rsidRDefault="00236A7E" w:rsidP="00236A7E">
            <w:pPr>
              <w:jc w:val="center"/>
            </w:pPr>
            <w:r>
              <w:t>Mockups Creation</w:t>
            </w:r>
          </w:p>
        </w:tc>
        <w:tc>
          <w:tcPr>
            <w:tcW w:w="1781" w:type="dxa"/>
          </w:tcPr>
          <w:p w14:paraId="3F6CAC5B" w14:textId="12144A7B" w:rsidR="00236A7E" w:rsidRDefault="00236A7E" w:rsidP="00236A7E">
            <w:pPr>
              <w:jc w:val="center"/>
            </w:pPr>
            <w:r w:rsidRPr="0004395F">
              <w:t>Free</w:t>
            </w:r>
          </w:p>
        </w:tc>
      </w:tr>
      <w:tr w:rsidR="00236A7E" w14:paraId="1BDE4FA2" w14:textId="77777777" w:rsidTr="000E5536">
        <w:trPr>
          <w:trHeight w:val="274"/>
          <w:jc w:val="center"/>
        </w:trPr>
        <w:tc>
          <w:tcPr>
            <w:tcW w:w="2335" w:type="dxa"/>
            <w:vMerge/>
          </w:tcPr>
          <w:p w14:paraId="3AAE21F2" w14:textId="77777777" w:rsidR="00236A7E" w:rsidRDefault="00236A7E" w:rsidP="00236A7E"/>
        </w:tc>
        <w:tc>
          <w:tcPr>
            <w:tcW w:w="2465" w:type="dxa"/>
            <w:tcMar>
              <w:top w:w="0" w:type="dxa"/>
              <w:left w:w="100" w:type="dxa"/>
              <w:bottom w:w="0" w:type="dxa"/>
              <w:right w:w="100" w:type="dxa"/>
            </w:tcMar>
            <w:vAlign w:val="center"/>
          </w:tcPr>
          <w:p w14:paraId="4559211F" w14:textId="419542D9" w:rsidR="00236A7E" w:rsidRDefault="00236A7E" w:rsidP="00236A7E">
            <w:pPr>
              <w:jc w:val="center"/>
            </w:pPr>
            <w:r>
              <w:t xml:space="preserve">Strip </w:t>
            </w:r>
          </w:p>
        </w:tc>
        <w:tc>
          <w:tcPr>
            <w:tcW w:w="1518" w:type="dxa"/>
            <w:tcMar>
              <w:top w:w="0" w:type="dxa"/>
              <w:left w:w="100" w:type="dxa"/>
              <w:bottom w:w="0" w:type="dxa"/>
              <w:right w:w="100" w:type="dxa"/>
            </w:tcMar>
            <w:vAlign w:val="center"/>
          </w:tcPr>
          <w:p w14:paraId="075884CC" w14:textId="68FC66C6" w:rsidR="00236A7E" w:rsidRDefault="00A26B3E" w:rsidP="00236A7E">
            <w:pPr>
              <w:jc w:val="center"/>
            </w:pPr>
            <w:r>
              <w:t>2.23.1</w:t>
            </w:r>
          </w:p>
        </w:tc>
        <w:tc>
          <w:tcPr>
            <w:tcW w:w="2966" w:type="dxa"/>
            <w:tcMar>
              <w:top w:w="0" w:type="dxa"/>
              <w:left w:w="100" w:type="dxa"/>
              <w:bottom w:w="0" w:type="dxa"/>
              <w:right w:w="100" w:type="dxa"/>
            </w:tcMar>
            <w:vAlign w:val="center"/>
          </w:tcPr>
          <w:p w14:paraId="69EB341D" w14:textId="3E1C8AC8" w:rsidR="00236A7E" w:rsidRDefault="00236A7E" w:rsidP="00236A7E">
            <w:pPr>
              <w:jc w:val="center"/>
            </w:pPr>
            <w:r>
              <w:t>Payment Method</w:t>
            </w:r>
          </w:p>
        </w:tc>
        <w:tc>
          <w:tcPr>
            <w:tcW w:w="1781" w:type="dxa"/>
          </w:tcPr>
          <w:p w14:paraId="7F3B2A9A" w14:textId="51242C46" w:rsidR="00236A7E" w:rsidRDefault="00236A7E" w:rsidP="00236A7E">
            <w:pPr>
              <w:jc w:val="center"/>
            </w:pPr>
            <w:r>
              <w:t>Free</w:t>
            </w:r>
          </w:p>
        </w:tc>
      </w:tr>
      <w:tr w:rsidR="00236A7E" w14:paraId="49D5A6D4" w14:textId="77777777" w:rsidTr="000E5536">
        <w:trPr>
          <w:trHeight w:val="274"/>
          <w:jc w:val="center"/>
        </w:trPr>
        <w:tc>
          <w:tcPr>
            <w:tcW w:w="2335" w:type="dxa"/>
            <w:vMerge/>
          </w:tcPr>
          <w:p w14:paraId="02D084B5" w14:textId="77777777" w:rsidR="00236A7E" w:rsidRDefault="00236A7E" w:rsidP="000E5536"/>
        </w:tc>
        <w:tc>
          <w:tcPr>
            <w:tcW w:w="2465" w:type="dxa"/>
            <w:shd w:val="clear" w:color="auto" w:fill="D9D9D9" w:themeFill="background1" w:themeFillShade="D9"/>
            <w:tcMar>
              <w:top w:w="0" w:type="dxa"/>
              <w:left w:w="100" w:type="dxa"/>
              <w:bottom w:w="0" w:type="dxa"/>
              <w:right w:w="100" w:type="dxa"/>
            </w:tcMar>
            <w:vAlign w:val="center"/>
          </w:tcPr>
          <w:p w14:paraId="147FC0A4" w14:textId="77777777" w:rsidR="00236A7E" w:rsidRDefault="00236A7E" w:rsidP="000E5536">
            <w:pPr>
              <w:jc w:val="center"/>
            </w:pPr>
            <w:r>
              <w:rPr>
                <w:b/>
              </w:rPr>
              <w:t>Technology</w:t>
            </w:r>
          </w:p>
        </w:tc>
        <w:tc>
          <w:tcPr>
            <w:tcW w:w="1518" w:type="dxa"/>
            <w:shd w:val="clear" w:color="auto" w:fill="D9D9D9" w:themeFill="background1" w:themeFillShade="D9"/>
            <w:tcMar>
              <w:top w:w="0" w:type="dxa"/>
              <w:left w:w="100" w:type="dxa"/>
              <w:bottom w:w="0" w:type="dxa"/>
              <w:right w:w="100" w:type="dxa"/>
            </w:tcMar>
            <w:vAlign w:val="center"/>
          </w:tcPr>
          <w:p w14:paraId="040DFF7E" w14:textId="77777777" w:rsidR="00236A7E" w:rsidRDefault="00236A7E" w:rsidP="000E5536">
            <w:pPr>
              <w:jc w:val="center"/>
            </w:pPr>
            <w:r>
              <w:rPr>
                <w:b/>
              </w:rPr>
              <w:t>Version</w:t>
            </w:r>
          </w:p>
        </w:tc>
        <w:tc>
          <w:tcPr>
            <w:tcW w:w="2966" w:type="dxa"/>
            <w:shd w:val="clear" w:color="auto" w:fill="D9D9D9" w:themeFill="background1" w:themeFillShade="D9"/>
            <w:tcMar>
              <w:top w:w="0" w:type="dxa"/>
              <w:left w:w="100" w:type="dxa"/>
              <w:bottom w:w="0" w:type="dxa"/>
              <w:right w:w="100" w:type="dxa"/>
            </w:tcMar>
            <w:vAlign w:val="center"/>
          </w:tcPr>
          <w:p w14:paraId="280F39D3" w14:textId="77777777" w:rsidR="00236A7E" w:rsidRDefault="00236A7E" w:rsidP="000E5536">
            <w:pPr>
              <w:jc w:val="center"/>
            </w:pPr>
            <w:r>
              <w:rPr>
                <w:b/>
              </w:rPr>
              <w:t>Rationale</w:t>
            </w:r>
          </w:p>
        </w:tc>
        <w:tc>
          <w:tcPr>
            <w:tcW w:w="1781" w:type="dxa"/>
            <w:shd w:val="clear" w:color="auto" w:fill="D9D9D9" w:themeFill="background1" w:themeFillShade="D9"/>
          </w:tcPr>
          <w:p w14:paraId="6B2A1E34" w14:textId="77777777" w:rsidR="00236A7E" w:rsidRDefault="00236A7E" w:rsidP="000E5536">
            <w:pPr>
              <w:jc w:val="center"/>
              <w:rPr>
                <w:b/>
              </w:rPr>
            </w:pPr>
            <w:r>
              <w:rPr>
                <w:b/>
              </w:rPr>
              <w:t>Paid/Free</w:t>
            </w:r>
          </w:p>
        </w:tc>
      </w:tr>
      <w:tr w:rsidR="00236A7E" w14:paraId="55BE843E" w14:textId="77777777" w:rsidTr="000E5536">
        <w:trPr>
          <w:trHeight w:val="274"/>
          <w:jc w:val="center"/>
        </w:trPr>
        <w:tc>
          <w:tcPr>
            <w:tcW w:w="2335" w:type="dxa"/>
            <w:vMerge/>
          </w:tcPr>
          <w:p w14:paraId="246DE943" w14:textId="77777777" w:rsidR="00236A7E" w:rsidRDefault="00236A7E" w:rsidP="000E5536"/>
        </w:tc>
        <w:tc>
          <w:tcPr>
            <w:tcW w:w="2465" w:type="dxa"/>
            <w:tcMar>
              <w:top w:w="0" w:type="dxa"/>
              <w:left w:w="100" w:type="dxa"/>
              <w:bottom w:w="0" w:type="dxa"/>
              <w:right w:w="100" w:type="dxa"/>
            </w:tcMar>
            <w:vAlign w:val="center"/>
          </w:tcPr>
          <w:p w14:paraId="279A6571" w14:textId="77777777" w:rsidR="00236A7E" w:rsidRDefault="00236A7E" w:rsidP="000E5536">
            <w:pPr>
              <w:jc w:val="center"/>
            </w:pPr>
            <w:r>
              <w:t>Python</w:t>
            </w:r>
          </w:p>
        </w:tc>
        <w:tc>
          <w:tcPr>
            <w:tcW w:w="1518" w:type="dxa"/>
            <w:tcMar>
              <w:top w:w="0" w:type="dxa"/>
              <w:left w:w="100" w:type="dxa"/>
              <w:bottom w:w="0" w:type="dxa"/>
              <w:right w:w="100" w:type="dxa"/>
            </w:tcMar>
            <w:vAlign w:val="center"/>
          </w:tcPr>
          <w:p w14:paraId="69325912" w14:textId="77777777" w:rsidR="00236A7E" w:rsidRDefault="00236A7E" w:rsidP="000E5536">
            <w:pPr>
              <w:jc w:val="center"/>
            </w:pPr>
            <w:r>
              <w:t>3.9.0</w:t>
            </w:r>
          </w:p>
        </w:tc>
        <w:tc>
          <w:tcPr>
            <w:tcW w:w="2966" w:type="dxa"/>
            <w:tcMar>
              <w:top w:w="0" w:type="dxa"/>
              <w:left w:w="100" w:type="dxa"/>
              <w:bottom w:w="0" w:type="dxa"/>
              <w:right w:w="100" w:type="dxa"/>
            </w:tcMar>
            <w:vAlign w:val="center"/>
          </w:tcPr>
          <w:p w14:paraId="4B8FEA25" w14:textId="77777777" w:rsidR="00236A7E" w:rsidRDefault="00236A7E" w:rsidP="000E5536">
            <w:pPr>
              <w:jc w:val="center"/>
            </w:pPr>
            <w:r>
              <w:t>Programming language</w:t>
            </w:r>
          </w:p>
        </w:tc>
        <w:tc>
          <w:tcPr>
            <w:tcW w:w="1781" w:type="dxa"/>
          </w:tcPr>
          <w:p w14:paraId="6B1668C7" w14:textId="77777777" w:rsidR="00236A7E" w:rsidRDefault="00236A7E" w:rsidP="000E5536">
            <w:pPr>
              <w:jc w:val="center"/>
            </w:pPr>
            <w:r w:rsidRPr="0004395F">
              <w:t>Free</w:t>
            </w:r>
          </w:p>
        </w:tc>
      </w:tr>
      <w:tr w:rsidR="00236A7E" w14:paraId="26ABE697" w14:textId="77777777" w:rsidTr="000E5536">
        <w:trPr>
          <w:trHeight w:val="274"/>
          <w:jc w:val="center"/>
        </w:trPr>
        <w:tc>
          <w:tcPr>
            <w:tcW w:w="2335" w:type="dxa"/>
            <w:vMerge/>
          </w:tcPr>
          <w:p w14:paraId="08E4125F" w14:textId="77777777" w:rsidR="00236A7E" w:rsidRDefault="00236A7E" w:rsidP="00236A7E"/>
        </w:tc>
        <w:tc>
          <w:tcPr>
            <w:tcW w:w="2465" w:type="dxa"/>
            <w:tcMar>
              <w:top w:w="0" w:type="dxa"/>
              <w:left w:w="100" w:type="dxa"/>
              <w:bottom w:w="0" w:type="dxa"/>
              <w:right w:w="100" w:type="dxa"/>
            </w:tcMar>
            <w:vAlign w:val="center"/>
          </w:tcPr>
          <w:p w14:paraId="30A183CE" w14:textId="4ABA509E" w:rsidR="00236A7E" w:rsidRDefault="00236A7E" w:rsidP="00236A7E">
            <w:pPr>
              <w:jc w:val="center"/>
            </w:pPr>
            <w:r>
              <w:t>React Native</w:t>
            </w:r>
          </w:p>
        </w:tc>
        <w:tc>
          <w:tcPr>
            <w:tcW w:w="1518" w:type="dxa"/>
            <w:tcMar>
              <w:top w:w="0" w:type="dxa"/>
              <w:left w:w="100" w:type="dxa"/>
              <w:bottom w:w="0" w:type="dxa"/>
              <w:right w:w="100" w:type="dxa"/>
            </w:tcMar>
            <w:vAlign w:val="center"/>
          </w:tcPr>
          <w:p w14:paraId="3F4A3FA4" w14:textId="0D5E90B3" w:rsidR="00236A7E" w:rsidRDefault="00236A7E" w:rsidP="00236A7E">
            <w:pPr>
              <w:jc w:val="center"/>
            </w:pPr>
            <w:r>
              <w:t>React 17</w:t>
            </w:r>
          </w:p>
        </w:tc>
        <w:tc>
          <w:tcPr>
            <w:tcW w:w="2966" w:type="dxa"/>
            <w:tcMar>
              <w:top w:w="0" w:type="dxa"/>
              <w:left w:w="100" w:type="dxa"/>
              <w:bottom w:w="0" w:type="dxa"/>
              <w:right w:w="100" w:type="dxa"/>
            </w:tcMar>
            <w:vAlign w:val="center"/>
          </w:tcPr>
          <w:p w14:paraId="1E784D33" w14:textId="44B9D3A0" w:rsidR="00236A7E" w:rsidRDefault="00236A7E" w:rsidP="00236A7E">
            <w:pPr>
              <w:jc w:val="center"/>
            </w:pPr>
            <w:r>
              <w:t>Programming language</w:t>
            </w:r>
          </w:p>
        </w:tc>
        <w:tc>
          <w:tcPr>
            <w:tcW w:w="1781" w:type="dxa"/>
          </w:tcPr>
          <w:p w14:paraId="0836501C" w14:textId="01F7AF6D" w:rsidR="00236A7E" w:rsidRDefault="00236A7E" w:rsidP="00236A7E">
            <w:pPr>
              <w:jc w:val="center"/>
            </w:pPr>
            <w:r w:rsidRPr="0004395F">
              <w:t>Free</w:t>
            </w:r>
          </w:p>
        </w:tc>
      </w:tr>
      <w:tr w:rsidR="00236A7E" w14:paraId="6E280668" w14:textId="77777777" w:rsidTr="000E5536">
        <w:trPr>
          <w:trHeight w:val="274"/>
          <w:jc w:val="center"/>
        </w:trPr>
        <w:tc>
          <w:tcPr>
            <w:tcW w:w="2335" w:type="dxa"/>
            <w:vMerge/>
          </w:tcPr>
          <w:p w14:paraId="2BB9ECF9" w14:textId="77777777" w:rsidR="00236A7E" w:rsidRDefault="00236A7E" w:rsidP="000E5536"/>
        </w:tc>
        <w:tc>
          <w:tcPr>
            <w:tcW w:w="2465" w:type="dxa"/>
            <w:tcMar>
              <w:top w:w="0" w:type="dxa"/>
              <w:left w:w="100" w:type="dxa"/>
              <w:bottom w:w="0" w:type="dxa"/>
              <w:right w:w="100" w:type="dxa"/>
            </w:tcMar>
            <w:vAlign w:val="center"/>
          </w:tcPr>
          <w:p w14:paraId="16C4D630" w14:textId="5ADCA980" w:rsidR="00236A7E" w:rsidRPr="00AC52C2" w:rsidRDefault="00AC52C2" w:rsidP="000E5536">
            <w:pPr>
              <w:jc w:val="center"/>
            </w:pPr>
            <w:proofErr w:type="spellStart"/>
            <w:r w:rsidRPr="00AC52C2">
              <w:t>LambdaMART</w:t>
            </w:r>
            <w:proofErr w:type="spellEnd"/>
          </w:p>
        </w:tc>
        <w:tc>
          <w:tcPr>
            <w:tcW w:w="1518" w:type="dxa"/>
            <w:tcMar>
              <w:top w:w="0" w:type="dxa"/>
              <w:left w:w="100" w:type="dxa"/>
              <w:bottom w:w="0" w:type="dxa"/>
              <w:right w:w="100" w:type="dxa"/>
            </w:tcMar>
            <w:vAlign w:val="center"/>
          </w:tcPr>
          <w:p w14:paraId="1859BF17" w14:textId="1EE98C1A" w:rsidR="00236A7E" w:rsidRPr="007F521E" w:rsidRDefault="00AC52C2" w:rsidP="000E5536">
            <w:pPr>
              <w:jc w:val="center"/>
              <w:rPr>
                <w:highlight w:val="yellow"/>
              </w:rPr>
            </w:pPr>
            <w:r w:rsidRPr="00AC52C2">
              <w:t>4.1.0</w:t>
            </w:r>
          </w:p>
        </w:tc>
        <w:tc>
          <w:tcPr>
            <w:tcW w:w="2966" w:type="dxa"/>
            <w:tcMar>
              <w:top w:w="0" w:type="dxa"/>
              <w:left w:w="100" w:type="dxa"/>
              <w:bottom w:w="0" w:type="dxa"/>
              <w:right w:w="100" w:type="dxa"/>
            </w:tcMar>
            <w:vAlign w:val="center"/>
          </w:tcPr>
          <w:p w14:paraId="46048C0E" w14:textId="70E6A53C" w:rsidR="00236A7E" w:rsidRPr="007F521E" w:rsidRDefault="00236A7E" w:rsidP="000E5536">
            <w:pPr>
              <w:jc w:val="center"/>
              <w:rPr>
                <w:highlight w:val="yellow"/>
              </w:rPr>
            </w:pPr>
            <w:r w:rsidRPr="00AC52C2">
              <w:t>Programming language</w:t>
            </w:r>
          </w:p>
        </w:tc>
        <w:tc>
          <w:tcPr>
            <w:tcW w:w="1781" w:type="dxa"/>
          </w:tcPr>
          <w:p w14:paraId="377DBF7E" w14:textId="21F18C67" w:rsidR="00236A7E" w:rsidRPr="007F521E" w:rsidRDefault="00236A7E" w:rsidP="000E5536">
            <w:pPr>
              <w:jc w:val="center"/>
              <w:rPr>
                <w:highlight w:val="yellow"/>
              </w:rPr>
            </w:pPr>
            <w:r w:rsidRPr="00AC52C2">
              <w:t>Free</w:t>
            </w:r>
          </w:p>
        </w:tc>
      </w:tr>
      <w:tr w:rsidR="00FE24AD" w14:paraId="45A0FB0F" w14:textId="77777777" w:rsidTr="000E5536">
        <w:trPr>
          <w:trHeight w:val="274"/>
          <w:jc w:val="center"/>
        </w:trPr>
        <w:tc>
          <w:tcPr>
            <w:tcW w:w="2335" w:type="dxa"/>
            <w:vMerge/>
          </w:tcPr>
          <w:p w14:paraId="108AC87C" w14:textId="77777777" w:rsidR="00FE24AD" w:rsidRDefault="00FE24AD" w:rsidP="00FE24AD"/>
        </w:tc>
        <w:tc>
          <w:tcPr>
            <w:tcW w:w="2465" w:type="dxa"/>
            <w:tcMar>
              <w:top w:w="0" w:type="dxa"/>
              <w:left w:w="100" w:type="dxa"/>
              <w:bottom w:w="0" w:type="dxa"/>
              <w:right w:w="100" w:type="dxa"/>
            </w:tcMar>
            <w:vAlign w:val="center"/>
          </w:tcPr>
          <w:p w14:paraId="3739E489" w14:textId="22B02176" w:rsidR="00FE24AD" w:rsidRDefault="00FE24AD" w:rsidP="00FE24AD">
            <w:pPr>
              <w:jc w:val="center"/>
            </w:pPr>
            <w:r>
              <w:t>Node JS</w:t>
            </w:r>
          </w:p>
        </w:tc>
        <w:tc>
          <w:tcPr>
            <w:tcW w:w="1518" w:type="dxa"/>
            <w:tcMar>
              <w:top w:w="0" w:type="dxa"/>
              <w:left w:w="100" w:type="dxa"/>
              <w:bottom w:w="0" w:type="dxa"/>
              <w:right w:w="100" w:type="dxa"/>
            </w:tcMar>
            <w:vAlign w:val="center"/>
          </w:tcPr>
          <w:p w14:paraId="43012B0B" w14:textId="5A006BB4" w:rsidR="00FE24AD" w:rsidRDefault="00FE24AD" w:rsidP="00FE24AD">
            <w:pPr>
              <w:jc w:val="center"/>
            </w:pPr>
            <w:r>
              <w:t>14.17.4</w:t>
            </w:r>
          </w:p>
        </w:tc>
        <w:tc>
          <w:tcPr>
            <w:tcW w:w="2966" w:type="dxa"/>
            <w:tcMar>
              <w:top w:w="0" w:type="dxa"/>
              <w:left w:w="100" w:type="dxa"/>
              <w:bottom w:w="0" w:type="dxa"/>
              <w:right w:w="100" w:type="dxa"/>
            </w:tcMar>
            <w:vAlign w:val="center"/>
          </w:tcPr>
          <w:p w14:paraId="1EDD2595" w14:textId="5D30CF4D" w:rsidR="00FE24AD" w:rsidRDefault="00FE24AD" w:rsidP="00FE24AD">
            <w:pPr>
              <w:jc w:val="center"/>
            </w:pPr>
            <w:r>
              <w:t>Runtime Environment</w:t>
            </w:r>
          </w:p>
        </w:tc>
        <w:tc>
          <w:tcPr>
            <w:tcW w:w="1781" w:type="dxa"/>
          </w:tcPr>
          <w:p w14:paraId="24F77DC7" w14:textId="348DA0EE" w:rsidR="00FE24AD" w:rsidRDefault="00FE24AD" w:rsidP="00FE24AD">
            <w:pPr>
              <w:jc w:val="center"/>
            </w:pPr>
            <w:r w:rsidRPr="0004395F">
              <w:t>Free</w:t>
            </w:r>
          </w:p>
        </w:tc>
      </w:tr>
    </w:tbl>
    <w:p w14:paraId="12BCF021" w14:textId="5A311769" w:rsidR="00A730AF" w:rsidRDefault="00A730AF">
      <w:pPr>
        <w:jc w:val="both"/>
      </w:pPr>
    </w:p>
    <w:p w14:paraId="05583B5C" w14:textId="77777777" w:rsidR="00E81FE8" w:rsidRDefault="00E81FE8">
      <w:pPr>
        <w:jc w:val="both"/>
      </w:pPr>
    </w:p>
    <w:p w14:paraId="3F02B198" w14:textId="77777777" w:rsidR="00E81FE8" w:rsidRDefault="00E81FE8">
      <w:pPr>
        <w:jc w:val="both"/>
      </w:pPr>
    </w:p>
    <w:p w14:paraId="50034CBC" w14:textId="77777777" w:rsidR="00E81FE8" w:rsidRDefault="00E81FE8">
      <w:pPr>
        <w:jc w:val="both"/>
      </w:pPr>
    </w:p>
    <w:p w14:paraId="7554D4A3" w14:textId="77777777" w:rsidR="00A730AF" w:rsidRDefault="00B81DE2">
      <w:pPr>
        <w:pStyle w:val="Heading2"/>
        <w:spacing w:before="0"/>
        <w:jc w:val="both"/>
      </w:pPr>
      <w:bookmarkStart w:id="83" w:name="_Toc45633593"/>
      <w:bookmarkStart w:id="84" w:name="_Toc520754477"/>
      <w:bookmarkStart w:id="85" w:name="_Toc506386198"/>
      <w:bookmarkStart w:id="86" w:name="_Ref178157411"/>
      <w:bookmarkStart w:id="87" w:name="_Toc189863295"/>
      <w:bookmarkStart w:id="88" w:name="_Hlk186480354"/>
      <w:r>
        <w:t>Team Members Individual Tasks/Work Division</w:t>
      </w:r>
      <w:bookmarkEnd w:id="83"/>
      <w:bookmarkEnd w:id="84"/>
      <w:bookmarkEnd w:id="85"/>
      <w:bookmarkEnd w:id="86"/>
      <w:bookmarkEnd w:id="87"/>
    </w:p>
    <w:p w14:paraId="70CB7595" w14:textId="77777777" w:rsidR="00A730AF" w:rsidRDefault="00A730AF">
      <w:pPr>
        <w:jc w:val="both"/>
      </w:pPr>
    </w:p>
    <w:p w14:paraId="486ACC90" w14:textId="604DE621" w:rsidR="00A730AF" w:rsidRDefault="00A730AF">
      <w:pPr>
        <w:pStyle w:val="Caption"/>
        <w:keepNext/>
        <w:spacing w:after="0" w:line="276" w:lineRule="auto"/>
        <w:jc w:val="center"/>
        <w:rPr>
          <w:color w:val="auto"/>
          <w:sz w:val="24"/>
          <w:szCs w:val="24"/>
        </w:rPr>
      </w:pPr>
    </w:p>
    <w:p w14:paraId="28066B42" w14:textId="7A563B38" w:rsidR="006D11F3" w:rsidRDefault="006D11F3" w:rsidP="006D11F3">
      <w:pPr>
        <w:pStyle w:val="Caption"/>
        <w:keepNext/>
        <w:ind w:left="2160" w:firstLine="720"/>
        <w:rPr>
          <w:color w:val="0D0D0D" w:themeColor="text1" w:themeTint="F2"/>
          <w:sz w:val="22"/>
          <w:szCs w:val="22"/>
        </w:rPr>
      </w:pPr>
      <w:bookmarkStart w:id="89" w:name="_Toc189860494"/>
      <w:r w:rsidRPr="006D11F3">
        <w:rPr>
          <w:color w:val="0D0D0D" w:themeColor="text1" w:themeTint="F2"/>
          <w:sz w:val="22"/>
          <w:szCs w:val="22"/>
        </w:rPr>
        <w:t xml:space="preserve">Table </w:t>
      </w:r>
      <w:r w:rsidR="00346AC6">
        <w:rPr>
          <w:color w:val="0D0D0D" w:themeColor="text1" w:themeTint="F2"/>
          <w:sz w:val="22"/>
          <w:szCs w:val="22"/>
        </w:rPr>
        <w:fldChar w:fldCharType="begin"/>
      </w:r>
      <w:r w:rsidR="00346AC6">
        <w:rPr>
          <w:color w:val="0D0D0D" w:themeColor="text1" w:themeTint="F2"/>
          <w:sz w:val="22"/>
          <w:szCs w:val="22"/>
        </w:rPr>
        <w:instrText xml:space="preserve"> SEQ Table \* ARABIC </w:instrText>
      </w:r>
      <w:r w:rsidR="00346AC6">
        <w:rPr>
          <w:color w:val="0D0D0D" w:themeColor="text1" w:themeTint="F2"/>
          <w:sz w:val="22"/>
          <w:szCs w:val="22"/>
        </w:rPr>
        <w:fldChar w:fldCharType="separate"/>
      </w:r>
      <w:r w:rsidR="00E967F5">
        <w:rPr>
          <w:noProof/>
          <w:color w:val="0D0D0D" w:themeColor="text1" w:themeTint="F2"/>
          <w:sz w:val="22"/>
          <w:szCs w:val="22"/>
        </w:rPr>
        <w:t>3</w:t>
      </w:r>
      <w:r w:rsidR="00346AC6">
        <w:rPr>
          <w:color w:val="0D0D0D" w:themeColor="text1" w:themeTint="F2"/>
          <w:sz w:val="22"/>
          <w:szCs w:val="22"/>
        </w:rPr>
        <w:fldChar w:fldCharType="end"/>
      </w:r>
      <w:r w:rsidRPr="006D11F3">
        <w:rPr>
          <w:color w:val="0D0D0D" w:themeColor="text1" w:themeTint="F2"/>
          <w:sz w:val="22"/>
          <w:szCs w:val="22"/>
        </w:rPr>
        <w:t>:Team Members Work Divion</w:t>
      </w:r>
      <w:bookmarkEnd w:id="89"/>
    </w:p>
    <w:p w14:paraId="751741C1" w14:textId="77777777" w:rsidR="007F521E" w:rsidRDefault="007F521E" w:rsidP="007F521E"/>
    <w:p w14:paraId="4BD9F754" w14:textId="77777777" w:rsidR="007F521E" w:rsidRDefault="007F521E" w:rsidP="007F521E"/>
    <w:p w14:paraId="7B598088" w14:textId="77777777" w:rsidR="007F521E" w:rsidRPr="007F521E" w:rsidRDefault="007F521E" w:rsidP="007F521E"/>
    <w:tbl>
      <w:tblPr>
        <w:tblStyle w:val="TableGrid"/>
        <w:tblW w:w="9576" w:type="dxa"/>
        <w:jc w:val="center"/>
        <w:tblLayout w:type="fixed"/>
        <w:tblLook w:val="04A0" w:firstRow="1" w:lastRow="0" w:firstColumn="1" w:lastColumn="0" w:noHBand="0" w:noVBand="1"/>
      </w:tblPr>
      <w:tblGrid>
        <w:gridCol w:w="2754"/>
        <w:gridCol w:w="2682"/>
        <w:gridCol w:w="4140"/>
      </w:tblGrid>
      <w:tr w:rsidR="00A730AF" w14:paraId="0797DE67" w14:textId="77777777">
        <w:trPr>
          <w:trHeight w:val="269"/>
          <w:jc w:val="center"/>
        </w:trPr>
        <w:tc>
          <w:tcPr>
            <w:tcW w:w="2754" w:type="dxa"/>
            <w:shd w:val="clear" w:color="auto" w:fill="BFBFBF" w:themeFill="background1" w:themeFillShade="BF"/>
          </w:tcPr>
          <w:p w14:paraId="44369ED5" w14:textId="77777777" w:rsidR="00A730AF" w:rsidRDefault="00B81DE2">
            <w:pPr>
              <w:spacing w:line="360" w:lineRule="auto"/>
              <w:jc w:val="center"/>
              <w:rPr>
                <w:b/>
              </w:rPr>
            </w:pPr>
            <w:r>
              <w:rPr>
                <w:b/>
              </w:rPr>
              <w:t>Student Name</w:t>
            </w:r>
          </w:p>
        </w:tc>
        <w:tc>
          <w:tcPr>
            <w:tcW w:w="2682" w:type="dxa"/>
            <w:shd w:val="clear" w:color="auto" w:fill="BFBFBF" w:themeFill="background1" w:themeFillShade="BF"/>
          </w:tcPr>
          <w:p w14:paraId="7E782824" w14:textId="77777777" w:rsidR="00A730AF" w:rsidRDefault="00B81DE2">
            <w:pPr>
              <w:spacing w:line="360" w:lineRule="auto"/>
              <w:jc w:val="center"/>
              <w:rPr>
                <w:b/>
              </w:rPr>
            </w:pPr>
            <w:r>
              <w:rPr>
                <w:b/>
              </w:rPr>
              <w:t>Student Registration Number</w:t>
            </w:r>
          </w:p>
        </w:tc>
        <w:tc>
          <w:tcPr>
            <w:tcW w:w="4140" w:type="dxa"/>
            <w:shd w:val="clear" w:color="auto" w:fill="BFBFBF" w:themeFill="background1" w:themeFillShade="BF"/>
          </w:tcPr>
          <w:p w14:paraId="62A8FA51" w14:textId="77777777" w:rsidR="00A730AF" w:rsidRDefault="00B81DE2">
            <w:pPr>
              <w:spacing w:line="360" w:lineRule="auto"/>
              <w:jc w:val="center"/>
              <w:rPr>
                <w:b/>
              </w:rPr>
            </w:pPr>
            <w:r>
              <w:rPr>
                <w:b/>
              </w:rPr>
              <w:t>Responsibility/ Modules</w:t>
            </w:r>
          </w:p>
        </w:tc>
      </w:tr>
      <w:tr w:rsidR="00172568" w14:paraId="12B89C74" w14:textId="77777777">
        <w:trPr>
          <w:trHeight w:val="404"/>
          <w:jc w:val="center"/>
        </w:trPr>
        <w:tc>
          <w:tcPr>
            <w:tcW w:w="2754" w:type="dxa"/>
          </w:tcPr>
          <w:p w14:paraId="06AE3E1E" w14:textId="77777777" w:rsidR="00172568" w:rsidRDefault="00172568">
            <w:pPr>
              <w:pStyle w:val="Header"/>
              <w:numPr>
                <w:ilvl w:val="0"/>
                <w:numId w:val="2"/>
              </w:numPr>
              <w:tabs>
                <w:tab w:val="left" w:pos="90"/>
                <w:tab w:val="right" w:pos="2790"/>
              </w:tabs>
              <w:spacing w:line="240" w:lineRule="exact"/>
              <w:rPr>
                <w:b/>
                <w:iCs/>
              </w:rPr>
            </w:pPr>
            <w:r>
              <w:rPr>
                <w:b/>
                <w:iCs/>
              </w:rPr>
              <w:t>Sehar Mazhar</w:t>
            </w:r>
          </w:p>
          <w:p w14:paraId="683BDB40" w14:textId="241829FC" w:rsidR="00172568" w:rsidRDefault="00172568" w:rsidP="001846F2">
            <w:pPr>
              <w:pStyle w:val="Header"/>
              <w:tabs>
                <w:tab w:val="left" w:pos="90"/>
                <w:tab w:val="right" w:pos="2790"/>
              </w:tabs>
              <w:spacing w:line="240" w:lineRule="exact"/>
              <w:ind w:left="360"/>
              <w:rPr>
                <w:b/>
                <w:iCs/>
              </w:rPr>
            </w:pPr>
          </w:p>
        </w:tc>
        <w:tc>
          <w:tcPr>
            <w:tcW w:w="2682" w:type="dxa"/>
          </w:tcPr>
          <w:p w14:paraId="4CE7139B" w14:textId="77777777" w:rsidR="00172568" w:rsidRDefault="00172568" w:rsidP="001846F2">
            <w:pPr>
              <w:pStyle w:val="Header"/>
              <w:tabs>
                <w:tab w:val="left" w:pos="90"/>
                <w:tab w:val="right" w:pos="2790"/>
              </w:tabs>
              <w:spacing w:line="240" w:lineRule="exact"/>
              <w:rPr>
                <w:b/>
                <w:iCs/>
              </w:rPr>
            </w:pPr>
            <w:r>
              <w:rPr>
                <w:b/>
                <w:iCs/>
              </w:rPr>
              <w:t>211400033</w:t>
            </w:r>
          </w:p>
          <w:p w14:paraId="5B570B2D" w14:textId="7BB9D692" w:rsidR="00172568" w:rsidRDefault="00172568" w:rsidP="001846F2">
            <w:pPr>
              <w:pStyle w:val="Header"/>
              <w:tabs>
                <w:tab w:val="left" w:pos="90"/>
                <w:tab w:val="right" w:pos="2790"/>
              </w:tabs>
              <w:spacing w:line="240" w:lineRule="exact"/>
              <w:rPr>
                <w:b/>
                <w:iCs/>
              </w:rPr>
            </w:pPr>
          </w:p>
        </w:tc>
        <w:tc>
          <w:tcPr>
            <w:tcW w:w="4140" w:type="dxa"/>
          </w:tcPr>
          <w:p w14:paraId="79C2368D" w14:textId="77777777" w:rsidR="00172568" w:rsidRDefault="00172568" w:rsidP="00172568">
            <w:pPr>
              <w:pStyle w:val="Header"/>
              <w:tabs>
                <w:tab w:val="left" w:pos="90"/>
                <w:tab w:val="right" w:pos="2790"/>
              </w:tabs>
              <w:rPr>
                <w:b/>
                <w:iCs/>
              </w:rPr>
            </w:pPr>
            <w:r>
              <w:rPr>
                <w:b/>
                <w:iCs/>
              </w:rPr>
              <w:t>Module 1-Module 6</w:t>
            </w:r>
          </w:p>
          <w:p w14:paraId="3EC12516" w14:textId="69122FD7" w:rsidR="00172568" w:rsidRDefault="00172568" w:rsidP="001846F2">
            <w:pPr>
              <w:pStyle w:val="Header"/>
              <w:tabs>
                <w:tab w:val="left" w:pos="90"/>
                <w:tab w:val="right" w:pos="2790"/>
              </w:tabs>
              <w:rPr>
                <w:b/>
                <w:iCs/>
              </w:rPr>
            </w:pPr>
          </w:p>
        </w:tc>
      </w:tr>
      <w:tr w:rsidR="001846F2" w14:paraId="6F5296E2" w14:textId="77777777">
        <w:trPr>
          <w:trHeight w:val="404"/>
          <w:jc w:val="center"/>
        </w:trPr>
        <w:tc>
          <w:tcPr>
            <w:tcW w:w="2754" w:type="dxa"/>
          </w:tcPr>
          <w:p w14:paraId="01E2D62B" w14:textId="77777777" w:rsidR="001846F2" w:rsidRDefault="001846F2" w:rsidP="001846F2">
            <w:pPr>
              <w:pStyle w:val="Header"/>
              <w:numPr>
                <w:ilvl w:val="0"/>
                <w:numId w:val="2"/>
              </w:numPr>
              <w:tabs>
                <w:tab w:val="left" w:pos="90"/>
                <w:tab w:val="right" w:pos="2790"/>
              </w:tabs>
              <w:spacing w:line="240" w:lineRule="exact"/>
              <w:rPr>
                <w:b/>
                <w:iCs/>
              </w:rPr>
            </w:pPr>
            <w:r>
              <w:rPr>
                <w:b/>
                <w:iCs/>
              </w:rPr>
              <w:t>Sitara Bibi</w:t>
            </w:r>
          </w:p>
          <w:p w14:paraId="53C681E5" w14:textId="77777777" w:rsidR="001846F2" w:rsidRDefault="001846F2" w:rsidP="001846F2">
            <w:pPr>
              <w:pStyle w:val="Header"/>
              <w:tabs>
                <w:tab w:val="left" w:pos="90"/>
                <w:tab w:val="right" w:pos="2790"/>
              </w:tabs>
              <w:spacing w:line="240" w:lineRule="exact"/>
              <w:ind w:left="360"/>
              <w:rPr>
                <w:b/>
                <w:iCs/>
              </w:rPr>
            </w:pPr>
          </w:p>
        </w:tc>
        <w:tc>
          <w:tcPr>
            <w:tcW w:w="2682" w:type="dxa"/>
          </w:tcPr>
          <w:p w14:paraId="66308107" w14:textId="77777777" w:rsidR="001846F2" w:rsidRDefault="001846F2" w:rsidP="001846F2">
            <w:pPr>
              <w:pStyle w:val="Header"/>
              <w:tabs>
                <w:tab w:val="left" w:pos="90"/>
                <w:tab w:val="right" w:pos="2790"/>
              </w:tabs>
              <w:spacing w:line="240" w:lineRule="exact"/>
              <w:rPr>
                <w:b/>
                <w:iCs/>
              </w:rPr>
            </w:pPr>
            <w:r>
              <w:rPr>
                <w:b/>
                <w:iCs/>
              </w:rPr>
              <w:t>211400125</w:t>
            </w:r>
          </w:p>
          <w:p w14:paraId="017218AB" w14:textId="77777777" w:rsidR="001846F2" w:rsidRDefault="001846F2" w:rsidP="001846F2">
            <w:pPr>
              <w:pStyle w:val="Header"/>
              <w:tabs>
                <w:tab w:val="left" w:pos="90"/>
                <w:tab w:val="right" w:pos="2790"/>
              </w:tabs>
              <w:spacing w:line="240" w:lineRule="exact"/>
              <w:ind w:left="360"/>
              <w:rPr>
                <w:b/>
                <w:iCs/>
              </w:rPr>
            </w:pPr>
          </w:p>
        </w:tc>
        <w:tc>
          <w:tcPr>
            <w:tcW w:w="4140" w:type="dxa"/>
          </w:tcPr>
          <w:p w14:paraId="4F63D5CD" w14:textId="77777777" w:rsidR="001846F2" w:rsidRDefault="001846F2" w:rsidP="001846F2">
            <w:pPr>
              <w:pStyle w:val="Header"/>
              <w:tabs>
                <w:tab w:val="left" w:pos="90"/>
                <w:tab w:val="right" w:pos="2790"/>
              </w:tabs>
              <w:rPr>
                <w:b/>
                <w:iCs/>
              </w:rPr>
            </w:pPr>
            <w:r>
              <w:rPr>
                <w:b/>
                <w:iCs/>
              </w:rPr>
              <w:t>Module 4-Module 5-Module 9</w:t>
            </w:r>
          </w:p>
          <w:p w14:paraId="11290FDF" w14:textId="77777777" w:rsidR="001846F2" w:rsidRDefault="001846F2" w:rsidP="00172568">
            <w:pPr>
              <w:pStyle w:val="Header"/>
              <w:tabs>
                <w:tab w:val="left" w:pos="90"/>
                <w:tab w:val="right" w:pos="2790"/>
              </w:tabs>
              <w:rPr>
                <w:b/>
                <w:iCs/>
              </w:rPr>
            </w:pPr>
          </w:p>
        </w:tc>
      </w:tr>
      <w:tr w:rsidR="001846F2" w14:paraId="5DA28A04" w14:textId="77777777">
        <w:trPr>
          <w:trHeight w:val="404"/>
          <w:jc w:val="center"/>
        </w:trPr>
        <w:tc>
          <w:tcPr>
            <w:tcW w:w="2754" w:type="dxa"/>
          </w:tcPr>
          <w:p w14:paraId="38ABE79F" w14:textId="141890F6" w:rsidR="001846F2" w:rsidRPr="001846F2" w:rsidRDefault="001846F2" w:rsidP="001846F2">
            <w:pPr>
              <w:pStyle w:val="Header"/>
              <w:numPr>
                <w:ilvl w:val="0"/>
                <w:numId w:val="2"/>
              </w:numPr>
              <w:tabs>
                <w:tab w:val="left" w:pos="90"/>
                <w:tab w:val="right" w:pos="2790"/>
              </w:tabs>
              <w:spacing w:line="240" w:lineRule="exact"/>
              <w:rPr>
                <w:b/>
                <w:iCs/>
              </w:rPr>
            </w:pPr>
            <w:r>
              <w:rPr>
                <w:b/>
                <w:iCs/>
              </w:rPr>
              <w:t>Sumaira Ramzan</w:t>
            </w:r>
          </w:p>
        </w:tc>
        <w:tc>
          <w:tcPr>
            <w:tcW w:w="2682" w:type="dxa"/>
          </w:tcPr>
          <w:p w14:paraId="48DB32B6" w14:textId="77777777" w:rsidR="001846F2" w:rsidRDefault="001846F2" w:rsidP="001846F2">
            <w:pPr>
              <w:pStyle w:val="Header"/>
              <w:tabs>
                <w:tab w:val="left" w:pos="90"/>
                <w:tab w:val="right" w:pos="2790"/>
              </w:tabs>
              <w:spacing w:line="240" w:lineRule="exact"/>
              <w:rPr>
                <w:b/>
                <w:iCs/>
              </w:rPr>
            </w:pPr>
            <w:r>
              <w:rPr>
                <w:b/>
                <w:iCs/>
              </w:rPr>
              <w:t>211400100</w:t>
            </w:r>
          </w:p>
          <w:p w14:paraId="35E18ABD" w14:textId="77777777" w:rsidR="001846F2" w:rsidRDefault="001846F2" w:rsidP="001846F2">
            <w:pPr>
              <w:pStyle w:val="Header"/>
              <w:tabs>
                <w:tab w:val="left" w:pos="90"/>
                <w:tab w:val="right" w:pos="2790"/>
              </w:tabs>
              <w:spacing w:line="240" w:lineRule="exact"/>
              <w:rPr>
                <w:b/>
                <w:iCs/>
              </w:rPr>
            </w:pPr>
          </w:p>
        </w:tc>
        <w:tc>
          <w:tcPr>
            <w:tcW w:w="4140" w:type="dxa"/>
          </w:tcPr>
          <w:p w14:paraId="522883EB" w14:textId="77777777" w:rsidR="001846F2" w:rsidRDefault="001846F2" w:rsidP="001846F2">
            <w:pPr>
              <w:pStyle w:val="Header"/>
              <w:tabs>
                <w:tab w:val="left" w:pos="90"/>
                <w:tab w:val="right" w:pos="2790"/>
              </w:tabs>
              <w:rPr>
                <w:b/>
                <w:iCs/>
              </w:rPr>
            </w:pPr>
            <w:r>
              <w:rPr>
                <w:b/>
                <w:iCs/>
              </w:rPr>
              <w:t>Module 2-Module 8</w:t>
            </w:r>
          </w:p>
          <w:p w14:paraId="2894558B" w14:textId="77777777" w:rsidR="001846F2" w:rsidRDefault="001846F2" w:rsidP="001846F2">
            <w:pPr>
              <w:pStyle w:val="Header"/>
              <w:tabs>
                <w:tab w:val="left" w:pos="90"/>
                <w:tab w:val="right" w:pos="2790"/>
              </w:tabs>
              <w:rPr>
                <w:b/>
                <w:iCs/>
              </w:rPr>
            </w:pPr>
          </w:p>
        </w:tc>
      </w:tr>
      <w:tr w:rsidR="001846F2" w14:paraId="115C1987" w14:textId="77777777">
        <w:trPr>
          <w:trHeight w:val="404"/>
          <w:jc w:val="center"/>
        </w:trPr>
        <w:tc>
          <w:tcPr>
            <w:tcW w:w="2754" w:type="dxa"/>
          </w:tcPr>
          <w:p w14:paraId="1C031F21" w14:textId="4E0F7340" w:rsidR="001846F2" w:rsidRDefault="001846F2" w:rsidP="001846F2">
            <w:pPr>
              <w:pStyle w:val="Header"/>
              <w:numPr>
                <w:ilvl w:val="0"/>
                <w:numId w:val="2"/>
              </w:numPr>
              <w:tabs>
                <w:tab w:val="left" w:pos="90"/>
                <w:tab w:val="right" w:pos="2790"/>
              </w:tabs>
              <w:spacing w:line="240" w:lineRule="exact"/>
              <w:rPr>
                <w:b/>
                <w:iCs/>
              </w:rPr>
            </w:pPr>
            <w:r>
              <w:rPr>
                <w:b/>
                <w:iCs/>
              </w:rPr>
              <w:t>Maryam Fazal</w:t>
            </w:r>
          </w:p>
        </w:tc>
        <w:tc>
          <w:tcPr>
            <w:tcW w:w="2682" w:type="dxa"/>
          </w:tcPr>
          <w:p w14:paraId="3ECDE851" w14:textId="2369A5FD" w:rsidR="001846F2" w:rsidRDefault="001846F2" w:rsidP="001846F2">
            <w:pPr>
              <w:pStyle w:val="Header"/>
              <w:tabs>
                <w:tab w:val="left" w:pos="90"/>
                <w:tab w:val="right" w:pos="2790"/>
              </w:tabs>
              <w:spacing w:line="240" w:lineRule="exact"/>
              <w:rPr>
                <w:b/>
                <w:iCs/>
              </w:rPr>
            </w:pPr>
            <w:r>
              <w:rPr>
                <w:b/>
                <w:iCs/>
              </w:rPr>
              <w:t>211400155</w:t>
            </w:r>
          </w:p>
        </w:tc>
        <w:tc>
          <w:tcPr>
            <w:tcW w:w="4140" w:type="dxa"/>
          </w:tcPr>
          <w:p w14:paraId="4ADA63F3" w14:textId="77777777" w:rsidR="001846F2" w:rsidRDefault="001846F2" w:rsidP="001846F2">
            <w:pPr>
              <w:pStyle w:val="Header"/>
              <w:tabs>
                <w:tab w:val="left" w:pos="90"/>
                <w:tab w:val="right" w:pos="2790"/>
              </w:tabs>
              <w:rPr>
                <w:b/>
                <w:iCs/>
              </w:rPr>
            </w:pPr>
            <w:r>
              <w:rPr>
                <w:b/>
                <w:iCs/>
              </w:rPr>
              <w:t xml:space="preserve">Module 7-Module 3 </w:t>
            </w:r>
          </w:p>
          <w:p w14:paraId="7C562F28" w14:textId="77777777" w:rsidR="001846F2" w:rsidRDefault="001846F2" w:rsidP="001846F2">
            <w:pPr>
              <w:pStyle w:val="Header"/>
              <w:tabs>
                <w:tab w:val="left" w:pos="90"/>
                <w:tab w:val="right" w:pos="2790"/>
              </w:tabs>
              <w:rPr>
                <w:b/>
                <w:iCs/>
              </w:rPr>
            </w:pPr>
          </w:p>
        </w:tc>
      </w:tr>
    </w:tbl>
    <w:p w14:paraId="76C99C47" w14:textId="7FBA27F4" w:rsidR="00D638DB" w:rsidRPr="006E63BC" w:rsidRDefault="00D638DB" w:rsidP="00172568">
      <w:pPr>
        <w:pStyle w:val="Heading2"/>
      </w:pPr>
      <w:bookmarkStart w:id="90" w:name="_Toc506386201"/>
      <w:bookmarkStart w:id="91" w:name="_Toc87347715"/>
      <w:bookmarkStart w:id="92" w:name="_Ref178157412"/>
      <w:bookmarkStart w:id="93" w:name="_Ref178158013"/>
      <w:bookmarkStart w:id="94" w:name="_Ref178158610"/>
      <w:bookmarkStart w:id="95" w:name="_Toc189863296"/>
      <w:bookmarkStart w:id="96" w:name="_Hlk186480600"/>
      <w:bookmarkStart w:id="97" w:name="_Hlk186480485"/>
      <w:bookmarkEnd w:id="88"/>
      <w:r w:rsidRPr="006E63BC">
        <w:lastRenderedPageBreak/>
        <w:t xml:space="preserve">WBS and Gantt </w:t>
      </w:r>
      <w:bookmarkEnd w:id="90"/>
      <w:bookmarkEnd w:id="91"/>
      <w:r w:rsidR="002B0E29" w:rsidRPr="006E63BC">
        <w:t>Chart</w:t>
      </w:r>
      <w:bookmarkEnd w:id="92"/>
      <w:bookmarkEnd w:id="93"/>
      <w:bookmarkEnd w:id="94"/>
      <w:bookmarkEnd w:id="95"/>
    </w:p>
    <w:p w14:paraId="5392C27B" w14:textId="3FBEA72E" w:rsidR="001563BC" w:rsidRDefault="00715C96" w:rsidP="001563BC">
      <w:pPr>
        <w:rPr>
          <w:lang w:eastAsia="ar-SA"/>
        </w:rPr>
      </w:pPr>
      <w:r>
        <w:rPr>
          <w:noProof/>
        </w:rPr>
        <w:drawing>
          <wp:inline distT="0" distB="0" distL="0" distR="0" wp14:anchorId="73392460" wp14:editId="0AFB1FE6">
            <wp:extent cx="6510655" cy="2762885"/>
            <wp:effectExtent l="0" t="0" r="4445" b="0"/>
            <wp:docPr id="2137232292"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10"/>
                    <a:srcRect/>
                    <a:stretch>
                      <a:fillRect/>
                    </a:stretch>
                  </pic:blipFill>
                  <pic:spPr>
                    <a:xfrm>
                      <a:off x="0" y="0"/>
                      <a:ext cx="6510655" cy="2762885"/>
                    </a:xfrm>
                    <a:prstGeom prst="rect">
                      <a:avLst/>
                    </a:prstGeom>
                    <a:ln/>
                  </pic:spPr>
                </pic:pic>
              </a:graphicData>
            </a:graphic>
          </wp:inline>
        </w:drawing>
      </w:r>
      <w:r>
        <w:rPr>
          <w:noProof/>
        </w:rPr>
        <w:drawing>
          <wp:inline distT="0" distB="0" distL="0" distR="0" wp14:anchorId="532F0CEE" wp14:editId="45E531F4">
            <wp:extent cx="6496050" cy="2491740"/>
            <wp:effectExtent l="0" t="0" r="0" b="3810"/>
            <wp:docPr id="2137232291"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rotWithShape="1">
                    <a:blip r:embed="rId11"/>
                    <a:srcRect t="2485" r="224"/>
                    <a:stretch/>
                  </pic:blipFill>
                  <pic:spPr bwMode="auto">
                    <a:xfrm>
                      <a:off x="0" y="0"/>
                      <a:ext cx="6496050" cy="249174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2E4FECD" wp14:editId="6B2077AC">
            <wp:extent cx="6510655" cy="2435860"/>
            <wp:effectExtent l="0" t="0" r="4445" b="2540"/>
            <wp:docPr id="2137232294"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rotWithShape="1">
                    <a:blip r:embed="rId12"/>
                    <a:srcRect t="4352" b="2902"/>
                    <a:stretch/>
                  </pic:blipFill>
                  <pic:spPr bwMode="auto">
                    <a:xfrm>
                      <a:off x="0" y="0"/>
                      <a:ext cx="6510655" cy="2435860"/>
                    </a:xfrm>
                    <a:prstGeom prst="rect">
                      <a:avLst/>
                    </a:prstGeom>
                    <a:ln>
                      <a:noFill/>
                    </a:ln>
                    <a:extLst>
                      <a:ext uri="{53640926-AAD7-44D8-BBD7-CCE9431645EC}">
                        <a14:shadowObscured xmlns:a14="http://schemas.microsoft.com/office/drawing/2010/main"/>
                      </a:ext>
                    </a:extLst>
                  </pic:spPr>
                </pic:pic>
              </a:graphicData>
            </a:graphic>
          </wp:inline>
        </w:drawing>
      </w:r>
    </w:p>
    <w:p w14:paraId="31909DC3" w14:textId="40635E1E" w:rsidR="001563BC" w:rsidRDefault="001563BC" w:rsidP="001563BC">
      <w:pPr>
        <w:rPr>
          <w:lang w:eastAsia="ar-SA"/>
        </w:rPr>
      </w:pPr>
    </w:p>
    <w:p w14:paraId="1A7F9C0D" w14:textId="3F1E7AB1" w:rsidR="001563BC" w:rsidRPr="001563BC" w:rsidRDefault="001563BC" w:rsidP="001563BC">
      <w:pPr>
        <w:rPr>
          <w:lang w:eastAsia="ar-SA"/>
        </w:rPr>
      </w:pPr>
    </w:p>
    <w:bookmarkEnd w:id="96"/>
    <w:p w14:paraId="79BC345C" w14:textId="16B44567" w:rsidR="00172568" w:rsidRDefault="00172568" w:rsidP="00172568">
      <w:pPr>
        <w:pStyle w:val="Heading3"/>
      </w:pPr>
      <w:r w:rsidRPr="00580FDF">
        <w:lastRenderedPageBreak/>
        <w:t xml:space="preserve"> </w:t>
      </w:r>
      <w:bookmarkStart w:id="98" w:name="_Toc189863297"/>
      <w:r w:rsidRPr="00580FDF">
        <w:t>Gantt Chart</w:t>
      </w:r>
      <w:bookmarkEnd w:id="98"/>
    </w:p>
    <w:p w14:paraId="1E35E04C" w14:textId="4B3E6342" w:rsidR="001563BC" w:rsidRDefault="00B2658A" w:rsidP="001563BC">
      <w:pPr>
        <w:rPr>
          <w:lang w:eastAsia="ar-SA"/>
        </w:rPr>
      </w:pPr>
      <w:r>
        <w:rPr>
          <w:noProof/>
        </w:rPr>
        <w:drawing>
          <wp:inline distT="0" distB="0" distL="0" distR="0" wp14:anchorId="0D73EAFD" wp14:editId="330A98B8">
            <wp:extent cx="6126480" cy="2907030"/>
            <wp:effectExtent l="0" t="0" r="0" b="0"/>
            <wp:docPr id="2137232293" name="image116.jpg"/>
            <wp:cNvGraphicFramePr/>
            <a:graphic xmlns:a="http://schemas.openxmlformats.org/drawingml/2006/main">
              <a:graphicData uri="http://schemas.openxmlformats.org/drawingml/2006/picture">
                <pic:pic xmlns:pic="http://schemas.openxmlformats.org/drawingml/2006/picture">
                  <pic:nvPicPr>
                    <pic:cNvPr id="0" name="image116.jpg"/>
                    <pic:cNvPicPr preferRelativeResize="0"/>
                  </pic:nvPicPr>
                  <pic:blipFill>
                    <a:blip r:embed="rId13"/>
                    <a:srcRect/>
                    <a:stretch>
                      <a:fillRect/>
                    </a:stretch>
                  </pic:blipFill>
                  <pic:spPr>
                    <a:xfrm>
                      <a:off x="0" y="0"/>
                      <a:ext cx="6126480" cy="2907030"/>
                    </a:xfrm>
                    <a:prstGeom prst="rect">
                      <a:avLst/>
                    </a:prstGeom>
                    <a:ln/>
                  </pic:spPr>
                </pic:pic>
              </a:graphicData>
            </a:graphic>
          </wp:inline>
        </w:drawing>
      </w:r>
      <w:r>
        <w:rPr>
          <w:noProof/>
        </w:rPr>
        <w:drawing>
          <wp:inline distT="0" distB="0" distL="0" distR="0" wp14:anchorId="7E54739D" wp14:editId="08E456C8">
            <wp:extent cx="6126480" cy="2506345"/>
            <wp:effectExtent l="0" t="0" r="0" b="0"/>
            <wp:docPr id="2137232296" name="image120.jpg"/>
            <wp:cNvGraphicFramePr/>
            <a:graphic xmlns:a="http://schemas.openxmlformats.org/drawingml/2006/main">
              <a:graphicData uri="http://schemas.openxmlformats.org/drawingml/2006/picture">
                <pic:pic xmlns:pic="http://schemas.openxmlformats.org/drawingml/2006/picture">
                  <pic:nvPicPr>
                    <pic:cNvPr id="0" name="image120.jpg"/>
                    <pic:cNvPicPr preferRelativeResize="0"/>
                  </pic:nvPicPr>
                  <pic:blipFill>
                    <a:blip r:embed="rId14"/>
                    <a:srcRect/>
                    <a:stretch>
                      <a:fillRect/>
                    </a:stretch>
                  </pic:blipFill>
                  <pic:spPr>
                    <a:xfrm>
                      <a:off x="0" y="0"/>
                      <a:ext cx="6126480" cy="2506345"/>
                    </a:xfrm>
                    <a:prstGeom prst="rect">
                      <a:avLst/>
                    </a:prstGeom>
                    <a:ln/>
                  </pic:spPr>
                </pic:pic>
              </a:graphicData>
            </a:graphic>
          </wp:inline>
        </w:drawing>
      </w:r>
      <w:r>
        <w:rPr>
          <w:noProof/>
        </w:rPr>
        <w:drawing>
          <wp:inline distT="0" distB="0" distL="0" distR="0" wp14:anchorId="5BFB2EA2" wp14:editId="4E38DBB6">
            <wp:extent cx="6384298" cy="2175172"/>
            <wp:effectExtent l="0" t="0" r="0" b="0"/>
            <wp:docPr id="2137232295" name="image117.jpg"/>
            <wp:cNvGraphicFramePr/>
            <a:graphic xmlns:a="http://schemas.openxmlformats.org/drawingml/2006/main">
              <a:graphicData uri="http://schemas.openxmlformats.org/drawingml/2006/picture">
                <pic:pic xmlns:pic="http://schemas.openxmlformats.org/drawingml/2006/picture">
                  <pic:nvPicPr>
                    <pic:cNvPr id="0" name="image117.jpg"/>
                    <pic:cNvPicPr preferRelativeResize="0"/>
                  </pic:nvPicPr>
                  <pic:blipFill>
                    <a:blip r:embed="rId15"/>
                    <a:srcRect/>
                    <a:stretch>
                      <a:fillRect/>
                    </a:stretch>
                  </pic:blipFill>
                  <pic:spPr>
                    <a:xfrm>
                      <a:off x="0" y="0"/>
                      <a:ext cx="6384298" cy="2175172"/>
                    </a:xfrm>
                    <a:prstGeom prst="rect">
                      <a:avLst/>
                    </a:prstGeom>
                    <a:ln/>
                  </pic:spPr>
                </pic:pic>
              </a:graphicData>
            </a:graphic>
          </wp:inline>
        </w:drawing>
      </w:r>
    </w:p>
    <w:p w14:paraId="409E260E" w14:textId="5C412BE9" w:rsidR="001563BC" w:rsidRPr="001563BC" w:rsidRDefault="001563BC" w:rsidP="001563BC">
      <w:pPr>
        <w:rPr>
          <w:lang w:eastAsia="ar-SA"/>
        </w:rPr>
      </w:pPr>
    </w:p>
    <w:p w14:paraId="443194F9" w14:textId="191BD82E" w:rsidR="00172568" w:rsidRDefault="00172568" w:rsidP="00172568">
      <w:pPr>
        <w:keepNext/>
      </w:pPr>
    </w:p>
    <w:p w14:paraId="3D2CEF7F" w14:textId="44C33258" w:rsidR="00172568" w:rsidRPr="002E23C2" w:rsidRDefault="00E00EF5" w:rsidP="00E00EF5">
      <w:pPr>
        <w:pStyle w:val="Caption"/>
        <w:rPr>
          <w:color w:val="auto"/>
          <w:sz w:val="24"/>
          <w:szCs w:val="24"/>
        </w:rPr>
      </w:pPr>
      <w:r>
        <w:t xml:space="preserve"> </w:t>
      </w:r>
      <w:r>
        <w:tab/>
      </w:r>
      <w:r>
        <w:tab/>
      </w:r>
      <w:r>
        <w:tab/>
      </w:r>
      <w:r>
        <w:tab/>
      </w:r>
      <w:r>
        <w:tab/>
      </w:r>
      <w:bookmarkStart w:id="99" w:name="_Toc189828196"/>
      <w:r w:rsidRPr="0034792C">
        <w:rPr>
          <w:color w:val="auto"/>
          <w:sz w:val="20"/>
          <w:szCs w:val="20"/>
        </w:rPr>
        <w:t xml:space="preserve">Figure </w:t>
      </w:r>
      <w:r w:rsidR="00803AF4" w:rsidRPr="0034792C">
        <w:rPr>
          <w:color w:val="auto"/>
          <w:sz w:val="20"/>
          <w:szCs w:val="20"/>
        </w:rPr>
        <w:fldChar w:fldCharType="begin"/>
      </w:r>
      <w:r w:rsidR="00803AF4" w:rsidRPr="0034792C">
        <w:rPr>
          <w:color w:val="auto"/>
          <w:sz w:val="20"/>
          <w:szCs w:val="20"/>
        </w:rPr>
        <w:instrText xml:space="preserve"> SEQ Figure \* ARABIC </w:instrText>
      </w:r>
      <w:r w:rsidR="00803AF4" w:rsidRPr="0034792C">
        <w:rPr>
          <w:color w:val="auto"/>
          <w:sz w:val="20"/>
          <w:szCs w:val="20"/>
        </w:rPr>
        <w:fldChar w:fldCharType="separate"/>
      </w:r>
      <w:r w:rsidR="00803AF4" w:rsidRPr="0034792C">
        <w:rPr>
          <w:noProof/>
          <w:color w:val="auto"/>
          <w:sz w:val="20"/>
          <w:szCs w:val="20"/>
        </w:rPr>
        <w:t>2</w:t>
      </w:r>
      <w:r w:rsidR="00803AF4" w:rsidRPr="0034792C">
        <w:rPr>
          <w:noProof/>
          <w:color w:val="auto"/>
          <w:sz w:val="20"/>
          <w:szCs w:val="20"/>
        </w:rPr>
        <w:fldChar w:fldCharType="end"/>
      </w:r>
      <w:r w:rsidRPr="005C776B">
        <w:rPr>
          <w:color w:val="auto"/>
          <w:sz w:val="24"/>
          <w:szCs w:val="24"/>
        </w:rPr>
        <w:t>: WBS with Gantt Chart</w:t>
      </w:r>
      <w:bookmarkEnd w:id="99"/>
    </w:p>
    <w:p w14:paraId="13512729" w14:textId="77777777" w:rsidR="00007081" w:rsidRDefault="00007081">
      <w:pPr>
        <w:rPr>
          <w:lang w:eastAsia="ar-SA"/>
        </w:rPr>
      </w:pPr>
    </w:p>
    <w:p w14:paraId="2B580A57" w14:textId="77777777" w:rsidR="00007081" w:rsidRPr="0081331A" w:rsidRDefault="00007081" w:rsidP="00007081">
      <w:pPr>
        <w:pStyle w:val="Heading2"/>
      </w:pPr>
      <w:bookmarkStart w:id="100" w:name="_Toc189863298"/>
      <w:r w:rsidRPr="0081331A">
        <w:t>Cost of Project</w:t>
      </w:r>
      <w:bookmarkEnd w:id="100"/>
    </w:p>
    <w:p w14:paraId="192B5334" w14:textId="40D99E2C" w:rsidR="00F46C8B" w:rsidRDefault="00F46C8B" w:rsidP="00007081">
      <w:pPr>
        <w:jc w:val="both"/>
      </w:pPr>
    </w:p>
    <w:p w14:paraId="23DB0C0F" w14:textId="0426FB82" w:rsidR="001B2EB5" w:rsidRPr="0036267B" w:rsidRDefault="001B2EB5" w:rsidP="0036267B">
      <w:pPr>
        <w:pStyle w:val="Default"/>
        <w:rPr>
          <w:sz w:val="44"/>
          <w:szCs w:val="44"/>
        </w:rPr>
      </w:pPr>
      <w:r w:rsidRPr="0036267B">
        <w:rPr>
          <w:rStyle w:val="Strong"/>
          <w:sz w:val="32"/>
          <w:szCs w:val="32"/>
        </w:rPr>
        <w:t xml:space="preserve"> Effort Calculation (COCOMO Semi-Detached Model)</w:t>
      </w:r>
    </w:p>
    <w:p w14:paraId="66615A5E" w14:textId="77777777" w:rsidR="001B2EB5" w:rsidRDefault="001B2EB5" w:rsidP="001B2EB5">
      <w:pPr>
        <w:pStyle w:val="NormalWeb"/>
      </w:pPr>
      <w:r>
        <w:t>Formula:</w:t>
      </w:r>
    </w:p>
    <w:p w14:paraId="3FD4C774" w14:textId="07A649C1" w:rsidR="001B2EB5" w:rsidRDefault="001B2EB5" w:rsidP="001B2EB5">
      <w:r>
        <w:rPr>
          <w:rStyle w:val="katex-mathml"/>
        </w:rPr>
        <w:t>E=3.0×(KLOC)^1.12</w:t>
      </w:r>
    </w:p>
    <w:p w14:paraId="6ECB869A" w14:textId="0964BA36" w:rsidR="001B2EB5" w:rsidRDefault="001B2EB5" w:rsidP="001B2EB5">
      <w:pPr>
        <w:pStyle w:val="NormalWeb"/>
      </w:pPr>
      <w:r>
        <w:t xml:space="preserve">Substituting </w:t>
      </w:r>
      <w:r>
        <w:rPr>
          <w:rStyle w:val="Strong"/>
        </w:rPr>
        <w:t>KLOC = 40</w:t>
      </w:r>
    </w:p>
    <w:p w14:paraId="7DAAC217" w14:textId="4C7392B0" w:rsidR="001B2EB5" w:rsidRDefault="001B2EB5" w:rsidP="001B2EB5">
      <w:pPr>
        <w:jc w:val="both"/>
        <w:rPr>
          <w:rStyle w:val="katex-mathml"/>
        </w:rPr>
      </w:pPr>
      <w:r>
        <w:rPr>
          <w:rStyle w:val="katex-mathml"/>
        </w:rPr>
        <w:t>E=3.0×(40)^1.12</w:t>
      </w:r>
    </w:p>
    <w:p w14:paraId="11038B01" w14:textId="6A8914AA" w:rsidR="001B2EB5" w:rsidRDefault="001B2EB5" w:rsidP="001B2EB5">
      <w:pPr>
        <w:jc w:val="both"/>
      </w:pPr>
      <w:r w:rsidRPr="001B2EB5">
        <w:t>E=3.0×49.64=148.92 Person-Months</w:t>
      </w:r>
    </w:p>
    <w:p w14:paraId="7D448018" w14:textId="77777777" w:rsidR="001B2EB5" w:rsidRDefault="001B2EB5" w:rsidP="001B2EB5">
      <w:pPr>
        <w:jc w:val="both"/>
      </w:pPr>
    </w:p>
    <w:p w14:paraId="52B6F700" w14:textId="77777777" w:rsidR="001B2EB5" w:rsidRDefault="001B2EB5" w:rsidP="001B2EB5">
      <w:pPr>
        <w:jc w:val="both"/>
      </w:pPr>
    </w:p>
    <w:p w14:paraId="05AAEB87" w14:textId="64612ABA" w:rsidR="001B2EB5" w:rsidRDefault="001B2EB5" w:rsidP="001B2EB5">
      <w:pPr>
        <w:pStyle w:val="Default"/>
      </w:pPr>
      <w:r w:rsidRPr="001B2EB5">
        <w:rPr>
          <w:b/>
          <w:bCs/>
        </w:rPr>
        <w:t>Required Effort</w:t>
      </w:r>
      <w:r w:rsidR="0036267B">
        <w:rPr>
          <w:b/>
          <w:bCs/>
        </w:rPr>
        <w:t xml:space="preserve"> </w:t>
      </w:r>
      <w:r w:rsidRPr="001B2EB5">
        <w:rPr>
          <w:b/>
          <w:bCs/>
        </w:rPr>
        <w:t>:</w:t>
      </w:r>
      <w:r w:rsidRPr="001B2EB5">
        <w:t xml:space="preserve"> 148.92 Person-Months</w:t>
      </w:r>
    </w:p>
    <w:p w14:paraId="4EB0285F" w14:textId="77777777" w:rsidR="0036267B" w:rsidRDefault="0036267B" w:rsidP="001B2EB5">
      <w:pPr>
        <w:pStyle w:val="Default"/>
        <w:ind w:left="1440" w:firstLine="720"/>
      </w:pPr>
    </w:p>
    <w:p w14:paraId="4890C794" w14:textId="77777777" w:rsidR="00BE2B15" w:rsidRPr="00BE2B15" w:rsidRDefault="00BE2B15" w:rsidP="001B2EB5">
      <w:pPr>
        <w:pStyle w:val="Default"/>
        <w:ind w:left="1440" w:firstLine="720"/>
        <w:rPr>
          <w:sz w:val="36"/>
          <w:szCs w:val="36"/>
        </w:rPr>
      </w:pPr>
    </w:p>
    <w:p w14:paraId="48979C08" w14:textId="2232D4D5" w:rsidR="00BE2B15" w:rsidRPr="00BE2B15" w:rsidRDefault="00BE2B15" w:rsidP="00BE2B15">
      <w:pPr>
        <w:pStyle w:val="Default"/>
        <w:rPr>
          <w:sz w:val="48"/>
          <w:szCs w:val="48"/>
        </w:rPr>
      </w:pPr>
      <w:r w:rsidRPr="00BE2B15">
        <w:rPr>
          <w:rStyle w:val="Strong"/>
          <w:sz w:val="36"/>
          <w:szCs w:val="36"/>
        </w:rPr>
        <w:t xml:space="preserve"> Development Time Calculation</w:t>
      </w:r>
    </w:p>
    <w:p w14:paraId="7B49BDFD" w14:textId="77777777" w:rsidR="00BE2B15" w:rsidRDefault="00BE2B15" w:rsidP="00BE2B15">
      <w:pPr>
        <w:pStyle w:val="NormalWeb"/>
      </w:pPr>
      <w:r>
        <w:t>Formula:</w:t>
      </w:r>
    </w:p>
    <w:p w14:paraId="247338D6" w14:textId="77777777" w:rsidR="00BE2B15" w:rsidRDefault="00BE2B15" w:rsidP="00BE2B15">
      <w:pPr>
        <w:pStyle w:val="Default"/>
        <w:ind w:left="1440" w:firstLine="720"/>
        <w:jc w:val="both"/>
        <w:rPr>
          <w:rStyle w:val="katex-mathml"/>
        </w:rPr>
      </w:pPr>
      <w:r>
        <w:rPr>
          <w:rStyle w:val="katex-mathml"/>
        </w:rPr>
        <w:t>T=2.5×(E)0.35</w:t>
      </w:r>
    </w:p>
    <w:p w14:paraId="2A682D83" w14:textId="77777777" w:rsidR="00976D35" w:rsidRDefault="00976D35" w:rsidP="00BE2B15">
      <w:pPr>
        <w:pStyle w:val="Default"/>
        <w:ind w:left="1440" w:firstLine="720"/>
        <w:jc w:val="both"/>
        <w:rPr>
          <w:rStyle w:val="katex-mathml"/>
        </w:rPr>
      </w:pPr>
    </w:p>
    <w:p w14:paraId="19511D65" w14:textId="77777777" w:rsidR="00BE2B15" w:rsidRDefault="00BE2B15" w:rsidP="00BE2B15">
      <w:pPr>
        <w:pStyle w:val="Default"/>
        <w:ind w:left="1440" w:firstLine="720"/>
        <w:jc w:val="both"/>
      </w:pPr>
      <w:r>
        <w:rPr>
          <w:rStyle w:val="mord"/>
        </w:rPr>
        <w:t>T</w:t>
      </w:r>
      <w:r>
        <w:rPr>
          <w:rStyle w:val="mrel"/>
        </w:rPr>
        <w:t>=</w:t>
      </w:r>
      <w:r>
        <w:rPr>
          <w:rStyle w:val="mord"/>
        </w:rPr>
        <w:t>2.5</w:t>
      </w:r>
      <w:r>
        <w:rPr>
          <w:rStyle w:val="mbin"/>
        </w:rPr>
        <w:t>×</w:t>
      </w:r>
      <w:r>
        <w:rPr>
          <w:rStyle w:val="mopen"/>
        </w:rPr>
        <w:t>(</w:t>
      </w:r>
      <w:r>
        <w:rPr>
          <w:rStyle w:val="mord"/>
        </w:rPr>
        <w:t>148.92</w:t>
      </w:r>
      <w:r>
        <w:rPr>
          <w:rStyle w:val="mclose"/>
        </w:rPr>
        <w:t>)</w:t>
      </w:r>
      <w:r>
        <w:rPr>
          <w:rStyle w:val="mord"/>
        </w:rPr>
        <w:t>0.35</w:t>
      </w:r>
      <w:r>
        <w:t xml:space="preserve"> </w:t>
      </w:r>
    </w:p>
    <w:p w14:paraId="29E9CA65" w14:textId="26B33E59" w:rsidR="0036267B" w:rsidRDefault="00BE2B15" w:rsidP="00BE2B15">
      <w:pPr>
        <w:pStyle w:val="Default"/>
        <w:ind w:left="1440" w:firstLine="720"/>
        <w:jc w:val="both"/>
        <w:rPr>
          <w:rStyle w:val="katex-mathml"/>
        </w:rPr>
      </w:pPr>
      <w:r>
        <w:rPr>
          <w:rStyle w:val="katex-mathml"/>
        </w:rPr>
        <w:t>T=2.5×5.61=14.03 Months</w:t>
      </w:r>
    </w:p>
    <w:p w14:paraId="19916F06" w14:textId="77777777" w:rsidR="00C60757" w:rsidRDefault="00C60757" w:rsidP="00BE2B15">
      <w:pPr>
        <w:pStyle w:val="Default"/>
        <w:ind w:left="1440" w:firstLine="720"/>
        <w:jc w:val="both"/>
        <w:rPr>
          <w:rStyle w:val="katex-mathml"/>
        </w:rPr>
      </w:pPr>
    </w:p>
    <w:p w14:paraId="39CF9999" w14:textId="77777777" w:rsidR="00C60757" w:rsidRDefault="00C60757" w:rsidP="00BE2B15">
      <w:pPr>
        <w:pStyle w:val="Default"/>
        <w:ind w:left="1440" w:firstLine="720"/>
        <w:jc w:val="both"/>
        <w:rPr>
          <w:rStyle w:val="katex-mathml"/>
        </w:rPr>
      </w:pPr>
    </w:p>
    <w:p w14:paraId="12AF0E89" w14:textId="77777777" w:rsidR="00C60757" w:rsidRDefault="00C60757" w:rsidP="00BE2B15">
      <w:pPr>
        <w:pStyle w:val="Default"/>
        <w:ind w:left="1440" w:firstLine="720"/>
        <w:jc w:val="both"/>
        <w:rPr>
          <w:rStyle w:val="katex-mathml"/>
        </w:rPr>
      </w:pPr>
    </w:p>
    <w:p w14:paraId="3F3FB4BB" w14:textId="77777777" w:rsidR="00C60757" w:rsidRDefault="00C60757" w:rsidP="00BE2B15">
      <w:pPr>
        <w:pStyle w:val="Default"/>
        <w:ind w:left="1440" w:firstLine="720"/>
        <w:jc w:val="both"/>
        <w:rPr>
          <w:rStyle w:val="katex-mathml"/>
        </w:rPr>
      </w:pPr>
    </w:p>
    <w:p w14:paraId="000AB63F" w14:textId="77777777" w:rsidR="00976D35" w:rsidRDefault="00976D35" w:rsidP="00C60757">
      <w:pPr>
        <w:pStyle w:val="Default"/>
        <w:rPr>
          <w:rStyle w:val="Strong"/>
          <w:sz w:val="36"/>
          <w:szCs w:val="36"/>
        </w:rPr>
      </w:pPr>
    </w:p>
    <w:p w14:paraId="7C11D15C" w14:textId="4BEA8C07" w:rsidR="00C60757" w:rsidRPr="00C60757" w:rsidRDefault="00C60757" w:rsidP="00C60757">
      <w:pPr>
        <w:pStyle w:val="Default"/>
        <w:rPr>
          <w:sz w:val="48"/>
          <w:szCs w:val="48"/>
        </w:rPr>
      </w:pPr>
      <w:r w:rsidRPr="00C60757">
        <w:rPr>
          <w:rStyle w:val="Strong"/>
          <w:sz w:val="36"/>
          <w:szCs w:val="36"/>
        </w:rPr>
        <w:t xml:space="preserve"> Cost Estimation</w:t>
      </w:r>
    </w:p>
    <w:p w14:paraId="5299BD71" w14:textId="77777777" w:rsidR="00C60757" w:rsidRDefault="00C60757" w:rsidP="00C60757">
      <w:pPr>
        <w:pStyle w:val="NormalWeb"/>
      </w:pPr>
      <w:r>
        <w:t xml:space="preserve">Each developer’s salary = </w:t>
      </w:r>
      <w:r>
        <w:rPr>
          <w:rStyle w:val="Strong"/>
        </w:rPr>
        <w:t>PKR 200,000/month</w:t>
      </w:r>
    </w:p>
    <w:p w14:paraId="46E244AA" w14:textId="77777777" w:rsidR="00C60757" w:rsidRDefault="00C60757" w:rsidP="00C60757">
      <w:pPr>
        <w:rPr>
          <w:rStyle w:val="katex-mathml"/>
        </w:rPr>
      </w:pPr>
      <w:r>
        <w:rPr>
          <w:rStyle w:val="katex-mathml"/>
        </w:rPr>
        <w:t>Total Cost=4×200,000×8</w:t>
      </w:r>
    </w:p>
    <w:p w14:paraId="08A981B9" w14:textId="4E526BE6" w:rsidR="00C60757" w:rsidRDefault="00C60757" w:rsidP="007011D1">
      <w:r>
        <w:rPr>
          <w:rStyle w:val="katex-mathml"/>
        </w:rPr>
        <w:t>PKR6,400,000 (PKR 64 Lakh)</w:t>
      </w:r>
    </w:p>
    <w:p w14:paraId="50B6837F" w14:textId="77777777" w:rsidR="0036267B" w:rsidRDefault="0036267B" w:rsidP="0036267B">
      <w:pPr>
        <w:pStyle w:val="Default"/>
        <w:ind w:left="1440" w:firstLine="720"/>
      </w:pPr>
    </w:p>
    <w:p w14:paraId="0D7891C1" w14:textId="77777777" w:rsidR="0036267B" w:rsidRDefault="0036267B" w:rsidP="001B2EB5">
      <w:pPr>
        <w:pStyle w:val="Default"/>
        <w:ind w:left="1440" w:firstLine="720"/>
        <w:rPr>
          <w:rStyle w:val="katex-mathml"/>
        </w:rPr>
      </w:pPr>
    </w:p>
    <w:p w14:paraId="073B2D59" w14:textId="77777777" w:rsidR="001B2EB5" w:rsidRDefault="001B2EB5" w:rsidP="001B2EB5">
      <w:pPr>
        <w:jc w:val="both"/>
      </w:pPr>
    </w:p>
    <w:p w14:paraId="4F3C8D2D" w14:textId="77777777" w:rsidR="00F46C8B" w:rsidRDefault="00F46C8B" w:rsidP="00F46C8B">
      <w:pPr>
        <w:pStyle w:val="Heading1"/>
        <w:spacing w:before="0" w:after="0"/>
        <w:jc w:val="both"/>
        <w:rPr>
          <w:rFonts w:ascii="Times New Roman" w:hAnsi="Times New Roman"/>
        </w:rPr>
      </w:pPr>
      <w:bookmarkStart w:id="101" w:name="_Toc189863299"/>
      <w:r>
        <w:rPr>
          <w:rFonts w:ascii="Times New Roman" w:hAnsi="Times New Roman"/>
        </w:rPr>
        <w:t>Problem Definition</w:t>
      </w:r>
      <w:bookmarkEnd w:id="101"/>
    </w:p>
    <w:p w14:paraId="6100DFF2" w14:textId="77777777" w:rsidR="00F46C8B" w:rsidRDefault="00F46C8B" w:rsidP="00F46C8B">
      <w:pPr>
        <w:jc w:val="both"/>
      </w:pPr>
      <w:r>
        <w:t>This chapter discusses the specific problem to be solved and should also elaborate on the expected outcome.</w:t>
      </w:r>
    </w:p>
    <w:p w14:paraId="799C36A1" w14:textId="77777777" w:rsidR="00F46C8B" w:rsidRDefault="00F46C8B" w:rsidP="00F46C8B">
      <w:pPr>
        <w:jc w:val="both"/>
      </w:pPr>
    </w:p>
    <w:p w14:paraId="78E8B805" w14:textId="77777777" w:rsidR="00F46C8B" w:rsidRDefault="00F46C8B">
      <w:pPr>
        <w:pStyle w:val="ListParagraph"/>
        <w:keepNext/>
        <w:numPr>
          <w:ilvl w:val="0"/>
          <w:numId w:val="3"/>
        </w:numPr>
        <w:suppressAutoHyphens/>
        <w:spacing w:line="360" w:lineRule="auto"/>
        <w:jc w:val="both"/>
        <w:outlineLvl w:val="0"/>
        <w:rPr>
          <w:b/>
          <w:bCs/>
          <w:vanish/>
          <w:kern w:val="32"/>
          <w:sz w:val="36"/>
          <w:szCs w:val="36"/>
          <w:lang w:eastAsia="ar-SA"/>
        </w:rPr>
      </w:pPr>
      <w:bookmarkStart w:id="102" w:name="_Toc186729822"/>
      <w:bookmarkStart w:id="103" w:name="_Toc186738405"/>
      <w:bookmarkStart w:id="104" w:name="_Toc186813211"/>
      <w:bookmarkStart w:id="105" w:name="_Toc186816317"/>
      <w:bookmarkStart w:id="106" w:name="_Toc187483432"/>
      <w:bookmarkStart w:id="107" w:name="_Toc187505181"/>
      <w:bookmarkStart w:id="108" w:name="_Toc187505438"/>
      <w:bookmarkStart w:id="109" w:name="_Toc187505571"/>
      <w:bookmarkStart w:id="110" w:name="_Toc188199923"/>
      <w:bookmarkStart w:id="111" w:name="_Toc188205823"/>
      <w:bookmarkStart w:id="112" w:name="_Toc188208869"/>
      <w:bookmarkStart w:id="113" w:name="_Toc188609193"/>
      <w:bookmarkStart w:id="114" w:name="_Toc189828263"/>
      <w:bookmarkStart w:id="115" w:name="_Toc189857619"/>
      <w:bookmarkStart w:id="116" w:name="_Toc189859520"/>
      <w:bookmarkStart w:id="117" w:name="_Toc189860412"/>
      <w:bookmarkStart w:id="118" w:name="_Toc189863300"/>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12E889A3" w14:textId="77777777" w:rsidR="00F46C8B" w:rsidRDefault="00F46C8B">
      <w:pPr>
        <w:pStyle w:val="ListParagraph"/>
        <w:keepNext/>
        <w:numPr>
          <w:ilvl w:val="0"/>
          <w:numId w:val="3"/>
        </w:numPr>
        <w:suppressAutoHyphens/>
        <w:spacing w:line="360" w:lineRule="auto"/>
        <w:jc w:val="both"/>
        <w:outlineLvl w:val="0"/>
        <w:rPr>
          <w:b/>
          <w:bCs/>
          <w:vanish/>
          <w:kern w:val="32"/>
          <w:sz w:val="36"/>
          <w:szCs w:val="36"/>
          <w:lang w:eastAsia="ar-SA"/>
        </w:rPr>
      </w:pPr>
      <w:bookmarkStart w:id="119" w:name="_Toc186729823"/>
      <w:bookmarkStart w:id="120" w:name="_Toc186738406"/>
      <w:bookmarkStart w:id="121" w:name="_Toc186813212"/>
      <w:bookmarkStart w:id="122" w:name="_Toc186816318"/>
      <w:bookmarkStart w:id="123" w:name="_Toc187483433"/>
      <w:bookmarkStart w:id="124" w:name="_Toc187505182"/>
      <w:bookmarkStart w:id="125" w:name="_Toc187505439"/>
      <w:bookmarkStart w:id="126" w:name="_Toc187505572"/>
      <w:bookmarkStart w:id="127" w:name="_Toc188199924"/>
      <w:bookmarkStart w:id="128" w:name="_Toc188205824"/>
      <w:bookmarkStart w:id="129" w:name="_Toc188208870"/>
      <w:bookmarkStart w:id="130" w:name="_Toc188609194"/>
      <w:bookmarkStart w:id="131" w:name="_Toc189828264"/>
      <w:bookmarkStart w:id="132" w:name="_Toc189857620"/>
      <w:bookmarkStart w:id="133" w:name="_Toc189859521"/>
      <w:bookmarkStart w:id="134" w:name="_Toc189860413"/>
      <w:bookmarkStart w:id="135" w:name="_Toc189863301"/>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7DF4E264" w14:textId="77777777" w:rsidR="00F46C8B" w:rsidRDefault="00F46C8B" w:rsidP="00F46C8B">
      <w:pPr>
        <w:pStyle w:val="Heading2"/>
        <w:spacing w:before="0"/>
        <w:jc w:val="both"/>
      </w:pPr>
      <w:bookmarkStart w:id="136" w:name="_Toc189863302"/>
      <w:r>
        <w:t>Problem Statement</w:t>
      </w:r>
      <w:bookmarkEnd w:id="136"/>
    </w:p>
    <w:p w14:paraId="4CB4814F" w14:textId="77777777" w:rsidR="00F46C8B" w:rsidRDefault="00F46C8B" w:rsidP="00F46C8B">
      <w:pPr>
        <w:jc w:val="both"/>
      </w:pPr>
      <w:r>
        <w:t>This chapter discusses the specific problem to be solved and should also elaborate on the expected outcome.</w:t>
      </w:r>
    </w:p>
    <w:p w14:paraId="43D1A105" w14:textId="77777777" w:rsidR="00F46C8B" w:rsidRDefault="00F46C8B" w:rsidP="00F46C8B">
      <w:pPr>
        <w:jc w:val="both"/>
      </w:pPr>
    </w:p>
    <w:p w14:paraId="5C1B172E" w14:textId="77777777" w:rsidR="00F46C8B" w:rsidRDefault="00F46C8B">
      <w:pPr>
        <w:pStyle w:val="ListParagraph"/>
        <w:keepNext/>
        <w:numPr>
          <w:ilvl w:val="0"/>
          <w:numId w:val="3"/>
        </w:numPr>
        <w:suppressAutoHyphens/>
        <w:spacing w:line="360" w:lineRule="auto"/>
        <w:jc w:val="both"/>
        <w:outlineLvl w:val="0"/>
        <w:rPr>
          <w:b/>
          <w:bCs/>
          <w:vanish/>
          <w:kern w:val="32"/>
          <w:sz w:val="36"/>
          <w:szCs w:val="36"/>
          <w:lang w:eastAsia="ar-SA"/>
        </w:rPr>
      </w:pPr>
      <w:bookmarkStart w:id="137" w:name="_Toc123251905"/>
      <w:bookmarkStart w:id="138" w:name="_Toc449445580"/>
      <w:bookmarkStart w:id="139" w:name="_Toc27402700"/>
      <w:bookmarkStart w:id="140" w:name="_Toc123251759"/>
      <w:bookmarkStart w:id="141" w:name="_Toc73017892"/>
      <w:bookmarkStart w:id="142" w:name="_Toc520773743"/>
      <w:bookmarkStart w:id="143" w:name="_Toc123251833"/>
      <w:bookmarkStart w:id="144" w:name="_Toc449452574"/>
      <w:bookmarkStart w:id="145" w:name="_Toc9001288"/>
      <w:bookmarkStart w:id="146" w:name="_Toc449445400"/>
      <w:bookmarkStart w:id="147" w:name="_Toc167262737"/>
      <w:bookmarkStart w:id="148" w:name="_Toc167262847"/>
      <w:bookmarkStart w:id="149" w:name="_Toc167268248"/>
      <w:bookmarkStart w:id="150" w:name="_Toc167268646"/>
      <w:bookmarkStart w:id="151" w:name="_Toc167360028"/>
      <w:bookmarkStart w:id="152" w:name="_Toc167360106"/>
      <w:bookmarkStart w:id="153" w:name="_Toc167360184"/>
      <w:bookmarkStart w:id="154" w:name="_Toc167360260"/>
      <w:bookmarkStart w:id="155" w:name="_Toc167360337"/>
      <w:bookmarkStart w:id="156" w:name="_Toc167363697"/>
      <w:bookmarkStart w:id="157" w:name="_Toc167366405"/>
      <w:bookmarkStart w:id="158" w:name="_Toc167445073"/>
      <w:bookmarkStart w:id="159" w:name="_Toc167724099"/>
      <w:bookmarkStart w:id="160" w:name="_Toc167724176"/>
      <w:bookmarkStart w:id="161" w:name="_Toc167724253"/>
      <w:bookmarkStart w:id="162" w:name="_Toc167874851"/>
      <w:bookmarkStart w:id="163" w:name="_Toc167874927"/>
      <w:bookmarkStart w:id="164" w:name="_Toc167878001"/>
      <w:bookmarkStart w:id="165" w:name="_Toc167880094"/>
      <w:bookmarkStart w:id="166" w:name="_Toc167967077"/>
      <w:bookmarkStart w:id="167" w:name="_Toc167978656"/>
      <w:bookmarkStart w:id="168" w:name="_Toc167978749"/>
      <w:bookmarkStart w:id="169" w:name="_Toc167978843"/>
      <w:bookmarkStart w:id="170" w:name="_Toc167978937"/>
      <w:bookmarkStart w:id="171" w:name="_Toc167979030"/>
      <w:bookmarkStart w:id="172" w:name="_Toc167979124"/>
      <w:bookmarkStart w:id="173" w:name="_Toc167979217"/>
      <w:bookmarkStart w:id="174" w:name="_Toc168391389"/>
      <w:bookmarkStart w:id="175" w:name="_Toc168391481"/>
      <w:bookmarkStart w:id="176" w:name="_Toc168392415"/>
      <w:bookmarkStart w:id="177" w:name="_Toc168396909"/>
      <w:bookmarkStart w:id="178" w:name="_Toc168583845"/>
      <w:bookmarkStart w:id="179" w:name="_Toc168583967"/>
      <w:bookmarkStart w:id="180" w:name="_Toc168665746"/>
      <w:bookmarkStart w:id="181" w:name="_Toc172297366"/>
      <w:bookmarkStart w:id="182" w:name="_Toc172298180"/>
      <w:bookmarkStart w:id="183" w:name="_Toc172737802"/>
      <w:bookmarkStart w:id="184" w:name="_Toc172737936"/>
      <w:bookmarkStart w:id="185" w:name="_Toc172738071"/>
      <w:bookmarkStart w:id="186" w:name="_Toc172738199"/>
      <w:bookmarkStart w:id="187" w:name="_Toc172738328"/>
      <w:bookmarkStart w:id="188" w:name="_Toc172738455"/>
      <w:bookmarkStart w:id="189" w:name="_Toc172738583"/>
      <w:bookmarkStart w:id="190" w:name="_Toc172738709"/>
      <w:bookmarkStart w:id="191" w:name="_Toc172738836"/>
      <w:bookmarkStart w:id="192" w:name="_Toc177262696"/>
      <w:bookmarkStart w:id="193" w:name="_Toc177658628"/>
      <w:bookmarkStart w:id="194" w:name="_Toc177998354"/>
      <w:bookmarkStart w:id="195" w:name="_Toc177998525"/>
      <w:bookmarkStart w:id="196" w:name="_Toc177998643"/>
      <w:bookmarkStart w:id="197" w:name="_Toc178000512"/>
      <w:bookmarkStart w:id="198" w:name="_Toc178002816"/>
      <w:bookmarkStart w:id="199" w:name="_Toc178003236"/>
      <w:bookmarkStart w:id="200" w:name="_Toc178159383"/>
      <w:bookmarkStart w:id="201" w:name="_Toc178160506"/>
      <w:bookmarkStart w:id="202" w:name="_Toc178162560"/>
      <w:bookmarkStart w:id="203" w:name="_Toc186729825"/>
      <w:bookmarkStart w:id="204" w:name="_Toc186738408"/>
      <w:bookmarkStart w:id="205" w:name="_Toc186813214"/>
      <w:bookmarkStart w:id="206" w:name="_Toc186816320"/>
      <w:bookmarkStart w:id="207" w:name="_Toc187483435"/>
      <w:bookmarkStart w:id="208" w:name="_Toc187505184"/>
      <w:bookmarkStart w:id="209" w:name="_Toc187505441"/>
      <w:bookmarkStart w:id="210" w:name="_Toc187505574"/>
      <w:bookmarkStart w:id="211" w:name="_Toc188199926"/>
      <w:bookmarkStart w:id="212" w:name="_Toc188205826"/>
      <w:bookmarkStart w:id="213" w:name="_Toc188208872"/>
      <w:bookmarkStart w:id="214" w:name="_Toc188609196"/>
      <w:bookmarkStart w:id="215" w:name="_Toc189828266"/>
      <w:bookmarkStart w:id="216" w:name="_Toc189857622"/>
      <w:bookmarkStart w:id="217" w:name="_Toc189859523"/>
      <w:bookmarkStart w:id="218" w:name="_Toc189860415"/>
      <w:bookmarkStart w:id="219" w:name="_Toc189863303"/>
      <w:bookmarkStart w:id="220" w:name="_Toc341252830"/>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16551BCD" w14:textId="77777777" w:rsidR="00F46C8B" w:rsidRDefault="00F46C8B">
      <w:pPr>
        <w:pStyle w:val="ListParagraph"/>
        <w:keepNext/>
        <w:numPr>
          <w:ilvl w:val="0"/>
          <w:numId w:val="3"/>
        </w:numPr>
        <w:suppressAutoHyphens/>
        <w:spacing w:line="360" w:lineRule="auto"/>
        <w:jc w:val="both"/>
        <w:outlineLvl w:val="0"/>
        <w:rPr>
          <w:b/>
          <w:bCs/>
          <w:vanish/>
          <w:kern w:val="32"/>
          <w:sz w:val="36"/>
          <w:szCs w:val="36"/>
          <w:lang w:eastAsia="ar-SA"/>
        </w:rPr>
      </w:pPr>
      <w:bookmarkStart w:id="221" w:name="_Toc449445401"/>
      <w:bookmarkStart w:id="222" w:name="_Toc449452575"/>
      <w:bookmarkStart w:id="223" w:name="_Toc520773744"/>
      <w:bookmarkStart w:id="224" w:name="_Toc27402701"/>
      <w:bookmarkStart w:id="225" w:name="_Toc123251834"/>
      <w:bookmarkStart w:id="226" w:name="_Toc9001289"/>
      <w:bookmarkStart w:id="227" w:name="_Toc73017893"/>
      <w:bookmarkStart w:id="228" w:name="_Toc123251906"/>
      <w:bookmarkStart w:id="229" w:name="_Toc449445581"/>
      <w:bookmarkStart w:id="230" w:name="_Toc123251760"/>
      <w:bookmarkStart w:id="231" w:name="_Toc167262738"/>
      <w:bookmarkStart w:id="232" w:name="_Toc167262848"/>
      <w:bookmarkStart w:id="233" w:name="_Toc167268249"/>
      <w:bookmarkStart w:id="234" w:name="_Toc167268647"/>
      <w:bookmarkStart w:id="235" w:name="_Toc167360029"/>
      <w:bookmarkStart w:id="236" w:name="_Toc167360107"/>
      <w:bookmarkStart w:id="237" w:name="_Toc167360185"/>
      <w:bookmarkStart w:id="238" w:name="_Toc167360261"/>
      <w:bookmarkStart w:id="239" w:name="_Toc167360338"/>
      <w:bookmarkStart w:id="240" w:name="_Toc167363698"/>
      <w:bookmarkStart w:id="241" w:name="_Toc167366406"/>
      <w:bookmarkStart w:id="242" w:name="_Toc167445074"/>
      <w:bookmarkStart w:id="243" w:name="_Toc167724100"/>
      <w:bookmarkStart w:id="244" w:name="_Toc167724177"/>
      <w:bookmarkStart w:id="245" w:name="_Toc167724254"/>
      <w:bookmarkStart w:id="246" w:name="_Toc167874852"/>
      <w:bookmarkStart w:id="247" w:name="_Toc167874928"/>
      <w:bookmarkStart w:id="248" w:name="_Toc167878002"/>
      <w:bookmarkStart w:id="249" w:name="_Toc167880095"/>
      <w:bookmarkStart w:id="250" w:name="_Toc167967078"/>
      <w:bookmarkStart w:id="251" w:name="_Toc167978657"/>
      <w:bookmarkStart w:id="252" w:name="_Toc167978750"/>
      <w:bookmarkStart w:id="253" w:name="_Toc167978844"/>
      <w:bookmarkStart w:id="254" w:name="_Toc167978938"/>
      <w:bookmarkStart w:id="255" w:name="_Toc167979031"/>
      <w:bookmarkStart w:id="256" w:name="_Toc167979125"/>
      <w:bookmarkStart w:id="257" w:name="_Toc167979218"/>
      <w:bookmarkStart w:id="258" w:name="_Toc168391390"/>
      <w:bookmarkStart w:id="259" w:name="_Toc168391482"/>
      <w:bookmarkStart w:id="260" w:name="_Toc168392416"/>
      <w:bookmarkStart w:id="261" w:name="_Toc168396910"/>
      <w:bookmarkStart w:id="262" w:name="_Toc168583846"/>
      <w:bookmarkStart w:id="263" w:name="_Toc168583968"/>
      <w:bookmarkStart w:id="264" w:name="_Toc168665747"/>
      <w:bookmarkStart w:id="265" w:name="_Toc172297367"/>
      <w:bookmarkStart w:id="266" w:name="_Toc172298181"/>
      <w:bookmarkStart w:id="267" w:name="_Toc172737803"/>
      <w:bookmarkStart w:id="268" w:name="_Toc172737937"/>
      <w:bookmarkStart w:id="269" w:name="_Toc172738072"/>
      <w:bookmarkStart w:id="270" w:name="_Toc172738200"/>
      <w:bookmarkStart w:id="271" w:name="_Toc172738329"/>
      <w:bookmarkStart w:id="272" w:name="_Toc172738456"/>
      <w:bookmarkStart w:id="273" w:name="_Toc172738584"/>
      <w:bookmarkStart w:id="274" w:name="_Toc172738710"/>
      <w:bookmarkStart w:id="275" w:name="_Toc172738837"/>
      <w:bookmarkStart w:id="276" w:name="_Toc177262697"/>
      <w:bookmarkStart w:id="277" w:name="_Toc177658629"/>
      <w:bookmarkStart w:id="278" w:name="_Toc177998355"/>
      <w:bookmarkStart w:id="279" w:name="_Toc177998526"/>
      <w:bookmarkStart w:id="280" w:name="_Toc177998644"/>
      <w:bookmarkStart w:id="281" w:name="_Toc178000513"/>
      <w:bookmarkStart w:id="282" w:name="_Toc178002817"/>
      <w:bookmarkStart w:id="283" w:name="_Toc178003237"/>
      <w:bookmarkStart w:id="284" w:name="_Toc178159384"/>
      <w:bookmarkStart w:id="285" w:name="_Toc178160507"/>
      <w:bookmarkStart w:id="286" w:name="_Toc178162561"/>
      <w:bookmarkStart w:id="287" w:name="_Toc186729826"/>
      <w:bookmarkStart w:id="288" w:name="_Toc186738409"/>
      <w:bookmarkStart w:id="289" w:name="_Toc186813215"/>
      <w:bookmarkStart w:id="290" w:name="_Toc186816321"/>
      <w:bookmarkStart w:id="291" w:name="_Toc187483436"/>
      <w:bookmarkStart w:id="292" w:name="_Toc187505185"/>
      <w:bookmarkStart w:id="293" w:name="_Toc187505442"/>
      <w:bookmarkStart w:id="294" w:name="_Toc187505575"/>
      <w:bookmarkStart w:id="295" w:name="_Toc188199927"/>
      <w:bookmarkStart w:id="296" w:name="_Toc188205827"/>
      <w:bookmarkStart w:id="297" w:name="_Toc188208873"/>
      <w:bookmarkStart w:id="298" w:name="_Toc188609197"/>
      <w:bookmarkStart w:id="299" w:name="_Toc189828267"/>
      <w:bookmarkStart w:id="300" w:name="_Toc189857623"/>
      <w:bookmarkStart w:id="301" w:name="_Toc189859524"/>
      <w:bookmarkStart w:id="302" w:name="_Toc189860416"/>
      <w:bookmarkStart w:id="303" w:name="_Toc189863304"/>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5A184403" w14:textId="77777777" w:rsidR="00F46C8B" w:rsidRDefault="00F46C8B" w:rsidP="00F46C8B">
      <w:pPr>
        <w:pStyle w:val="Heading2"/>
        <w:spacing w:before="0"/>
        <w:jc w:val="both"/>
      </w:pPr>
      <w:bookmarkStart w:id="304" w:name="_Toc189863305"/>
      <w:r>
        <w:t>Problem Statement</w:t>
      </w:r>
      <w:bookmarkEnd w:id="220"/>
      <w:bookmarkEnd w:id="304"/>
    </w:p>
    <w:p w14:paraId="3AA5829D" w14:textId="77777777" w:rsidR="00AD4578" w:rsidRDefault="00AD4578" w:rsidP="00AD4578">
      <w:pPr>
        <w:jc w:val="both"/>
        <w:rPr>
          <w:lang w:eastAsia="ar-SA"/>
        </w:rPr>
      </w:pPr>
      <w:r>
        <w:rPr>
          <w:lang w:eastAsia="ar-SA"/>
        </w:rPr>
        <w:t>The rental management process in Pakistan currently faces several inefficiencies, as landlords and renters are finding it difficult to manage property details, communication, and transactions. Most landlords lack a comprehensive platform to manage their properties, set rules, track payments, and approve rental requests efficiently. Renters face problems in finding the right properties according to their preferences and budget, which creates frustration and delays in securing a rental. Moreover, the lack of a single platform for communication and feedback between landlords and renters leads to more misunderstandings and dissatisfaction.</w:t>
      </w:r>
    </w:p>
    <w:p w14:paraId="7A90819F" w14:textId="77777777" w:rsidR="00AD4578" w:rsidRDefault="00AD4578" w:rsidP="00AD4578">
      <w:pPr>
        <w:jc w:val="both"/>
        <w:rPr>
          <w:lang w:eastAsia="ar-SA"/>
        </w:rPr>
      </w:pPr>
    </w:p>
    <w:p w14:paraId="14C9A0A2" w14:textId="77777777" w:rsidR="00AD4578" w:rsidRDefault="00AD4578" w:rsidP="00AD4578">
      <w:pPr>
        <w:jc w:val="both"/>
        <w:rPr>
          <w:lang w:eastAsia="ar-SA"/>
        </w:rPr>
      </w:pPr>
      <w:r>
        <w:rPr>
          <w:lang w:eastAsia="ar-SA"/>
        </w:rPr>
        <w:t xml:space="preserve">The proposed </w:t>
      </w:r>
      <w:proofErr w:type="spellStart"/>
      <w:r w:rsidRPr="00AD4578">
        <w:rPr>
          <w:b/>
          <w:bCs/>
          <w:lang w:eastAsia="ar-SA"/>
        </w:rPr>
        <w:t>StayEase</w:t>
      </w:r>
      <w:proofErr w:type="spellEnd"/>
      <w:r>
        <w:rPr>
          <w:lang w:eastAsia="ar-SA"/>
        </w:rPr>
        <w:t xml:space="preserve"> system is going to overcome these challenges by providing an integrated platform that streamlines property management, rental requests, bookings, payments, and communication. The system will enable landlords to create and manage property listings, approve or reject rental requests, set payment plans, and track their rental income. Renters will be able to intuitively search for properties, read in-depth information, and make safe bookings. In addition, the platform will offer a communication tool to facilitate live conversations about issues raised between the renter and landlord. There will be feedback and review mechanisms to provide transparency and accountability.</w:t>
      </w:r>
    </w:p>
    <w:p w14:paraId="162421AC" w14:textId="77777777" w:rsidR="00AD4578" w:rsidRDefault="00AD4578" w:rsidP="00AD4578">
      <w:pPr>
        <w:jc w:val="both"/>
        <w:rPr>
          <w:lang w:eastAsia="ar-SA"/>
        </w:rPr>
      </w:pPr>
    </w:p>
    <w:p w14:paraId="032C8D84" w14:textId="77777777" w:rsidR="00AD4578" w:rsidRDefault="00AD4578" w:rsidP="00AD4578">
      <w:pPr>
        <w:jc w:val="both"/>
        <w:rPr>
          <w:lang w:eastAsia="ar-SA"/>
        </w:rPr>
      </w:pPr>
      <w:r>
        <w:rPr>
          <w:lang w:eastAsia="ar-SA"/>
        </w:rPr>
        <w:t>Although there are some rental platforms, they usually specialize in only one aspect, such as property listings or payment processing, and lack the integration of all features necessary for seamless management. The re-implementation of such a system will not only allow me to gain hands-on experience in full-stack development but also give me an opportunity to improve user experience through real-time communication and automated processes. Furthermore, building this platform will help me understand the depth of database management, payment systems integration, and the importance of user-centered design in developing practical solutions for real-world problems.</w:t>
      </w:r>
    </w:p>
    <w:p w14:paraId="5F3DC61C" w14:textId="77777777" w:rsidR="00AD4578" w:rsidRDefault="00AD4578" w:rsidP="00AD4578">
      <w:pPr>
        <w:jc w:val="both"/>
        <w:rPr>
          <w:lang w:eastAsia="ar-SA"/>
        </w:rPr>
      </w:pPr>
    </w:p>
    <w:p w14:paraId="1FBCAD13" w14:textId="5FE6131D" w:rsidR="00F46C8B" w:rsidRDefault="00AD4578" w:rsidP="00AD4578">
      <w:pPr>
        <w:jc w:val="both"/>
        <w:rPr>
          <w:lang w:eastAsia="ar-SA"/>
        </w:rPr>
      </w:pPr>
      <w:r>
        <w:rPr>
          <w:lang w:eastAsia="ar-SA"/>
        </w:rPr>
        <w:t>This project will enable me to acquire valuable technical skills, including web development, database management, payment gateway integration, and UI/UX design.</w:t>
      </w:r>
    </w:p>
    <w:p w14:paraId="43DB1642" w14:textId="77777777" w:rsidR="00E37781" w:rsidRDefault="00E37781" w:rsidP="00AD4578">
      <w:pPr>
        <w:jc w:val="both"/>
        <w:rPr>
          <w:lang w:eastAsia="ar-SA"/>
        </w:rPr>
      </w:pPr>
    </w:p>
    <w:p w14:paraId="2CE23187" w14:textId="77777777" w:rsidR="00E37781" w:rsidRDefault="00E37781" w:rsidP="00AD4578">
      <w:pPr>
        <w:jc w:val="both"/>
        <w:rPr>
          <w:lang w:eastAsia="ar-SA"/>
        </w:rPr>
      </w:pPr>
    </w:p>
    <w:p w14:paraId="24486AC6" w14:textId="77777777" w:rsidR="00F46C8B" w:rsidRDefault="00F46C8B" w:rsidP="00F46C8B">
      <w:pPr>
        <w:pStyle w:val="Heading2"/>
        <w:spacing w:before="0"/>
        <w:jc w:val="both"/>
      </w:pPr>
      <w:bookmarkStart w:id="305" w:name="_Toc520754466"/>
      <w:bookmarkStart w:id="306" w:name="_Toc45633582"/>
      <w:bookmarkStart w:id="307" w:name="_Toc189863306"/>
      <w:r>
        <w:t xml:space="preserve">Proposed </w:t>
      </w:r>
      <w:bookmarkEnd w:id="305"/>
      <w:bookmarkEnd w:id="306"/>
      <w:r>
        <w:t>Solution</w:t>
      </w:r>
      <w:bookmarkEnd w:id="307"/>
    </w:p>
    <w:p w14:paraId="0935029A" w14:textId="035A637C" w:rsidR="00F46C8B" w:rsidRPr="00150CED" w:rsidRDefault="00F46C8B" w:rsidP="00F46C8B">
      <w:pPr>
        <w:jc w:val="both"/>
        <w:rPr>
          <w:lang w:eastAsia="ar-SA"/>
        </w:rPr>
      </w:pPr>
      <w:proofErr w:type="spellStart"/>
      <w:r w:rsidRPr="00150CED">
        <w:rPr>
          <w:rStyle w:val="apple-style-span"/>
          <w:rFonts w:eastAsiaTheme="majorEastAsia"/>
        </w:rPr>
        <w:t>StayEase</w:t>
      </w:r>
      <w:proofErr w:type="spellEnd"/>
      <w:r w:rsidRPr="00150CED">
        <w:rPr>
          <w:rStyle w:val="apple-style-span"/>
          <w:rFonts w:eastAsiaTheme="majorEastAsia"/>
        </w:rPr>
        <w:t xml:space="preserve"> will solve the inefficiency and challenges in the Pakistan rental property market. Through the system, a centrally managed rental property market provides a transparent platform for various stakeholders. Landlords can freely upload and manage listings from the property with description images, and schedules for more accessible</w:t>
      </w:r>
      <w:r w:rsidR="00FA00C0">
        <w:rPr>
          <w:rStyle w:val="apple-style-span"/>
          <w:rFonts w:eastAsiaTheme="majorEastAsia"/>
        </w:rPr>
        <w:t xml:space="preserve"> renters</w:t>
      </w:r>
      <w:r w:rsidRPr="00150CED">
        <w:rPr>
          <w:rStyle w:val="apple-style-span"/>
          <w:rFonts w:eastAsiaTheme="majorEastAsia"/>
        </w:rPr>
        <w:t xml:space="preserve"> search processes based on their needs</w:t>
      </w:r>
    </w:p>
    <w:p w14:paraId="51B18B29" w14:textId="77777777" w:rsidR="00F46C8B" w:rsidRDefault="00F46C8B" w:rsidP="00F46C8B">
      <w:pPr>
        <w:jc w:val="both"/>
        <w:rPr>
          <w:lang w:eastAsia="ar-SA"/>
        </w:rPr>
      </w:pPr>
    </w:p>
    <w:p w14:paraId="23348D19" w14:textId="267945BC" w:rsidR="00F46C8B" w:rsidRPr="00B15025" w:rsidRDefault="00F46C8B" w:rsidP="00F46C8B">
      <w:pPr>
        <w:pStyle w:val="Caption"/>
        <w:jc w:val="both"/>
        <w:rPr>
          <w:rStyle w:val="apple-style-span"/>
          <w:rFonts w:eastAsiaTheme="majorEastAsia"/>
          <w:b w:val="0"/>
          <w:bCs w:val="0"/>
          <w:color w:val="auto"/>
          <w:sz w:val="24"/>
          <w:szCs w:val="24"/>
        </w:rPr>
      </w:pPr>
      <w:r w:rsidRPr="00B15025">
        <w:rPr>
          <w:rStyle w:val="apple-style-span"/>
          <w:rFonts w:eastAsiaTheme="majorEastAsia"/>
          <w:b w:val="0"/>
          <w:bCs w:val="0"/>
          <w:color w:val="auto"/>
          <w:sz w:val="24"/>
          <w:szCs w:val="24"/>
        </w:rPr>
        <w:t xml:space="preserve">It has implemented </w:t>
      </w:r>
      <w:r w:rsidR="00FA00C0">
        <w:rPr>
          <w:rStyle w:val="apple-style-span"/>
          <w:rFonts w:eastAsiaTheme="majorEastAsia"/>
          <w:b w:val="0"/>
          <w:bCs w:val="0"/>
          <w:color w:val="auto"/>
          <w:sz w:val="24"/>
          <w:szCs w:val="24"/>
        </w:rPr>
        <w:t>renters</w:t>
      </w:r>
      <w:r w:rsidRPr="00B15025">
        <w:rPr>
          <w:rStyle w:val="apple-style-span"/>
          <w:rFonts w:eastAsiaTheme="majorEastAsia"/>
          <w:b w:val="0"/>
          <w:bCs w:val="0"/>
          <w:color w:val="auto"/>
          <w:sz w:val="24"/>
          <w:szCs w:val="24"/>
        </w:rPr>
        <w:t xml:space="preserve"> and landlord verification where the risk of frauds is reduced by verifying the CNICs and the </w:t>
      </w:r>
      <w:r w:rsidR="00FA00C0">
        <w:rPr>
          <w:rStyle w:val="apple-style-span"/>
          <w:rFonts w:eastAsiaTheme="majorEastAsia"/>
          <w:b w:val="0"/>
          <w:bCs w:val="0"/>
          <w:color w:val="auto"/>
          <w:sz w:val="24"/>
          <w:szCs w:val="24"/>
        </w:rPr>
        <w:t>PCC</w:t>
      </w:r>
      <w:r w:rsidRPr="00B15025">
        <w:rPr>
          <w:rStyle w:val="apple-style-span"/>
          <w:rFonts w:eastAsiaTheme="majorEastAsia"/>
          <w:b w:val="0"/>
          <w:bCs w:val="0"/>
          <w:color w:val="auto"/>
          <w:sz w:val="24"/>
          <w:szCs w:val="24"/>
        </w:rPr>
        <w:t xml:space="preserve"> through third-party verification mechanisms. It secures the payment, thereby having an in-built system for managing rental advances as well as refundable security deposits to ensure safe transaction processes for all users involved.</w:t>
      </w:r>
    </w:p>
    <w:p w14:paraId="3215AC75" w14:textId="1574F3D9" w:rsidR="00F46C8B" w:rsidRDefault="00F46C8B" w:rsidP="00F46C8B">
      <w:pPr>
        <w:jc w:val="both"/>
        <w:rPr>
          <w:bCs/>
          <w:lang w:eastAsia="ar-SA"/>
        </w:rPr>
      </w:pPr>
      <w:r w:rsidRPr="00B12D50">
        <w:rPr>
          <w:bCs/>
          <w:lang w:eastAsia="ar-SA"/>
        </w:rPr>
        <w:lastRenderedPageBreak/>
        <w:t xml:space="preserve">Unique features like chatbots facilitate seamless communication between </w:t>
      </w:r>
      <w:proofErr w:type="spellStart"/>
      <w:r w:rsidR="00FA00C0">
        <w:rPr>
          <w:bCs/>
          <w:lang w:eastAsia="ar-SA"/>
        </w:rPr>
        <w:t>renters</w:t>
      </w:r>
      <w:r w:rsidRPr="00B12D50">
        <w:rPr>
          <w:bCs/>
          <w:lang w:eastAsia="ar-SA"/>
        </w:rPr>
        <w:t>s</w:t>
      </w:r>
      <w:proofErr w:type="spellEnd"/>
      <w:r w:rsidRPr="00B12D50">
        <w:rPr>
          <w:bCs/>
          <w:lang w:eastAsia="ar-SA"/>
        </w:rPr>
        <w:t xml:space="preserve"> and landlords, while sentiment analysis ensures actionable feedback for improving property and user experiences. Automated generation of rental agreements further simplifies the legal formalities, making the process more efficient.</w:t>
      </w:r>
    </w:p>
    <w:p w14:paraId="0485DD13" w14:textId="77777777" w:rsidR="00F46C8B" w:rsidRPr="00B12D50" w:rsidRDefault="00F46C8B" w:rsidP="00F46C8B">
      <w:pPr>
        <w:jc w:val="both"/>
        <w:rPr>
          <w:bCs/>
          <w:lang w:eastAsia="ar-SA"/>
        </w:rPr>
      </w:pPr>
    </w:p>
    <w:p w14:paraId="1E7EC9D7" w14:textId="77777777" w:rsidR="00F46C8B" w:rsidRDefault="00F46C8B" w:rsidP="00F46C8B">
      <w:pPr>
        <w:jc w:val="both"/>
        <w:rPr>
          <w:lang w:eastAsia="ar-SA"/>
        </w:rPr>
      </w:pPr>
      <w:r w:rsidRPr="00B12D50">
        <w:rPr>
          <w:lang w:eastAsia="ar-SA"/>
        </w:rPr>
        <w:t xml:space="preserve">Unlike existing systems, </w:t>
      </w:r>
      <w:proofErr w:type="spellStart"/>
      <w:r w:rsidRPr="00B12D50">
        <w:rPr>
          <w:lang w:eastAsia="ar-SA"/>
        </w:rPr>
        <w:t>StayEase</w:t>
      </w:r>
      <w:proofErr w:type="spellEnd"/>
      <w:r w:rsidRPr="00B12D50">
        <w:rPr>
          <w:lang w:eastAsia="ar-SA"/>
        </w:rPr>
        <w:t xml:space="preserve"> offers end-to-end functionality such as user management, reporting, analytics, and compliance monitoring. It is also scalable to accommodate a growing number of users and increasing property listings without a decrease in performance</w:t>
      </w:r>
    </w:p>
    <w:p w14:paraId="2CF5FFE0" w14:textId="46F1C242" w:rsidR="00F46C8B" w:rsidRDefault="00F46C8B" w:rsidP="00FE24AD">
      <w:pPr>
        <w:pStyle w:val="Default"/>
        <w:rPr>
          <w:rStyle w:val="apple-style-span"/>
          <w:rFonts w:eastAsiaTheme="majorEastAsia"/>
          <w:bCs/>
        </w:rPr>
      </w:pPr>
      <w:bookmarkStart w:id="308" w:name="_Toc186738412"/>
      <w:bookmarkStart w:id="309" w:name="_Toc186816324"/>
      <w:r w:rsidRPr="00B15025">
        <w:rPr>
          <w:rStyle w:val="apple-style-span"/>
          <w:rFonts w:eastAsiaTheme="majorEastAsia"/>
          <w:bCs/>
        </w:rPr>
        <w:t xml:space="preserve">By automating and integrating these processes, </w:t>
      </w:r>
      <w:proofErr w:type="spellStart"/>
      <w:r w:rsidRPr="00B15025">
        <w:rPr>
          <w:rStyle w:val="apple-style-span"/>
          <w:rFonts w:eastAsiaTheme="majorEastAsia"/>
          <w:bCs/>
        </w:rPr>
        <w:t>StayEase</w:t>
      </w:r>
      <w:proofErr w:type="spellEnd"/>
      <w:r w:rsidRPr="00B15025">
        <w:rPr>
          <w:rStyle w:val="apple-style-span"/>
          <w:rFonts w:eastAsiaTheme="majorEastAsia"/>
          <w:bCs/>
        </w:rPr>
        <w:t xml:space="preserve"> saves time and effort while building trust and reliability in the rental market. It is a comprehensive, cost-effective solution that improves the rental experience for both landlords and </w:t>
      </w:r>
      <w:r w:rsidR="00FA00C0">
        <w:rPr>
          <w:rStyle w:val="apple-style-span"/>
          <w:rFonts w:eastAsiaTheme="majorEastAsia"/>
          <w:bCs/>
        </w:rPr>
        <w:t>renters</w:t>
      </w:r>
      <w:r w:rsidRPr="00B15025">
        <w:rPr>
          <w:rStyle w:val="apple-style-span"/>
          <w:rFonts w:eastAsiaTheme="majorEastAsia"/>
          <w:bCs/>
        </w:rPr>
        <w:t>.</w:t>
      </w:r>
      <w:bookmarkEnd w:id="308"/>
      <w:bookmarkEnd w:id="309"/>
    </w:p>
    <w:p w14:paraId="42E0E392" w14:textId="77777777" w:rsidR="00E37781" w:rsidRPr="00B15025" w:rsidRDefault="00E37781" w:rsidP="00FE24AD">
      <w:pPr>
        <w:pStyle w:val="Default"/>
        <w:rPr>
          <w:b/>
        </w:rPr>
      </w:pPr>
    </w:p>
    <w:p w14:paraId="7465EF44" w14:textId="77777777" w:rsidR="00F46C8B" w:rsidRPr="00FE24AD" w:rsidRDefault="00F46C8B" w:rsidP="00FE24AD">
      <w:pPr>
        <w:pStyle w:val="Default"/>
        <w:rPr>
          <w:rStyle w:val="apple-style-span"/>
          <w:rFonts w:eastAsiaTheme="majorEastAsia"/>
          <w:b/>
          <w:bCs/>
          <w:sz w:val="32"/>
          <w:szCs w:val="32"/>
        </w:rPr>
      </w:pPr>
      <w:bookmarkStart w:id="310" w:name="_Toc186738413"/>
      <w:bookmarkStart w:id="311" w:name="_Toc186816325"/>
      <w:r w:rsidRPr="00FE24AD">
        <w:rPr>
          <w:rStyle w:val="apple-style-span"/>
          <w:rFonts w:eastAsiaTheme="majorEastAsia"/>
          <w:b/>
          <w:bCs/>
          <w:sz w:val="32"/>
          <w:szCs w:val="32"/>
        </w:rPr>
        <w:t>Objectives</w:t>
      </w:r>
      <w:bookmarkEnd w:id="310"/>
      <w:bookmarkEnd w:id="311"/>
    </w:p>
    <w:p w14:paraId="05990692" w14:textId="73FBEA33" w:rsidR="00F46C8B" w:rsidRPr="00B12D50" w:rsidRDefault="00F46C8B">
      <w:pPr>
        <w:pStyle w:val="Default"/>
        <w:numPr>
          <w:ilvl w:val="0"/>
          <w:numId w:val="15"/>
        </w:numPr>
        <w:rPr>
          <w:rStyle w:val="apple-style-span"/>
          <w:rFonts w:eastAsiaTheme="majorEastAsia"/>
          <w:sz w:val="32"/>
          <w:szCs w:val="32"/>
        </w:rPr>
      </w:pPr>
      <w:bookmarkStart w:id="312" w:name="_Toc186738414"/>
      <w:bookmarkStart w:id="313" w:name="_Toc186816326"/>
      <w:r w:rsidRPr="00150CED">
        <w:rPr>
          <w:rStyle w:val="apple-style-span"/>
          <w:rFonts w:eastAsiaTheme="majorEastAsia"/>
          <w:bCs/>
        </w:rPr>
        <w:t xml:space="preserve">BO-1: Reduce the time taken by </w:t>
      </w:r>
      <w:proofErr w:type="spellStart"/>
      <w:r w:rsidR="00FA00C0">
        <w:rPr>
          <w:rStyle w:val="apple-style-span"/>
          <w:rFonts w:eastAsiaTheme="majorEastAsia"/>
          <w:bCs/>
        </w:rPr>
        <w:t>renters</w:t>
      </w:r>
      <w:r w:rsidRPr="00150CED">
        <w:rPr>
          <w:rStyle w:val="apple-style-span"/>
          <w:rFonts w:eastAsiaTheme="majorEastAsia"/>
          <w:bCs/>
        </w:rPr>
        <w:t>s</w:t>
      </w:r>
      <w:proofErr w:type="spellEnd"/>
      <w:r w:rsidRPr="00150CED">
        <w:rPr>
          <w:rStyle w:val="apple-style-span"/>
          <w:rFonts w:eastAsiaTheme="majorEastAsia"/>
          <w:bCs/>
        </w:rPr>
        <w:t xml:space="preserve"> to find and finalize a property by 50%.</w:t>
      </w:r>
      <w:bookmarkEnd w:id="312"/>
      <w:bookmarkEnd w:id="313"/>
    </w:p>
    <w:p w14:paraId="5A9DB879" w14:textId="77777777" w:rsidR="00F46C8B" w:rsidRPr="00150CED" w:rsidRDefault="00F46C8B">
      <w:pPr>
        <w:pStyle w:val="Default"/>
        <w:numPr>
          <w:ilvl w:val="0"/>
          <w:numId w:val="15"/>
        </w:numPr>
        <w:rPr>
          <w:rStyle w:val="apple-style-span"/>
          <w:rFonts w:eastAsiaTheme="majorEastAsia"/>
          <w:b/>
          <w:bCs/>
        </w:rPr>
      </w:pPr>
      <w:bookmarkStart w:id="314" w:name="_Toc186738415"/>
      <w:bookmarkStart w:id="315" w:name="_Toc186816327"/>
      <w:r w:rsidRPr="00150CED">
        <w:rPr>
          <w:rStyle w:val="apple-style-span"/>
          <w:rFonts w:eastAsiaTheme="majorEastAsia"/>
          <w:bCs/>
        </w:rPr>
        <w:t>BO-2: Ensure 100% verification of all users to eliminate fraud in the rental process.</w:t>
      </w:r>
      <w:bookmarkEnd w:id="314"/>
      <w:bookmarkEnd w:id="315"/>
    </w:p>
    <w:p w14:paraId="6FBAE4F4" w14:textId="77777777" w:rsidR="00F46C8B" w:rsidRDefault="00F46C8B">
      <w:pPr>
        <w:pStyle w:val="Default"/>
        <w:numPr>
          <w:ilvl w:val="0"/>
          <w:numId w:val="15"/>
        </w:numPr>
        <w:rPr>
          <w:rStyle w:val="apple-style-span"/>
          <w:rFonts w:eastAsiaTheme="majorEastAsia"/>
          <w:b/>
          <w:bCs/>
        </w:rPr>
      </w:pPr>
      <w:bookmarkStart w:id="316" w:name="_Toc186738416"/>
      <w:bookmarkStart w:id="317" w:name="_Toc186816328"/>
      <w:r w:rsidRPr="00150CED">
        <w:rPr>
          <w:rStyle w:val="apple-style-span"/>
          <w:rFonts w:eastAsiaTheme="majorEastAsia"/>
          <w:bCs/>
        </w:rPr>
        <w:t xml:space="preserve">BO-3: Increase user satisfaction by </w:t>
      </w:r>
      <w:r>
        <w:rPr>
          <w:rStyle w:val="apple-style-span"/>
          <w:rFonts w:eastAsiaTheme="majorEastAsia"/>
          <w:bCs/>
        </w:rPr>
        <w:t>5</w:t>
      </w:r>
      <w:r w:rsidRPr="00150CED">
        <w:rPr>
          <w:rStyle w:val="apple-style-span"/>
          <w:rFonts w:eastAsiaTheme="majorEastAsia"/>
          <w:bCs/>
        </w:rPr>
        <w:t>0% by improving feedback and sentiment analysis.</w:t>
      </w:r>
      <w:bookmarkEnd w:id="316"/>
      <w:bookmarkEnd w:id="317"/>
    </w:p>
    <w:p w14:paraId="3FA44565" w14:textId="27F98333" w:rsidR="00007081" w:rsidRPr="00C4061F" w:rsidRDefault="00F46C8B">
      <w:pPr>
        <w:pStyle w:val="Default"/>
        <w:numPr>
          <w:ilvl w:val="0"/>
          <w:numId w:val="15"/>
        </w:numPr>
        <w:rPr>
          <w:b/>
          <w:bCs/>
        </w:rPr>
      </w:pPr>
      <w:bookmarkStart w:id="318" w:name="_Toc186738417"/>
      <w:bookmarkStart w:id="319" w:name="_Toc186816329"/>
      <w:r w:rsidRPr="00150CED">
        <w:rPr>
          <w:rStyle w:val="apple-style-span"/>
          <w:rFonts w:eastAsiaTheme="majorEastAsia"/>
          <w:bCs/>
        </w:rPr>
        <w:t>BO-4: Reduce manual intervention for the creation of rental agreements by 70% in order to increase efficiency.</w:t>
      </w:r>
      <w:bookmarkEnd w:id="318"/>
      <w:bookmarkEnd w:id="319"/>
      <w:r w:rsidR="00407800" w:rsidRPr="00C4061F">
        <w:rPr>
          <w:bCs/>
        </w:rPr>
        <w:t xml:space="preserve"> </w:t>
      </w:r>
    </w:p>
    <w:bookmarkEnd w:id="97"/>
    <w:p w14:paraId="5F2DE3AD" w14:textId="41DA9C60" w:rsidR="00546274" w:rsidRDefault="00546274" w:rsidP="00407800">
      <w:pPr>
        <w:rPr>
          <w:lang w:eastAsia="ar-SA"/>
        </w:rPr>
      </w:pPr>
    </w:p>
    <w:p w14:paraId="7889A2AA" w14:textId="77777777" w:rsidR="00A730AF" w:rsidRDefault="00B81DE2">
      <w:pPr>
        <w:pStyle w:val="Heading2"/>
        <w:spacing w:before="0"/>
        <w:jc w:val="both"/>
        <w:rPr>
          <w:bCs/>
        </w:rPr>
      </w:pPr>
      <w:bookmarkStart w:id="320" w:name="_Toc341252832"/>
      <w:bookmarkStart w:id="321" w:name="_Toc189863307"/>
      <w:r>
        <w:t>Current System (if applicable to your project)</w:t>
      </w:r>
      <w:bookmarkEnd w:id="320"/>
      <w:bookmarkEnd w:id="321"/>
    </w:p>
    <w:p w14:paraId="53324A85" w14:textId="09C3C140" w:rsidR="00A730AF" w:rsidRDefault="00B81DE2">
      <w:pPr>
        <w:autoSpaceDE w:val="0"/>
        <w:autoSpaceDN w:val="0"/>
        <w:adjustRightInd w:val="0"/>
        <w:jc w:val="both"/>
      </w:pPr>
      <w:r>
        <w:t>A brief description of an existing system</w:t>
      </w:r>
      <w:r w:rsidR="007D1846">
        <w:t>, along with pictures of existing system and modules.</w:t>
      </w:r>
    </w:p>
    <w:p w14:paraId="4B61A669" w14:textId="77777777" w:rsidR="00A730AF" w:rsidRDefault="00A730AF">
      <w:pPr>
        <w:autoSpaceDE w:val="0"/>
        <w:autoSpaceDN w:val="0"/>
        <w:adjustRightInd w:val="0"/>
        <w:jc w:val="both"/>
      </w:pPr>
    </w:p>
    <w:p w14:paraId="7227C853" w14:textId="3561AA20" w:rsidR="007D1846" w:rsidRDefault="00B81DE2">
      <w:pPr>
        <w:autoSpaceDE w:val="0"/>
        <w:autoSpaceDN w:val="0"/>
        <w:adjustRightInd w:val="0"/>
        <w:jc w:val="both"/>
      </w:pPr>
      <w:r>
        <w:t>The following figure is a sample figure</w:t>
      </w:r>
      <w:r w:rsidR="00A3201E">
        <w:t xml:space="preserve"> of existing system</w:t>
      </w:r>
      <w:r>
        <w:t xml:space="preserve">, </w:t>
      </w:r>
      <w:r w:rsidR="007D1846">
        <w:fldChar w:fldCharType="begin"/>
      </w:r>
      <w:r w:rsidR="007D1846">
        <w:instrText xml:space="preserve"> REF _Ref177259438 \h </w:instrText>
      </w:r>
      <w:r w:rsidR="007D1846">
        <w:fldChar w:fldCharType="separate"/>
      </w:r>
      <w:r w:rsidR="00E46A29" w:rsidRPr="007D1846">
        <w:t xml:space="preserve">Figure </w:t>
      </w:r>
      <w:r w:rsidR="00E46A29">
        <w:rPr>
          <w:noProof/>
        </w:rPr>
        <w:t>3</w:t>
      </w:r>
      <w:r w:rsidR="007D1846">
        <w:fldChar w:fldCharType="end"/>
      </w:r>
    </w:p>
    <w:p w14:paraId="1E6F70E3" w14:textId="77777777" w:rsidR="007D1846" w:rsidRDefault="007D1846">
      <w:pPr>
        <w:autoSpaceDE w:val="0"/>
        <w:autoSpaceDN w:val="0"/>
        <w:adjustRightInd w:val="0"/>
        <w:jc w:val="both"/>
      </w:pPr>
    </w:p>
    <w:p w14:paraId="43263C89" w14:textId="5AD022E2" w:rsidR="007D1846" w:rsidRDefault="007D1846" w:rsidP="007D1846">
      <w:pPr>
        <w:keepNext/>
        <w:autoSpaceDE w:val="0"/>
        <w:autoSpaceDN w:val="0"/>
        <w:adjustRightInd w:val="0"/>
        <w:jc w:val="center"/>
        <w:rPr>
          <w:noProof/>
        </w:rPr>
      </w:pPr>
    </w:p>
    <w:p w14:paraId="40C27F97" w14:textId="77777777" w:rsidR="00216DA8" w:rsidRDefault="00C4061F" w:rsidP="00216DA8">
      <w:pPr>
        <w:keepNext/>
        <w:autoSpaceDE w:val="0"/>
        <w:autoSpaceDN w:val="0"/>
        <w:adjustRightInd w:val="0"/>
        <w:jc w:val="center"/>
      </w:pPr>
      <w:r>
        <w:rPr>
          <w:noProof/>
          <w14:ligatures w14:val="standardContextual"/>
        </w:rPr>
        <w:drawing>
          <wp:inline distT="0" distB="0" distL="0" distR="0" wp14:anchorId="7ECC2EE5" wp14:editId="46C90B4E">
            <wp:extent cx="6126480" cy="3000507"/>
            <wp:effectExtent l="0" t="0" r="7620" b="9525"/>
            <wp:docPr id="10381282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128286" name="Picture 1038128286"/>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6480" cy="3000507"/>
                    </a:xfrm>
                    <a:prstGeom prst="rect">
                      <a:avLst/>
                    </a:prstGeom>
                  </pic:spPr>
                </pic:pic>
              </a:graphicData>
            </a:graphic>
          </wp:inline>
        </w:drawing>
      </w:r>
    </w:p>
    <w:p w14:paraId="42A69062" w14:textId="0AD2F5B9" w:rsidR="00C4061F" w:rsidRPr="0034792C" w:rsidRDefault="00216DA8" w:rsidP="00216DA8">
      <w:pPr>
        <w:pStyle w:val="Caption"/>
        <w:jc w:val="center"/>
        <w:rPr>
          <w:noProof/>
          <w:color w:val="auto"/>
        </w:rPr>
      </w:pPr>
      <w:bookmarkStart w:id="322" w:name="_Toc189828197"/>
      <w:r w:rsidRPr="0034792C">
        <w:rPr>
          <w:color w:val="auto"/>
        </w:rPr>
        <w:t xml:space="preserve">Figure </w:t>
      </w:r>
      <w:r w:rsidR="00803AF4" w:rsidRPr="0034792C">
        <w:rPr>
          <w:color w:val="auto"/>
        </w:rPr>
        <w:fldChar w:fldCharType="begin"/>
      </w:r>
      <w:r w:rsidR="00803AF4" w:rsidRPr="0034792C">
        <w:rPr>
          <w:color w:val="auto"/>
        </w:rPr>
        <w:instrText xml:space="preserve"> SEQ Figure \* ARABIC </w:instrText>
      </w:r>
      <w:r w:rsidR="00803AF4" w:rsidRPr="0034792C">
        <w:rPr>
          <w:color w:val="auto"/>
        </w:rPr>
        <w:fldChar w:fldCharType="separate"/>
      </w:r>
      <w:r w:rsidR="00803AF4" w:rsidRPr="0034792C">
        <w:rPr>
          <w:noProof/>
          <w:color w:val="auto"/>
        </w:rPr>
        <w:t>3</w:t>
      </w:r>
      <w:r w:rsidR="00803AF4" w:rsidRPr="0034792C">
        <w:rPr>
          <w:noProof/>
          <w:color w:val="auto"/>
        </w:rPr>
        <w:fldChar w:fldCharType="end"/>
      </w:r>
      <w:r w:rsidRPr="0034792C">
        <w:rPr>
          <w:color w:val="auto"/>
        </w:rPr>
        <w:t>:Current Syste</w:t>
      </w:r>
      <w:bookmarkEnd w:id="322"/>
      <w:r w:rsidR="00A2748E">
        <w:rPr>
          <w:color w:val="auto"/>
        </w:rPr>
        <w:t>m</w:t>
      </w:r>
    </w:p>
    <w:p w14:paraId="60272C25" w14:textId="77777777" w:rsidR="00C4061F" w:rsidRDefault="00C4061F" w:rsidP="00C4061F">
      <w:pPr>
        <w:keepNext/>
        <w:autoSpaceDE w:val="0"/>
        <w:autoSpaceDN w:val="0"/>
        <w:adjustRightInd w:val="0"/>
      </w:pPr>
    </w:p>
    <w:p w14:paraId="1E804741" w14:textId="77777777" w:rsidR="007D1846" w:rsidRPr="007D1846" w:rsidRDefault="007D1846" w:rsidP="007D1846"/>
    <w:p w14:paraId="06068BE8" w14:textId="5B335AB5" w:rsidR="00A730AF" w:rsidRPr="005A40D3" w:rsidRDefault="00A730AF">
      <w:pPr>
        <w:autoSpaceDE w:val="0"/>
        <w:autoSpaceDN w:val="0"/>
        <w:adjustRightInd w:val="0"/>
        <w:jc w:val="center"/>
      </w:pPr>
    </w:p>
    <w:p w14:paraId="03D15E9B" w14:textId="465445B0" w:rsidR="007F521E" w:rsidRDefault="007F521E" w:rsidP="007F521E">
      <w:pPr>
        <w:pStyle w:val="Caption"/>
        <w:keepNext/>
        <w:ind w:left="2880" w:firstLine="720"/>
        <w:rPr>
          <w:color w:val="auto"/>
        </w:rPr>
      </w:pPr>
      <w:r w:rsidRPr="0034792C">
        <w:rPr>
          <w:color w:val="auto"/>
        </w:rPr>
        <w:lastRenderedPageBreak/>
        <w:t>Table 4:Current System Modules</w:t>
      </w:r>
    </w:p>
    <w:p w14:paraId="3CB4188D" w14:textId="77777777" w:rsidR="0034792C" w:rsidRPr="0034792C" w:rsidRDefault="0034792C" w:rsidP="0034792C"/>
    <w:tbl>
      <w:tblPr>
        <w:tblStyle w:val="TableGrid"/>
        <w:tblW w:w="10180" w:type="dxa"/>
        <w:jc w:val="center"/>
        <w:tblLook w:val="04A0" w:firstRow="1" w:lastRow="0" w:firstColumn="1" w:lastColumn="0" w:noHBand="0" w:noVBand="1"/>
      </w:tblPr>
      <w:tblGrid>
        <w:gridCol w:w="3182"/>
        <w:gridCol w:w="3182"/>
        <w:gridCol w:w="3816"/>
      </w:tblGrid>
      <w:tr w:rsidR="00C4061F" w14:paraId="7C1F254D" w14:textId="77777777" w:rsidTr="00892D3B">
        <w:trPr>
          <w:trHeight w:val="312"/>
          <w:jc w:val="center"/>
        </w:trPr>
        <w:tc>
          <w:tcPr>
            <w:tcW w:w="3182" w:type="dxa"/>
          </w:tcPr>
          <w:p w14:paraId="65BD7B90" w14:textId="77777777" w:rsidR="00C4061F" w:rsidRDefault="00C4061F" w:rsidP="00892D3B">
            <w:pPr>
              <w:autoSpaceDE w:val="0"/>
              <w:autoSpaceDN w:val="0"/>
              <w:adjustRightInd w:val="0"/>
              <w:jc w:val="both"/>
              <w:rPr>
                <w:b/>
              </w:rPr>
            </w:pPr>
            <w:r>
              <w:rPr>
                <w:b/>
              </w:rPr>
              <w:t>Name of Modules</w:t>
            </w:r>
          </w:p>
        </w:tc>
        <w:tc>
          <w:tcPr>
            <w:tcW w:w="3182" w:type="dxa"/>
          </w:tcPr>
          <w:p w14:paraId="313A35F4" w14:textId="77777777" w:rsidR="00C4061F" w:rsidRDefault="00C4061F" w:rsidP="00892D3B">
            <w:pPr>
              <w:autoSpaceDE w:val="0"/>
              <w:autoSpaceDN w:val="0"/>
              <w:adjustRightInd w:val="0"/>
              <w:jc w:val="both"/>
              <w:rPr>
                <w:b/>
              </w:rPr>
            </w:pPr>
            <w:r>
              <w:rPr>
                <w:b/>
              </w:rPr>
              <w:t xml:space="preserve">Sub Module </w:t>
            </w:r>
          </w:p>
        </w:tc>
        <w:tc>
          <w:tcPr>
            <w:tcW w:w="3816" w:type="dxa"/>
          </w:tcPr>
          <w:p w14:paraId="2134A809" w14:textId="77777777" w:rsidR="00C4061F" w:rsidRDefault="00C4061F" w:rsidP="00892D3B">
            <w:pPr>
              <w:autoSpaceDE w:val="0"/>
              <w:autoSpaceDN w:val="0"/>
              <w:adjustRightInd w:val="0"/>
              <w:jc w:val="both"/>
              <w:rPr>
                <w:b/>
              </w:rPr>
            </w:pPr>
            <w:r>
              <w:rPr>
                <w:b/>
              </w:rPr>
              <w:t>Sub Module</w:t>
            </w:r>
          </w:p>
        </w:tc>
      </w:tr>
      <w:tr w:rsidR="00C4061F" w14:paraId="7D8D6E11" w14:textId="77777777" w:rsidTr="00892D3B">
        <w:trPr>
          <w:trHeight w:val="312"/>
          <w:jc w:val="center"/>
        </w:trPr>
        <w:tc>
          <w:tcPr>
            <w:tcW w:w="3182" w:type="dxa"/>
            <w:vAlign w:val="center"/>
          </w:tcPr>
          <w:p w14:paraId="51E6F87A" w14:textId="77777777" w:rsidR="00C4061F" w:rsidRDefault="00C4061F" w:rsidP="00892D3B">
            <w:pPr>
              <w:autoSpaceDE w:val="0"/>
              <w:autoSpaceDN w:val="0"/>
              <w:adjustRightInd w:val="0"/>
              <w:jc w:val="both"/>
            </w:pPr>
            <w:r w:rsidRPr="00C34601">
              <w:rPr>
                <w:b/>
                <w:bCs/>
              </w:rPr>
              <w:t>User Management</w:t>
            </w:r>
          </w:p>
        </w:tc>
        <w:tc>
          <w:tcPr>
            <w:tcW w:w="3182" w:type="dxa"/>
            <w:vAlign w:val="center"/>
          </w:tcPr>
          <w:p w14:paraId="24D743C1" w14:textId="77777777" w:rsidR="00C4061F" w:rsidRDefault="00C4061F" w:rsidP="00892D3B">
            <w:pPr>
              <w:autoSpaceDE w:val="0"/>
              <w:autoSpaceDN w:val="0"/>
              <w:adjustRightInd w:val="0"/>
              <w:jc w:val="both"/>
            </w:pPr>
            <w:r w:rsidRPr="00C34601">
              <w:t>Admin Registration/Login</w:t>
            </w:r>
          </w:p>
        </w:tc>
        <w:tc>
          <w:tcPr>
            <w:tcW w:w="3816" w:type="dxa"/>
            <w:vAlign w:val="center"/>
          </w:tcPr>
          <w:p w14:paraId="714EF803" w14:textId="77777777" w:rsidR="00C4061F" w:rsidRDefault="00C4061F" w:rsidP="00892D3B">
            <w:pPr>
              <w:autoSpaceDE w:val="0"/>
              <w:autoSpaceDN w:val="0"/>
              <w:adjustRightInd w:val="0"/>
              <w:jc w:val="both"/>
            </w:pPr>
            <w:r w:rsidRPr="00C34601">
              <w:t>Landlord Registration/Login</w:t>
            </w:r>
          </w:p>
        </w:tc>
      </w:tr>
      <w:tr w:rsidR="00C4061F" w14:paraId="0358D41E" w14:textId="77777777" w:rsidTr="00892D3B">
        <w:trPr>
          <w:trHeight w:val="611"/>
          <w:jc w:val="center"/>
        </w:trPr>
        <w:tc>
          <w:tcPr>
            <w:tcW w:w="3182" w:type="dxa"/>
            <w:vAlign w:val="center"/>
          </w:tcPr>
          <w:p w14:paraId="35C4806E" w14:textId="77777777" w:rsidR="00C4061F" w:rsidRDefault="00C4061F" w:rsidP="00892D3B">
            <w:pPr>
              <w:autoSpaceDE w:val="0"/>
              <w:autoSpaceDN w:val="0"/>
              <w:adjustRightInd w:val="0"/>
              <w:jc w:val="both"/>
            </w:pPr>
          </w:p>
        </w:tc>
        <w:tc>
          <w:tcPr>
            <w:tcW w:w="3182" w:type="dxa"/>
            <w:vAlign w:val="center"/>
          </w:tcPr>
          <w:p w14:paraId="4E7FD859" w14:textId="77777777" w:rsidR="00C4061F" w:rsidRDefault="00C4061F" w:rsidP="00892D3B">
            <w:pPr>
              <w:autoSpaceDE w:val="0"/>
              <w:autoSpaceDN w:val="0"/>
              <w:adjustRightInd w:val="0"/>
              <w:jc w:val="both"/>
            </w:pPr>
          </w:p>
        </w:tc>
        <w:tc>
          <w:tcPr>
            <w:tcW w:w="3816" w:type="dxa"/>
            <w:vAlign w:val="center"/>
          </w:tcPr>
          <w:p w14:paraId="199BA6C0" w14:textId="77777777" w:rsidR="00C4061F" w:rsidRDefault="00C4061F" w:rsidP="00892D3B">
            <w:pPr>
              <w:autoSpaceDE w:val="0"/>
              <w:autoSpaceDN w:val="0"/>
              <w:adjustRightInd w:val="0"/>
            </w:pPr>
          </w:p>
        </w:tc>
      </w:tr>
      <w:tr w:rsidR="00C4061F" w14:paraId="7C481584" w14:textId="77777777" w:rsidTr="00892D3B">
        <w:trPr>
          <w:trHeight w:val="611"/>
          <w:jc w:val="center"/>
        </w:trPr>
        <w:tc>
          <w:tcPr>
            <w:tcW w:w="3182" w:type="dxa"/>
            <w:vAlign w:val="center"/>
          </w:tcPr>
          <w:p w14:paraId="01CE3781" w14:textId="77777777" w:rsidR="00C4061F" w:rsidRPr="00B73C35" w:rsidRDefault="00C4061F" w:rsidP="00892D3B">
            <w:pPr>
              <w:autoSpaceDE w:val="0"/>
              <w:autoSpaceDN w:val="0"/>
              <w:adjustRightInd w:val="0"/>
              <w:jc w:val="both"/>
              <w:rPr>
                <w:b/>
                <w:bCs/>
              </w:rPr>
            </w:pPr>
            <w:r w:rsidRPr="00B73C35">
              <w:rPr>
                <w:b/>
                <w:bCs/>
              </w:rPr>
              <w:t>Property Listings</w:t>
            </w:r>
          </w:p>
        </w:tc>
        <w:tc>
          <w:tcPr>
            <w:tcW w:w="3182" w:type="dxa"/>
            <w:vAlign w:val="center"/>
          </w:tcPr>
          <w:p w14:paraId="5F33F09B" w14:textId="74A20E85" w:rsidR="00C4061F" w:rsidRPr="00C34601" w:rsidRDefault="00617372" w:rsidP="00892D3B">
            <w:pPr>
              <w:autoSpaceDE w:val="0"/>
              <w:autoSpaceDN w:val="0"/>
              <w:adjustRightInd w:val="0"/>
              <w:jc w:val="both"/>
            </w:pPr>
            <w:proofErr w:type="spellStart"/>
            <w:r w:rsidRPr="00B73C35">
              <w:t>Residential,Commercial</w:t>
            </w:r>
            <w:proofErr w:type="spellEnd"/>
            <w:r w:rsidR="00C4061F" w:rsidRPr="00B73C35">
              <w:t xml:space="preserve">, Agricultural, </w:t>
            </w:r>
          </w:p>
        </w:tc>
        <w:tc>
          <w:tcPr>
            <w:tcW w:w="3816" w:type="dxa"/>
            <w:vAlign w:val="center"/>
          </w:tcPr>
          <w:p w14:paraId="66A2529C" w14:textId="77777777" w:rsidR="00C4061F" w:rsidRPr="00C34601" w:rsidRDefault="00C4061F" w:rsidP="00892D3B">
            <w:pPr>
              <w:autoSpaceDE w:val="0"/>
              <w:autoSpaceDN w:val="0"/>
              <w:adjustRightInd w:val="0"/>
            </w:pPr>
            <w:r w:rsidRPr="00B73C35">
              <w:t>New Listings, Featured Properties, Price Drop Listings</w:t>
            </w:r>
          </w:p>
        </w:tc>
      </w:tr>
      <w:tr w:rsidR="00C4061F" w14:paraId="79B8F52B" w14:textId="77777777" w:rsidTr="00892D3B">
        <w:trPr>
          <w:trHeight w:val="611"/>
          <w:jc w:val="center"/>
        </w:trPr>
        <w:tc>
          <w:tcPr>
            <w:tcW w:w="3182" w:type="dxa"/>
            <w:vAlign w:val="center"/>
          </w:tcPr>
          <w:p w14:paraId="746E69E7" w14:textId="77777777" w:rsidR="00C4061F" w:rsidRPr="00B73C35" w:rsidRDefault="00C4061F" w:rsidP="00892D3B">
            <w:pPr>
              <w:autoSpaceDE w:val="0"/>
              <w:autoSpaceDN w:val="0"/>
              <w:adjustRightInd w:val="0"/>
              <w:jc w:val="both"/>
              <w:rPr>
                <w:b/>
                <w:bCs/>
              </w:rPr>
            </w:pPr>
            <w:r w:rsidRPr="00B73C35">
              <w:rPr>
                <w:b/>
                <w:bCs/>
              </w:rPr>
              <w:t>Search and Filters</w:t>
            </w:r>
          </w:p>
        </w:tc>
        <w:tc>
          <w:tcPr>
            <w:tcW w:w="3182" w:type="dxa"/>
            <w:vAlign w:val="center"/>
          </w:tcPr>
          <w:p w14:paraId="4AE1B3FC" w14:textId="77777777" w:rsidR="00C4061F" w:rsidRPr="00B73C35" w:rsidRDefault="00C4061F" w:rsidP="00892D3B">
            <w:pPr>
              <w:autoSpaceDE w:val="0"/>
              <w:autoSpaceDN w:val="0"/>
              <w:adjustRightInd w:val="0"/>
              <w:jc w:val="both"/>
            </w:pPr>
            <w:r w:rsidRPr="00B73C35">
              <w:t>Location, Type, Price, Size, Amenities</w:t>
            </w:r>
          </w:p>
        </w:tc>
        <w:tc>
          <w:tcPr>
            <w:tcW w:w="3816" w:type="dxa"/>
            <w:vAlign w:val="center"/>
          </w:tcPr>
          <w:p w14:paraId="4FC2A822" w14:textId="77777777" w:rsidR="00C4061F" w:rsidRPr="00B73C35" w:rsidRDefault="00C4061F" w:rsidP="00892D3B">
            <w:pPr>
              <w:autoSpaceDE w:val="0"/>
              <w:autoSpaceDN w:val="0"/>
              <w:adjustRightInd w:val="0"/>
            </w:pPr>
            <w:r w:rsidRPr="00B73C35">
              <w:t xml:space="preserve">Nearby Landmarks, Property Status </w:t>
            </w:r>
          </w:p>
        </w:tc>
      </w:tr>
      <w:tr w:rsidR="00C4061F" w14:paraId="15D053DF" w14:textId="77777777" w:rsidTr="00892D3B">
        <w:trPr>
          <w:trHeight w:val="611"/>
          <w:jc w:val="center"/>
        </w:trPr>
        <w:tc>
          <w:tcPr>
            <w:tcW w:w="3182" w:type="dxa"/>
            <w:vAlign w:val="center"/>
          </w:tcPr>
          <w:p w14:paraId="47A26423" w14:textId="77777777" w:rsidR="00C4061F" w:rsidRPr="00C65146" w:rsidRDefault="00C4061F" w:rsidP="00892D3B">
            <w:pPr>
              <w:autoSpaceDE w:val="0"/>
              <w:autoSpaceDN w:val="0"/>
              <w:adjustRightInd w:val="0"/>
              <w:jc w:val="both"/>
              <w:rPr>
                <w:b/>
                <w:bCs/>
              </w:rPr>
            </w:pPr>
            <w:r w:rsidRPr="00B73C35">
              <w:rPr>
                <w:b/>
                <w:bCs/>
              </w:rPr>
              <w:t>Seller and Buyer Portal</w:t>
            </w:r>
          </w:p>
        </w:tc>
        <w:tc>
          <w:tcPr>
            <w:tcW w:w="3182" w:type="dxa"/>
            <w:vAlign w:val="center"/>
          </w:tcPr>
          <w:p w14:paraId="3BE873BF" w14:textId="77777777" w:rsidR="00C4061F" w:rsidRPr="00B73C35" w:rsidRDefault="00C4061F" w:rsidP="00892D3B">
            <w:pPr>
              <w:autoSpaceDE w:val="0"/>
              <w:autoSpaceDN w:val="0"/>
              <w:adjustRightInd w:val="0"/>
            </w:pPr>
            <w:r w:rsidRPr="00B73C35">
              <w:t>Listing</w:t>
            </w:r>
            <w:r>
              <w:t xml:space="preserve"> </w:t>
            </w:r>
            <w:r w:rsidRPr="00B73C35">
              <w:t>Management, Transaction Tracking</w:t>
            </w:r>
          </w:p>
        </w:tc>
        <w:tc>
          <w:tcPr>
            <w:tcW w:w="3816" w:type="dxa"/>
            <w:vAlign w:val="center"/>
          </w:tcPr>
          <w:p w14:paraId="5FAD48D7" w14:textId="77777777" w:rsidR="00C4061F" w:rsidRPr="00B73C35" w:rsidRDefault="00C4061F" w:rsidP="00892D3B">
            <w:pPr>
              <w:autoSpaceDE w:val="0"/>
              <w:autoSpaceDN w:val="0"/>
              <w:adjustRightInd w:val="0"/>
            </w:pPr>
            <w:r w:rsidRPr="00B73C35">
              <w:t>Profile Management, Communication with Agents, Price Alerts</w:t>
            </w:r>
          </w:p>
        </w:tc>
      </w:tr>
    </w:tbl>
    <w:p w14:paraId="2E5A68AB" w14:textId="77777777" w:rsidR="00A730AF" w:rsidRDefault="00A730AF">
      <w:pPr>
        <w:autoSpaceDE w:val="0"/>
        <w:autoSpaceDN w:val="0"/>
        <w:adjustRightInd w:val="0"/>
        <w:spacing w:line="360" w:lineRule="auto"/>
        <w:contextualSpacing/>
        <w:jc w:val="both"/>
      </w:pPr>
    </w:p>
    <w:p w14:paraId="064850C3" w14:textId="77777777" w:rsidR="00397830" w:rsidRDefault="00397830">
      <w:pPr>
        <w:autoSpaceDE w:val="0"/>
        <w:autoSpaceDN w:val="0"/>
        <w:adjustRightInd w:val="0"/>
        <w:spacing w:line="360" w:lineRule="auto"/>
        <w:contextualSpacing/>
        <w:jc w:val="both"/>
      </w:pPr>
    </w:p>
    <w:p w14:paraId="433F97A5" w14:textId="77777777" w:rsidR="00563CA6" w:rsidRDefault="00563CA6">
      <w:pPr>
        <w:autoSpaceDE w:val="0"/>
        <w:autoSpaceDN w:val="0"/>
        <w:adjustRightInd w:val="0"/>
        <w:spacing w:line="360" w:lineRule="auto"/>
        <w:contextualSpacing/>
        <w:jc w:val="both"/>
      </w:pPr>
    </w:p>
    <w:p w14:paraId="7106831D" w14:textId="77777777" w:rsidR="00563CA6" w:rsidRDefault="00563CA6">
      <w:pPr>
        <w:autoSpaceDE w:val="0"/>
        <w:autoSpaceDN w:val="0"/>
        <w:adjustRightInd w:val="0"/>
        <w:spacing w:line="360" w:lineRule="auto"/>
        <w:contextualSpacing/>
        <w:jc w:val="both"/>
      </w:pPr>
    </w:p>
    <w:p w14:paraId="4CB33EE8" w14:textId="77777777" w:rsidR="00563CA6" w:rsidRDefault="00563CA6">
      <w:pPr>
        <w:autoSpaceDE w:val="0"/>
        <w:autoSpaceDN w:val="0"/>
        <w:adjustRightInd w:val="0"/>
        <w:spacing w:line="360" w:lineRule="auto"/>
        <w:contextualSpacing/>
        <w:jc w:val="both"/>
      </w:pPr>
    </w:p>
    <w:p w14:paraId="21BED967" w14:textId="77777777" w:rsidR="00397830" w:rsidRDefault="00397830">
      <w:pPr>
        <w:autoSpaceDE w:val="0"/>
        <w:autoSpaceDN w:val="0"/>
        <w:adjustRightInd w:val="0"/>
        <w:spacing w:line="360" w:lineRule="auto"/>
        <w:contextualSpacing/>
        <w:jc w:val="both"/>
      </w:pPr>
    </w:p>
    <w:p w14:paraId="3DE8CC1C" w14:textId="77777777" w:rsidR="00397830" w:rsidRDefault="00397830">
      <w:pPr>
        <w:autoSpaceDE w:val="0"/>
        <w:autoSpaceDN w:val="0"/>
        <w:adjustRightInd w:val="0"/>
        <w:spacing w:line="360" w:lineRule="auto"/>
        <w:contextualSpacing/>
        <w:jc w:val="both"/>
      </w:pPr>
    </w:p>
    <w:p w14:paraId="5D6E2A48" w14:textId="401EAA82" w:rsidR="00A730AF" w:rsidRDefault="00B81DE2">
      <w:pPr>
        <w:pStyle w:val="Heading1"/>
        <w:spacing w:before="0" w:after="0"/>
        <w:jc w:val="both"/>
        <w:rPr>
          <w:rFonts w:ascii="Times New Roman" w:hAnsi="Times New Roman"/>
        </w:rPr>
      </w:pPr>
      <w:bookmarkStart w:id="323" w:name="_Toc341252833"/>
      <w:bookmarkStart w:id="324" w:name="_Ref178157547"/>
      <w:bookmarkStart w:id="325" w:name="_Toc189863308"/>
      <w:r>
        <w:rPr>
          <w:rFonts w:ascii="Times New Roman" w:hAnsi="Times New Roman"/>
        </w:rPr>
        <w:t>Requirement Analysis</w:t>
      </w:r>
      <w:bookmarkEnd w:id="323"/>
      <w:bookmarkEnd w:id="324"/>
      <w:bookmarkEnd w:id="325"/>
    </w:p>
    <w:p w14:paraId="7DB83F92" w14:textId="77777777" w:rsidR="00A730AF" w:rsidRDefault="00A730AF">
      <w:pPr>
        <w:widowControl w:val="0"/>
        <w:overflowPunct w:val="0"/>
        <w:autoSpaceDE w:val="0"/>
        <w:autoSpaceDN w:val="0"/>
        <w:adjustRightInd w:val="0"/>
        <w:spacing w:line="271" w:lineRule="auto"/>
        <w:jc w:val="both"/>
      </w:pPr>
    </w:p>
    <w:p w14:paraId="0CB3D037" w14:textId="77777777" w:rsidR="00C4061F" w:rsidRDefault="00C4061F" w:rsidP="00C4061F">
      <w:pPr>
        <w:pStyle w:val="Heading2"/>
        <w:spacing w:before="0"/>
        <w:jc w:val="both"/>
      </w:pPr>
      <w:bookmarkStart w:id="326" w:name="_Toc4782374"/>
      <w:bookmarkStart w:id="327" w:name="_Ref178157551"/>
      <w:bookmarkStart w:id="328" w:name="_Toc189863309"/>
      <w:r>
        <w:t>Requirement Elicitation Techniques</w:t>
      </w:r>
      <w:bookmarkEnd w:id="326"/>
      <w:bookmarkEnd w:id="327"/>
      <w:bookmarkEnd w:id="328"/>
      <w:r>
        <w:t xml:space="preserve"> </w:t>
      </w:r>
    </w:p>
    <w:p w14:paraId="69478B92" w14:textId="77777777" w:rsidR="00C4061F" w:rsidRPr="001F2C73" w:rsidRDefault="00C4061F" w:rsidP="00C4061F">
      <w:pPr>
        <w:pStyle w:val="Heading3"/>
      </w:pPr>
      <w:bookmarkStart w:id="329" w:name="_Toc189863310"/>
      <w:r w:rsidRPr="001F2C73">
        <w:t>Document Analysis</w:t>
      </w:r>
      <w:bookmarkEnd w:id="329"/>
    </w:p>
    <w:p w14:paraId="78C245B7" w14:textId="1A1B65E4" w:rsidR="00C4061F" w:rsidRPr="001F2C73" w:rsidRDefault="00C4061F" w:rsidP="00C4061F">
      <w:pPr>
        <w:jc w:val="both"/>
        <w:rPr>
          <w:bCs/>
          <w:kern w:val="32"/>
          <w:lang w:eastAsia="ar-SA"/>
        </w:rPr>
      </w:pPr>
      <w:r w:rsidRPr="001F2C73">
        <w:rPr>
          <w:b/>
          <w:kern w:val="32"/>
          <w:lang w:eastAsia="ar-SA"/>
        </w:rPr>
        <w:t>Reason:</w:t>
      </w:r>
      <w:r w:rsidRPr="001F2C73">
        <w:rPr>
          <w:bCs/>
          <w:kern w:val="32"/>
          <w:lang w:eastAsia="ar-SA"/>
        </w:rPr>
        <w:t xml:space="preserve"> This will be used to review existing documentation on the rental management system and i</w:t>
      </w:r>
      <w:r w:rsidR="00D91D99">
        <w:rPr>
          <w:bCs/>
          <w:kern w:val="32"/>
          <w:lang w:eastAsia="ar-SA"/>
        </w:rPr>
        <w:t>1</w:t>
      </w:r>
      <w:r w:rsidRPr="001F2C73">
        <w:rPr>
          <w:bCs/>
          <w:kern w:val="32"/>
          <w:lang w:eastAsia="ar-SA"/>
        </w:rPr>
        <w:t>ndustry standards to identify best practices and regulatory requirements for the rental management system. Document analysis ensures that the system design aligns with legal, technical, and business standards.</w:t>
      </w:r>
    </w:p>
    <w:p w14:paraId="4FF969FA" w14:textId="07DC1980" w:rsidR="00C4061F" w:rsidRPr="001F2C73" w:rsidRDefault="00C4061F" w:rsidP="00C4061F">
      <w:pPr>
        <w:pStyle w:val="Heading3"/>
      </w:pPr>
      <w:bookmarkStart w:id="330" w:name="_Toc189863311"/>
      <w:r w:rsidRPr="001F2C73">
        <w:t>Brainstorming</w:t>
      </w:r>
      <w:bookmarkEnd w:id="330"/>
    </w:p>
    <w:p w14:paraId="2E637643" w14:textId="15414D89" w:rsidR="00C4061F" w:rsidRDefault="00C4061F" w:rsidP="00C4061F">
      <w:pPr>
        <w:jc w:val="both"/>
        <w:rPr>
          <w:bCs/>
          <w:kern w:val="32"/>
          <w:lang w:eastAsia="ar-SA"/>
        </w:rPr>
      </w:pPr>
      <w:r w:rsidRPr="001F2C73">
        <w:rPr>
          <w:b/>
          <w:kern w:val="32"/>
          <w:lang w:eastAsia="ar-SA"/>
        </w:rPr>
        <w:t>Reason:</w:t>
      </w:r>
      <w:r w:rsidRPr="001F2C73">
        <w:rPr>
          <w:bCs/>
          <w:kern w:val="32"/>
          <w:lang w:eastAsia="ar-SA"/>
        </w:rPr>
        <w:t xml:space="preserve"> Since the project will have an AI chatbot feature, brainstorming will help generate ideas on innovative functionalities, user interface designs, and ways to improve </w:t>
      </w:r>
      <w:r w:rsidR="00FA00C0">
        <w:rPr>
          <w:bCs/>
          <w:kern w:val="32"/>
          <w:lang w:eastAsia="ar-SA"/>
        </w:rPr>
        <w:t>renters</w:t>
      </w:r>
      <w:r w:rsidRPr="001F2C73">
        <w:rPr>
          <w:bCs/>
          <w:kern w:val="32"/>
          <w:lang w:eastAsia="ar-SA"/>
        </w:rPr>
        <w:t>-landlord interactions. It can be done with the project team or with stakeholders to ensure creative and useful solutions are considered.</w:t>
      </w:r>
    </w:p>
    <w:p w14:paraId="3964E152" w14:textId="77777777" w:rsidR="001C6632" w:rsidRDefault="001C6632" w:rsidP="00C4061F">
      <w:pPr>
        <w:jc w:val="both"/>
        <w:rPr>
          <w:bCs/>
          <w:kern w:val="32"/>
          <w:lang w:eastAsia="ar-SA"/>
        </w:rPr>
      </w:pPr>
    </w:p>
    <w:p w14:paraId="14E1D3A9" w14:textId="61A17CF2" w:rsidR="001C6632" w:rsidRPr="001C6632" w:rsidRDefault="001C6632" w:rsidP="007A04F8">
      <w:pPr>
        <w:pStyle w:val="Heading2"/>
      </w:pPr>
      <w:bookmarkStart w:id="331" w:name="_Toc189863312"/>
      <w:r w:rsidRPr="001C6632">
        <w:t>Business Requirements</w:t>
      </w:r>
      <w:bookmarkEnd w:id="331"/>
      <w:r w:rsidRPr="001C6632">
        <w:t xml:space="preserve"> </w:t>
      </w:r>
    </w:p>
    <w:p w14:paraId="38BCA508" w14:textId="77777777" w:rsidR="00C4061F" w:rsidRDefault="00C4061F" w:rsidP="00C4061F">
      <w:pPr>
        <w:rPr>
          <w:lang w:eastAsia="ar-SA"/>
        </w:rPr>
      </w:pPr>
    </w:p>
    <w:p w14:paraId="138B0BD9" w14:textId="77777777" w:rsidR="00167609" w:rsidRDefault="00167609" w:rsidP="00167609">
      <w:pPr>
        <w:jc w:val="both"/>
      </w:pPr>
      <w:r w:rsidRPr="00AD0BCC">
        <w:lastRenderedPageBreak/>
        <w:t xml:space="preserve">This project provides significant business benefits by creating a secure, efficient, and profitable rental platform. </w:t>
      </w:r>
    </w:p>
    <w:p w14:paraId="65AD7D08" w14:textId="77777777" w:rsidR="00167609" w:rsidRDefault="00167609" w:rsidP="00167609">
      <w:pPr>
        <w:jc w:val="both"/>
      </w:pPr>
      <w:r w:rsidRPr="00AD0BCC">
        <w:t xml:space="preserve">For admins, the system generates revenue through one-time commission fees from landlords when they list their first property and ensures streamlined financial handling through automated payment notifications and transaction summaries. The platform enhances trust by implementing thorough verification processes for landlords and renters, reducing fraudulent activities and fostering credibility. </w:t>
      </w:r>
    </w:p>
    <w:p w14:paraId="36B66214" w14:textId="77777777" w:rsidR="00167609" w:rsidRDefault="00167609" w:rsidP="00167609">
      <w:pPr>
        <w:jc w:val="both"/>
      </w:pPr>
      <w:r w:rsidRPr="00AD0BCC">
        <w:t xml:space="preserve">Landlords benefit from features like detailed property management tools, timely rent notifications, and renter feedback visibility, allowing them to make informed decisions and maximize their earnings. </w:t>
      </w:r>
    </w:p>
    <w:p w14:paraId="045BFB90" w14:textId="77777777" w:rsidR="00167609" w:rsidRDefault="00167609" w:rsidP="00167609">
      <w:pPr>
        <w:jc w:val="both"/>
      </w:pPr>
      <w:r w:rsidRPr="00AD0BCC">
        <w:t>Renters enjoy a seamless experience with personalized property recommendations, secure payment options, and transparent transaction histories, ensuring satisfaction and repeat usage.</w:t>
      </w:r>
    </w:p>
    <w:p w14:paraId="3DCA0521" w14:textId="02CA24FE" w:rsidR="00535E9D" w:rsidRDefault="00167609" w:rsidP="00067126">
      <w:pPr>
        <w:jc w:val="both"/>
      </w:pPr>
      <w:r w:rsidRPr="00AD0BCC">
        <w:t>Overall, the platform not only generates revenue but also establishes itself as a trusted intermediary by promoting high-quality interactions, efficient operations, and a secure environment for all stakeholders.</w:t>
      </w:r>
    </w:p>
    <w:p w14:paraId="77B144EA" w14:textId="77777777" w:rsidR="00067126" w:rsidRDefault="00067126" w:rsidP="00067126">
      <w:pPr>
        <w:jc w:val="both"/>
      </w:pPr>
    </w:p>
    <w:p w14:paraId="3567D0BB" w14:textId="77777777" w:rsidR="00067126" w:rsidRDefault="00067126" w:rsidP="00067126">
      <w:pPr>
        <w:pStyle w:val="Heading2"/>
        <w:spacing w:before="0"/>
        <w:jc w:val="both"/>
      </w:pPr>
      <w:bookmarkStart w:id="332" w:name="_Ref178157553"/>
      <w:bookmarkStart w:id="333" w:name="_Toc189863313"/>
      <w:r>
        <w:t>Use Cases Diagram(s)</w:t>
      </w:r>
      <w:bookmarkEnd w:id="332"/>
      <w:bookmarkEnd w:id="333"/>
    </w:p>
    <w:p w14:paraId="318AD05A" w14:textId="77777777" w:rsidR="00067126" w:rsidRPr="00067126" w:rsidRDefault="00067126" w:rsidP="00067126">
      <w:pPr>
        <w:jc w:val="both"/>
        <w:rPr>
          <w:b/>
          <w:bCs/>
          <w:u w:val="single"/>
        </w:rPr>
      </w:pPr>
    </w:p>
    <w:p w14:paraId="40602876" w14:textId="1E126769" w:rsidR="00A730AF" w:rsidRDefault="00045E5A">
      <w:pPr>
        <w:pStyle w:val="ListParagraph"/>
        <w:keepNext/>
        <w:keepLines/>
        <w:numPr>
          <w:ilvl w:val="0"/>
          <w:numId w:val="4"/>
        </w:numPr>
        <w:spacing w:line="360" w:lineRule="auto"/>
        <w:jc w:val="both"/>
        <w:outlineLvl w:val="1"/>
        <w:rPr>
          <w:b/>
          <w:vanish/>
          <w:kern w:val="32"/>
          <w:sz w:val="28"/>
          <w:szCs w:val="28"/>
          <w:lang w:eastAsia="ar-SA"/>
        </w:rPr>
      </w:pPr>
      <w:bookmarkStart w:id="334" w:name="_Toc449445586"/>
      <w:bookmarkStart w:id="335" w:name="_Toc9001294"/>
      <w:bookmarkStart w:id="336" w:name="_Toc27402706"/>
      <w:bookmarkStart w:id="337" w:name="_Toc449452580"/>
      <w:bookmarkStart w:id="338" w:name="_Toc520773749"/>
      <w:bookmarkStart w:id="339" w:name="_Toc73017900"/>
      <w:bookmarkStart w:id="340" w:name="_Toc123251767"/>
      <w:bookmarkStart w:id="341" w:name="_Toc123251841"/>
      <w:bookmarkStart w:id="342" w:name="_Toc123251913"/>
      <w:bookmarkStart w:id="343" w:name="_Toc449445406"/>
      <w:bookmarkStart w:id="344" w:name="_Toc167262745"/>
      <w:bookmarkStart w:id="345" w:name="_Toc167262855"/>
      <w:bookmarkStart w:id="346" w:name="_Toc167268256"/>
      <w:bookmarkStart w:id="347" w:name="_Toc167268654"/>
      <w:bookmarkStart w:id="348" w:name="_Toc167360036"/>
      <w:bookmarkStart w:id="349" w:name="_Toc167360114"/>
      <w:bookmarkStart w:id="350" w:name="_Toc167360191"/>
      <w:bookmarkStart w:id="351" w:name="_Toc167360267"/>
      <w:bookmarkStart w:id="352" w:name="_Toc167360344"/>
      <w:bookmarkStart w:id="353" w:name="_Toc167363704"/>
      <w:bookmarkStart w:id="354" w:name="_Toc167366412"/>
      <w:bookmarkStart w:id="355" w:name="_Toc167445080"/>
      <w:bookmarkStart w:id="356" w:name="_Toc167724106"/>
      <w:bookmarkStart w:id="357" w:name="_Toc167724183"/>
      <w:bookmarkStart w:id="358" w:name="_Toc167724260"/>
      <w:bookmarkStart w:id="359" w:name="_Toc167874858"/>
      <w:bookmarkStart w:id="360" w:name="_Toc167874934"/>
      <w:bookmarkStart w:id="361" w:name="_Toc167878008"/>
      <w:bookmarkStart w:id="362" w:name="_Toc167880101"/>
      <w:bookmarkStart w:id="363" w:name="_Toc167967084"/>
      <w:bookmarkStart w:id="364" w:name="_Toc167978663"/>
      <w:bookmarkStart w:id="365" w:name="_Toc167978756"/>
      <w:bookmarkStart w:id="366" w:name="_Toc167978850"/>
      <w:bookmarkStart w:id="367" w:name="_Toc167978944"/>
      <w:bookmarkStart w:id="368" w:name="_Toc167979037"/>
      <w:bookmarkStart w:id="369" w:name="_Toc167979131"/>
      <w:bookmarkStart w:id="370" w:name="_Toc167979224"/>
      <w:bookmarkStart w:id="371" w:name="_Toc168391396"/>
      <w:bookmarkStart w:id="372" w:name="_Toc168391488"/>
      <w:bookmarkStart w:id="373" w:name="_Toc168392422"/>
      <w:bookmarkStart w:id="374" w:name="_Toc168396916"/>
      <w:bookmarkStart w:id="375" w:name="_Toc168583852"/>
      <w:bookmarkStart w:id="376" w:name="_Toc168583974"/>
      <w:bookmarkStart w:id="377" w:name="_Toc168665753"/>
      <w:bookmarkStart w:id="378" w:name="_Toc172297374"/>
      <w:bookmarkStart w:id="379" w:name="_Toc172298188"/>
      <w:bookmarkStart w:id="380" w:name="_Toc172737809"/>
      <w:bookmarkStart w:id="381" w:name="_Toc172737943"/>
      <w:bookmarkStart w:id="382" w:name="_Toc172738078"/>
      <w:bookmarkStart w:id="383" w:name="_Toc172738206"/>
      <w:bookmarkStart w:id="384" w:name="_Toc172738335"/>
      <w:bookmarkStart w:id="385" w:name="_Toc172738462"/>
      <w:bookmarkStart w:id="386" w:name="_Toc172738590"/>
      <w:bookmarkStart w:id="387" w:name="_Toc172738716"/>
      <w:bookmarkStart w:id="388" w:name="_Toc172738843"/>
      <w:bookmarkStart w:id="389" w:name="_Toc177262703"/>
      <w:bookmarkStart w:id="390" w:name="_Toc177658635"/>
      <w:bookmarkStart w:id="391" w:name="_Toc177998361"/>
      <w:bookmarkStart w:id="392" w:name="_Toc177998532"/>
      <w:bookmarkStart w:id="393" w:name="_Toc177998650"/>
      <w:bookmarkStart w:id="394" w:name="_Toc178000519"/>
      <w:bookmarkStart w:id="395" w:name="_Toc178002823"/>
      <w:bookmarkStart w:id="396" w:name="_Toc178003243"/>
      <w:bookmarkStart w:id="397" w:name="_Toc178159390"/>
      <w:bookmarkStart w:id="398" w:name="_Toc178160513"/>
      <w:bookmarkStart w:id="399" w:name="_Toc178162567"/>
      <w:bookmarkStart w:id="400" w:name="_Toc186729840"/>
      <w:bookmarkStart w:id="401" w:name="_Toc186738424"/>
      <w:bookmarkStart w:id="402" w:name="_Toc189828277"/>
      <w:bookmarkStart w:id="403" w:name="_Toc189857633"/>
      <w:bookmarkStart w:id="404" w:name="_Toc189860426"/>
      <w:bookmarkStart w:id="405" w:name="_Toc189863314"/>
      <w:bookmarkStart w:id="406" w:name="_Toc341252834"/>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r>
        <w:rPr>
          <w:noProof/>
          <w:sz w:val="20"/>
          <w:szCs w:val="20"/>
        </w:rPr>
        <w:lastRenderedPageBreak/>
        <w:drawing>
          <wp:anchor distT="0" distB="0" distL="114300" distR="114300" simplePos="0" relativeHeight="251780096" behindDoc="0" locked="0" layoutInCell="1" allowOverlap="1" wp14:anchorId="6910AECE" wp14:editId="4315E6AF">
            <wp:simplePos x="0" y="0"/>
            <wp:positionH relativeFrom="page">
              <wp:posOffset>1257300</wp:posOffset>
            </wp:positionH>
            <wp:positionV relativeFrom="margin">
              <wp:align>top</wp:align>
            </wp:positionV>
            <wp:extent cx="5725160" cy="7810500"/>
            <wp:effectExtent l="0" t="0" r="8890" b="0"/>
            <wp:wrapSquare wrapText="bothSides"/>
            <wp:docPr id="9668436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843665" name="Picture 966843665"/>
                    <pic:cNvPicPr/>
                  </pic:nvPicPr>
                  <pic:blipFill rotWithShape="1">
                    <a:blip r:embed="rId17">
                      <a:extLst>
                        <a:ext uri="{28A0092B-C50C-407E-A947-70E740481C1C}">
                          <a14:useLocalDpi xmlns:a14="http://schemas.microsoft.com/office/drawing/2010/main" val="0"/>
                        </a:ext>
                      </a:extLst>
                    </a:blip>
                    <a:srcRect l="-1" t="519" r="1479" b="1070"/>
                    <a:stretch/>
                  </pic:blipFill>
                  <pic:spPr bwMode="auto">
                    <a:xfrm>
                      <a:off x="0" y="0"/>
                      <a:ext cx="5725160" cy="781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84192" behindDoc="0" locked="0" layoutInCell="1" allowOverlap="1" wp14:anchorId="7A9CFC13" wp14:editId="31BE55DD">
                <wp:simplePos x="0" y="0"/>
                <wp:positionH relativeFrom="column">
                  <wp:posOffset>334108</wp:posOffset>
                </wp:positionH>
                <wp:positionV relativeFrom="page">
                  <wp:posOffset>8855612</wp:posOffset>
                </wp:positionV>
                <wp:extent cx="5971540" cy="331470"/>
                <wp:effectExtent l="0" t="0" r="0" b="0"/>
                <wp:wrapSquare wrapText="bothSides"/>
                <wp:docPr id="872726411" name="Text Box 1"/>
                <wp:cNvGraphicFramePr/>
                <a:graphic xmlns:a="http://schemas.openxmlformats.org/drawingml/2006/main">
                  <a:graphicData uri="http://schemas.microsoft.com/office/word/2010/wordprocessingShape">
                    <wps:wsp>
                      <wps:cNvSpPr txBox="1"/>
                      <wps:spPr>
                        <a:xfrm>
                          <a:off x="0" y="0"/>
                          <a:ext cx="5971540" cy="331470"/>
                        </a:xfrm>
                        <a:prstGeom prst="rect">
                          <a:avLst/>
                        </a:prstGeom>
                        <a:solidFill>
                          <a:prstClr val="white"/>
                        </a:solidFill>
                        <a:ln>
                          <a:noFill/>
                        </a:ln>
                      </wps:spPr>
                      <wps:txbx>
                        <w:txbxContent>
                          <w:p w14:paraId="6FD58A40" w14:textId="1D3870D9" w:rsidR="00045E5A" w:rsidRPr="00314F0F" w:rsidRDefault="00045E5A" w:rsidP="00045E5A">
                            <w:pPr>
                              <w:pStyle w:val="Caption"/>
                              <w:jc w:val="center"/>
                              <w:rPr>
                                <w:noProof/>
                                <w:color w:val="000000" w:themeColor="text1"/>
                                <w:sz w:val="22"/>
                                <w:szCs w:val="22"/>
                              </w:rPr>
                            </w:pPr>
                            <w:bookmarkStart w:id="407" w:name="_Toc189828198"/>
                            <w:r w:rsidRPr="00314F0F">
                              <w:rPr>
                                <w:color w:val="000000" w:themeColor="text1"/>
                                <w:sz w:val="20"/>
                                <w:szCs w:val="20"/>
                              </w:rPr>
                              <w:t xml:space="preserve">Figure </w:t>
                            </w:r>
                            <w:r w:rsidRPr="00314F0F">
                              <w:rPr>
                                <w:color w:val="000000" w:themeColor="text1"/>
                                <w:sz w:val="20"/>
                                <w:szCs w:val="20"/>
                              </w:rPr>
                              <w:fldChar w:fldCharType="begin"/>
                            </w:r>
                            <w:r w:rsidRPr="00314F0F">
                              <w:rPr>
                                <w:color w:val="000000" w:themeColor="text1"/>
                                <w:sz w:val="20"/>
                                <w:szCs w:val="20"/>
                              </w:rPr>
                              <w:instrText xml:space="preserve"> SEQ Figure \* ARABIC </w:instrText>
                            </w:r>
                            <w:r w:rsidRPr="00314F0F">
                              <w:rPr>
                                <w:color w:val="000000" w:themeColor="text1"/>
                                <w:sz w:val="20"/>
                                <w:szCs w:val="20"/>
                              </w:rPr>
                              <w:fldChar w:fldCharType="separate"/>
                            </w:r>
                            <w:r w:rsidR="00803AF4" w:rsidRPr="00314F0F">
                              <w:rPr>
                                <w:noProof/>
                                <w:color w:val="000000" w:themeColor="text1"/>
                                <w:sz w:val="20"/>
                                <w:szCs w:val="20"/>
                              </w:rPr>
                              <w:t>4</w:t>
                            </w:r>
                            <w:r w:rsidRPr="00314F0F">
                              <w:rPr>
                                <w:color w:val="000000" w:themeColor="text1"/>
                                <w:sz w:val="20"/>
                                <w:szCs w:val="20"/>
                              </w:rPr>
                              <w:fldChar w:fldCharType="end"/>
                            </w:r>
                            <w:r w:rsidRPr="00314F0F">
                              <w:rPr>
                                <w:color w:val="000000" w:themeColor="text1"/>
                                <w:sz w:val="20"/>
                                <w:szCs w:val="20"/>
                              </w:rPr>
                              <w:t>: Renter Use Case Diagram</w:t>
                            </w:r>
                            <w:bookmarkEnd w:id="4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A9CFC13" id="_x0000_t202" coordsize="21600,21600" o:spt="202" path="m,l,21600r21600,l21600,xe">
                <v:stroke joinstyle="miter"/>
                <v:path gradientshapeok="t" o:connecttype="rect"/>
              </v:shapetype>
              <v:shape id="Text Box 1" o:spid="_x0000_s1027" type="#_x0000_t202" style="position:absolute;left:0;text-align:left;margin-left:26.3pt;margin-top:697.3pt;width:470.2pt;height:26.1pt;z-index:251784192;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" stroked="f">
                <v:textbox style="mso-fit-shape-to-text:t" inset="0,0,0,0">
                  <w:txbxContent>
                    <w:p w14:paraId="6FD58A40" w14:textId="1D3870D9" w:rsidR="00045E5A" w:rsidRPr="00314F0F" w:rsidRDefault="00045E5A" w:rsidP="00045E5A">
                      <w:pPr>
                        <w:pStyle w:val="Caption"/>
                        <w:jc w:val="center"/>
                        <w:rPr>
                          <w:noProof/>
                          <w:color w:val="000000" w:themeColor="text1"/>
                          <w:sz w:val="22"/>
                          <w:szCs w:val="22"/>
                        </w:rPr>
                      </w:pPr>
                      <w:bookmarkStart w:id="408" w:name="_Toc189828198"/>
                      <w:r w:rsidRPr="00314F0F">
                        <w:rPr>
                          <w:color w:val="000000" w:themeColor="text1"/>
                          <w:sz w:val="20"/>
                          <w:szCs w:val="20"/>
                        </w:rPr>
                        <w:t xml:space="preserve">Figure </w:t>
                      </w:r>
                      <w:r w:rsidRPr="00314F0F">
                        <w:rPr>
                          <w:color w:val="000000" w:themeColor="text1"/>
                          <w:sz w:val="20"/>
                          <w:szCs w:val="20"/>
                        </w:rPr>
                        <w:fldChar w:fldCharType="begin"/>
                      </w:r>
                      <w:r w:rsidRPr="00314F0F">
                        <w:rPr>
                          <w:color w:val="000000" w:themeColor="text1"/>
                          <w:sz w:val="20"/>
                          <w:szCs w:val="20"/>
                        </w:rPr>
                        <w:instrText xml:space="preserve"> SEQ Figure \* ARABIC </w:instrText>
                      </w:r>
                      <w:r w:rsidRPr="00314F0F">
                        <w:rPr>
                          <w:color w:val="000000" w:themeColor="text1"/>
                          <w:sz w:val="20"/>
                          <w:szCs w:val="20"/>
                        </w:rPr>
                        <w:fldChar w:fldCharType="separate"/>
                      </w:r>
                      <w:r w:rsidR="00803AF4" w:rsidRPr="00314F0F">
                        <w:rPr>
                          <w:noProof/>
                          <w:color w:val="000000" w:themeColor="text1"/>
                          <w:sz w:val="20"/>
                          <w:szCs w:val="20"/>
                        </w:rPr>
                        <w:t>4</w:t>
                      </w:r>
                      <w:r w:rsidRPr="00314F0F">
                        <w:rPr>
                          <w:color w:val="000000" w:themeColor="text1"/>
                          <w:sz w:val="20"/>
                          <w:szCs w:val="20"/>
                        </w:rPr>
                        <w:fldChar w:fldCharType="end"/>
                      </w:r>
                      <w:r w:rsidRPr="00314F0F">
                        <w:rPr>
                          <w:color w:val="000000" w:themeColor="text1"/>
                          <w:sz w:val="20"/>
                          <w:szCs w:val="20"/>
                        </w:rPr>
                        <w:t>: Renter Use Case Diagram</w:t>
                      </w:r>
                      <w:bookmarkEnd w:id="408"/>
                    </w:p>
                  </w:txbxContent>
                </v:textbox>
                <w10:wrap type="square" anchory="page"/>
              </v:shape>
            </w:pict>
          </mc:Fallback>
        </mc:AlternateContent>
      </w:r>
      <w:bookmarkEnd w:id="402"/>
      <w:bookmarkEnd w:id="403"/>
      <w:bookmarkEnd w:id="404"/>
      <w:bookmarkEnd w:id="405"/>
      <w:r w:rsidR="00D0365D">
        <w:rPr>
          <w:b/>
          <w:noProof/>
          <w:vanish/>
          <w:kern w:val="32"/>
          <w:sz w:val="28"/>
          <w:szCs w:val="28"/>
          <w:lang w:eastAsia="ar-SA"/>
        </w:rPr>
        <w:drawing>
          <wp:inline distT="0" distB="0" distL="0" distR="0" wp14:anchorId="1F4F36E0" wp14:editId="2A59566D">
            <wp:extent cx="6510655" cy="7245985"/>
            <wp:effectExtent l="0" t="0" r="4445" b="0"/>
            <wp:docPr id="5032108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210836" name="Picture 503210836"/>
                    <pic:cNvPicPr/>
                  </pic:nvPicPr>
                  <pic:blipFill>
                    <a:blip r:embed="rId18">
                      <a:extLst>
                        <a:ext uri="{28A0092B-C50C-407E-A947-70E740481C1C}">
                          <a14:useLocalDpi xmlns:a14="http://schemas.microsoft.com/office/drawing/2010/main" val="0"/>
                        </a:ext>
                      </a:extLst>
                    </a:blip>
                    <a:stretch>
                      <a:fillRect/>
                    </a:stretch>
                  </pic:blipFill>
                  <pic:spPr>
                    <a:xfrm>
                      <a:off x="0" y="0"/>
                      <a:ext cx="6510655" cy="7245985"/>
                    </a:xfrm>
                    <a:prstGeom prst="rect">
                      <a:avLst/>
                    </a:prstGeom>
                  </pic:spPr>
                </pic:pic>
              </a:graphicData>
            </a:graphic>
          </wp:inline>
        </w:drawing>
      </w:r>
      <w:bookmarkStart w:id="409" w:name="_Toc187483446"/>
      <w:bookmarkStart w:id="410" w:name="_Toc187505195"/>
      <w:bookmarkStart w:id="411" w:name="_Toc187505452"/>
      <w:bookmarkStart w:id="412" w:name="_Toc187505585"/>
      <w:bookmarkStart w:id="413" w:name="_Toc188199937"/>
      <w:bookmarkStart w:id="414" w:name="_Toc188205837"/>
      <w:bookmarkStart w:id="415" w:name="_Toc188208883"/>
      <w:bookmarkStart w:id="416" w:name="_Toc188609207"/>
      <w:bookmarkEnd w:id="409"/>
      <w:bookmarkEnd w:id="410"/>
      <w:bookmarkEnd w:id="411"/>
      <w:bookmarkEnd w:id="412"/>
      <w:bookmarkEnd w:id="413"/>
      <w:bookmarkEnd w:id="414"/>
      <w:bookmarkEnd w:id="415"/>
      <w:bookmarkEnd w:id="416"/>
    </w:p>
    <w:p w14:paraId="64C11E69" w14:textId="5AA8CC8A" w:rsidR="004B5C57" w:rsidRDefault="004B5C57" w:rsidP="004B5C57">
      <w:pPr>
        <w:pStyle w:val="NormalWeb"/>
        <w:keepNext/>
        <w:shd w:val="clear" w:color="auto" w:fill="FFFFFF"/>
        <w:spacing w:before="0" w:beforeAutospacing="0" w:after="0" w:afterAutospacing="0"/>
        <w:rPr>
          <w:noProof/>
          <w:sz w:val="20"/>
          <w:szCs w:val="20"/>
        </w:rPr>
      </w:pPr>
    </w:p>
    <w:p w14:paraId="3C7B9945" w14:textId="3533C4D1" w:rsidR="00067126" w:rsidRDefault="00067126" w:rsidP="004B5C57">
      <w:pPr>
        <w:pStyle w:val="NormalWeb"/>
        <w:keepNext/>
        <w:shd w:val="clear" w:color="auto" w:fill="FFFFFF"/>
        <w:spacing w:before="0" w:beforeAutospacing="0" w:after="0" w:afterAutospacing="0"/>
        <w:rPr>
          <w:noProof/>
          <w:sz w:val="20"/>
          <w:szCs w:val="20"/>
        </w:rPr>
      </w:pPr>
    </w:p>
    <w:p w14:paraId="28348B4F" w14:textId="644DBE70" w:rsidR="00067126" w:rsidRDefault="00067126" w:rsidP="004B5C57">
      <w:pPr>
        <w:pStyle w:val="NormalWeb"/>
        <w:keepNext/>
        <w:shd w:val="clear" w:color="auto" w:fill="FFFFFF"/>
        <w:spacing w:before="0" w:beforeAutospacing="0" w:after="0" w:afterAutospacing="0"/>
        <w:rPr>
          <w:noProof/>
          <w:sz w:val="20"/>
          <w:szCs w:val="20"/>
        </w:rPr>
      </w:pPr>
    </w:p>
    <w:p w14:paraId="2FDA3C53" w14:textId="72D6B698" w:rsidR="00067126" w:rsidRDefault="00067126" w:rsidP="004B5C57">
      <w:pPr>
        <w:pStyle w:val="NormalWeb"/>
        <w:keepNext/>
        <w:shd w:val="clear" w:color="auto" w:fill="FFFFFF"/>
        <w:spacing w:before="0" w:beforeAutospacing="0" w:after="0" w:afterAutospacing="0"/>
        <w:rPr>
          <w:noProof/>
          <w:sz w:val="20"/>
          <w:szCs w:val="20"/>
        </w:rPr>
      </w:pPr>
    </w:p>
    <w:p w14:paraId="2B343044" w14:textId="17422BFB" w:rsidR="00067126" w:rsidRDefault="00067126" w:rsidP="004B5C57">
      <w:pPr>
        <w:pStyle w:val="NormalWeb"/>
        <w:keepNext/>
        <w:shd w:val="clear" w:color="auto" w:fill="FFFFFF"/>
        <w:spacing w:before="0" w:beforeAutospacing="0" w:after="0" w:afterAutospacing="0"/>
        <w:rPr>
          <w:noProof/>
          <w:sz w:val="20"/>
          <w:szCs w:val="20"/>
        </w:rPr>
      </w:pPr>
    </w:p>
    <w:p w14:paraId="013C979B" w14:textId="66231E7F" w:rsidR="00067126" w:rsidRDefault="00067126" w:rsidP="004B5C57">
      <w:pPr>
        <w:pStyle w:val="NormalWeb"/>
        <w:keepNext/>
        <w:shd w:val="clear" w:color="auto" w:fill="FFFFFF"/>
        <w:spacing w:before="0" w:beforeAutospacing="0" w:after="0" w:afterAutospacing="0"/>
        <w:rPr>
          <w:noProof/>
          <w:sz w:val="20"/>
          <w:szCs w:val="20"/>
        </w:rPr>
      </w:pPr>
    </w:p>
    <w:p w14:paraId="43C1D5D3" w14:textId="26201B2B" w:rsidR="00067126" w:rsidRDefault="00067126" w:rsidP="004B5C57">
      <w:pPr>
        <w:pStyle w:val="NormalWeb"/>
        <w:keepNext/>
        <w:shd w:val="clear" w:color="auto" w:fill="FFFFFF"/>
        <w:spacing w:before="0" w:beforeAutospacing="0" w:after="0" w:afterAutospacing="0"/>
        <w:rPr>
          <w:noProof/>
          <w:sz w:val="20"/>
          <w:szCs w:val="20"/>
        </w:rPr>
      </w:pPr>
    </w:p>
    <w:p w14:paraId="402039A9" w14:textId="394FE66F" w:rsidR="00067126" w:rsidRDefault="00067126" w:rsidP="004B5C57">
      <w:pPr>
        <w:pStyle w:val="NormalWeb"/>
        <w:keepNext/>
        <w:shd w:val="clear" w:color="auto" w:fill="FFFFFF"/>
        <w:spacing w:before="0" w:beforeAutospacing="0" w:after="0" w:afterAutospacing="0"/>
        <w:rPr>
          <w:noProof/>
          <w:sz w:val="20"/>
          <w:szCs w:val="20"/>
        </w:rPr>
      </w:pPr>
    </w:p>
    <w:p w14:paraId="69556CB0" w14:textId="77E60D2E" w:rsidR="00067126" w:rsidRDefault="00067126" w:rsidP="004B5C57">
      <w:pPr>
        <w:pStyle w:val="NormalWeb"/>
        <w:keepNext/>
        <w:shd w:val="clear" w:color="auto" w:fill="FFFFFF"/>
        <w:spacing w:before="0" w:beforeAutospacing="0" w:after="0" w:afterAutospacing="0"/>
        <w:rPr>
          <w:noProof/>
          <w:sz w:val="20"/>
          <w:szCs w:val="20"/>
        </w:rPr>
      </w:pPr>
    </w:p>
    <w:p w14:paraId="3336D4EE" w14:textId="54EFF03F" w:rsidR="00067126" w:rsidRDefault="00067126" w:rsidP="004B5C57">
      <w:pPr>
        <w:pStyle w:val="NormalWeb"/>
        <w:keepNext/>
        <w:shd w:val="clear" w:color="auto" w:fill="FFFFFF"/>
        <w:spacing w:before="0" w:beforeAutospacing="0" w:after="0" w:afterAutospacing="0"/>
        <w:rPr>
          <w:noProof/>
          <w:sz w:val="20"/>
          <w:szCs w:val="20"/>
        </w:rPr>
      </w:pPr>
    </w:p>
    <w:p w14:paraId="3EBF6302" w14:textId="77777777" w:rsidR="00D53C4F" w:rsidRDefault="00D53C4F" w:rsidP="004B5C57">
      <w:pPr>
        <w:pStyle w:val="NormalWeb"/>
        <w:keepNext/>
        <w:shd w:val="clear" w:color="auto" w:fill="FFFFFF"/>
        <w:spacing w:before="0" w:beforeAutospacing="0" w:after="0" w:afterAutospacing="0"/>
        <w:rPr>
          <w:noProof/>
          <w:sz w:val="20"/>
          <w:szCs w:val="20"/>
        </w:rPr>
      </w:pPr>
    </w:p>
    <w:p w14:paraId="6DB046B6" w14:textId="77777777" w:rsidR="00D53C4F" w:rsidRDefault="00D53C4F" w:rsidP="004B5C57">
      <w:pPr>
        <w:pStyle w:val="NormalWeb"/>
        <w:keepNext/>
        <w:shd w:val="clear" w:color="auto" w:fill="FFFFFF"/>
        <w:spacing w:before="0" w:beforeAutospacing="0" w:after="0" w:afterAutospacing="0"/>
        <w:rPr>
          <w:noProof/>
          <w:sz w:val="20"/>
          <w:szCs w:val="20"/>
        </w:rPr>
      </w:pPr>
    </w:p>
    <w:p w14:paraId="6C22EE59" w14:textId="77777777" w:rsidR="00D53C4F" w:rsidRDefault="00D53C4F" w:rsidP="004B5C57">
      <w:pPr>
        <w:pStyle w:val="NormalWeb"/>
        <w:keepNext/>
        <w:shd w:val="clear" w:color="auto" w:fill="FFFFFF"/>
        <w:spacing w:before="0" w:beforeAutospacing="0" w:after="0" w:afterAutospacing="0"/>
        <w:rPr>
          <w:noProof/>
          <w:sz w:val="20"/>
          <w:szCs w:val="20"/>
        </w:rPr>
      </w:pPr>
    </w:p>
    <w:p w14:paraId="1FECD1B1" w14:textId="77777777" w:rsidR="00D53C4F" w:rsidRDefault="00D53C4F" w:rsidP="004B5C57">
      <w:pPr>
        <w:pStyle w:val="NormalWeb"/>
        <w:keepNext/>
        <w:shd w:val="clear" w:color="auto" w:fill="FFFFFF"/>
        <w:spacing w:before="0" w:beforeAutospacing="0" w:after="0" w:afterAutospacing="0"/>
        <w:rPr>
          <w:noProof/>
          <w:sz w:val="20"/>
          <w:szCs w:val="20"/>
        </w:rPr>
      </w:pPr>
    </w:p>
    <w:p w14:paraId="26225828" w14:textId="43CD722F" w:rsidR="00D53C4F" w:rsidRDefault="00D53C4F" w:rsidP="004B5C57">
      <w:pPr>
        <w:pStyle w:val="NormalWeb"/>
        <w:keepNext/>
        <w:shd w:val="clear" w:color="auto" w:fill="FFFFFF"/>
        <w:spacing w:before="0" w:beforeAutospacing="0" w:after="0" w:afterAutospacing="0"/>
        <w:rPr>
          <w:noProof/>
          <w:sz w:val="20"/>
          <w:szCs w:val="20"/>
        </w:rPr>
      </w:pPr>
    </w:p>
    <w:p w14:paraId="30C78020" w14:textId="77777777" w:rsidR="00D53C4F" w:rsidRDefault="00D53C4F" w:rsidP="004B5C57">
      <w:pPr>
        <w:pStyle w:val="NormalWeb"/>
        <w:keepNext/>
        <w:shd w:val="clear" w:color="auto" w:fill="FFFFFF"/>
        <w:spacing w:before="0" w:beforeAutospacing="0" w:after="0" w:afterAutospacing="0"/>
        <w:rPr>
          <w:noProof/>
          <w:sz w:val="20"/>
          <w:szCs w:val="20"/>
        </w:rPr>
      </w:pPr>
    </w:p>
    <w:p w14:paraId="22DBD26B" w14:textId="77777777" w:rsidR="00D53C4F" w:rsidRDefault="00D53C4F" w:rsidP="004B5C57">
      <w:pPr>
        <w:pStyle w:val="NormalWeb"/>
        <w:keepNext/>
        <w:shd w:val="clear" w:color="auto" w:fill="FFFFFF"/>
        <w:spacing w:before="0" w:beforeAutospacing="0" w:after="0" w:afterAutospacing="0"/>
        <w:rPr>
          <w:noProof/>
          <w:sz w:val="20"/>
          <w:szCs w:val="20"/>
        </w:rPr>
      </w:pPr>
    </w:p>
    <w:p w14:paraId="0F25953B" w14:textId="77777777" w:rsidR="00D53C4F" w:rsidRDefault="00D53C4F" w:rsidP="004B5C57">
      <w:pPr>
        <w:pStyle w:val="NormalWeb"/>
        <w:keepNext/>
        <w:shd w:val="clear" w:color="auto" w:fill="FFFFFF"/>
        <w:spacing w:before="0" w:beforeAutospacing="0" w:after="0" w:afterAutospacing="0"/>
        <w:rPr>
          <w:noProof/>
          <w:sz w:val="20"/>
          <w:szCs w:val="20"/>
        </w:rPr>
      </w:pPr>
    </w:p>
    <w:p w14:paraId="74FBC48D" w14:textId="77777777" w:rsidR="00D53C4F" w:rsidRDefault="00D53C4F" w:rsidP="004B5C57">
      <w:pPr>
        <w:pStyle w:val="NormalWeb"/>
        <w:keepNext/>
        <w:shd w:val="clear" w:color="auto" w:fill="FFFFFF"/>
        <w:spacing w:before="0" w:beforeAutospacing="0" w:after="0" w:afterAutospacing="0"/>
        <w:rPr>
          <w:noProof/>
          <w:sz w:val="20"/>
          <w:szCs w:val="20"/>
        </w:rPr>
      </w:pPr>
    </w:p>
    <w:p w14:paraId="7D42C2E9" w14:textId="77777777" w:rsidR="00D53C4F" w:rsidRDefault="00D53C4F" w:rsidP="004B5C57">
      <w:pPr>
        <w:pStyle w:val="NormalWeb"/>
        <w:keepNext/>
        <w:shd w:val="clear" w:color="auto" w:fill="FFFFFF"/>
        <w:spacing w:before="0" w:beforeAutospacing="0" w:after="0" w:afterAutospacing="0"/>
        <w:rPr>
          <w:noProof/>
          <w:sz w:val="20"/>
          <w:szCs w:val="20"/>
        </w:rPr>
      </w:pPr>
    </w:p>
    <w:p w14:paraId="77018114" w14:textId="77777777" w:rsidR="00D53C4F" w:rsidRDefault="00D53C4F" w:rsidP="004B5C57">
      <w:pPr>
        <w:pStyle w:val="NormalWeb"/>
        <w:keepNext/>
        <w:shd w:val="clear" w:color="auto" w:fill="FFFFFF"/>
        <w:spacing w:before="0" w:beforeAutospacing="0" w:after="0" w:afterAutospacing="0"/>
        <w:rPr>
          <w:noProof/>
          <w:sz w:val="20"/>
          <w:szCs w:val="20"/>
        </w:rPr>
      </w:pPr>
    </w:p>
    <w:p w14:paraId="1A67A273" w14:textId="05A89031" w:rsidR="00D53C4F" w:rsidRDefault="00D53C4F" w:rsidP="004B5C57">
      <w:pPr>
        <w:pStyle w:val="NormalWeb"/>
        <w:keepNext/>
        <w:shd w:val="clear" w:color="auto" w:fill="FFFFFF"/>
        <w:spacing w:before="0" w:beforeAutospacing="0" w:after="0" w:afterAutospacing="0"/>
        <w:rPr>
          <w:noProof/>
          <w:sz w:val="20"/>
          <w:szCs w:val="20"/>
        </w:rPr>
      </w:pPr>
    </w:p>
    <w:p w14:paraId="05F20B8D" w14:textId="77777777" w:rsidR="00D53C4F" w:rsidRDefault="00D53C4F" w:rsidP="004B5C57">
      <w:pPr>
        <w:pStyle w:val="NormalWeb"/>
        <w:keepNext/>
        <w:shd w:val="clear" w:color="auto" w:fill="FFFFFF"/>
        <w:spacing w:before="0" w:beforeAutospacing="0" w:after="0" w:afterAutospacing="0"/>
        <w:rPr>
          <w:noProof/>
          <w:sz w:val="20"/>
          <w:szCs w:val="20"/>
        </w:rPr>
      </w:pPr>
    </w:p>
    <w:p w14:paraId="0EF0A1BF" w14:textId="77777777" w:rsidR="00D53C4F" w:rsidRDefault="00D53C4F" w:rsidP="004B5C57">
      <w:pPr>
        <w:pStyle w:val="NormalWeb"/>
        <w:keepNext/>
        <w:shd w:val="clear" w:color="auto" w:fill="FFFFFF"/>
        <w:spacing w:before="0" w:beforeAutospacing="0" w:after="0" w:afterAutospacing="0"/>
        <w:rPr>
          <w:noProof/>
          <w:sz w:val="20"/>
          <w:szCs w:val="20"/>
        </w:rPr>
      </w:pPr>
    </w:p>
    <w:p w14:paraId="1A8755B6" w14:textId="77777777" w:rsidR="00D53C4F" w:rsidRDefault="00D53C4F" w:rsidP="004B5C57">
      <w:pPr>
        <w:pStyle w:val="NormalWeb"/>
        <w:keepNext/>
        <w:shd w:val="clear" w:color="auto" w:fill="FFFFFF"/>
        <w:spacing w:before="0" w:beforeAutospacing="0" w:after="0" w:afterAutospacing="0"/>
        <w:rPr>
          <w:noProof/>
          <w:sz w:val="20"/>
          <w:szCs w:val="20"/>
        </w:rPr>
      </w:pPr>
    </w:p>
    <w:p w14:paraId="4BB536D4" w14:textId="77777777" w:rsidR="00067126" w:rsidRDefault="00067126" w:rsidP="004B5C57">
      <w:pPr>
        <w:pStyle w:val="NormalWeb"/>
        <w:keepNext/>
        <w:shd w:val="clear" w:color="auto" w:fill="FFFFFF"/>
        <w:spacing w:before="0" w:beforeAutospacing="0" w:after="0" w:afterAutospacing="0"/>
        <w:rPr>
          <w:noProof/>
          <w:sz w:val="20"/>
          <w:szCs w:val="20"/>
        </w:rPr>
      </w:pPr>
    </w:p>
    <w:p w14:paraId="35C061B0" w14:textId="77777777" w:rsidR="00067126" w:rsidRDefault="00067126" w:rsidP="004B5C57">
      <w:pPr>
        <w:pStyle w:val="NormalWeb"/>
        <w:keepNext/>
        <w:shd w:val="clear" w:color="auto" w:fill="FFFFFF"/>
        <w:spacing w:before="0" w:beforeAutospacing="0" w:after="0" w:afterAutospacing="0"/>
        <w:rPr>
          <w:noProof/>
          <w:sz w:val="20"/>
          <w:szCs w:val="20"/>
        </w:rPr>
      </w:pPr>
    </w:p>
    <w:p w14:paraId="35A805AB" w14:textId="77777777" w:rsidR="00067126" w:rsidRDefault="00067126" w:rsidP="004B5C57">
      <w:pPr>
        <w:pStyle w:val="NormalWeb"/>
        <w:keepNext/>
        <w:shd w:val="clear" w:color="auto" w:fill="FFFFFF"/>
        <w:spacing w:before="0" w:beforeAutospacing="0" w:after="0" w:afterAutospacing="0"/>
        <w:rPr>
          <w:noProof/>
          <w:sz w:val="20"/>
          <w:szCs w:val="20"/>
        </w:rPr>
      </w:pPr>
    </w:p>
    <w:p w14:paraId="429E7B0A" w14:textId="77777777" w:rsidR="00067126" w:rsidRDefault="00067126" w:rsidP="004B5C57">
      <w:pPr>
        <w:pStyle w:val="NormalWeb"/>
        <w:keepNext/>
        <w:shd w:val="clear" w:color="auto" w:fill="FFFFFF"/>
        <w:spacing w:before="0" w:beforeAutospacing="0" w:after="0" w:afterAutospacing="0"/>
        <w:rPr>
          <w:noProof/>
          <w:sz w:val="20"/>
          <w:szCs w:val="20"/>
        </w:rPr>
      </w:pPr>
    </w:p>
    <w:p w14:paraId="4DB8400E" w14:textId="17222660" w:rsidR="00216DA8" w:rsidRDefault="00216DA8" w:rsidP="00216DA8">
      <w:pPr>
        <w:pStyle w:val="NormalWeb"/>
        <w:keepNext/>
        <w:shd w:val="clear" w:color="auto" w:fill="FFFFFF"/>
        <w:spacing w:before="0" w:beforeAutospacing="0" w:after="0" w:afterAutospacing="0"/>
      </w:pPr>
    </w:p>
    <w:p w14:paraId="2CF8E7EA" w14:textId="77777777" w:rsidR="00C40808" w:rsidRDefault="00C40808" w:rsidP="00563CA6">
      <w:pPr>
        <w:pStyle w:val="Caption"/>
      </w:pPr>
    </w:p>
    <w:p w14:paraId="037A954F" w14:textId="77777777" w:rsidR="00C40808" w:rsidRDefault="00C40808" w:rsidP="00563CA6">
      <w:pPr>
        <w:pStyle w:val="Caption"/>
      </w:pPr>
    </w:p>
    <w:p w14:paraId="7EA84448" w14:textId="77777777" w:rsidR="00C40808" w:rsidRDefault="00C40808" w:rsidP="00563CA6">
      <w:pPr>
        <w:pStyle w:val="Caption"/>
      </w:pPr>
    </w:p>
    <w:p w14:paraId="6376BC4F" w14:textId="77777777" w:rsidR="00C40808" w:rsidRDefault="00C40808" w:rsidP="00563CA6">
      <w:pPr>
        <w:pStyle w:val="Caption"/>
      </w:pPr>
    </w:p>
    <w:p w14:paraId="22532AE7" w14:textId="77777777" w:rsidR="00C40808" w:rsidRDefault="00C40808" w:rsidP="00563CA6">
      <w:pPr>
        <w:pStyle w:val="Caption"/>
      </w:pPr>
    </w:p>
    <w:p w14:paraId="31FC2BB7" w14:textId="77777777" w:rsidR="00C40808" w:rsidRDefault="00C40808" w:rsidP="00563CA6">
      <w:pPr>
        <w:pStyle w:val="Caption"/>
      </w:pPr>
    </w:p>
    <w:p w14:paraId="72CFCCFA" w14:textId="77777777" w:rsidR="00C40808" w:rsidRDefault="00C40808" w:rsidP="00563CA6">
      <w:pPr>
        <w:pStyle w:val="Caption"/>
      </w:pPr>
    </w:p>
    <w:p w14:paraId="4E326ECF" w14:textId="77777777" w:rsidR="00C40808" w:rsidRDefault="00C40808" w:rsidP="00563CA6">
      <w:pPr>
        <w:pStyle w:val="Caption"/>
      </w:pPr>
    </w:p>
    <w:p w14:paraId="781041C2" w14:textId="77777777" w:rsidR="00C40808" w:rsidRDefault="00C40808" w:rsidP="00C40808"/>
    <w:p w14:paraId="7B659D55" w14:textId="77777777" w:rsidR="00C40808" w:rsidRDefault="00C40808" w:rsidP="00C40808"/>
    <w:p w14:paraId="4EC1959E" w14:textId="77777777" w:rsidR="00C40808" w:rsidRDefault="00C40808" w:rsidP="00C40808"/>
    <w:p w14:paraId="4E1F2C72" w14:textId="77777777" w:rsidR="00C40808" w:rsidRDefault="00C40808" w:rsidP="00C40808"/>
    <w:p w14:paraId="1523A5C1" w14:textId="77777777" w:rsidR="00C40808" w:rsidRDefault="00C40808" w:rsidP="00C40808"/>
    <w:p w14:paraId="2B144941" w14:textId="6393429B" w:rsidR="00C40808" w:rsidRPr="00C40808" w:rsidRDefault="00C40808" w:rsidP="00C40808">
      <w:r>
        <w:tab/>
      </w:r>
      <w:r>
        <w:tab/>
      </w:r>
      <w:r>
        <w:tab/>
      </w:r>
      <w:r>
        <w:tab/>
      </w:r>
      <w:r>
        <w:tab/>
      </w:r>
      <w:r>
        <w:tab/>
      </w:r>
    </w:p>
    <w:p w14:paraId="5A5D2778" w14:textId="7AA0D1FD" w:rsidR="00680FFB" w:rsidRDefault="00803AF4" w:rsidP="00680FFB">
      <w:bookmarkStart w:id="417" w:name="_Toc177262810"/>
      <w:bookmarkStart w:id="418" w:name="_Toc177658743"/>
      <w:bookmarkStart w:id="419" w:name="_Toc178160085"/>
      <w:r>
        <w:rPr>
          <w:noProof/>
          <w:sz w:val="20"/>
          <w:szCs w:val="20"/>
        </w:rPr>
        <w:lastRenderedPageBreak/>
        <w:drawing>
          <wp:anchor distT="0" distB="0" distL="114300" distR="114300" simplePos="0" relativeHeight="251782144" behindDoc="0" locked="0" layoutInCell="1" allowOverlap="1" wp14:anchorId="312D8C1A" wp14:editId="10C30245">
            <wp:simplePos x="0" y="0"/>
            <wp:positionH relativeFrom="page">
              <wp:posOffset>858129</wp:posOffset>
            </wp:positionH>
            <wp:positionV relativeFrom="margin">
              <wp:align>top</wp:align>
            </wp:positionV>
            <wp:extent cx="6013450" cy="6698615"/>
            <wp:effectExtent l="0" t="0" r="6350" b="6985"/>
            <wp:wrapSquare wrapText="bothSides"/>
            <wp:docPr id="19001744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174440" name="Picture 1900174440"/>
                    <pic:cNvPicPr/>
                  </pic:nvPicPr>
                  <pic:blipFill rotWithShape="1">
                    <a:blip r:embed="rId19">
                      <a:extLst>
                        <a:ext uri="{28A0092B-C50C-407E-A947-70E740481C1C}">
                          <a14:useLocalDpi xmlns:a14="http://schemas.microsoft.com/office/drawing/2010/main" val="0"/>
                        </a:ext>
                      </a:extLst>
                    </a:blip>
                    <a:srcRect l="-991" t="9276" r="991" b="25084"/>
                    <a:stretch/>
                  </pic:blipFill>
                  <pic:spPr bwMode="auto">
                    <a:xfrm>
                      <a:off x="0" y="0"/>
                      <a:ext cx="6037295" cy="672525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B2830A2" w14:textId="329C11FD" w:rsidR="00680FFB" w:rsidRDefault="00803AF4" w:rsidP="00680FFB">
      <w:r>
        <w:rPr>
          <w:noProof/>
        </w:rPr>
        <mc:AlternateContent>
          <mc:Choice Requires="wps">
            <w:drawing>
              <wp:anchor distT="0" distB="0" distL="114300" distR="114300" simplePos="0" relativeHeight="251786240" behindDoc="0" locked="0" layoutInCell="1" allowOverlap="1" wp14:anchorId="3F58CA22" wp14:editId="2C0E299A">
                <wp:simplePos x="0" y="0"/>
                <wp:positionH relativeFrom="margin">
                  <wp:posOffset>228600</wp:posOffset>
                </wp:positionH>
                <wp:positionV relativeFrom="page">
                  <wp:posOffset>7863840</wp:posOffset>
                </wp:positionV>
                <wp:extent cx="6048375" cy="302260"/>
                <wp:effectExtent l="0" t="0" r="9525" b="2540"/>
                <wp:wrapSquare wrapText="bothSides"/>
                <wp:docPr id="1846007682" name="Text Box 1"/>
                <wp:cNvGraphicFramePr/>
                <a:graphic xmlns:a="http://schemas.openxmlformats.org/drawingml/2006/main">
                  <a:graphicData uri="http://schemas.microsoft.com/office/word/2010/wordprocessingShape">
                    <wps:wsp>
                      <wps:cNvSpPr txBox="1"/>
                      <wps:spPr>
                        <a:xfrm>
                          <a:off x="0" y="0"/>
                          <a:ext cx="6048375" cy="302260"/>
                        </a:xfrm>
                        <a:prstGeom prst="rect">
                          <a:avLst/>
                        </a:prstGeom>
                        <a:solidFill>
                          <a:prstClr val="white"/>
                        </a:solidFill>
                        <a:ln>
                          <a:noFill/>
                        </a:ln>
                      </wps:spPr>
                      <wps:txbx>
                        <w:txbxContent>
                          <w:p w14:paraId="69FAC3F3" w14:textId="70D2868D" w:rsidR="00803AF4" w:rsidRPr="00D11929" w:rsidRDefault="00803AF4" w:rsidP="00803AF4">
                            <w:pPr>
                              <w:pStyle w:val="Caption"/>
                              <w:jc w:val="center"/>
                              <w:rPr>
                                <w:noProof/>
                                <w:color w:val="000000" w:themeColor="text1"/>
                                <w:sz w:val="22"/>
                                <w:szCs w:val="22"/>
                              </w:rPr>
                            </w:pPr>
                            <w:bookmarkStart w:id="420" w:name="_Toc189828199"/>
                            <w:r w:rsidRPr="00D11929">
                              <w:rPr>
                                <w:color w:val="000000" w:themeColor="text1"/>
                                <w:sz w:val="20"/>
                                <w:szCs w:val="20"/>
                              </w:rPr>
                              <w:t xml:space="preserve">Figure </w:t>
                            </w:r>
                            <w:r w:rsidRPr="00D11929">
                              <w:rPr>
                                <w:color w:val="000000" w:themeColor="text1"/>
                                <w:sz w:val="20"/>
                                <w:szCs w:val="20"/>
                              </w:rPr>
                              <w:fldChar w:fldCharType="begin"/>
                            </w:r>
                            <w:r w:rsidRPr="00D11929">
                              <w:rPr>
                                <w:color w:val="000000" w:themeColor="text1"/>
                                <w:sz w:val="20"/>
                                <w:szCs w:val="20"/>
                              </w:rPr>
                              <w:instrText xml:space="preserve"> SEQ Figure \* ARABIC </w:instrText>
                            </w:r>
                            <w:r w:rsidRPr="00D11929">
                              <w:rPr>
                                <w:color w:val="000000" w:themeColor="text1"/>
                                <w:sz w:val="20"/>
                                <w:szCs w:val="20"/>
                              </w:rPr>
                              <w:fldChar w:fldCharType="separate"/>
                            </w:r>
                            <w:r w:rsidRPr="00D11929">
                              <w:rPr>
                                <w:noProof/>
                                <w:color w:val="000000" w:themeColor="text1"/>
                                <w:sz w:val="20"/>
                                <w:szCs w:val="20"/>
                              </w:rPr>
                              <w:t>5</w:t>
                            </w:r>
                            <w:r w:rsidRPr="00D11929">
                              <w:rPr>
                                <w:color w:val="000000" w:themeColor="text1"/>
                                <w:sz w:val="20"/>
                                <w:szCs w:val="20"/>
                              </w:rPr>
                              <w:fldChar w:fldCharType="end"/>
                            </w:r>
                            <w:r w:rsidRPr="00D11929">
                              <w:rPr>
                                <w:color w:val="000000" w:themeColor="text1"/>
                                <w:sz w:val="20"/>
                                <w:szCs w:val="20"/>
                              </w:rPr>
                              <w:t>:LandLord Use Case Diagram</w:t>
                            </w:r>
                            <w:bookmarkEnd w:id="4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58CA22" id="_x0000_s1028" type="#_x0000_t202" style="position:absolute;margin-left:18pt;margin-top:619.2pt;width:476.25pt;height:23.8pt;z-index:251786240;visibility:visible;mso-wrap-style:square;mso-wrap-distance-left:9pt;mso-wrap-distance-top:0;mso-wrap-distance-right:9pt;mso-wrap-distance-bottom:0;mso-position-horizontal:absolute;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" stroked="f">
                <v:textbox style="mso-fit-shape-to-text:t" inset="0,0,0,0">
                  <w:txbxContent>
                    <w:p w14:paraId="69FAC3F3" w14:textId="70D2868D" w:rsidR="00803AF4" w:rsidRPr="00D11929" w:rsidRDefault="00803AF4" w:rsidP="00803AF4">
                      <w:pPr>
                        <w:pStyle w:val="Caption"/>
                        <w:jc w:val="center"/>
                        <w:rPr>
                          <w:noProof/>
                          <w:color w:val="000000" w:themeColor="text1"/>
                          <w:sz w:val="22"/>
                          <w:szCs w:val="22"/>
                        </w:rPr>
                      </w:pPr>
                      <w:bookmarkStart w:id="421" w:name="_Toc189828199"/>
                      <w:r w:rsidRPr="00D11929">
                        <w:rPr>
                          <w:color w:val="000000" w:themeColor="text1"/>
                          <w:sz w:val="20"/>
                          <w:szCs w:val="20"/>
                        </w:rPr>
                        <w:t xml:space="preserve">Figure </w:t>
                      </w:r>
                      <w:r w:rsidRPr="00D11929">
                        <w:rPr>
                          <w:color w:val="000000" w:themeColor="text1"/>
                          <w:sz w:val="20"/>
                          <w:szCs w:val="20"/>
                        </w:rPr>
                        <w:fldChar w:fldCharType="begin"/>
                      </w:r>
                      <w:r w:rsidRPr="00D11929">
                        <w:rPr>
                          <w:color w:val="000000" w:themeColor="text1"/>
                          <w:sz w:val="20"/>
                          <w:szCs w:val="20"/>
                        </w:rPr>
                        <w:instrText xml:space="preserve"> SEQ Figure \* ARABIC </w:instrText>
                      </w:r>
                      <w:r w:rsidRPr="00D11929">
                        <w:rPr>
                          <w:color w:val="000000" w:themeColor="text1"/>
                          <w:sz w:val="20"/>
                          <w:szCs w:val="20"/>
                        </w:rPr>
                        <w:fldChar w:fldCharType="separate"/>
                      </w:r>
                      <w:r w:rsidRPr="00D11929">
                        <w:rPr>
                          <w:noProof/>
                          <w:color w:val="000000" w:themeColor="text1"/>
                          <w:sz w:val="20"/>
                          <w:szCs w:val="20"/>
                        </w:rPr>
                        <w:t>5</w:t>
                      </w:r>
                      <w:r w:rsidRPr="00D11929">
                        <w:rPr>
                          <w:color w:val="000000" w:themeColor="text1"/>
                          <w:sz w:val="20"/>
                          <w:szCs w:val="20"/>
                        </w:rPr>
                        <w:fldChar w:fldCharType="end"/>
                      </w:r>
                      <w:r w:rsidRPr="00D11929">
                        <w:rPr>
                          <w:color w:val="000000" w:themeColor="text1"/>
                          <w:sz w:val="20"/>
                          <w:szCs w:val="20"/>
                        </w:rPr>
                        <w:t>:LandLord Use Case Diagram</w:t>
                      </w:r>
                      <w:bookmarkEnd w:id="421"/>
                    </w:p>
                  </w:txbxContent>
                </v:textbox>
                <w10:wrap type="square" anchorx="margin" anchory="page"/>
              </v:shape>
            </w:pict>
          </mc:Fallback>
        </mc:AlternateContent>
      </w:r>
    </w:p>
    <w:p w14:paraId="5EB3C71A" w14:textId="609547DA" w:rsidR="00680FFB" w:rsidRPr="00680FFB" w:rsidRDefault="00680FFB" w:rsidP="00680FFB"/>
    <w:bookmarkEnd w:id="417"/>
    <w:bookmarkEnd w:id="418"/>
    <w:bookmarkEnd w:id="419"/>
    <w:p w14:paraId="34B73E22" w14:textId="25FFA38B" w:rsidR="00AF7CEC" w:rsidRDefault="00AF7CEC" w:rsidP="003D112C">
      <w:pPr>
        <w:tabs>
          <w:tab w:val="left" w:pos="450"/>
        </w:tabs>
        <w:rPr>
          <w:sz w:val="20"/>
          <w:szCs w:val="20"/>
        </w:rPr>
      </w:pPr>
    </w:p>
    <w:p w14:paraId="3EAF8998" w14:textId="28B51BA8" w:rsidR="00C40808" w:rsidRDefault="00C40808" w:rsidP="003D112C">
      <w:pPr>
        <w:tabs>
          <w:tab w:val="left" w:pos="450"/>
        </w:tabs>
        <w:rPr>
          <w:sz w:val="20"/>
          <w:szCs w:val="20"/>
        </w:rPr>
      </w:pPr>
    </w:p>
    <w:p w14:paraId="2B1FFA38" w14:textId="5BB79FC6" w:rsidR="00C40808" w:rsidRDefault="00C40808" w:rsidP="003D112C">
      <w:pPr>
        <w:tabs>
          <w:tab w:val="left" w:pos="450"/>
        </w:tabs>
        <w:rPr>
          <w:sz w:val="20"/>
          <w:szCs w:val="20"/>
        </w:rPr>
      </w:pPr>
    </w:p>
    <w:p w14:paraId="3CFF313F" w14:textId="0E0DEF98" w:rsidR="00C40808" w:rsidRDefault="00C40808" w:rsidP="003D112C">
      <w:pPr>
        <w:tabs>
          <w:tab w:val="left" w:pos="450"/>
        </w:tabs>
        <w:rPr>
          <w:sz w:val="20"/>
          <w:szCs w:val="20"/>
        </w:rPr>
      </w:pPr>
    </w:p>
    <w:p w14:paraId="646F7F50" w14:textId="136F5EFF" w:rsidR="00C40808" w:rsidRDefault="00C40808" w:rsidP="003D112C">
      <w:pPr>
        <w:tabs>
          <w:tab w:val="left" w:pos="450"/>
        </w:tabs>
        <w:rPr>
          <w:sz w:val="20"/>
          <w:szCs w:val="20"/>
        </w:rPr>
      </w:pPr>
    </w:p>
    <w:p w14:paraId="7E4435A6" w14:textId="22188783" w:rsidR="00C40808" w:rsidRDefault="00C40808" w:rsidP="003D112C">
      <w:pPr>
        <w:tabs>
          <w:tab w:val="left" w:pos="450"/>
        </w:tabs>
        <w:rPr>
          <w:sz w:val="20"/>
          <w:szCs w:val="20"/>
        </w:rPr>
      </w:pPr>
    </w:p>
    <w:p w14:paraId="37A46BDD" w14:textId="0BBA0C64" w:rsidR="00C40808" w:rsidRDefault="00803AF4" w:rsidP="003D112C">
      <w:pPr>
        <w:tabs>
          <w:tab w:val="left" w:pos="450"/>
        </w:tabs>
        <w:rPr>
          <w:sz w:val="20"/>
          <w:szCs w:val="20"/>
        </w:rPr>
      </w:pPr>
      <w:r>
        <w:rPr>
          <w:noProof/>
        </w:rPr>
        <w:lastRenderedPageBreak/>
        <mc:AlternateContent>
          <mc:Choice Requires="wps">
            <w:drawing>
              <wp:anchor distT="0" distB="0" distL="114300" distR="114300" simplePos="0" relativeHeight="251788288" behindDoc="0" locked="0" layoutInCell="1" allowOverlap="1" wp14:anchorId="7B7A1BC3" wp14:editId="35AC9455">
                <wp:simplePos x="0" y="0"/>
                <wp:positionH relativeFrom="column">
                  <wp:posOffset>263769</wp:posOffset>
                </wp:positionH>
                <wp:positionV relativeFrom="page">
                  <wp:posOffset>8370277</wp:posOffset>
                </wp:positionV>
                <wp:extent cx="5971540" cy="273050"/>
                <wp:effectExtent l="0" t="0" r="0" b="0"/>
                <wp:wrapSquare wrapText="bothSides"/>
                <wp:docPr id="11455916" name="Text Box 1"/>
                <wp:cNvGraphicFramePr/>
                <a:graphic xmlns:a="http://schemas.openxmlformats.org/drawingml/2006/main">
                  <a:graphicData uri="http://schemas.microsoft.com/office/word/2010/wordprocessingShape">
                    <wps:wsp>
                      <wps:cNvSpPr txBox="1"/>
                      <wps:spPr>
                        <a:xfrm>
                          <a:off x="0" y="0"/>
                          <a:ext cx="5971540" cy="273050"/>
                        </a:xfrm>
                        <a:prstGeom prst="rect">
                          <a:avLst/>
                        </a:prstGeom>
                        <a:solidFill>
                          <a:prstClr val="white"/>
                        </a:solidFill>
                        <a:ln>
                          <a:noFill/>
                        </a:ln>
                      </wps:spPr>
                      <wps:txbx>
                        <w:txbxContent>
                          <w:p w14:paraId="626F62E1" w14:textId="00DF1B2C" w:rsidR="00803AF4" w:rsidRPr="00803AF4" w:rsidRDefault="00803AF4" w:rsidP="00803AF4">
                            <w:pPr>
                              <w:pStyle w:val="Caption"/>
                              <w:jc w:val="center"/>
                              <w:rPr>
                                <w:noProof/>
                                <w:color w:val="000000" w:themeColor="text1"/>
                                <w:sz w:val="22"/>
                                <w:szCs w:val="22"/>
                              </w:rPr>
                            </w:pPr>
                            <w:bookmarkStart w:id="422" w:name="_Toc189828200"/>
                            <w:r w:rsidRPr="00803AF4">
                              <w:rPr>
                                <w:color w:val="000000" w:themeColor="text1"/>
                                <w:sz w:val="20"/>
                                <w:szCs w:val="20"/>
                              </w:rPr>
                              <w:t xml:space="preserve">Figure </w:t>
                            </w:r>
                            <w:r w:rsidRPr="00803AF4">
                              <w:rPr>
                                <w:color w:val="000000" w:themeColor="text1"/>
                                <w:sz w:val="20"/>
                                <w:szCs w:val="20"/>
                              </w:rPr>
                              <w:fldChar w:fldCharType="begin"/>
                            </w:r>
                            <w:r w:rsidRPr="00803AF4">
                              <w:rPr>
                                <w:color w:val="000000" w:themeColor="text1"/>
                                <w:sz w:val="20"/>
                                <w:szCs w:val="20"/>
                              </w:rPr>
                              <w:instrText xml:space="preserve"> SEQ Figure \* ARABIC </w:instrText>
                            </w:r>
                            <w:r w:rsidRPr="00803AF4">
                              <w:rPr>
                                <w:color w:val="000000" w:themeColor="text1"/>
                                <w:sz w:val="20"/>
                                <w:szCs w:val="20"/>
                              </w:rPr>
                              <w:fldChar w:fldCharType="separate"/>
                            </w:r>
                            <w:r w:rsidRPr="00803AF4">
                              <w:rPr>
                                <w:noProof/>
                                <w:color w:val="000000" w:themeColor="text1"/>
                                <w:sz w:val="20"/>
                                <w:szCs w:val="20"/>
                              </w:rPr>
                              <w:t>6</w:t>
                            </w:r>
                            <w:r w:rsidRPr="00803AF4">
                              <w:rPr>
                                <w:color w:val="000000" w:themeColor="text1"/>
                                <w:sz w:val="20"/>
                                <w:szCs w:val="20"/>
                              </w:rPr>
                              <w:fldChar w:fldCharType="end"/>
                            </w:r>
                            <w:r w:rsidRPr="00803AF4">
                              <w:rPr>
                                <w:color w:val="000000" w:themeColor="text1"/>
                                <w:sz w:val="20"/>
                                <w:szCs w:val="20"/>
                              </w:rPr>
                              <w:t>:Admin Use Case Diagram</w:t>
                            </w:r>
                            <w:bookmarkEnd w:id="4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7A1BC3" id="_x0000_s1029" type="#_x0000_t202" style="position:absolute;margin-left:20.75pt;margin-top:659.1pt;width:470.2pt;height:21.5pt;z-index:251788288;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" stroked="f">
                <v:textbox style="mso-fit-shape-to-text:t" inset="0,0,0,0">
                  <w:txbxContent>
                    <w:p w14:paraId="626F62E1" w14:textId="00DF1B2C" w:rsidR="00803AF4" w:rsidRPr="00803AF4" w:rsidRDefault="00803AF4" w:rsidP="00803AF4">
                      <w:pPr>
                        <w:pStyle w:val="Caption"/>
                        <w:jc w:val="center"/>
                        <w:rPr>
                          <w:noProof/>
                          <w:color w:val="000000" w:themeColor="text1"/>
                          <w:sz w:val="22"/>
                          <w:szCs w:val="22"/>
                        </w:rPr>
                      </w:pPr>
                      <w:bookmarkStart w:id="423" w:name="_Toc189828200"/>
                      <w:r w:rsidRPr="00803AF4">
                        <w:rPr>
                          <w:color w:val="000000" w:themeColor="text1"/>
                          <w:sz w:val="20"/>
                          <w:szCs w:val="20"/>
                        </w:rPr>
                        <w:t xml:space="preserve">Figure </w:t>
                      </w:r>
                      <w:r w:rsidRPr="00803AF4">
                        <w:rPr>
                          <w:color w:val="000000" w:themeColor="text1"/>
                          <w:sz w:val="20"/>
                          <w:szCs w:val="20"/>
                        </w:rPr>
                        <w:fldChar w:fldCharType="begin"/>
                      </w:r>
                      <w:r w:rsidRPr="00803AF4">
                        <w:rPr>
                          <w:color w:val="000000" w:themeColor="text1"/>
                          <w:sz w:val="20"/>
                          <w:szCs w:val="20"/>
                        </w:rPr>
                        <w:instrText xml:space="preserve"> SEQ Figure \* ARABIC </w:instrText>
                      </w:r>
                      <w:r w:rsidRPr="00803AF4">
                        <w:rPr>
                          <w:color w:val="000000" w:themeColor="text1"/>
                          <w:sz w:val="20"/>
                          <w:szCs w:val="20"/>
                        </w:rPr>
                        <w:fldChar w:fldCharType="separate"/>
                      </w:r>
                      <w:r w:rsidRPr="00803AF4">
                        <w:rPr>
                          <w:noProof/>
                          <w:color w:val="000000" w:themeColor="text1"/>
                          <w:sz w:val="20"/>
                          <w:szCs w:val="20"/>
                        </w:rPr>
                        <w:t>6</w:t>
                      </w:r>
                      <w:r w:rsidRPr="00803AF4">
                        <w:rPr>
                          <w:color w:val="000000" w:themeColor="text1"/>
                          <w:sz w:val="20"/>
                          <w:szCs w:val="20"/>
                        </w:rPr>
                        <w:fldChar w:fldCharType="end"/>
                      </w:r>
                      <w:r w:rsidRPr="00803AF4">
                        <w:rPr>
                          <w:color w:val="000000" w:themeColor="text1"/>
                          <w:sz w:val="20"/>
                          <w:szCs w:val="20"/>
                        </w:rPr>
                        <w:t>:Admin Use Case Diagram</w:t>
                      </w:r>
                      <w:bookmarkEnd w:id="423"/>
                    </w:p>
                  </w:txbxContent>
                </v:textbox>
                <w10:wrap type="square" anchory="page"/>
              </v:shape>
            </w:pict>
          </mc:Fallback>
        </mc:AlternateContent>
      </w:r>
      <w:r>
        <w:rPr>
          <w:noProof/>
          <w:sz w:val="20"/>
          <w:szCs w:val="20"/>
        </w:rPr>
        <w:drawing>
          <wp:anchor distT="0" distB="0" distL="114300" distR="114300" simplePos="0" relativeHeight="251781120" behindDoc="0" locked="0" layoutInCell="1" allowOverlap="1" wp14:anchorId="787E2D23" wp14:editId="4E729199">
            <wp:simplePos x="0" y="0"/>
            <wp:positionH relativeFrom="page">
              <wp:posOffset>948739</wp:posOffset>
            </wp:positionH>
            <wp:positionV relativeFrom="margin">
              <wp:align>top</wp:align>
            </wp:positionV>
            <wp:extent cx="5971540" cy="7574915"/>
            <wp:effectExtent l="0" t="0" r="0" b="6985"/>
            <wp:wrapSquare wrapText="bothSides"/>
            <wp:docPr id="9565529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552943" name="Picture 956552943"/>
                    <pic:cNvPicPr/>
                  </pic:nvPicPr>
                  <pic:blipFill rotWithShape="1">
                    <a:blip r:embed="rId20">
                      <a:extLst>
                        <a:ext uri="{28A0092B-C50C-407E-A947-70E740481C1C}">
                          <a14:useLocalDpi xmlns:a14="http://schemas.microsoft.com/office/drawing/2010/main" val="0"/>
                        </a:ext>
                      </a:extLst>
                    </a:blip>
                    <a:srcRect l="-606" t="5896" r="825" b="4004"/>
                    <a:stretch/>
                  </pic:blipFill>
                  <pic:spPr bwMode="auto">
                    <a:xfrm>
                      <a:off x="0" y="0"/>
                      <a:ext cx="5971540" cy="75749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745F835" w14:textId="0C698FCA" w:rsidR="00C40808" w:rsidRDefault="00C40808" w:rsidP="003D112C">
      <w:pPr>
        <w:tabs>
          <w:tab w:val="left" w:pos="450"/>
        </w:tabs>
        <w:rPr>
          <w:sz w:val="20"/>
          <w:szCs w:val="20"/>
        </w:rPr>
      </w:pPr>
    </w:p>
    <w:p w14:paraId="1BF2183F" w14:textId="7CBC7F1F" w:rsidR="00C40808" w:rsidRDefault="00C40808" w:rsidP="003D112C">
      <w:pPr>
        <w:tabs>
          <w:tab w:val="left" w:pos="450"/>
        </w:tabs>
        <w:rPr>
          <w:sz w:val="20"/>
          <w:szCs w:val="20"/>
        </w:rPr>
      </w:pPr>
    </w:p>
    <w:p w14:paraId="078B43A3" w14:textId="77777777" w:rsidR="00C40808" w:rsidRDefault="00C40808" w:rsidP="003D112C">
      <w:pPr>
        <w:tabs>
          <w:tab w:val="left" w:pos="450"/>
        </w:tabs>
        <w:rPr>
          <w:sz w:val="20"/>
          <w:szCs w:val="20"/>
        </w:rPr>
      </w:pPr>
    </w:p>
    <w:p w14:paraId="44B30022" w14:textId="375EF49A" w:rsidR="00C40808" w:rsidRDefault="00C40808" w:rsidP="003D112C">
      <w:pPr>
        <w:tabs>
          <w:tab w:val="left" w:pos="450"/>
        </w:tabs>
        <w:rPr>
          <w:sz w:val="20"/>
          <w:szCs w:val="20"/>
        </w:rPr>
      </w:pPr>
    </w:p>
    <w:p w14:paraId="04C03B18" w14:textId="058A008B" w:rsidR="00AF7CEC" w:rsidRDefault="00B81DE2">
      <w:pPr>
        <w:pStyle w:val="Heading2"/>
        <w:spacing w:before="0"/>
        <w:jc w:val="both"/>
      </w:pPr>
      <w:bookmarkStart w:id="424" w:name="_Ref178157557"/>
      <w:bookmarkStart w:id="425" w:name="_Toc189863315"/>
      <w:r>
        <w:t>Detailed Use Case (Tabular- Module Wise)</w:t>
      </w:r>
      <w:bookmarkEnd w:id="424"/>
      <w:bookmarkEnd w:id="425"/>
    </w:p>
    <w:p w14:paraId="0404FE86" w14:textId="6A257313" w:rsidR="00AF7CEC" w:rsidRDefault="00AF7CEC" w:rsidP="00AF7CEC">
      <w:pPr>
        <w:tabs>
          <w:tab w:val="left" w:pos="450"/>
          <w:tab w:val="left" w:pos="540"/>
        </w:tabs>
        <w:jc w:val="both"/>
        <w:rPr>
          <w:b/>
        </w:rPr>
      </w:pPr>
      <w:r>
        <w:t xml:space="preserve">This section of the SRS should contain all the details </w:t>
      </w:r>
      <w:r w:rsidR="00F16ABE">
        <w:t xml:space="preserve">that </w:t>
      </w:r>
      <w:r>
        <w:t xml:space="preserve">the software developer needs to create a design. This is typically the largest and most important part of the SRS. This section contains an </w:t>
      </w:r>
      <w:r w:rsidRPr="001C6632">
        <w:rPr>
          <w:bCs/>
        </w:rPr>
        <w:t>overview of the use-case model</w:t>
      </w:r>
      <w:r>
        <w:t xml:space="preserve"> or the subset of the use-case model that is applicable for this subsystem or feature.  </w:t>
      </w:r>
      <w:r w:rsidRPr="001C6632">
        <w:rPr>
          <w:bCs/>
        </w:rPr>
        <w:t xml:space="preserve">This includes a list of names and brief descriptions of all use cases and actors, along with </w:t>
      </w:r>
      <w:r w:rsidR="00F16ABE" w:rsidRPr="001C6632">
        <w:rPr>
          <w:bCs/>
        </w:rPr>
        <w:t xml:space="preserve">their </w:t>
      </w:r>
      <w:r w:rsidRPr="001C6632">
        <w:rPr>
          <w:bCs/>
        </w:rPr>
        <w:t>applicable relationships.</w:t>
      </w:r>
    </w:p>
    <w:p w14:paraId="06239485" w14:textId="4EA8CE66" w:rsidR="00A324B0" w:rsidRPr="00145810" w:rsidRDefault="00AF7CEC" w:rsidP="002671E2">
      <w:pPr>
        <w:pStyle w:val="Heading3"/>
        <w:rPr>
          <w:sz w:val="32"/>
          <w:szCs w:val="32"/>
        </w:rPr>
      </w:pPr>
      <w:bookmarkStart w:id="426" w:name="_Toc189863316"/>
      <w:r w:rsidRPr="00145810">
        <w:rPr>
          <w:sz w:val="32"/>
          <w:szCs w:val="32"/>
        </w:rPr>
        <w:t>Use Case Name</w:t>
      </w:r>
      <w:r w:rsidR="00100596" w:rsidRPr="00145810">
        <w:rPr>
          <w:sz w:val="32"/>
          <w:szCs w:val="32"/>
        </w:rPr>
        <w:t>s</w:t>
      </w:r>
      <w:bookmarkEnd w:id="426"/>
    </w:p>
    <w:p w14:paraId="5071563E" w14:textId="124EECEA" w:rsidR="00605FF3" w:rsidRDefault="00605FF3" w:rsidP="00605FF3">
      <w:pPr>
        <w:ind w:left="720"/>
        <w:rPr>
          <w:b/>
          <w:bCs/>
          <w:lang w:eastAsia="ar-SA"/>
        </w:rPr>
      </w:pPr>
      <w:r w:rsidRPr="00145810">
        <w:rPr>
          <w:b/>
          <w:bCs/>
          <w:lang w:eastAsia="ar-SA"/>
        </w:rPr>
        <w:t>Admin Use Case</w:t>
      </w:r>
    </w:p>
    <w:p w14:paraId="32A3064B" w14:textId="77777777" w:rsidR="00145810" w:rsidRPr="00145810" w:rsidRDefault="00145810" w:rsidP="00605FF3">
      <w:pPr>
        <w:ind w:left="720"/>
        <w:rPr>
          <w:b/>
          <w:bCs/>
          <w:lang w:eastAsia="ar-SA"/>
        </w:rPr>
      </w:pPr>
    </w:p>
    <w:p w14:paraId="0698C0D9" w14:textId="6F892343" w:rsidR="00591CE0" w:rsidRPr="00591CE0" w:rsidRDefault="00591CE0">
      <w:pPr>
        <w:pStyle w:val="ListParagraph"/>
        <w:numPr>
          <w:ilvl w:val="0"/>
          <w:numId w:val="16"/>
        </w:numPr>
      </w:pPr>
      <w:r w:rsidRPr="00591CE0">
        <w:rPr>
          <w:color w:val="222222"/>
          <w:shd w:val="clear" w:color="auto" w:fill="FFFFFF"/>
        </w:rPr>
        <w:t>Login </w:t>
      </w:r>
    </w:p>
    <w:p w14:paraId="2D2B0113" w14:textId="7BB55CF7" w:rsidR="00591CE0" w:rsidRDefault="00077234">
      <w:pPr>
        <w:pStyle w:val="ListParagraph"/>
        <w:numPr>
          <w:ilvl w:val="0"/>
          <w:numId w:val="16"/>
        </w:numPr>
        <w:shd w:val="clear" w:color="auto" w:fill="FFFFFF"/>
        <w:rPr>
          <w:color w:val="222222"/>
        </w:rPr>
      </w:pPr>
      <w:r>
        <w:rPr>
          <w:color w:val="222222"/>
        </w:rPr>
        <w:t>Update</w:t>
      </w:r>
      <w:r w:rsidR="00591CE0" w:rsidRPr="00591CE0">
        <w:rPr>
          <w:color w:val="222222"/>
        </w:rPr>
        <w:t xml:space="preserve"> profile </w:t>
      </w:r>
    </w:p>
    <w:p w14:paraId="0E7BA3EB" w14:textId="3D1A1675" w:rsidR="00077234" w:rsidRDefault="00077234" w:rsidP="00077234">
      <w:pPr>
        <w:pStyle w:val="ListParagraph"/>
        <w:numPr>
          <w:ilvl w:val="0"/>
          <w:numId w:val="16"/>
        </w:numPr>
        <w:shd w:val="clear" w:color="auto" w:fill="FFFFFF"/>
        <w:rPr>
          <w:color w:val="222222"/>
        </w:rPr>
      </w:pPr>
      <w:r>
        <w:rPr>
          <w:color w:val="222222"/>
        </w:rPr>
        <w:t xml:space="preserve">View </w:t>
      </w:r>
      <w:r w:rsidRPr="00591CE0">
        <w:rPr>
          <w:color w:val="222222"/>
        </w:rPr>
        <w:t>profile </w:t>
      </w:r>
    </w:p>
    <w:p w14:paraId="427052C0" w14:textId="77C54AB1" w:rsidR="00077234" w:rsidRDefault="00077234" w:rsidP="00077234">
      <w:pPr>
        <w:pStyle w:val="ListParagraph"/>
        <w:numPr>
          <w:ilvl w:val="0"/>
          <w:numId w:val="16"/>
        </w:numPr>
        <w:shd w:val="clear" w:color="auto" w:fill="FFFFFF"/>
        <w:rPr>
          <w:color w:val="222222"/>
        </w:rPr>
      </w:pPr>
      <w:r>
        <w:rPr>
          <w:color w:val="222222"/>
        </w:rPr>
        <w:t>Receive Request</w:t>
      </w:r>
    </w:p>
    <w:p w14:paraId="3BF4C51D" w14:textId="6E9C8EA9" w:rsidR="00077234" w:rsidRDefault="00077234" w:rsidP="00077234">
      <w:pPr>
        <w:pStyle w:val="ListParagraph"/>
        <w:numPr>
          <w:ilvl w:val="0"/>
          <w:numId w:val="16"/>
        </w:numPr>
        <w:shd w:val="clear" w:color="auto" w:fill="FFFFFF"/>
        <w:rPr>
          <w:color w:val="222222"/>
        </w:rPr>
      </w:pPr>
      <w:r>
        <w:rPr>
          <w:color w:val="222222"/>
        </w:rPr>
        <w:t>Verify Property</w:t>
      </w:r>
    </w:p>
    <w:p w14:paraId="069F55B7" w14:textId="6D7336A3" w:rsidR="00077234" w:rsidRPr="00591CE0" w:rsidRDefault="00077234" w:rsidP="00077234">
      <w:pPr>
        <w:pStyle w:val="ListParagraph"/>
        <w:numPr>
          <w:ilvl w:val="0"/>
          <w:numId w:val="16"/>
        </w:numPr>
        <w:shd w:val="clear" w:color="auto" w:fill="FFFFFF"/>
        <w:rPr>
          <w:color w:val="222222"/>
        </w:rPr>
      </w:pPr>
      <w:r>
        <w:rPr>
          <w:color w:val="222222"/>
        </w:rPr>
        <w:t xml:space="preserve">Verify PCC </w:t>
      </w:r>
    </w:p>
    <w:p w14:paraId="28FF74DE" w14:textId="77777777" w:rsidR="00591CE0" w:rsidRPr="00077234" w:rsidRDefault="00591CE0" w:rsidP="00077234">
      <w:pPr>
        <w:pStyle w:val="ListParagraph"/>
        <w:numPr>
          <w:ilvl w:val="0"/>
          <w:numId w:val="16"/>
        </w:numPr>
        <w:shd w:val="clear" w:color="auto" w:fill="FFFFFF"/>
        <w:rPr>
          <w:color w:val="222222"/>
        </w:rPr>
      </w:pPr>
      <w:r w:rsidRPr="00077234">
        <w:rPr>
          <w:color w:val="222222"/>
        </w:rPr>
        <w:t>Approve Request </w:t>
      </w:r>
    </w:p>
    <w:p w14:paraId="6B333E5D" w14:textId="77777777" w:rsidR="00591CE0" w:rsidRPr="00591CE0" w:rsidRDefault="00591CE0">
      <w:pPr>
        <w:pStyle w:val="ListParagraph"/>
        <w:numPr>
          <w:ilvl w:val="0"/>
          <w:numId w:val="16"/>
        </w:numPr>
        <w:shd w:val="clear" w:color="auto" w:fill="FFFFFF"/>
        <w:rPr>
          <w:color w:val="222222"/>
        </w:rPr>
      </w:pPr>
      <w:r w:rsidRPr="00591CE0">
        <w:rPr>
          <w:color w:val="222222"/>
        </w:rPr>
        <w:t>Reject Request </w:t>
      </w:r>
    </w:p>
    <w:p w14:paraId="27EC6E32" w14:textId="4D99896C" w:rsidR="00591CE0" w:rsidRPr="00591CE0" w:rsidRDefault="00591CE0">
      <w:pPr>
        <w:pStyle w:val="ListParagraph"/>
        <w:numPr>
          <w:ilvl w:val="0"/>
          <w:numId w:val="16"/>
        </w:numPr>
        <w:shd w:val="clear" w:color="auto" w:fill="FFFFFF"/>
        <w:rPr>
          <w:color w:val="222222"/>
        </w:rPr>
      </w:pPr>
      <w:r w:rsidRPr="00591CE0">
        <w:rPr>
          <w:color w:val="222222"/>
        </w:rPr>
        <w:t>Disable Property Based On Feedback </w:t>
      </w:r>
    </w:p>
    <w:p w14:paraId="344C4A1C" w14:textId="0ECC74A1" w:rsidR="00591CE0" w:rsidRDefault="00591CE0">
      <w:pPr>
        <w:pStyle w:val="ListParagraph"/>
        <w:numPr>
          <w:ilvl w:val="0"/>
          <w:numId w:val="16"/>
        </w:numPr>
        <w:shd w:val="clear" w:color="auto" w:fill="FFFFFF"/>
        <w:rPr>
          <w:color w:val="222222"/>
        </w:rPr>
      </w:pPr>
      <w:r w:rsidRPr="00591CE0">
        <w:rPr>
          <w:color w:val="222222"/>
        </w:rPr>
        <w:t>Collect Commission </w:t>
      </w:r>
    </w:p>
    <w:p w14:paraId="1FD52CB2" w14:textId="0DF52F0A" w:rsidR="00077234" w:rsidRDefault="00077234">
      <w:pPr>
        <w:pStyle w:val="ListParagraph"/>
        <w:numPr>
          <w:ilvl w:val="0"/>
          <w:numId w:val="16"/>
        </w:numPr>
        <w:shd w:val="clear" w:color="auto" w:fill="FFFFFF"/>
        <w:rPr>
          <w:color w:val="222222"/>
        </w:rPr>
      </w:pPr>
      <w:r>
        <w:rPr>
          <w:color w:val="222222"/>
        </w:rPr>
        <w:t>Landlord Detail</w:t>
      </w:r>
    </w:p>
    <w:p w14:paraId="1E465689" w14:textId="72C94AA1" w:rsidR="00077234" w:rsidRPr="00591CE0" w:rsidRDefault="00077234" w:rsidP="00077234">
      <w:pPr>
        <w:pStyle w:val="ListParagraph"/>
        <w:numPr>
          <w:ilvl w:val="0"/>
          <w:numId w:val="16"/>
        </w:numPr>
        <w:shd w:val="clear" w:color="auto" w:fill="FFFFFF"/>
        <w:rPr>
          <w:color w:val="222222"/>
        </w:rPr>
      </w:pPr>
      <w:r>
        <w:rPr>
          <w:color w:val="222222"/>
        </w:rPr>
        <w:t>Transaction Detail</w:t>
      </w:r>
    </w:p>
    <w:p w14:paraId="1B9E2D8E" w14:textId="3EAB576D" w:rsidR="00077234" w:rsidRPr="00591CE0" w:rsidRDefault="00077234">
      <w:pPr>
        <w:pStyle w:val="ListParagraph"/>
        <w:numPr>
          <w:ilvl w:val="0"/>
          <w:numId w:val="16"/>
        </w:numPr>
        <w:shd w:val="clear" w:color="auto" w:fill="FFFFFF"/>
        <w:rPr>
          <w:color w:val="222222"/>
        </w:rPr>
      </w:pPr>
      <w:r>
        <w:rPr>
          <w:color w:val="222222"/>
        </w:rPr>
        <w:t>Payment Notification</w:t>
      </w:r>
    </w:p>
    <w:p w14:paraId="05F98533" w14:textId="5BED169B" w:rsidR="00591CE0" w:rsidRDefault="00077234">
      <w:pPr>
        <w:pStyle w:val="ListParagraph"/>
        <w:numPr>
          <w:ilvl w:val="0"/>
          <w:numId w:val="16"/>
        </w:numPr>
        <w:shd w:val="clear" w:color="auto" w:fill="FFFFFF"/>
        <w:rPr>
          <w:color w:val="222222"/>
        </w:rPr>
      </w:pPr>
      <w:r>
        <w:rPr>
          <w:color w:val="222222"/>
        </w:rPr>
        <w:t>Request Property</w:t>
      </w:r>
      <w:r w:rsidR="00591CE0" w:rsidRPr="00591CE0">
        <w:rPr>
          <w:color w:val="222222"/>
        </w:rPr>
        <w:t xml:space="preserve"> Notification </w:t>
      </w:r>
    </w:p>
    <w:p w14:paraId="5CEA9E84" w14:textId="77777777" w:rsidR="00396341" w:rsidRPr="00396341" w:rsidRDefault="00396341" w:rsidP="00396341">
      <w:pPr>
        <w:shd w:val="clear" w:color="auto" w:fill="FFFFFF"/>
        <w:rPr>
          <w:color w:val="222222"/>
        </w:rPr>
      </w:pPr>
    </w:p>
    <w:p w14:paraId="139DC2C0" w14:textId="2644FA6C" w:rsidR="00605FF3" w:rsidRDefault="00605FF3" w:rsidP="00605FF3">
      <w:pPr>
        <w:shd w:val="clear" w:color="auto" w:fill="FFFFFF"/>
        <w:ind w:left="720"/>
        <w:rPr>
          <w:b/>
          <w:bCs/>
          <w:color w:val="222222"/>
        </w:rPr>
      </w:pPr>
      <w:r w:rsidRPr="00145810">
        <w:rPr>
          <w:b/>
          <w:bCs/>
          <w:color w:val="222222"/>
        </w:rPr>
        <w:t>Landlord Use Case</w:t>
      </w:r>
    </w:p>
    <w:p w14:paraId="1E80AA04" w14:textId="77777777" w:rsidR="00145810" w:rsidRPr="00145810" w:rsidRDefault="00145810" w:rsidP="00605FF3">
      <w:pPr>
        <w:shd w:val="clear" w:color="auto" w:fill="FFFFFF"/>
        <w:ind w:left="720"/>
        <w:rPr>
          <w:b/>
          <w:bCs/>
          <w:color w:val="222222"/>
        </w:rPr>
      </w:pPr>
    </w:p>
    <w:p w14:paraId="7D78568E" w14:textId="5F07137A" w:rsidR="001E64D4" w:rsidRDefault="001E64D4">
      <w:pPr>
        <w:pStyle w:val="ListParagraph"/>
        <w:numPr>
          <w:ilvl w:val="0"/>
          <w:numId w:val="19"/>
        </w:numPr>
      </w:pPr>
      <w:r w:rsidRPr="00F02094">
        <w:t>Create Account </w:t>
      </w:r>
    </w:p>
    <w:p w14:paraId="0C9D7EC0" w14:textId="77777777" w:rsidR="001E64D4" w:rsidRPr="00F02094" w:rsidRDefault="001E64D4">
      <w:pPr>
        <w:pStyle w:val="ListParagraph"/>
        <w:numPr>
          <w:ilvl w:val="0"/>
          <w:numId w:val="19"/>
        </w:numPr>
      </w:pPr>
      <w:r>
        <w:t>Login</w:t>
      </w:r>
    </w:p>
    <w:p w14:paraId="1114344A" w14:textId="31B1E04E" w:rsidR="001E64D4" w:rsidRDefault="00BC4295">
      <w:pPr>
        <w:pStyle w:val="ListParagraph"/>
        <w:numPr>
          <w:ilvl w:val="0"/>
          <w:numId w:val="19"/>
        </w:numPr>
      </w:pPr>
      <w:r>
        <w:t xml:space="preserve">Update </w:t>
      </w:r>
      <w:r w:rsidR="001E64D4">
        <w:t>Profile</w:t>
      </w:r>
    </w:p>
    <w:p w14:paraId="0862BC29" w14:textId="10A0CE6F" w:rsidR="00BC4295" w:rsidRDefault="00BC4295" w:rsidP="00BC4295">
      <w:pPr>
        <w:pStyle w:val="ListParagraph"/>
        <w:numPr>
          <w:ilvl w:val="0"/>
          <w:numId w:val="19"/>
        </w:numPr>
      </w:pPr>
      <w:r>
        <w:t>View Profile</w:t>
      </w:r>
    </w:p>
    <w:p w14:paraId="041C2FED" w14:textId="77777777" w:rsidR="00BC4295" w:rsidRDefault="00BC4295" w:rsidP="00BC4295">
      <w:pPr>
        <w:pStyle w:val="ListParagraph"/>
        <w:numPr>
          <w:ilvl w:val="0"/>
          <w:numId w:val="19"/>
        </w:numPr>
      </w:pPr>
      <w:r>
        <w:t>Update Profile</w:t>
      </w:r>
    </w:p>
    <w:p w14:paraId="51DC3825" w14:textId="3DD39D6E" w:rsidR="00BC4295" w:rsidRDefault="00BC4295">
      <w:pPr>
        <w:pStyle w:val="ListParagraph"/>
        <w:numPr>
          <w:ilvl w:val="0"/>
          <w:numId w:val="19"/>
        </w:numPr>
      </w:pPr>
      <w:r>
        <w:t>View Profile</w:t>
      </w:r>
    </w:p>
    <w:p w14:paraId="3647A0C1" w14:textId="77986065" w:rsidR="00BC4295" w:rsidRDefault="00BC4295" w:rsidP="00BC4295">
      <w:pPr>
        <w:pStyle w:val="ListParagraph"/>
        <w:numPr>
          <w:ilvl w:val="0"/>
          <w:numId w:val="19"/>
        </w:numPr>
      </w:pPr>
      <w:r>
        <w:t>Delete Profile</w:t>
      </w:r>
    </w:p>
    <w:p w14:paraId="4F26B8A0" w14:textId="0ED30E67" w:rsidR="001E64D4" w:rsidRPr="00F02094" w:rsidRDefault="001E64D4">
      <w:pPr>
        <w:pStyle w:val="ListParagraph"/>
        <w:numPr>
          <w:ilvl w:val="0"/>
          <w:numId w:val="19"/>
        </w:numPr>
      </w:pPr>
      <w:r w:rsidRPr="00F02094">
        <w:t>Provide Feedback </w:t>
      </w:r>
    </w:p>
    <w:p w14:paraId="1B859F61" w14:textId="7D5F12AB" w:rsidR="001E64D4" w:rsidRDefault="001E64D4">
      <w:pPr>
        <w:pStyle w:val="ListParagraph"/>
        <w:numPr>
          <w:ilvl w:val="0"/>
          <w:numId w:val="19"/>
        </w:numPr>
      </w:pPr>
      <w:r w:rsidRPr="00F02094">
        <w:t>Request Property Approval </w:t>
      </w:r>
    </w:p>
    <w:p w14:paraId="02365DB9" w14:textId="77777777" w:rsidR="00BC4295" w:rsidRPr="00BC4295" w:rsidRDefault="00BC4295" w:rsidP="00BC4295">
      <w:pPr>
        <w:pStyle w:val="ListParagraph"/>
        <w:numPr>
          <w:ilvl w:val="0"/>
          <w:numId w:val="19"/>
        </w:numPr>
      </w:pPr>
      <w:r w:rsidRPr="00BC4295">
        <w:t xml:space="preserve">Add Property </w:t>
      </w:r>
    </w:p>
    <w:p w14:paraId="70400A20" w14:textId="2CCF773A" w:rsidR="001E64D4" w:rsidRDefault="001E64D4" w:rsidP="00BC4295">
      <w:pPr>
        <w:pStyle w:val="ListParagraph"/>
        <w:numPr>
          <w:ilvl w:val="0"/>
          <w:numId w:val="19"/>
        </w:numPr>
      </w:pPr>
      <w:r w:rsidRPr="00F02094">
        <w:t>Approv</w:t>
      </w:r>
      <w:r w:rsidR="00BC4295">
        <w:t>al Property Notification</w:t>
      </w:r>
      <w:r w:rsidRPr="00F02094">
        <w:t> </w:t>
      </w:r>
    </w:p>
    <w:p w14:paraId="05049DE5" w14:textId="74BD0A16" w:rsidR="00BC4295" w:rsidRPr="00F02094" w:rsidRDefault="00BC4295" w:rsidP="00BC4295">
      <w:pPr>
        <w:pStyle w:val="ListParagraph"/>
        <w:numPr>
          <w:ilvl w:val="0"/>
          <w:numId w:val="19"/>
        </w:numPr>
      </w:pPr>
      <w:r>
        <w:t>Reject Property Notification</w:t>
      </w:r>
      <w:r w:rsidRPr="00F02094">
        <w:t> </w:t>
      </w:r>
    </w:p>
    <w:p w14:paraId="70C7C863" w14:textId="77777777" w:rsidR="00BC4295" w:rsidRPr="00F02094" w:rsidRDefault="00BC4295" w:rsidP="00BC4295">
      <w:pPr>
        <w:pStyle w:val="ListParagraph"/>
        <w:numPr>
          <w:ilvl w:val="0"/>
          <w:numId w:val="19"/>
        </w:numPr>
      </w:pPr>
      <w:r>
        <w:t xml:space="preserve">Receive </w:t>
      </w:r>
      <w:r w:rsidRPr="00F02094">
        <w:t>Payment </w:t>
      </w:r>
    </w:p>
    <w:p w14:paraId="2D49D888" w14:textId="16A67209" w:rsidR="00BC4295" w:rsidRPr="00F02094" w:rsidRDefault="00BC4295" w:rsidP="00BC4295">
      <w:pPr>
        <w:pStyle w:val="ListParagraph"/>
        <w:numPr>
          <w:ilvl w:val="0"/>
          <w:numId w:val="19"/>
        </w:numPr>
      </w:pPr>
      <w:r>
        <w:t>Pay</w:t>
      </w:r>
      <w:r w:rsidRPr="00F02094">
        <w:t xml:space="preserve"> Commission </w:t>
      </w:r>
    </w:p>
    <w:p w14:paraId="63D16F2D" w14:textId="77777777" w:rsidR="001E64D4" w:rsidRDefault="001E64D4">
      <w:pPr>
        <w:pStyle w:val="ListParagraph"/>
        <w:numPr>
          <w:ilvl w:val="0"/>
          <w:numId w:val="19"/>
        </w:numPr>
      </w:pPr>
      <w:r w:rsidRPr="00F02094">
        <w:t>Request Rejected </w:t>
      </w:r>
    </w:p>
    <w:p w14:paraId="06720E49" w14:textId="404F9E7C" w:rsidR="001E64D4" w:rsidRPr="00F02094" w:rsidRDefault="001E64D4">
      <w:pPr>
        <w:pStyle w:val="ListParagraph"/>
        <w:numPr>
          <w:ilvl w:val="0"/>
          <w:numId w:val="19"/>
        </w:numPr>
      </w:pPr>
      <w:r w:rsidRPr="00F02094">
        <w:t>View Renter Feedback </w:t>
      </w:r>
      <w:r w:rsidR="00BC4295">
        <w:t>Based on Previous Landlord</w:t>
      </w:r>
    </w:p>
    <w:p w14:paraId="609AB99E" w14:textId="0F09B17A" w:rsidR="001E64D4" w:rsidRDefault="00BC4295">
      <w:pPr>
        <w:pStyle w:val="ListParagraph"/>
        <w:numPr>
          <w:ilvl w:val="0"/>
          <w:numId w:val="19"/>
        </w:numPr>
      </w:pPr>
      <w:r>
        <w:lastRenderedPageBreak/>
        <w:t>Chat</w:t>
      </w:r>
    </w:p>
    <w:p w14:paraId="1200826B" w14:textId="37E869AC" w:rsidR="00BC4295" w:rsidRDefault="00BC4295">
      <w:pPr>
        <w:pStyle w:val="ListParagraph"/>
        <w:numPr>
          <w:ilvl w:val="0"/>
          <w:numId w:val="19"/>
        </w:numPr>
      </w:pPr>
      <w:r>
        <w:t>Call</w:t>
      </w:r>
    </w:p>
    <w:p w14:paraId="03CA2AE2" w14:textId="36B216BC" w:rsidR="00BC4295" w:rsidRDefault="00BC4295">
      <w:pPr>
        <w:pStyle w:val="ListParagraph"/>
        <w:numPr>
          <w:ilvl w:val="0"/>
          <w:numId w:val="19"/>
        </w:numPr>
      </w:pPr>
      <w:r>
        <w:t>Update Property Detail</w:t>
      </w:r>
    </w:p>
    <w:p w14:paraId="4C484E8E" w14:textId="7FA8D792" w:rsidR="00BC4295" w:rsidRPr="00F02094" w:rsidRDefault="00BC4295" w:rsidP="00396341">
      <w:pPr>
        <w:pStyle w:val="ListParagraph"/>
        <w:numPr>
          <w:ilvl w:val="0"/>
          <w:numId w:val="19"/>
        </w:numPr>
      </w:pPr>
      <w:r>
        <w:t>Delete Property</w:t>
      </w:r>
    </w:p>
    <w:p w14:paraId="1BF391B9" w14:textId="295039A9" w:rsidR="00680FFB" w:rsidRDefault="00396341">
      <w:pPr>
        <w:pStyle w:val="ListParagraph"/>
        <w:numPr>
          <w:ilvl w:val="0"/>
          <w:numId w:val="19"/>
        </w:numPr>
      </w:pPr>
      <w:r>
        <w:t xml:space="preserve">Payment </w:t>
      </w:r>
      <w:r w:rsidR="001E64D4" w:rsidRPr="00F02094">
        <w:t>Notification </w:t>
      </w:r>
    </w:p>
    <w:p w14:paraId="6C65CB72" w14:textId="4B007287" w:rsidR="00396341" w:rsidRDefault="00396341">
      <w:pPr>
        <w:pStyle w:val="ListParagraph"/>
        <w:numPr>
          <w:ilvl w:val="0"/>
          <w:numId w:val="19"/>
        </w:numPr>
      </w:pPr>
      <w:r>
        <w:t>Feedback Notification</w:t>
      </w:r>
    </w:p>
    <w:p w14:paraId="485EF4C7" w14:textId="77777777" w:rsidR="00396341" w:rsidRPr="00DE11AA" w:rsidRDefault="00396341" w:rsidP="00396341"/>
    <w:p w14:paraId="04EC09F1" w14:textId="2F599D48" w:rsidR="00605FF3" w:rsidRPr="00145810" w:rsidRDefault="00605FF3" w:rsidP="00680FFB">
      <w:pPr>
        <w:shd w:val="clear" w:color="auto" w:fill="FFFFFF"/>
        <w:ind w:firstLine="720"/>
        <w:rPr>
          <w:b/>
          <w:bCs/>
          <w:color w:val="222222"/>
        </w:rPr>
      </w:pPr>
      <w:r w:rsidRPr="00145810">
        <w:rPr>
          <w:b/>
          <w:bCs/>
          <w:color w:val="222222"/>
        </w:rPr>
        <w:t>Renter Use Case</w:t>
      </w:r>
    </w:p>
    <w:p w14:paraId="1B32AAFD" w14:textId="77777777" w:rsidR="00145810" w:rsidRPr="006B63EB" w:rsidRDefault="00145810" w:rsidP="00680FFB">
      <w:pPr>
        <w:shd w:val="clear" w:color="auto" w:fill="FFFFFF"/>
        <w:ind w:firstLine="720"/>
        <w:rPr>
          <w:b/>
          <w:bCs/>
          <w:color w:val="222222"/>
          <w:sz w:val="28"/>
          <w:szCs w:val="28"/>
        </w:rPr>
      </w:pPr>
    </w:p>
    <w:p w14:paraId="30CAA963" w14:textId="77777777" w:rsidR="00E27E24" w:rsidRDefault="00E27E24">
      <w:pPr>
        <w:pStyle w:val="ListParagraph"/>
        <w:numPr>
          <w:ilvl w:val="0"/>
          <w:numId w:val="20"/>
        </w:numPr>
      </w:pPr>
      <w:r w:rsidRPr="00F02094">
        <w:t>Create Account </w:t>
      </w:r>
    </w:p>
    <w:p w14:paraId="69D11A92" w14:textId="77777777" w:rsidR="00E27E24" w:rsidRPr="00F02094" w:rsidRDefault="00E27E24">
      <w:pPr>
        <w:pStyle w:val="ListParagraph"/>
        <w:numPr>
          <w:ilvl w:val="0"/>
          <w:numId w:val="20"/>
        </w:numPr>
      </w:pPr>
      <w:r>
        <w:t>Login</w:t>
      </w:r>
    </w:p>
    <w:p w14:paraId="15F54A8D" w14:textId="061FB1C9" w:rsidR="00E27E24" w:rsidRDefault="00D2028C">
      <w:pPr>
        <w:pStyle w:val="ListParagraph"/>
        <w:numPr>
          <w:ilvl w:val="0"/>
          <w:numId w:val="20"/>
        </w:numPr>
      </w:pPr>
      <w:r>
        <w:t>Update</w:t>
      </w:r>
      <w:r w:rsidR="00E27E24">
        <w:t xml:space="preserve"> Profile</w:t>
      </w:r>
    </w:p>
    <w:p w14:paraId="1982D023" w14:textId="4C98B159" w:rsidR="00D2028C" w:rsidRDefault="00D2028C">
      <w:pPr>
        <w:pStyle w:val="ListParagraph"/>
        <w:numPr>
          <w:ilvl w:val="0"/>
          <w:numId w:val="20"/>
        </w:numPr>
      </w:pPr>
      <w:r>
        <w:t xml:space="preserve">View Profile </w:t>
      </w:r>
    </w:p>
    <w:p w14:paraId="7E233DD9" w14:textId="0BD2B2C8" w:rsidR="00D2028C" w:rsidRDefault="00D2028C" w:rsidP="00D2028C">
      <w:pPr>
        <w:pStyle w:val="ListParagraph"/>
        <w:numPr>
          <w:ilvl w:val="0"/>
          <w:numId w:val="20"/>
        </w:numPr>
      </w:pPr>
      <w:r>
        <w:t xml:space="preserve">Delete Profile </w:t>
      </w:r>
    </w:p>
    <w:p w14:paraId="7E39D232" w14:textId="77777777" w:rsidR="00E27E24" w:rsidRPr="00F02094" w:rsidRDefault="00E27E24">
      <w:pPr>
        <w:pStyle w:val="ListParagraph"/>
        <w:numPr>
          <w:ilvl w:val="0"/>
          <w:numId w:val="20"/>
        </w:numPr>
      </w:pPr>
      <w:r w:rsidRPr="00F02094">
        <w:t>Provide Feedback </w:t>
      </w:r>
    </w:p>
    <w:p w14:paraId="0B41B33D" w14:textId="77777777" w:rsidR="00E27E24" w:rsidRPr="00F02094" w:rsidRDefault="00E27E24">
      <w:pPr>
        <w:pStyle w:val="ListParagraph"/>
        <w:numPr>
          <w:ilvl w:val="0"/>
          <w:numId w:val="20"/>
        </w:numPr>
      </w:pPr>
      <w:r w:rsidRPr="00F02094">
        <w:t>Rec</w:t>
      </w:r>
      <w:r>
        <w:t>eive</w:t>
      </w:r>
      <w:r w:rsidRPr="00F02094">
        <w:t xml:space="preserve"> PCC Approved Notification </w:t>
      </w:r>
    </w:p>
    <w:p w14:paraId="7285F45D" w14:textId="77777777" w:rsidR="00E27E24" w:rsidRPr="00F02094" w:rsidRDefault="00E27E24">
      <w:pPr>
        <w:pStyle w:val="ListParagraph"/>
        <w:numPr>
          <w:ilvl w:val="0"/>
          <w:numId w:val="20"/>
        </w:numPr>
      </w:pPr>
      <w:r w:rsidRPr="00F02094">
        <w:t>Rec</w:t>
      </w:r>
      <w:r>
        <w:t>ei</w:t>
      </w:r>
      <w:r w:rsidRPr="00F02094">
        <w:t>ve PCC Rejected Notification</w:t>
      </w:r>
    </w:p>
    <w:p w14:paraId="17FC7F63" w14:textId="77777777" w:rsidR="00E27E24" w:rsidRDefault="00E27E24">
      <w:pPr>
        <w:pStyle w:val="ListParagraph"/>
        <w:numPr>
          <w:ilvl w:val="0"/>
          <w:numId w:val="20"/>
        </w:numPr>
      </w:pPr>
      <w:r w:rsidRPr="00F02094">
        <w:t>Search Property </w:t>
      </w:r>
    </w:p>
    <w:p w14:paraId="4CAFA625" w14:textId="02A3B946" w:rsidR="00E27E24" w:rsidRPr="00F02094" w:rsidRDefault="00D2028C">
      <w:pPr>
        <w:pStyle w:val="ListParagraph"/>
        <w:numPr>
          <w:ilvl w:val="0"/>
          <w:numId w:val="20"/>
        </w:numPr>
      </w:pPr>
      <w:r>
        <w:t>Send</w:t>
      </w:r>
      <w:r w:rsidR="00E27E24">
        <w:t xml:space="preserve"> Payment</w:t>
      </w:r>
    </w:p>
    <w:p w14:paraId="5A4DE471" w14:textId="77777777" w:rsidR="00D2028C" w:rsidRDefault="00E27E24">
      <w:pPr>
        <w:pStyle w:val="ListParagraph"/>
        <w:numPr>
          <w:ilvl w:val="0"/>
          <w:numId w:val="20"/>
        </w:numPr>
      </w:pPr>
      <w:r w:rsidRPr="00F02094">
        <w:t>View Property</w:t>
      </w:r>
    </w:p>
    <w:p w14:paraId="421F1829" w14:textId="77777777" w:rsidR="00D2028C" w:rsidRDefault="00D2028C">
      <w:pPr>
        <w:pStyle w:val="ListParagraph"/>
        <w:numPr>
          <w:ilvl w:val="0"/>
          <w:numId w:val="20"/>
        </w:numPr>
      </w:pPr>
      <w:r>
        <w:t xml:space="preserve">Chat </w:t>
      </w:r>
    </w:p>
    <w:p w14:paraId="0985C797" w14:textId="35C2A1E2" w:rsidR="00E27E24" w:rsidRDefault="00D2028C">
      <w:pPr>
        <w:pStyle w:val="ListParagraph"/>
        <w:numPr>
          <w:ilvl w:val="0"/>
          <w:numId w:val="20"/>
        </w:numPr>
      </w:pPr>
      <w:r>
        <w:t>Call</w:t>
      </w:r>
      <w:r w:rsidR="00E27E24" w:rsidRPr="00F02094">
        <w:t> </w:t>
      </w:r>
    </w:p>
    <w:p w14:paraId="6C469FC7" w14:textId="112B8C0F" w:rsidR="00E27E24" w:rsidRDefault="00E27E24">
      <w:pPr>
        <w:pStyle w:val="ListParagraph"/>
        <w:numPr>
          <w:ilvl w:val="0"/>
          <w:numId w:val="20"/>
        </w:numPr>
      </w:pPr>
      <w:r>
        <w:t>Fill Agr</w:t>
      </w:r>
      <w:r w:rsidR="00100596">
        <w:t>e</w:t>
      </w:r>
      <w:r>
        <w:t>ement</w:t>
      </w:r>
    </w:p>
    <w:p w14:paraId="37EE790B" w14:textId="77777777" w:rsidR="00D2028C" w:rsidRDefault="00D2028C" w:rsidP="00D2028C">
      <w:pPr>
        <w:pStyle w:val="ListParagraph"/>
        <w:numPr>
          <w:ilvl w:val="0"/>
          <w:numId w:val="20"/>
        </w:numPr>
      </w:pPr>
      <w:r>
        <w:t>Payment Notification</w:t>
      </w:r>
    </w:p>
    <w:p w14:paraId="407B95C7" w14:textId="5E8A87AC" w:rsidR="00D2028C" w:rsidRDefault="00D2028C">
      <w:pPr>
        <w:pStyle w:val="ListParagraph"/>
        <w:numPr>
          <w:ilvl w:val="0"/>
          <w:numId w:val="20"/>
        </w:numPr>
      </w:pPr>
      <w:r>
        <w:t>Feedback Notification</w:t>
      </w:r>
    </w:p>
    <w:p w14:paraId="7052BE2A" w14:textId="34AA95E6" w:rsidR="00D2028C" w:rsidRDefault="00D2028C">
      <w:pPr>
        <w:pStyle w:val="ListParagraph"/>
        <w:numPr>
          <w:ilvl w:val="0"/>
          <w:numId w:val="20"/>
        </w:numPr>
      </w:pPr>
      <w:r>
        <w:t>Confirmation Agreement Notification</w:t>
      </w:r>
    </w:p>
    <w:p w14:paraId="7317C2D5" w14:textId="0624819E" w:rsidR="00D2028C" w:rsidRDefault="00D2028C">
      <w:pPr>
        <w:pStyle w:val="ListParagraph"/>
        <w:numPr>
          <w:ilvl w:val="0"/>
          <w:numId w:val="20"/>
        </w:numPr>
      </w:pPr>
      <w:r>
        <w:t>Add Wishlist</w:t>
      </w:r>
    </w:p>
    <w:p w14:paraId="6194572B" w14:textId="28C06AFB" w:rsidR="00D2028C" w:rsidRDefault="00D2028C">
      <w:pPr>
        <w:pStyle w:val="ListParagraph"/>
        <w:numPr>
          <w:ilvl w:val="0"/>
          <w:numId w:val="20"/>
        </w:numPr>
      </w:pPr>
      <w:r>
        <w:t>Pay Penalty</w:t>
      </w:r>
    </w:p>
    <w:p w14:paraId="6C6C90C6" w14:textId="78D4E95C" w:rsidR="00E27E24" w:rsidRDefault="00E27E24" w:rsidP="00D2028C">
      <w:pPr>
        <w:pStyle w:val="ListParagraph"/>
        <w:ind w:left="1440"/>
      </w:pPr>
    </w:p>
    <w:p w14:paraId="3D162166" w14:textId="77777777" w:rsidR="00216DA8" w:rsidRDefault="00216DA8" w:rsidP="00216DA8"/>
    <w:p w14:paraId="78588388" w14:textId="77777777" w:rsidR="00976D35" w:rsidRDefault="00976D35" w:rsidP="00216DA8"/>
    <w:p w14:paraId="7AD54D63" w14:textId="77777777" w:rsidR="00976D35" w:rsidRDefault="00976D35" w:rsidP="00216DA8"/>
    <w:p w14:paraId="74DBEFA4" w14:textId="77777777" w:rsidR="00976D35" w:rsidRDefault="00976D35" w:rsidP="00216DA8"/>
    <w:p w14:paraId="7A609405" w14:textId="77777777" w:rsidR="00976D35" w:rsidRDefault="00976D35" w:rsidP="00216DA8"/>
    <w:p w14:paraId="49FA963F" w14:textId="77777777" w:rsidR="00976D35" w:rsidRDefault="00976D35" w:rsidP="00216DA8"/>
    <w:p w14:paraId="44FFD39C" w14:textId="77777777" w:rsidR="00976D35" w:rsidRDefault="00976D35" w:rsidP="00216DA8"/>
    <w:p w14:paraId="4EF9A23D" w14:textId="77777777" w:rsidR="00976D35" w:rsidRDefault="00976D35" w:rsidP="00216DA8"/>
    <w:p w14:paraId="61E26EF9" w14:textId="77777777" w:rsidR="00976D35" w:rsidRDefault="00976D35" w:rsidP="00216DA8"/>
    <w:p w14:paraId="08CD9B4A" w14:textId="77777777" w:rsidR="00976D35" w:rsidRDefault="00976D35" w:rsidP="00216DA8"/>
    <w:p w14:paraId="56E035D7" w14:textId="77777777" w:rsidR="00976D35" w:rsidRDefault="00976D35" w:rsidP="00216DA8"/>
    <w:p w14:paraId="744C338E" w14:textId="77777777" w:rsidR="00976D35" w:rsidRDefault="00976D35" w:rsidP="00216DA8"/>
    <w:p w14:paraId="2BA3ED22" w14:textId="77777777" w:rsidR="00976D35" w:rsidRDefault="00976D35" w:rsidP="00216DA8"/>
    <w:p w14:paraId="326D7F70" w14:textId="77777777" w:rsidR="00976D35" w:rsidRDefault="00976D35" w:rsidP="00216DA8"/>
    <w:p w14:paraId="089E9563" w14:textId="77777777" w:rsidR="00976D35" w:rsidRDefault="00976D35" w:rsidP="00216DA8"/>
    <w:p w14:paraId="4A8A7458" w14:textId="77777777" w:rsidR="00216DA8" w:rsidRDefault="00216DA8" w:rsidP="00216DA8"/>
    <w:p w14:paraId="78F8AD15" w14:textId="1AAA2900" w:rsidR="002C1915" w:rsidRDefault="002C1915" w:rsidP="002C1915">
      <w:pPr>
        <w:pStyle w:val="Heading3"/>
      </w:pPr>
      <w:bookmarkStart w:id="427" w:name="_Toc189863317"/>
      <w:r w:rsidRPr="002671E2">
        <w:lastRenderedPageBreak/>
        <w:t xml:space="preserve">Use Case </w:t>
      </w:r>
      <w:r w:rsidR="005736B1">
        <w:t>Description</w:t>
      </w:r>
      <w:bookmarkEnd w:id="427"/>
    </w:p>
    <w:p w14:paraId="47352A78" w14:textId="77777777" w:rsidR="005736B1" w:rsidRDefault="005736B1" w:rsidP="005736B1">
      <w:pPr>
        <w:rPr>
          <w:lang w:eastAsia="ar-SA"/>
        </w:rPr>
      </w:pPr>
    </w:p>
    <w:p w14:paraId="31D0BC17" w14:textId="0FCE4DD2" w:rsidR="005736B1" w:rsidRPr="00BD15D3" w:rsidRDefault="007D3D4D" w:rsidP="00BD15D3">
      <w:pPr>
        <w:pStyle w:val="Caption"/>
        <w:keepNext/>
        <w:jc w:val="center"/>
        <w:rPr>
          <w:color w:val="000000" w:themeColor="text1"/>
          <w:sz w:val="22"/>
          <w:szCs w:val="22"/>
        </w:rPr>
      </w:pPr>
      <w:bookmarkStart w:id="428" w:name="_Toc189860495"/>
      <w:r w:rsidRPr="007D3D4D">
        <w:rPr>
          <w:color w:val="000000" w:themeColor="text1"/>
          <w:sz w:val="22"/>
          <w:szCs w:val="22"/>
        </w:rPr>
        <w:t xml:space="preserve">Table </w:t>
      </w:r>
      <w:r w:rsidRPr="007D3D4D">
        <w:rPr>
          <w:color w:val="000000" w:themeColor="text1"/>
          <w:sz w:val="22"/>
          <w:szCs w:val="22"/>
        </w:rPr>
        <w:fldChar w:fldCharType="begin"/>
      </w:r>
      <w:r w:rsidRPr="007D3D4D">
        <w:rPr>
          <w:color w:val="000000" w:themeColor="text1"/>
          <w:sz w:val="22"/>
          <w:szCs w:val="22"/>
        </w:rPr>
        <w:instrText xml:space="preserve"> SEQ Table \* ARABIC </w:instrText>
      </w:r>
      <w:r w:rsidRPr="007D3D4D">
        <w:rPr>
          <w:color w:val="000000" w:themeColor="text1"/>
          <w:sz w:val="22"/>
          <w:szCs w:val="22"/>
        </w:rPr>
        <w:fldChar w:fldCharType="separate"/>
      </w:r>
      <w:r w:rsidR="00E967F5">
        <w:rPr>
          <w:noProof/>
          <w:color w:val="000000" w:themeColor="text1"/>
          <w:sz w:val="22"/>
          <w:szCs w:val="22"/>
        </w:rPr>
        <w:t>4</w:t>
      </w:r>
      <w:r w:rsidRPr="007D3D4D">
        <w:rPr>
          <w:color w:val="000000" w:themeColor="text1"/>
          <w:sz w:val="22"/>
          <w:szCs w:val="22"/>
        </w:rPr>
        <w:fldChar w:fldCharType="end"/>
      </w:r>
      <w:r w:rsidRPr="007D3D4D">
        <w:rPr>
          <w:color w:val="000000" w:themeColor="text1"/>
          <w:sz w:val="22"/>
          <w:szCs w:val="22"/>
        </w:rPr>
        <w:t xml:space="preserve">:Admin Use Case </w:t>
      </w:r>
      <w:r w:rsidR="00483738" w:rsidRPr="007D3D4D">
        <w:rPr>
          <w:color w:val="000000" w:themeColor="text1"/>
          <w:sz w:val="22"/>
          <w:szCs w:val="22"/>
        </w:rPr>
        <w:t>Description</w:t>
      </w:r>
      <w:bookmarkEnd w:id="428"/>
    </w:p>
    <w:p w14:paraId="2FCC8B29" w14:textId="77777777" w:rsidR="005736B1" w:rsidRPr="005736B1" w:rsidRDefault="005736B1" w:rsidP="005736B1">
      <w:pPr>
        <w:rPr>
          <w:lang w:eastAsia="ar-SA"/>
        </w:rPr>
      </w:pPr>
    </w:p>
    <w:tbl>
      <w:tblPr>
        <w:tblStyle w:val="TableGrid"/>
        <w:tblW w:w="10080" w:type="dxa"/>
        <w:tblInd w:w="108" w:type="dxa"/>
        <w:tblLayout w:type="fixed"/>
        <w:tblLook w:val="04A0" w:firstRow="1" w:lastRow="0" w:firstColumn="1" w:lastColumn="0" w:noHBand="0" w:noVBand="1"/>
      </w:tblPr>
      <w:tblGrid>
        <w:gridCol w:w="1890"/>
        <w:gridCol w:w="8190"/>
      </w:tblGrid>
      <w:tr w:rsidR="00BD15D3" w14:paraId="2DCB442E" w14:textId="77777777" w:rsidTr="006F6A59">
        <w:tc>
          <w:tcPr>
            <w:tcW w:w="1890" w:type="dxa"/>
          </w:tcPr>
          <w:p w14:paraId="44848BDE" w14:textId="77777777" w:rsidR="00BD15D3" w:rsidRDefault="00BD15D3" w:rsidP="006F6A59">
            <w:pPr>
              <w:jc w:val="both"/>
              <w:rPr>
                <w:b/>
              </w:rPr>
            </w:pPr>
            <w:r>
              <w:rPr>
                <w:b/>
              </w:rPr>
              <w:t>Use Case ID:</w:t>
            </w:r>
          </w:p>
        </w:tc>
        <w:tc>
          <w:tcPr>
            <w:tcW w:w="8190" w:type="dxa"/>
          </w:tcPr>
          <w:p w14:paraId="2BF69552" w14:textId="77777777" w:rsidR="00BD15D3" w:rsidRDefault="00BD15D3" w:rsidP="006F6A59">
            <w:pPr>
              <w:jc w:val="both"/>
            </w:pPr>
            <w:r w:rsidRPr="006146AB">
              <w:t>UC-1</w:t>
            </w:r>
          </w:p>
        </w:tc>
      </w:tr>
      <w:tr w:rsidR="00BD15D3" w14:paraId="11AC7988" w14:textId="77777777" w:rsidTr="006F6A59">
        <w:tc>
          <w:tcPr>
            <w:tcW w:w="1890" w:type="dxa"/>
          </w:tcPr>
          <w:p w14:paraId="6A0366EF" w14:textId="77777777" w:rsidR="00BD15D3" w:rsidRDefault="00BD15D3" w:rsidP="006F6A59">
            <w:pPr>
              <w:jc w:val="both"/>
              <w:rPr>
                <w:b/>
              </w:rPr>
            </w:pPr>
            <w:r>
              <w:rPr>
                <w:b/>
              </w:rPr>
              <w:t>Use Case Name:</w:t>
            </w:r>
          </w:p>
        </w:tc>
        <w:tc>
          <w:tcPr>
            <w:tcW w:w="8190" w:type="dxa"/>
          </w:tcPr>
          <w:p w14:paraId="1F90D0F1" w14:textId="77777777" w:rsidR="00BD15D3" w:rsidRDefault="00BD15D3" w:rsidP="006F6A59">
            <w:pPr>
              <w:pStyle w:val="Pa49"/>
              <w:jc w:val="both"/>
              <w:rPr>
                <w:rFonts w:ascii="Times New Roman" w:hAnsi="Times New Roman"/>
              </w:rPr>
            </w:pPr>
            <w:r w:rsidRPr="006146AB">
              <w:rPr>
                <w:rFonts w:ascii="Times New Roman" w:hAnsi="Times New Roman"/>
              </w:rPr>
              <w:t>Login</w:t>
            </w:r>
          </w:p>
        </w:tc>
      </w:tr>
      <w:tr w:rsidR="00BD15D3" w14:paraId="059462E5" w14:textId="77777777" w:rsidTr="006F6A59">
        <w:tc>
          <w:tcPr>
            <w:tcW w:w="1890" w:type="dxa"/>
          </w:tcPr>
          <w:p w14:paraId="20BF10ED" w14:textId="77777777" w:rsidR="00BD15D3" w:rsidRDefault="00BD15D3" w:rsidP="006F6A59">
            <w:pPr>
              <w:jc w:val="both"/>
              <w:rPr>
                <w:b/>
              </w:rPr>
            </w:pPr>
            <w:r>
              <w:rPr>
                <w:b/>
              </w:rPr>
              <w:t>Actors:</w:t>
            </w:r>
          </w:p>
        </w:tc>
        <w:tc>
          <w:tcPr>
            <w:tcW w:w="8190" w:type="dxa"/>
          </w:tcPr>
          <w:p w14:paraId="5CF9289E" w14:textId="77777777" w:rsidR="00BD15D3" w:rsidRDefault="00BD15D3" w:rsidP="006F6A59">
            <w:pPr>
              <w:jc w:val="both"/>
            </w:pPr>
            <w:r>
              <w:rPr>
                <w:b/>
                <w:bCs/>
              </w:rPr>
              <w:t xml:space="preserve">Primary Actor: </w:t>
            </w:r>
            <w:r w:rsidRPr="008F13E6">
              <w:t>Admin</w:t>
            </w:r>
          </w:p>
          <w:p w14:paraId="5D980B0A" w14:textId="77777777" w:rsidR="00BD15D3" w:rsidRPr="006146AB" w:rsidRDefault="00BD15D3" w:rsidP="006F6A59">
            <w:pPr>
              <w:jc w:val="both"/>
            </w:pPr>
            <w:r w:rsidRPr="00010383">
              <w:rPr>
                <w:b/>
                <w:bCs/>
              </w:rPr>
              <w:t>Secondary Actor</w:t>
            </w:r>
            <w:r>
              <w:t>: None</w:t>
            </w:r>
          </w:p>
          <w:p w14:paraId="2CEC7013" w14:textId="77777777" w:rsidR="00BD15D3" w:rsidRDefault="00BD15D3" w:rsidP="006F6A59">
            <w:pPr>
              <w:jc w:val="both"/>
            </w:pPr>
          </w:p>
        </w:tc>
      </w:tr>
      <w:tr w:rsidR="00BD15D3" w14:paraId="76350C8D" w14:textId="77777777" w:rsidTr="006F6A59">
        <w:trPr>
          <w:trHeight w:val="647"/>
        </w:trPr>
        <w:tc>
          <w:tcPr>
            <w:tcW w:w="1890" w:type="dxa"/>
          </w:tcPr>
          <w:p w14:paraId="28A2A470" w14:textId="77777777" w:rsidR="00BD15D3" w:rsidRDefault="00BD15D3" w:rsidP="006F6A59">
            <w:pPr>
              <w:jc w:val="both"/>
              <w:rPr>
                <w:b/>
              </w:rPr>
            </w:pPr>
            <w:r>
              <w:rPr>
                <w:b/>
              </w:rPr>
              <w:t>Description:</w:t>
            </w:r>
          </w:p>
        </w:tc>
        <w:tc>
          <w:tcPr>
            <w:tcW w:w="8190" w:type="dxa"/>
          </w:tcPr>
          <w:p w14:paraId="028B2DD7" w14:textId="77777777" w:rsidR="00BD15D3" w:rsidRPr="00F05252" w:rsidRDefault="00BD15D3" w:rsidP="006F6A59">
            <w:pPr>
              <w:pStyle w:val="Pa49"/>
              <w:jc w:val="both"/>
              <w:rPr>
                <w:rFonts w:ascii="Times New Roman" w:hAnsi="Times New Roman"/>
              </w:rPr>
            </w:pPr>
            <w:r w:rsidRPr="00F05252">
              <w:rPr>
                <w:rFonts w:ascii="Times New Roman" w:hAnsi="Times New Roman"/>
              </w:rPr>
              <w:t>This use case describes how the Admin logs into the system to access their dashboard and functionalities.</w:t>
            </w:r>
          </w:p>
          <w:p w14:paraId="306A39B8" w14:textId="77777777" w:rsidR="00BD15D3" w:rsidRDefault="00BD15D3" w:rsidP="006F6A59">
            <w:pPr>
              <w:pStyle w:val="Pa49"/>
              <w:jc w:val="both"/>
              <w:rPr>
                <w:rFonts w:ascii="Times New Roman" w:hAnsi="Times New Roman"/>
              </w:rPr>
            </w:pPr>
          </w:p>
        </w:tc>
      </w:tr>
      <w:tr w:rsidR="00BD15D3" w14:paraId="0D42719A" w14:textId="77777777" w:rsidTr="006F6A59">
        <w:tc>
          <w:tcPr>
            <w:tcW w:w="1890" w:type="dxa"/>
          </w:tcPr>
          <w:p w14:paraId="6C2F83B7" w14:textId="77777777" w:rsidR="00BD15D3" w:rsidRDefault="00BD15D3" w:rsidP="006F6A59">
            <w:pPr>
              <w:jc w:val="both"/>
              <w:rPr>
                <w:b/>
              </w:rPr>
            </w:pPr>
            <w:r>
              <w:rPr>
                <w:b/>
              </w:rPr>
              <w:t>Trigger:</w:t>
            </w:r>
          </w:p>
        </w:tc>
        <w:tc>
          <w:tcPr>
            <w:tcW w:w="8190" w:type="dxa"/>
          </w:tcPr>
          <w:p w14:paraId="75DD057A" w14:textId="77777777" w:rsidR="00BD15D3" w:rsidRPr="00F05252" w:rsidRDefault="00BD15D3" w:rsidP="006F6A59">
            <w:pPr>
              <w:jc w:val="both"/>
            </w:pPr>
            <w:r w:rsidRPr="00F05252">
              <w:t>The Admin opens the system login page.</w:t>
            </w:r>
          </w:p>
          <w:p w14:paraId="3B281F38" w14:textId="77777777" w:rsidR="00BD15D3" w:rsidRDefault="00BD15D3" w:rsidP="006F6A59">
            <w:pPr>
              <w:jc w:val="both"/>
            </w:pPr>
          </w:p>
        </w:tc>
      </w:tr>
      <w:tr w:rsidR="00BD15D3" w14:paraId="784AB251" w14:textId="77777777" w:rsidTr="006F6A59">
        <w:tc>
          <w:tcPr>
            <w:tcW w:w="1890" w:type="dxa"/>
          </w:tcPr>
          <w:p w14:paraId="490CD4A5" w14:textId="77777777" w:rsidR="00BD15D3" w:rsidRDefault="00BD15D3" w:rsidP="006F6A59">
            <w:r>
              <w:rPr>
                <w:b/>
              </w:rPr>
              <w:t>Level:</w:t>
            </w:r>
          </w:p>
          <w:p w14:paraId="0C46A486" w14:textId="77777777" w:rsidR="00BD15D3" w:rsidRDefault="00BD15D3" w:rsidP="006F6A59">
            <w:pPr>
              <w:jc w:val="both"/>
              <w:rPr>
                <w:b/>
              </w:rPr>
            </w:pPr>
          </w:p>
        </w:tc>
        <w:tc>
          <w:tcPr>
            <w:tcW w:w="8190" w:type="dxa"/>
          </w:tcPr>
          <w:p w14:paraId="0D224F59" w14:textId="77777777" w:rsidR="00BD15D3" w:rsidRDefault="00BD15D3" w:rsidP="006F6A59">
            <w:pPr>
              <w:jc w:val="both"/>
            </w:pPr>
            <w:r>
              <w:t>High</w:t>
            </w:r>
          </w:p>
        </w:tc>
      </w:tr>
      <w:tr w:rsidR="00BD15D3" w14:paraId="6DFB4192" w14:textId="77777777" w:rsidTr="006F6A59">
        <w:trPr>
          <w:trHeight w:val="813"/>
        </w:trPr>
        <w:tc>
          <w:tcPr>
            <w:tcW w:w="1890" w:type="dxa"/>
          </w:tcPr>
          <w:p w14:paraId="64A7B4FA" w14:textId="77777777" w:rsidR="00BD15D3" w:rsidRDefault="00BD15D3" w:rsidP="006F6A59">
            <w:pPr>
              <w:jc w:val="both"/>
              <w:rPr>
                <w:b/>
              </w:rPr>
            </w:pPr>
            <w:r>
              <w:rPr>
                <w:b/>
              </w:rPr>
              <w:t>Preconditions:</w:t>
            </w:r>
          </w:p>
        </w:tc>
        <w:tc>
          <w:tcPr>
            <w:tcW w:w="8190" w:type="dxa"/>
          </w:tcPr>
          <w:p w14:paraId="10D6B5DD" w14:textId="77777777" w:rsidR="00BD15D3" w:rsidRPr="00F05252" w:rsidRDefault="00BD15D3" w:rsidP="006F6A59">
            <w:pPr>
              <w:jc w:val="both"/>
            </w:pPr>
            <w:r w:rsidRPr="00F05252">
              <w:t>PRE-1: The Admin must have valid login credentials (</w:t>
            </w:r>
            <w:r>
              <w:t>email</w:t>
            </w:r>
            <w:r w:rsidRPr="00F05252">
              <w:t xml:space="preserve"> and password).</w:t>
            </w:r>
          </w:p>
          <w:p w14:paraId="180B8700" w14:textId="77777777" w:rsidR="00BD15D3" w:rsidRPr="00F05252" w:rsidRDefault="00BD15D3" w:rsidP="006F6A59">
            <w:pPr>
              <w:jc w:val="both"/>
            </w:pPr>
            <w:r w:rsidRPr="00F05252">
              <w:t>PRE-2: The system must be online and accessible.</w:t>
            </w:r>
          </w:p>
          <w:p w14:paraId="0D46C8D2" w14:textId="77777777" w:rsidR="00BD15D3" w:rsidRDefault="00BD15D3" w:rsidP="006F6A59">
            <w:pPr>
              <w:jc w:val="both"/>
            </w:pPr>
          </w:p>
          <w:p w14:paraId="6F92CE25" w14:textId="77777777" w:rsidR="00BD15D3" w:rsidRDefault="00BD15D3" w:rsidP="006F6A59">
            <w:pPr>
              <w:jc w:val="both"/>
            </w:pPr>
          </w:p>
        </w:tc>
      </w:tr>
      <w:tr w:rsidR="00BD15D3" w14:paraId="0CEB921F" w14:textId="77777777" w:rsidTr="006F6A59">
        <w:tc>
          <w:tcPr>
            <w:tcW w:w="1890" w:type="dxa"/>
          </w:tcPr>
          <w:p w14:paraId="5B0F800A" w14:textId="77777777" w:rsidR="00BD15D3" w:rsidRDefault="00BD15D3" w:rsidP="006F6A59">
            <w:pPr>
              <w:jc w:val="both"/>
              <w:rPr>
                <w:b/>
              </w:rPr>
            </w:pPr>
            <w:r>
              <w:rPr>
                <w:b/>
              </w:rPr>
              <w:t>Post conditions:</w:t>
            </w:r>
          </w:p>
        </w:tc>
        <w:tc>
          <w:tcPr>
            <w:tcW w:w="8190" w:type="dxa"/>
          </w:tcPr>
          <w:p w14:paraId="7CAFDF2A" w14:textId="77777777" w:rsidR="00BD15D3" w:rsidRPr="00F05252" w:rsidRDefault="00BD15D3" w:rsidP="006F6A59">
            <w:pPr>
              <w:jc w:val="both"/>
            </w:pPr>
            <w:r w:rsidRPr="00F05252">
              <w:t>POST-1: The Admin is authenticated and redirected to their dashboard.</w:t>
            </w:r>
          </w:p>
          <w:p w14:paraId="02113ECE" w14:textId="77777777" w:rsidR="00BD15D3" w:rsidRPr="00F05252" w:rsidRDefault="00BD15D3" w:rsidP="006F6A59">
            <w:pPr>
              <w:jc w:val="both"/>
            </w:pPr>
            <w:r w:rsidRPr="00F05252">
              <w:t>POST-2: The system logs the login activity for auditing purposes.</w:t>
            </w:r>
          </w:p>
          <w:p w14:paraId="6AA311B7" w14:textId="77777777" w:rsidR="00BD15D3" w:rsidRDefault="00BD15D3" w:rsidP="006F6A59">
            <w:pPr>
              <w:jc w:val="both"/>
            </w:pPr>
          </w:p>
        </w:tc>
      </w:tr>
      <w:tr w:rsidR="00BD15D3" w14:paraId="776A4BF8" w14:textId="77777777" w:rsidTr="006F6A59">
        <w:tc>
          <w:tcPr>
            <w:tcW w:w="1890" w:type="dxa"/>
          </w:tcPr>
          <w:p w14:paraId="44516450" w14:textId="77777777" w:rsidR="00BD15D3" w:rsidRDefault="00BD15D3" w:rsidP="006F6A59">
            <w:pPr>
              <w:jc w:val="both"/>
              <w:rPr>
                <w:b/>
              </w:rPr>
            </w:pPr>
            <w:r>
              <w:rPr>
                <w:b/>
              </w:rPr>
              <w:t>Include</w:t>
            </w:r>
          </w:p>
        </w:tc>
        <w:tc>
          <w:tcPr>
            <w:tcW w:w="8190" w:type="dxa"/>
          </w:tcPr>
          <w:p w14:paraId="01821B9F" w14:textId="77777777" w:rsidR="00BD15D3" w:rsidRPr="00D43D34" w:rsidRDefault="00BD15D3" w:rsidP="006F6A59">
            <w:pPr>
              <w:jc w:val="both"/>
            </w:pPr>
            <w:r>
              <w:t>None</w:t>
            </w:r>
          </w:p>
        </w:tc>
      </w:tr>
      <w:tr w:rsidR="00BD15D3" w14:paraId="6CCE32F7" w14:textId="77777777" w:rsidTr="006F6A59">
        <w:tc>
          <w:tcPr>
            <w:tcW w:w="1890" w:type="dxa"/>
          </w:tcPr>
          <w:p w14:paraId="43F1658D" w14:textId="77777777" w:rsidR="00BD15D3" w:rsidRDefault="00BD15D3" w:rsidP="006F6A59">
            <w:pPr>
              <w:jc w:val="both"/>
              <w:rPr>
                <w:b/>
              </w:rPr>
            </w:pPr>
            <w:r>
              <w:rPr>
                <w:b/>
              </w:rPr>
              <w:t>Extend</w:t>
            </w:r>
          </w:p>
        </w:tc>
        <w:tc>
          <w:tcPr>
            <w:tcW w:w="8190" w:type="dxa"/>
          </w:tcPr>
          <w:p w14:paraId="1ED1AC5D" w14:textId="77777777" w:rsidR="00BD15D3" w:rsidRPr="00D43D34" w:rsidRDefault="00BD15D3" w:rsidP="006F6A59">
            <w:pPr>
              <w:jc w:val="both"/>
            </w:pPr>
            <w:r>
              <w:t>UC-1.1 Forget Password</w:t>
            </w:r>
          </w:p>
        </w:tc>
      </w:tr>
      <w:tr w:rsidR="00BD15D3" w14:paraId="20699E54" w14:textId="77777777" w:rsidTr="006F6A59">
        <w:tc>
          <w:tcPr>
            <w:tcW w:w="1890" w:type="dxa"/>
          </w:tcPr>
          <w:p w14:paraId="3D861D00" w14:textId="77777777" w:rsidR="00BD15D3" w:rsidRDefault="00BD15D3" w:rsidP="006F6A59">
            <w:pPr>
              <w:jc w:val="both"/>
              <w:rPr>
                <w:b/>
              </w:rPr>
            </w:pPr>
            <w:r>
              <w:rPr>
                <w:b/>
              </w:rPr>
              <w:t>Normal Flow:</w:t>
            </w:r>
          </w:p>
        </w:tc>
        <w:tc>
          <w:tcPr>
            <w:tcW w:w="8190" w:type="dxa"/>
          </w:tcPr>
          <w:p w14:paraId="5D1358CC" w14:textId="77777777" w:rsidR="00BD15D3" w:rsidRPr="00F05252" w:rsidRDefault="00BD15D3" w:rsidP="00BD15D3">
            <w:pPr>
              <w:numPr>
                <w:ilvl w:val="0"/>
                <w:numId w:val="23"/>
              </w:numPr>
              <w:jc w:val="both"/>
            </w:pPr>
            <w:r w:rsidRPr="00F05252">
              <w:t>The Admin opens the login page.</w:t>
            </w:r>
          </w:p>
          <w:p w14:paraId="4A42751B" w14:textId="77777777" w:rsidR="00BD15D3" w:rsidRPr="00F05252" w:rsidRDefault="00BD15D3" w:rsidP="00BD15D3">
            <w:pPr>
              <w:numPr>
                <w:ilvl w:val="0"/>
                <w:numId w:val="23"/>
              </w:numPr>
              <w:jc w:val="both"/>
            </w:pPr>
            <w:r w:rsidRPr="00F05252">
              <w:t xml:space="preserve">The Admin enters their </w:t>
            </w:r>
            <w:r>
              <w:t>email</w:t>
            </w:r>
            <w:r w:rsidRPr="00F05252">
              <w:t xml:space="preserve"> and password.</w:t>
            </w:r>
          </w:p>
          <w:p w14:paraId="72937555" w14:textId="77777777" w:rsidR="00BD15D3" w:rsidRPr="00F05252" w:rsidRDefault="00BD15D3" w:rsidP="00BD15D3">
            <w:pPr>
              <w:numPr>
                <w:ilvl w:val="0"/>
                <w:numId w:val="23"/>
              </w:numPr>
              <w:jc w:val="both"/>
            </w:pPr>
            <w:r w:rsidRPr="00F05252">
              <w:t>The Admin clicks the "Login" button.</w:t>
            </w:r>
          </w:p>
          <w:p w14:paraId="1E0926A2" w14:textId="77777777" w:rsidR="00BD15D3" w:rsidRPr="00F05252" w:rsidRDefault="00BD15D3" w:rsidP="00BD15D3">
            <w:pPr>
              <w:numPr>
                <w:ilvl w:val="0"/>
                <w:numId w:val="23"/>
              </w:numPr>
              <w:jc w:val="both"/>
            </w:pPr>
            <w:r w:rsidRPr="00F05252">
              <w:t>The system validates the credentials.</w:t>
            </w:r>
          </w:p>
          <w:p w14:paraId="601BC5EE" w14:textId="77777777" w:rsidR="00BD15D3" w:rsidRPr="00F05252" w:rsidRDefault="00BD15D3" w:rsidP="00BD15D3">
            <w:pPr>
              <w:numPr>
                <w:ilvl w:val="0"/>
                <w:numId w:val="23"/>
              </w:numPr>
              <w:jc w:val="both"/>
            </w:pPr>
            <w:r w:rsidRPr="00F05252">
              <w:t>Upon successful authentication, the Admin is redirected to their dashboard.</w:t>
            </w:r>
          </w:p>
          <w:p w14:paraId="24851454" w14:textId="77777777" w:rsidR="00BD15D3" w:rsidRDefault="00BD15D3" w:rsidP="006F6A59">
            <w:pPr>
              <w:jc w:val="both"/>
            </w:pPr>
          </w:p>
        </w:tc>
      </w:tr>
      <w:tr w:rsidR="00BD15D3" w14:paraId="1621E7BA" w14:textId="77777777" w:rsidTr="006F6A59">
        <w:tc>
          <w:tcPr>
            <w:tcW w:w="1890" w:type="dxa"/>
          </w:tcPr>
          <w:p w14:paraId="0EEBBEC1" w14:textId="77777777" w:rsidR="00BD15D3" w:rsidRDefault="00BD15D3" w:rsidP="006F6A59">
            <w:pPr>
              <w:jc w:val="both"/>
              <w:rPr>
                <w:b/>
              </w:rPr>
            </w:pPr>
            <w:r>
              <w:rPr>
                <w:b/>
              </w:rPr>
              <w:t>Alternative Flows:</w:t>
            </w:r>
          </w:p>
          <w:p w14:paraId="0501BB79" w14:textId="77777777" w:rsidR="00BD15D3" w:rsidRDefault="00BD15D3" w:rsidP="006F6A59">
            <w:pPr>
              <w:jc w:val="both"/>
              <w:rPr>
                <w:b/>
                <w:color w:val="BFBFBF"/>
              </w:rPr>
            </w:pPr>
          </w:p>
        </w:tc>
        <w:tc>
          <w:tcPr>
            <w:tcW w:w="8190" w:type="dxa"/>
          </w:tcPr>
          <w:p w14:paraId="2E81BDC4" w14:textId="77777777" w:rsidR="00BD15D3" w:rsidRDefault="00BD15D3" w:rsidP="006F6A59">
            <w:pPr>
              <w:jc w:val="both"/>
            </w:pPr>
            <w:r w:rsidRPr="00212F7D">
              <w:rPr>
                <w:b/>
                <w:bCs/>
              </w:rPr>
              <w:t xml:space="preserve">Incorrect </w:t>
            </w:r>
            <w:r>
              <w:rPr>
                <w:b/>
                <w:bCs/>
              </w:rPr>
              <w:t>email</w:t>
            </w:r>
            <w:r w:rsidRPr="00212F7D">
              <w:rPr>
                <w:b/>
                <w:bCs/>
              </w:rPr>
              <w:t xml:space="preserve"> or Password:</w:t>
            </w:r>
          </w:p>
          <w:p w14:paraId="4259D382" w14:textId="77777777" w:rsidR="00BD15D3" w:rsidRDefault="00BD15D3" w:rsidP="006F6A59">
            <w:pPr>
              <w:jc w:val="both"/>
            </w:pPr>
            <w:r w:rsidRPr="00B639B3">
              <w:t xml:space="preserve">The system notifies the Admin: "Invalid </w:t>
            </w:r>
            <w:r>
              <w:t>email</w:t>
            </w:r>
            <w:r w:rsidRPr="00B639B3">
              <w:t xml:space="preserve"> or password. Please try again."</w:t>
            </w:r>
          </w:p>
          <w:p w14:paraId="0B13EAC3" w14:textId="77777777" w:rsidR="00BD15D3" w:rsidRPr="001E4EE8" w:rsidRDefault="00BD15D3" w:rsidP="006F6A59">
            <w:pPr>
              <w:jc w:val="both"/>
            </w:pPr>
            <w:r w:rsidRPr="00B639B3">
              <w:t xml:space="preserve">  </w:t>
            </w:r>
          </w:p>
        </w:tc>
      </w:tr>
      <w:tr w:rsidR="00BD15D3" w14:paraId="776047E4" w14:textId="77777777" w:rsidTr="006F6A59">
        <w:tc>
          <w:tcPr>
            <w:tcW w:w="1890" w:type="dxa"/>
          </w:tcPr>
          <w:p w14:paraId="2DC3767B" w14:textId="77777777" w:rsidR="00BD15D3" w:rsidRDefault="00BD15D3" w:rsidP="006F6A59">
            <w:pPr>
              <w:jc w:val="both"/>
              <w:rPr>
                <w:b/>
              </w:rPr>
            </w:pPr>
            <w:r>
              <w:rPr>
                <w:b/>
              </w:rPr>
              <w:t>Exceptions:</w:t>
            </w:r>
          </w:p>
        </w:tc>
        <w:tc>
          <w:tcPr>
            <w:tcW w:w="8190" w:type="dxa"/>
          </w:tcPr>
          <w:p w14:paraId="3EA51118" w14:textId="77777777" w:rsidR="00BD15D3" w:rsidRPr="00F05252" w:rsidRDefault="00BD15D3" w:rsidP="006F6A59">
            <w:pPr>
              <w:pStyle w:val="ListParagraph"/>
              <w:jc w:val="both"/>
            </w:pPr>
            <w:r w:rsidRPr="00F05252">
              <w:t>1: Invalid Credentials:</w:t>
            </w:r>
          </w:p>
          <w:p w14:paraId="5D8D9956" w14:textId="77777777" w:rsidR="00BD15D3" w:rsidRPr="00F05252" w:rsidRDefault="00BD15D3" w:rsidP="00BD15D3">
            <w:pPr>
              <w:pStyle w:val="ListParagraph"/>
              <w:numPr>
                <w:ilvl w:val="0"/>
                <w:numId w:val="24"/>
              </w:numPr>
              <w:contextualSpacing/>
              <w:jc w:val="both"/>
            </w:pPr>
            <w:r w:rsidRPr="00F05252">
              <w:t xml:space="preserve">The system displays an error message: "Invalid </w:t>
            </w:r>
            <w:r>
              <w:t>email</w:t>
            </w:r>
            <w:r w:rsidRPr="00F05252">
              <w:t xml:space="preserve"> or password. Please try again."</w:t>
            </w:r>
          </w:p>
          <w:p w14:paraId="1C406D5C" w14:textId="77777777" w:rsidR="00BD15D3" w:rsidRPr="00F05252" w:rsidRDefault="00BD15D3" w:rsidP="006F6A59">
            <w:pPr>
              <w:pStyle w:val="ListParagraph"/>
              <w:jc w:val="both"/>
            </w:pPr>
            <w:r w:rsidRPr="00F05252">
              <w:t>2: System Unavailable:</w:t>
            </w:r>
          </w:p>
          <w:p w14:paraId="6EB01239" w14:textId="77777777" w:rsidR="00BD15D3" w:rsidRPr="00F05252" w:rsidRDefault="00BD15D3" w:rsidP="00BD15D3">
            <w:pPr>
              <w:pStyle w:val="ListParagraph"/>
              <w:numPr>
                <w:ilvl w:val="0"/>
                <w:numId w:val="25"/>
              </w:numPr>
              <w:contextualSpacing/>
              <w:jc w:val="both"/>
            </w:pPr>
            <w:r w:rsidRPr="00F05252">
              <w:t>The system notifies the Admin: "The system is currently unavailable. Please try again later."</w:t>
            </w:r>
          </w:p>
          <w:p w14:paraId="73B81090" w14:textId="77777777" w:rsidR="00BD15D3" w:rsidRDefault="00BD15D3" w:rsidP="006F6A59">
            <w:pPr>
              <w:pStyle w:val="ListParagraph"/>
              <w:jc w:val="both"/>
            </w:pPr>
            <w:r w:rsidRPr="001E4EE8">
              <w:t xml:space="preserve"> </w:t>
            </w:r>
          </w:p>
        </w:tc>
      </w:tr>
      <w:tr w:rsidR="00BD15D3" w14:paraId="04CBEE7D" w14:textId="77777777" w:rsidTr="006F6A59">
        <w:tc>
          <w:tcPr>
            <w:tcW w:w="1890" w:type="dxa"/>
          </w:tcPr>
          <w:p w14:paraId="43B2DF1A" w14:textId="77777777" w:rsidR="00BD15D3" w:rsidRDefault="00BD15D3" w:rsidP="006F6A59">
            <w:pPr>
              <w:jc w:val="both"/>
              <w:rPr>
                <w:b/>
              </w:rPr>
            </w:pPr>
            <w:r>
              <w:rPr>
                <w:b/>
              </w:rPr>
              <w:t>Business Rules</w:t>
            </w:r>
          </w:p>
        </w:tc>
        <w:tc>
          <w:tcPr>
            <w:tcW w:w="8190" w:type="dxa"/>
          </w:tcPr>
          <w:p w14:paraId="4025CA3A" w14:textId="77777777" w:rsidR="00BD15D3" w:rsidRDefault="00BD15D3" w:rsidP="006F6A59">
            <w:pPr>
              <w:jc w:val="both"/>
            </w:pPr>
            <w:r>
              <w:t xml:space="preserve">None. </w:t>
            </w:r>
          </w:p>
        </w:tc>
      </w:tr>
      <w:tr w:rsidR="00BD15D3" w14:paraId="0BF422AD" w14:textId="77777777" w:rsidTr="006F6A59">
        <w:tc>
          <w:tcPr>
            <w:tcW w:w="1890" w:type="dxa"/>
          </w:tcPr>
          <w:p w14:paraId="1E88D59A" w14:textId="77777777" w:rsidR="00BD15D3" w:rsidRDefault="00BD15D3" w:rsidP="006F6A59">
            <w:pPr>
              <w:jc w:val="both"/>
              <w:rPr>
                <w:b/>
              </w:rPr>
            </w:pPr>
            <w:r>
              <w:rPr>
                <w:b/>
              </w:rPr>
              <w:t>Assumptions:</w:t>
            </w:r>
          </w:p>
        </w:tc>
        <w:tc>
          <w:tcPr>
            <w:tcW w:w="8190" w:type="dxa"/>
          </w:tcPr>
          <w:p w14:paraId="02774486" w14:textId="77777777" w:rsidR="00BD15D3" w:rsidRDefault="00BD15D3" w:rsidP="00BD15D3">
            <w:pPr>
              <w:pStyle w:val="ListParagraph"/>
              <w:numPr>
                <w:ilvl w:val="0"/>
                <w:numId w:val="26"/>
              </w:numPr>
              <w:contextualSpacing/>
              <w:jc w:val="both"/>
            </w:pPr>
            <w:r w:rsidRPr="004914C3">
              <w:t>Assume the Admin has a valid account in the system.</w:t>
            </w:r>
          </w:p>
          <w:p w14:paraId="348C7869" w14:textId="77777777" w:rsidR="00BD15D3" w:rsidRDefault="00BD15D3" w:rsidP="00BD15D3">
            <w:pPr>
              <w:pStyle w:val="ListParagraph"/>
              <w:numPr>
                <w:ilvl w:val="0"/>
                <w:numId w:val="26"/>
              </w:numPr>
              <w:contextualSpacing/>
              <w:jc w:val="both"/>
            </w:pPr>
            <w:r w:rsidRPr="004914C3">
              <w:t>Assume the login page is accessible through a web browser or application.</w:t>
            </w:r>
            <w:r>
              <w:t xml:space="preserve"> </w:t>
            </w:r>
          </w:p>
        </w:tc>
      </w:tr>
    </w:tbl>
    <w:p w14:paraId="2FE2F8C0" w14:textId="77777777" w:rsidR="00BD15D3" w:rsidRDefault="00BD15D3" w:rsidP="00BD15D3">
      <w:pPr>
        <w:rPr>
          <w:b/>
          <w:bCs/>
          <w:sz w:val="20"/>
          <w:szCs w:val="20"/>
        </w:rPr>
      </w:pPr>
    </w:p>
    <w:p w14:paraId="316DB68B" w14:textId="77777777" w:rsidR="00BD15D3" w:rsidRDefault="00BD15D3" w:rsidP="00BD15D3"/>
    <w:p w14:paraId="5900AF56" w14:textId="77777777" w:rsidR="00BD15D3" w:rsidRDefault="00BD15D3" w:rsidP="00BD15D3"/>
    <w:p w14:paraId="0A5362F7" w14:textId="77777777" w:rsidR="00BD15D3" w:rsidRDefault="00BD15D3" w:rsidP="00BD15D3"/>
    <w:p w14:paraId="3C0866B6" w14:textId="77777777" w:rsidR="00BD15D3" w:rsidRDefault="00BD15D3" w:rsidP="00BD15D3"/>
    <w:p w14:paraId="29592AD0"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233C60DF" w14:textId="77777777" w:rsidTr="006F6A59">
        <w:tc>
          <w:tcPr>
            <w:tcW w:w="1890" w:type="dxa"/>
          </w:tcPr>
          <w:p w14:paraId="5CCC271B" w14:textId="77777777" w:rsidR="00BD15D3" w:rsidRDefault="00BD15D3" w:rsidP="006F6A59">
            <w:pPr>
              <w:jc w:val="both"/>
              <w:rPr>
                <w:b/>
              </w:rPr>
            </w:pPr>
            <w:r>
              <w:rPr>
                <w:b/>
              </w:rPr>
              <w:t>Use Case ID:</w:t>
            </w:r>
          </w:p>
        </w:tc>
        <w:tc>
          <w:tcPr>
            <w:tcW w:w="8190" w:type="dxa"/>
          </w:tcPr>
          <w:p w14:paraId="1F0523D5" w14:textId="77777777" w:rsidR="00BD15D3" w:rsidRDefault="00BD15D3" w:rsidP="006F6A59">
            <w:pPr>
              <w:jc w:val="both"/>
            </w:pPr>
            <w:r w:rsidRPr="006146AB">
              <w:t>UC-1</w:t>
            </w:r>
            <w:r>
              <w:t>.1</w:t>
            </w:r>
          </w:p>
        </w:tc>
      </w:tr>
      <w:tr w:rsidR="00BD15D3" w14:paraId="2A5D2EBC" w14:textId="77777777" w:rsidTr="006F6A59">
        <w:tc>
          <w:tcPr>
            <w:tcW w:w="1890" w:type="dxa"/>
          </w:tcPr>
          <w:p w14:paraId="5E5D1138" w14:textId="77777777" w:rsidR="00BD15D3" w:rsidRDefault="00BD15D3" w:rsidP="006F6A59">
            <w:pPr>
              <w:jc w:val="both"/>
              <w:rPr>
                <w:b/>
              </w:rPr>
            </w:pPr>
            <w:r>
              <w:rPr>
                <w:b/>
              </w:rPr>
              <w:t>Use Case Name:</w:t>
            </w:r>
          </w:p>
        </w:tc>
        <w:tc>
          <w:tcPr>
            <w:tcW w:w="8190" w:type="dxa"/>
          </w:tcPr>
          <w:p w14:paraId="336A72C0" w14:textId="77777777" w:rsidR="00BD15D3" w:rsidRDefault="00BD15D3" w:rsidP="006F6A59">
            <w:pPr>
              <w:pStyle w:val="Pa49"/>
              <w:jc w:val="both"/>
              <w:rPr>
                <w:rFonts w:ascii="Times New Roman" w:hAnsi="Times New Roman"/>
              </w:rPr>
            </w:pPr>
            <w:r>
              <w:rPr>
                <w:rFonts w:ascii="Times New Roman" w:hAnsi="Times New Roman"/>
              </w:rPr>
              <w:t>Forget Password</w:t>
            </w:r>
          </w:p>
          <w:p w14:paraId="15C10EB0" w14:textId="77777777" w:rsidR="00BD15D3" w:rsidRPr="004914C3" w:rsidRDefault="00BD15D3" w:rsidP="006F6A59"/>
        </w:tc>
      </w:tr>
      <w:tr w:rsidR="00BD15D3" w14:paraId="24709271" w14:textId="77777777" w:rsidTr="006F6A59">
        <w:tc>
          <w:tcPr>
            <w:tcW w:w="1890" w:type="dxa"/>
          </w:tcPr>
          <w:p w14:paraId="53D6AFFF" w14:textId="77777777" w:rsidR="00BD15D3" w:rsidRDefault="00BD15D3" w:rsidP="006F6A59">
            <w:pPr>
              <w:jc w:val="both"/>
              <w:rPr>
                <w:b/>
              </w:rPr>
            </w:pPr>
            <w:r>
              <w:rPr>
                <w:b/>
              </w:rPr>
              <w:t>Actors:</w:t>
            </w:r>
          </w:p>
        </w:tc>
        <w:tc>
          <w:tcPr>
            <w:tcW w:w="8190" w:type="dxa"/>
          </w:tcPr>
          <w:p w14:paraId="6E2AB156" w14:textId="77777777" w:rsidR="00BD15D3" w:rsidRDefault="00BD15D3" w:rsidP="006F6A59">
            <w:pPr>
              <w:jc w:val="both"/>
            </w:pPr>
            <w:r>
              <w:rPr>
                <w:b/>
                <w:bCs/>
              </w:rPr>
              <w:t xml:space="preserve">Primary Actor: </w:t>
            </w:r>
            <w:r w:rsidRPr="008F13E6">
              <w:t>Admin</w:t>
            </w:r>
          </w:p>
          <w:p w14:paraId="76E21910" w14:textId="77777777" w:rsidR="00BD15D3" w:rsidRPr="006146AB" w:rsidRDefault="00BD15D3" w:rsidP="006F6A59">
            <w:pPr>
              <w:jc w:val="both"/>
            </w:pPr>
            <w:r w:rsidRPr="00010383">
              <w:rPr>
                <w:b/>
                <w:bCs/>
              </w:rPr>
              <w:t>Secondary Actor</w:t>
            </w:r>
            <w:r>
              <w:t>: None</w:t>
            </w:r>
          </w:p>
          <w:p w14:paraId="5AE87F82" w14:textId="77777777" w:rsidR="00BD15D3" w:rsidRDefault="00BD15D3" w:rsidP="006F6A59">
            <w:pPr>
              <w:jc w:val="both"/>
            </w:pPr>
          </w:p>
        </w:tc>
      </w:tr>
      <w:tr w:rsidR="00BD15D3" w14:paraId="603D4D76" w14:textId="77777777" w:rsidTr="006F6A59">
        <w:trPr>
          <w:trHeight w:val="647"/>
        </w:trPr>
        <w:tc>
          <w:tcPr>
            <w:tcW w:w="1890" w:type="dxa"/>
          </w:tcPr>
          <w:p w14:paraId="0DAEC854" w14:textId="77777777" w:rsidR="00BD15D3" w:rsidRDefault="00BD15D3" w:rsidP="006F6A59">
            <w:pPr>
              <w:jc w:val="both"/>
              <w:rPr>
                <w:b/>
              </w:rPr>
            </w:pPr>
            <w:r>
              <w:rPr>
                <w:b/>
              </w:rPr>
              <w:t>Description:</w:t>
            </w:r>
          </w:p>
        </w:tc>
        <w:tc>
          <w:tcPr>
            <w:tcW w:w="8190" w:type="dxa"/>
          </w:tcPr>
          <w:p w14:paraId="0547F8BD" w14:textId="77777777" w:rsidR="00BD15D3" w:rsidRPr="004914C3" w:rsidRDefault="00BD15D3" w:rsidP="006F6A59">
            <w:pPr>
              <w:pStyle w:val="Pa49"/>
              <w:jc w:val="both"/>
              <w:rPr>
                <w:rFonts w:ascii="Times New Roman" w:hAnsi="Times New Roman"/>
              </w:rPr>
            </w:pPr>
            <w:r w:rsidRPr="004914C3">
              <w:rPr>
                <w:rFonts w:ascii="Times New Roman" w:hAnsi="Times New Roman"/>
              </w:rPr>
              <w:t>This use case describes how the Admin resets their password in case of forgetting it.</w:t>
            </w:r>
          </w:p>
          <w:p w14:paraId="351E234F" w14:textId="77777777" w:rsidR="00BD15D3" w:rsidRDefault="00BD15D3" w:rsidP="006F6A59">
            <w:pPr>
              <w:pStyle w:val="Pa49"/>
              <w:jc w:val="both"/>
              <w:rPr>
                <w:rFonts w:ascii="Times New Roman" w:hAnsi="Times New Roman"/>
              </w:rPr>
            </w:pPr>
          </w:p>
        </w:tc>
      </w:tr>
      <w:tr w:rsidR="00BD15D3" w14:paraId="0AB997F4" w14:textId="77777777" w:rsidTr="006F6A59">
        <w:tc>
          <w:tcPr>
            <w:tcW w:w="1890" w:type="dxa"/>
          </w:tcPr>
          <w:p w14:paraId="2AD197D0" w14:textId="77777777" w:rsidR="00BD15D3" w:rsidRDefault="00BD15D3" w:rsidP="006F6A59">
            <w:pPr>
              <w:jc w:val="both"/>
              <w:rPr>
                <w:b/>
              </w:rPr>
            </w:pPr>
            <w:r>
              <w:rPr>
                <w:b/>
              </w:rPr>
              <w:t>Trigger:</w:t>
            </w:r>
          </w:p>
        </w:tc>
        <w:tc>
          <w:tcPr>
            <w:tcW w:w="8190" w:type="dxa"/>
          </w:tcPr>
          <w:p w14:paraId="45B9C846" w14:textId="77777777" w:rsidR="00BD15D3" w:rsidRPr="004914C3" w:rsidRDefault="00BD15D3" w:rsidP="006F6A59">
            <w:pPr>
              <w:jc w:val="both"/>
            </w:pPr>
            <w:r w:rsidRPr="004914C3">
              <w:t>The Admin selects the "Forget Password" option on the login page.</w:t>
            </w:r>
          </w:p>
          <w:p w14:paraId="03450ABD" w14:textId="77777777" w:rsidR="00BD15D3" w:rsidRDefault="00BD15D3" w:rsidP="006F6A59">
            <w:pPr>
              <w:jc w:val="both"/>
            </w:pPr>
          </w:p>
        </w:tc>
      </w:tr>
      <w:tr w:rsidR="00BD15D3" w14:paraId="0B5F1FC7" w14:textId="77777777" w:rsidTr="006F6A59">
        <w:tc>
          <w:tcPr>
            <w:tcW w:w="1890" w:type="dxa"/>
          </w:tcPr>
          <w:p w14:paraId="0D073454" w14:textId="77777777" w:rsidR="00BD15D3" w:rsidRDefault="00BD15D3" w:rsidP="006F6A59">
            <w:r>
              <w:rPr>
                <w:b/>
              </w:rPr>
              <w:t>Level:</w:t>
            </w:r>
          </w:p>
          <w:p w14:paraId="686F25F6" w14:textId="77777777" w:rsidR="00BD15D3" w:rsidRDefault="00BD15D3" w:rsidP="006F6A59">
            <w:pPr>
              <w:jc w:val="both"/>
              <w:rPr>
                <w:b/>
              </w:rPr>
            </w:pPr>
          </w:p>
        </w:tc>
        <w:tc>
          <w:tcPr>
            <w:tcW w:w="8190" w:type="dxa"/>
          </w:tcPr>
          <w:p w14:paraId="0B104CCE" w14:textId="77777777" w:rsidR="00BD15D3" w:rsidRDefault="00BD15D3" w:rsidP="006F6A59">
            <w:pPr>
              <w:jc w:val="both"/>
            </w:pPr>
            <w:r>
              <w:t>High</w:t>
            </w:r>
          </w:p>
        </w:tc>
      </w:tr>
      <w:tr w:rsidR="00BD15D3" w14:paraId="375DE138" w14:textId="77777777" w:rsidTr="006F6A59">
        <w:trPr>
          <w:trHeight w:val="813"/>
        </w:trPr>
        <w:tc>
          <w:tcPr>
            <w:tcW w:w="1890" w:type="dxa"/>
          </w:tcPr>
          <w:p w14:paraId="5B52DDD2" w14:textId="77777777" w:rsidR="00BD15D3" w:rsidRDefault="00BD15D3" w:rsidP="006F6A59">
            <w:pPr>
              <w:jc w:val="both"/>
              <w:rPr>
                <w:b/>
              </w:rPr>
            </w:pPr>
            <w:r>
              <w:rPr>
                <w:b/>
              </w:rPr>
              <w:t>Preconditions:</w:t>
            </w:r>
          </w:p>
        </w:tc>
        <w:tc>
          <w:tcPr>
            <w:tcW w:w="8190" w:type="dxa"/>
          </w:tcPr>
          <w:p w14:paraId="1514BAE7" w14:textId="77777777" w:rsidR="00BD15D3" w:rsidRDefault="00BD15D3" w:rsidP="006F6A59">
            <w:pPr>
              <w:jc w:val="both"/>
            </w:pPr>
            <w:r w:rsidRPr="004914C3">
              <w:t>PRE-1: The Admin's email must be registered in the system.</w:t>
            </w:r>
          </w:p>
          <w:p w14:paraId="5752DBD3" w14:textId="77777777" w:rsidR="00BD15D3" w:rsidRDefault="00BD15D3" w:rsidP="006F6A59">
            <w:pPr>
              <w:jc w:val="both"/>
            </w:pPr>
            <w:r w:rsidRPr="004914C3">
              <w:t xml:space="preserve">  PRE-2: The system must be able to send emails.</w:t>
            </w:r>
          </w:p>
          <w:p w14:paraId="20C8186D" w14:textId="77777777" w:rsidR="00BD15D3" w:rsidRDefault="00BD15D3" w:rsidP="006F6A59">
            <w:pPr>
              <w:jc w:val="both"/>
            </w:pPr>
          </w:p>
        </w:tc>
      </w:tr>
      <w:tr w:rsidR="00BD15D3" w14:paraId="1BF67D83" w14:textId="77777777" w:rsidTr="006F6A59">
        <w:tc>
          <w:tcPr>
            <w:tcW w:w="1890" w:type="dxa"/>
          </w:tcPr>
          <w:p w14:paraId="2795F018" w14:textId="77777777" w:rsidR="00BD15D3" w:rsidRDefault="00BD15D3" w:rsidP="006F6A59">
            <w:pPr>
              <w:jc w:val="both"/>
              <w:rPr>
                <w:b/>
              </w:rPr>
            </w:pPr>
            <w:r>
              <w:rPr>
                <w:b/>
              </w:rPr>
              <w:t>Post conditions:</w:t>
            </w:r>
          </w:p>
        </w:tc>
        <w:tc>
          <w:tcPr>
            <w:tcW w:w="8190" w:type="dxa"/>
          </w:tcPr>
          <w:p w14:paraId="3E289EE3" w14:textId="77777777" w:rsidR="00BD15D3" w:rsidRPr="004914C3" w:rsidRDefault="00BD15D3" w:rsidP="006F6A59">
            <w:pPr>
              <w:jc w:val="both"/>
            </w:pPr>
            <w:r w:rsidRPr="004914C3">
              <w:t>POST-1: The Admin successfully resets their password.</w:t>
            </w:r>
          </w:p>
          <w:p w14:paraId="37643FF5" w14:textId="77777777" w:rsidR="00BD15D3" w:rsidRDefault="00BD15D3" w:rsidP="006F6A59">
            <w:pPr>
              <w:jc w:val="both"/>
            </w:pPr>
            <w:r w:rsidRPr="004914C3">
              <w:t xml:space="preserve"> POST-2: The system logs the password reset activity for auditing purposes.</w:t>
            </w:r>
          </w:p>
        </w:tc>
      </w:tr>
      <w:tr w:rsidR="00BD15D3" w14:paraId="30FAA8FA" w14:textId="77777777" w:rsidTr="006F6A59">
        <w:tc>
          <w:tcPr>
            <w:tcW w:w="1890" w:type="dxa"/>
          </w:tcPr>
          <w:p w14:paraId="5A39C675" w14:textId="77777777" w:rsidR="00BD15D3" w:rsidRDefault="00BD15D3" w:rsidP="006F6A59">
            <w:pPr>
              <w:jc w:val="both"/>
              <w:rPr>
                <w:b/>
              </w:rPr>
            </w:pPr>
            <w:r>
              <w:rPr>
                <w:b/>
              </w:rPr>
              <w:t>Include</w:t>
            </w:r>
          </w:p>
        </w:tc>
        <w:tc>
          <w:tcPr>
            <w:tcW w:w="8190" w:type="dxa"/>
          </w:tcPr>
          <w:p w14:paraId="757F555C" w14:textId="77777777" w:rsidR="00BD15D3" w:rsidRPr="00D43D34" w:rsidRDefault="00BD15D3" w:rsidP="006F6A59">
            <w:pPr>
              <w:jc w:val="both"/>
            </w:pPr>
            <w:r>
              <w:t>None</w:t>
            </w:r>
          </w:p>
        </w:tc>
      </w:tr>
      <w:tr w:rsidR="00BD15D3" w14:paraId="67F71627" w14:textId="77777777" w:rsidTr="006F6A59">
        <w:tc>
          <w:tcPr>
            <w:tcW w:w="1890" w:type="dxa"/>
          </w:tcPr>
          <w:p w14:paraId="1B3150B8" w14:textId="77777777" w:rsidR="00BD15D3" w:rsidRDefault="00BD15D3" w:rsidP="006F6A59">
            <w:pPr>
              <w:jc w:val="both"/>
              <w:rPr>
                <w:b/>
              </w:rPr>
            </w:pPr>
            <w:r>
              <w:rPr>
                <w:b/>
              </w:rPr>
              <w:t>Extend</w:t>
            </w:r>
          </w:p>
        </w:tc>
        <w:tc>
          <w:tcPr>
            <w:tcW w:w="8190" w:type="dxa"/>
          </w:tcPr>
          <w:p w14:paraId="4DF26AC6" w14:textId="77777777" w:rsidR="00BD15D3" w:rsidRPr="00D43D34" w:rsidRDefault="00BD15D3" w:rsidP="006F6A59">
            <w:pPr>
              <w:jc w:val="both"/>
            </w:pPr>
            <w:r>
              <w:t>None</w:t>
            </w:r>
          </w:p>
        </w:tc>
      </w:tr>
      <w:tr w:rsidR="00BD15D3" w14:paraId="4621B6B1" w14:textId="77777777" w:rsidTr="006F6A59">
        <w:tc>
          <w:tcPr>
            <w:tcW w:w="1890" w:type="dxa"/>
          </w:tcPr>
          <w:p w14:paraId="0D19C969" w14:textId="77777777" w:rsidR="00BD15D3" w:rsidRDefault="00BD15D3" w:rsidP="006F6A59">
            <w:pPr>
              <w:jc w:val="both"/>
              <w:rPr>
                <w:b/>
              </w:rPr>
            </w:pPr>
            <w:r>
              <w:rPr>
                <w:b/>
              </w:rPr>
              <w:t>Normal Flow:</w:t>
            </w:r>
          </w:p>
        </w:tc>
        <w:tc>
          <w:tcPr>
            <w:tcW w:w="8190" w:type="dxa"/>
          </w:tcPr>
          <w:p w14:paraId="3150828F" w14:textId="77777777" w:rsidR="00BD15D3" w:rsidRPr="004914C3" w:rsidRDefault="00BD15D3" w:rsidP="00BD15D3">
            <w:pPr>
              <w:pStyle w:val="ListParagraph"/>
              <w:numPr>
                <w:ilvl w:val="0"/>
                <w:numId w:val="27"/>
              </w:numPr>
              <w:contextualSpacing/>
              <w:jc w:val="both"/>
            </w:pPr>
            <w:r w:rsidRPr="004914C3">
              <w:t>The Admin clicks the "Forget Password" link on the login page.</w:t>
            </w:r>
          </w:p>
          <w:p w14:paraId="78AD7160" w14:textId="77777777" w:rsidR="00BD15D3" w:rsidRPr="004914C3" w:rsidRDefault="00BD15D3" w:rsidP="00BD15D3">
            <w:pPr>
              <w:pStyle w:val="ListParagraph"/>
              <w:numPr>
                <w:ilvl w:val="0"/>
                <w:numId w:val="27"/>
              </w:numPr>
              <w:contextualSpacing/>
              <w:jc w:val="both"/>
            </w:pPr>
            <w:r w:rsidRPr="004914C3">
              <w:t>The system prompts the Admin to enter their registered email address.</w:t>
            </w:r>
          </w:p>
          <w:p w14:paraId="30E37061" w14:textId="77777777" w:rsidR="00BD15D3" w:rsidRDefault="00BD15D3" w:rsidP="00BD15D3">
            <w:pPr>
              <w:pStyle w:val="ListParagraph"/>
              <w:numPr>
                <w:ilvl w:val="0"/>
                <w:numId w:val="27"/>
              </w:numPr>
              <w:contextualSpacing/>
              <w:jc w:val="both"/>
            </w:pPr>
            <w:r w:rsidRPr="004914C3">
              <w:t>The Admin provides their email address and submits the form.</w:t>
            </w:r>
          </w:p>
          <w:p w14:paraId="205B007F" w14:textId="77777777" w:rsidR="00BD15D3" w:rsidRPr="004914C3" w:rsidRDefault="00BD15D3" w:rsidP="00BD15D3">
            <w:pPr>
              <w:pStyle w:val="ListParagraph"/>
              <w:numPr>
                <w:ilvl w:val="0"/>
                <w:numId w:val="27"/>
              </w:numPr>
              <w:contextualSpacing/>
              <w:jc w:val="both"/>
            </w:pPr>
            <w:r w:rsidRPr="004914C3">
              <w:t>The system sends a password reset link to the Admin's email.</w:t>
            </w:r>
          </w:p>
          <w:p w14:paraId="5E2ED802" w14:textId="77777777" w:rsidR="00BD15D3" w:rsidRDefault="00BD15D3" w:rsidP="00BD15D3">
            <w:pPr>
              <w:pStyle w:val="ListParagraph"/>
              <w:numPr>
                <w:ilvl w:val="0"/>
                <w:numId w:val="27"/>
              </w:numPr>
              <w:contextualSpacing/>
              <w:jc w:val="both"/>
            </w:pPr>
            <w:r w:rsidRPr="004914C3">
              <w:t>The Admin clicks the link and resets their password.</w:t>
            </w:r>
          </w:p>
        </w:tc>
      </w:tr>
      <w:tr w:rsidR="00BD15D3" w14:paraId="3B3BE084" w14:textId="77777777" w:rsidTr="006F6A59">
        <w:tc>
          <w:tcPr>
            <w:tcW w:w="1890" w:type="dxa"/>
          </w:tcPr>
          <w:p w14:paraId="166A88B5" w14:textId="77777777" w:rsidR="00BD15D3" w:rsidRDefault="00BD15D3" w:rsidP="006F6A59">
            <w:pPr>
              <w:jc w:val="both"/>
              <w:rPr>
                <w:b/>
              </w:rPr>
            </w:pPr>
            <w:r>
              <w:rPr>
                <w:b/>
              </w:rPr>
              <w:t>Alternative Flows:</w:t>
            </w:r>
          </w:p>
          <w:p w14:paraId="100B4A85" w14:textId="77777777" w:rsidR="00BD15D3" w:rsidRDefault="00BD15D3" w:rsidP="006F6A59">
            <w:pPr>
              <w:jc w:val="both"/>
              <w:rPr>
                <w:b/>
                <w:color w:val="BFBFBF"/>
              </w:rPr>
            </w:pPr>
          </w:p>
        </w:tc>
        <w:tc>
          <w:tcPr>
            <w:tcW w:w="8190" w:type="dxa"/>
          </w:tcPr>
          <w:p w14:paraId="1C367DBA" w14:textId="77777777" w:rsidR="00BD15D3" w:rsidRPr="00212F7D" w:rsidRDefault="00BD15D3" w:rsidP="006F6A59">
            <w:pPr>
              <w:jc w:val="both"/>
            </w:pPr>
            <w:r w:rsidRPr="00212F7D">
              <w:rPr>
                <w:b/>
                <w:bCs/>
              </w:rPr>
              <w:t>Invalid Email Address:</w:t>
            </w:r>
          </w:p>
          <w:p w14:paraId="7181FEE4" w14:textId="77777777" w:rsidR="00BD15D3" w:rsidRPr="00212F7D" w:rsidRDefault="00BD15D3" w:rsidP="006F6A59">
            <w:pPr>
              <w:jc w:val="both"/>
            </w:pPr>
            <w:r w:rsidRPr="00212F7D">
              <w:t xml:space="preserve"> The system notifies the Admin: "The entered email address is not associated with any account. Please try again."</w:t>
            </w:r>
          </w:p>
          <w:p w14:paraId="231C651E" w14:textId="77777777" w:rsidR="00BD15D3" w:rsidRDefault="00BD15D3" w:rsidP="006F6A59">
            <w:pPr>
              <w:jc w:val="both"/>
              <w:rPr>
                <w:b/>
                <w:bCs/>
              </w:rPr>
            </w:pPr>
            <w:r w:rsidRPr="00212F7D">
              <w:rPr>
                <w:b/>
                <w:bCs/>
              </w:rPr>
              <w:t xml:space="preserve">Expired Reset Link:  </w:t>
            </w:r>
          </w:p>
          <w:p w14:paraId="13600625" w14:textId="77777777" w:rsidR="00BD15D3" w:rsidRPr="00212F7D" w:rsidRDefault="00BD15D3" w:rsidP="006F6A59">
            <w:pPr>
              <w:jc w:val="both"/>
            </w:pPr>
            <w:r w:rsidRPr="00212F7D">
              <w:t>The system notifies the Admin: "This password reset link has expired. Please request a new one.</w:t>
            </w:r>
          </w:p>
          <w:p w14:paraId="65D86F8A" w14:textId="77777777" w:rsidR="00BD15D3" w:rsidRPr="001E4EE8" w:rsidRDefault="00BD15D3" w:rsidP="006F6A59">
            <w:pPr>
              <w:jc w:val="both"/>
            </w:pPr>
          </w:p>
        </w:tc>
      </w:tr>
      <w:tr w:rsidR="00BD15D3" w14:paraId="32F82564" w14:textId="77777777" w:rsidTr="006F6A59">
        <w:tc>
          <w:tcPr>
            <w:tcW w:w="1890" w:type="dxa"/>
          </w:tcPr>
          <w:p w14:paraId="03210A90" w14:textId="77777777" w:rsidR="00BD15D3" w:rsidRDefault="00BD15D3" w:rsidP="006F6A59">
            <w:pPr>
              <w:jc w:val="both"/>
              <w:rPr>
                <w:b/>
              </w:rPr>
            </w:pPr>
            <w:r>
              <w:rPr>
                <w:b/>
              </w:rPr>
              <w:t>Exceptions:</w:t>
            </w:r>
          </w:p>
        </w:tc>
        <w:tc>
          <w:tcPr>
            <w:tcW w:w="8190" w:type="dxa"/>
          </w:tcPr>
          <w:p w14:paraId="259EEB4A" w14:textId="77777777" w:rsidR="00BD15D3" w:rsidRPr="00AF7941" w:rsidRDefault="00BD15D3" w:rsidP="006F6A59">
            <w:pPr>
              <w:pStyle w:val="ListParagraph"/>
              <w:jc w:val="both"/>
              <w:rPr>
                <w:b/>
                <w:bCs/>
              </w:rPr>
            </w:pPr>
            <w:r w:rsidRPr="00AF7941">
              <w:rPr>
                <w:b/>
                <w:bCs/>
              </w:rPr>
              <w:t>Unregistered Email:</w:t>
            </w:r>
          </w:p>
          <w:p w14:paraId="5CB53978" w14:textId="77777777" w:rsidR="00BD15D3" w:rsidRPr="003D01D4" w:rsidRDefault="00BD15D3" w:rsidP="00BD15D3">
            <w:pPr>
              <w:pStyle w:val="ListParagraph"/>
              <w:numPr>
                <w:ilvl w:val="0"/>
                <w:numId w:val="28"/>
              </w:numPr>
              <w:contextualSpacing/>
              <w:jc w:val="both"/>
            </w:pPr>
            <w:r w:rsidRPr="003D01D4">
              <w:t>The system notifies the Admin: "The provided email address is not registered."</w:t>
            </w:r>
          </w:p>
          <w:p w14:paraId="2F6A9B4B" w14:textId="77777777" w:rsidR="00BD15D3" w:rsidRPr="00AF7941" w:rsidRDefault="00BD15D3" w:rsidP="006F6A59">
            <w:pPr>
              <w:pStyle w:val="ListParagraph"/>
              <w:jc w:val="both"/>
              <w:rPr>
                <w:b/>
                <w:bCs/>
              </w:rPr>
            </w:pPr>
            <w:r w:rsidRPr="00AF7941">
              <w:rPr>
                <w:b/>
                <w:bCs/>
              </w:rPr>
              <w:t xml:space="preserve"> Expired Link:</w:t>
            </w:r>
          </w:p>
          <w:p w14:paraId="27D458E6" w14:textId="77777777" w:rsidR="00BD15D3" w:rsidRPr="003D01D4" w:rsidRDefault="00BD15D3" w:rsidP="00BD15D3">
            <w:pPr>
              <w:pStyle w:val="ListParagraph"/>
              <w:numPr>
                <w:ilvl w:val="0"/>
                <w:numId w:val="29"/>
              </w:numPr>
              <w:contextualSpacing/>
              <w:jc w:val="both"/>
            </w:pPr>
            <w:r w:rsidRPr="003D01D4">
              <w:t>The system displays an error message: "The reset link has expired. Please request a new one."</w:t>
            </w:r>
          </w:p>
          <w:p w14:paraId="1863426E" w14:textId="77777777" w:rsidR="00BD15D3" w:rsidRDefault="00BD15D3" w:rsidP="006F6A59">
            <w:pPr>
              <w:pStyle w:val="ListParagraph"/>
              <w:jc w:val="both"/>
            </w:pPr>
          </w:p>
        </w:tc>
      </w:tr>
      <w:tr w:rsidR="00BD15D3" w14:paraId="6A9C9FE9" w14:textId="77777777" w:rsidTr="006F6A59">
        <w:tc>
          <w:tcPr>
            <w:tcW w:w="1890" w:type="dxa"/>
          </w:tcPr>
          <w:p w14:paraId="74BF4657" w14:textId="77777777" w:rsidR="00BD15D3" w:rsidRDefault="00BD15D3" w:rsidP="006F6A59">
            <w:pPr>
              <w:jc w:val="both"/>
              <w:rPr>
                <w:b/>
              </w:rPr>
            </w:pPr>
            <w:r>
              <w:rPr>
                <w:b/>
              </w:rPr>
              <w:t>Business Rules</w:t>
            </w:r>
          </w:p>
        </w:tc>
        <w:tc>
          <w:tcPr>
            <w:tcW w:w="8190" w:type="dxa"/>
          </w:tcPr>
          <w:p w14:paraId="68FA6FB7" w14:textId="77777777" w:rsidR="00BD15D3" w:rsidRDefault="00BD15D3" w:rsidP="006F6A59">
            <w:pPr>
              <w:pStyle w:val="NormalWeb"/>
            </w:pPr>
            <w:r>
              <w:t>None</w:t>
            </w:r>
          </w:p>
        </w:tc>
      </w:tr>
      <w:tr w:rsidR="00BD15D3" w14:paraId="7BD11DAF" w14:textId="77777777" w:rsidTr="006F6A59">
        <w:tc>
          <w:tcPr>
            <w:tcW w:w="1890" w:type="dxa"/>
          </w:tcPr>
          <w:p w14:paraId="15AFA515" w14:textId="77777777" w:rsidR="00BD15D3" w:rsidRDefault="00BD15D3" w:rsidP="006F6A59">
            <w:pPr>
              <w:jc w:val="both"/>
              <w:rPr>
                <w:b/>
              </w:rPr>
            </w:pPr>
            <w:r>
              <w:rPr>
                <w:b/>
              </w:rPr>
              <w:t>Assumptions:</w:t>
            </w:r>
          </w:p>
        </w:tc>
        <w:tc>
          <w:tcPr>
            <w:tcW w:w="8190" w:type="dxa"/>
          </w:tcPr>
          <w:p w14:paraId="0E5CDEA3" w14:textId="77777777" w:rsidR="00BD15D3" w:rsidRPr="003D01D4" w:rsidRDefault="00BD15D3" w:rsidP="00BD15D3">
            <w:pPr>
              <w:numPr>
                <w:ilvl w:val="0"/>
                <w:numId w:val="30"/>
              </w:numPr>
              <w:jc w:val="both"/>
            </w:pPr>
            <w:r w:rsidRPr="003D01D4">
              <w:t>Assume the Admin has access to their registered email.</w:t>
            </w:r>
          </w:p>
          <w:p w14:paraId="1BD5DC0C" w14:textId="77777777" w:rsidR="00BD15D3" w:rsidRPr="003D01D4" w:rsidRDefault="00BD15D3" w:rsidP="00BD15D3">
            <w:pPr>
              <w:numPr>
                <w:ilvl w:val="0"/>
                <w:numId w:val="30"/>
              </w:numPr>
              <w:jc w:val="both"/>
            </w:pPr>
            <w:r w:rsidRPr="003D01D4">
              <w:t>Assume the system is configured to send password reset emails.</w:t>
            </w:r>
          </w:p>
          <w:p w14:paraId="7667811D" w14:textId="77777777" w:rsidR="00BD15D3" w:rsidRDefault="00BD15D3" w:rsidP="006F6A59">
            <w:pPr>
              <w:jc w:val="both"/>
            </w:pPr>
            <w:r>
              <w:t xml:space="preserve"> </w:t>
            </w:r>
          </w:p>
        </w:tc>
      </w:tr>
    </w:tbl>
    <w:p w14:paraId="58F51AE1" w14:textId="77777777" w:rsidR="00BD15D3" w:rsidRDefault="00BD15D3" w:rsidP="00BD15D3">
      <w:pPr>
        <w:rPr>
          <w:b/>
          <w:bCs/>
          <w:sz w:val="20"/>
          <w:szCs w:val="20"/>
        </w:rPr>
      </w:pPr>
    </w:p>
    <w:p w14:paraId="39784DF9" w14:textId="77777777" w:rsidR="00BD15D3" w:rsidRDefault="00BD15D3" w:rsidP="00BD15D3"/>
    <w:p w14:paraId="4E150E71" w14:textId="77777777" w:rsidR="00BD15D3" w:rsidRDefault="00BD15D3" w:rsidP="00BD15D3"/>
    <w:p w14:paraId="18D7E3B0" w14:textId="77777777" w:rsidR="00BD15D3" w:rsidRDefault="00BD15D3" w:rsidP="00BD15D3"/>
    <w:p w14:paraId="2D469A39"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19F4DA75" w14:textId="77777777" w:rsidTr="006F6A59">
        <w:tc>
          <w:tcPr>
            <w:tcW w:w="1890" w:type="dxa"/>
          </w:tcPr>
          <w:p w14:paraId="08975AE5" w14:textId="77777777" w:rsidR="00BD15D3" w:rsidRDefault="00BD15D3" w:rsidP="006F6A59">
            <w:pPr>
              <w:jc w:val="both"/>
              <w:rPr>
                <w:b/>
              </w:rPr>
            </w:pPr>
            <w:r>
              <w:rPr>
                <w:b/>
              </w:rPr>
              <w:t>Use Case ID:</w:t>
            </w:r>
          </w:p>
        </w:tc>
        <w:tc>
          <w:tcPr>
            <w:tcW w:w="8190" w:type="dxa"/>
          </w:tcPr>
          <w:p w14:paraId="3186C308" w14:textId="77777777" w:rsidR="00BD15D3" w:rsidRDefault="00BD15D3" w:rsidP="006F6A59">
            <w:pPr>
              <w:jc w:val="both"/>
            </w:pPr>
            <w:r w:rsidRPr="006146AB">
              <w:t>UC-</w:t>
            </w:r>
            <w:r>
              <w:t>2</w:t>
            </w:r>
          </w:p>
        </w:tc>
      </w:tr>
      <w:tr w:rsidR="00BD15D3" w14:paraId="3B590D30" w14:textId="77777777" w:rsidTr="006F6A59">
        <w:tc>
          <w:tcPr>
            <w:tcW w:w="1890" w:type="dxa"/>
          </w:tcPr>
          <w:p w14:paraId="616D7818" w14:textId="77777777" w:rsidR="00BD15D3" w:rsidRDefault="00BD15D3" w:rsidP="006F6A59">
            <w:pPr>
              <w:jc w:val="both"/>
              <w:rPr>
                <w:b/>
              </w:rPr>
            </w:pPr>
            <w:r>
              <w:rPr>
                <w:b/>
              </w:rPr>
              <w:t>Use Case Name:</w:t>
            </w:r>
          </w:p>
        </w:tc>
        <w:tc>
          <w:tcPr>
            <w:tcW w:w="8190" w:type="dxa"/>
          </w:tcPr>
          <w:p w14:paraId="3FA51666" w14:textId="77777777" w:rsidR="00BD15D3" w:rsidRDefault="00BD15D3" w:rsidP="006F6A59">
            <w:pPr>
              <w:pStyle w:val="Pa49"/>
              <w:jc w:val="both"/>
              <w:rPr>
                <w:rFonts w:ascii="Times New Roman" w:hAnsi="Times New Roman"/>
              </w:rPr>
            </w:pPr>
            <w:r>
              <w:rPr>
                <w:rFonts w:ascii="Times New Roman" w:hAnsi="Times New Roman"/>
              </w:rPr>
              <w:t>Update Profile</w:t>
            </w:r>
          </w:p>
        </w:tc>
      </w:tr>
      <w:tr w:rsidR="00BD15D3" w14:paraId="62A1B87C" w14:textId="77777777" w:rsidTr="006F6A59">
        <w:tc>
          <w:tcPr>
            <w:tcW w:w="1890" w:type="dxa"/>
          </w:tcPr>
          <w:p w14:paraId="625BC4E0" w14:textId="77777777" w:rsidR="00BD15D3" w:rsidRDefault="00BD15D3" w:rsidP="006F6A59">
            <w:pPr>
              <w:jc w:val="both"/>
              <w:rPr>
                <w:b/>
              </w:rPr>
            </w:pPr>
            <w:r>
              <w:rPr>
                <w:b/>
              </w:rPr>
              <w:t>Actors:</w:t>
            </w:r>
          </w:p>
        </w:tc>
        <w:tc>
          <w:tcPr>
            <w:tcW w:w="8190" w:type="dxa"/>
          </w:tcPr>
          <w:p w14:paraId="759CA86D" w14:textId="77777777" w:rsidR="00BD15D3" w:rsidRDefault="00BD15D3" w:rsidP="006F6A59">
            <w:pPr>
              <w:jc w:val="both"/>
            </w:pPr>
            <w:r>
              <w:rPr>
                <w:b/>
                <w:bCs/>
              </w:rPr>
              <w:t xml:space="preserve">Primary Actor: </w:t>
            </w:r>
            <w:r w:rsidRPr="008F13E6">
              <w:t>Admin</w:t>
            </w:r>
          </w:p>
          <w:p w14:paraId="15F662C0" w14:textId="77777777" w:rsidR="00BD15D3" w:rsidRPr="00C81184" w:rsidRDefault="00BD15D3" w:rsidP="006F6A59">
            <w:pPr>
              <w:jc w:val="both"/>
              <w:rPr>
                <w:b/>
                <w:bCs/>
              </w:rPr>
            </w:pPr>
            <w:r w:rsidRPr="00C81184">
              <w:rPr>
                <w:b/>
                <w:bCs/>
              </w:rPr>
              <w:t>Secondary Actor</w:t>
            </w:r>
            <w:r>
              <w:rPr>
                <w:b/>
                <w:bCs/>
              </w:rPr>
              <w:t xml:space="preserve">: </w:t>
            </w:r>
            <w:r w:rsidRPr="00C81184">
              <w:t>None</w:t>
            </w:r>
          </w:p>
          <w:p w14:paraId="28370AB0" w14:textId="77777777" w:rsidR="00BD15D3" w:rsidRDefault="00BD15D3" w:rsidP="006F6A59">
            <w:pPr>
              <w:jc w:val="both"/>
            </w:pPr>
          </w:p>
        </w:tc>
      </w:tr>
      <w:tr w:rsidR="00BD15D3" w14:paraId="185F4E1C" w14:textId="77777777" w:rsidTr="006F6A59">
        <w:trPr>
          <w:trHeight w:val="647"/>
        </w:trPr>
        <w:tc>
          <w:tcPr>
            <w:tcW w:w="1890" w:type="dxa"/>
          </w:tcPr>
          <w:p w14:paraId="712F4FE0" w14:textId="77777777" w:rsidR="00BD15D3" w:rsidRDefault="00BD15D3" w:rsidP="006F6A59">
            <w:pPr>
              <w:jc w:val="both"/>
              <w:rPr>
                <w:b/>
              </w:rPr>
            </w:pPr>
            <w:r>
              <w:rPr>
                <w:b/>
              </w:rPr>
              <w:t>Description:</w:t>
            </w:r>
          </w:p>
        </w:tc>
        <w:tc>
          <w:tcPr>
            <w:tcW w:w="8190" w:type="dxa"/>
          </w:tcPr>
          <w:p w14:paraId="3F18349E" w14:textId="77777777" w:rsidR="00BD15D3" w:rsidRPr="00F719BA" w:rsidRDefault="00BD15D3" w:rsidP="006F6A59">
            <w:pPr>
              <w:pStyle w:val="Pa49"/>
              <w:jc w:val="both"/>
              <w:rPr>
                <w:rFonts w:ascii="Times New Roman" w:hAnsi="Times New Roman"/>
              </w:rPr>
            </w:pPr>
            <w:r w:rsidRPr="00F719BA">
              <w:rPr>
                <w:rFonts w:ascii="Times New Roman" w:hAnsi="Times New Roman"/>
              </w:rPr>
              <w:t>This use case describes how the Admin updates their profile information in the system.</w:t>
            </w:r>
          </w:p>
          <w:p w14:paraId="1EA76F23" w14:textId="77777777" w:rsidR="00BD15D3" w:rsidRDefault="00BD15D3" w:rsidP="006F6A59">
            <w:pPr>
              <w:pStyle w:val="Pa49"/>
              <w:jc w:val="both"/>
              <w:rPr>
                <w:rFonts w:ascii="Times New Roman" w:hAnsi="Times New Roman"/>
              </w:rPr>
            </w:pPr>
          </w:p>
        </w:tc>
      </w:tr>
      <w:tr w:rsidR="00BD15D3" w14:paraId="46569F9D" w14:textId="77777777" w:rsidTr="006F6A59">
        <w:tc>
          <w:tcPr>
            <w:tcW w:w="1890" w:type="dxa"/>
          </w:tcPr>
          <w:p w14:paraId="1B444B16" w14:textId="77777777" w:rsidR="00BD15D3" w:rsidRDefault="00BD15D3" w:rsidP="006F6A59">
            <w:pPr>
              <w:jc w:val="both"/>
              <w:rPr>
                <w:b/>
              </w:rPr>
            </w:pPr>
            <w:r>
              <w:rPr>
                <w:b/>
              </w:rPr>
              <w:t>Trigger:</w:t>
            </w:r>
          </w:p>
        </w:tc>
        <w:tc>
          <w:tcPr>
            <w:tcW w:w="8190" w:type="dxa"/>
          </w:tcPr>
          <w:p w14:paraId="26014656" w14:textId="77777777" w:rsidR="00BD15D3" w:rsidRPr="00F719BA" w:rsidRDefault="00BD15D3" w:rsidP="006F6A59">
            <w:pPr>
              <w:spacing w:before="100" w:beforeAutospacing="1" w:after="100" w:afterAutospacing="1"/>
            </w:pPr>
            <w:r w:rsidRPr="00F719BA">
              <w:t>The Admin selects the "Update Profile" option from their dashboard.</w:t>
            </w:r>
          </w:p>
          <w:p w14:paraId="19F425B0" w14:textId="77777777" w:rsidR="00BD15D3" w:rsidRDefault="00BD15D3" w:rsidP="006F6A59">
            <w:pPr>
              <w:spacing w:before="100" w:beforeAutospacing="1" w:after="100" w:afterAutospacing="1"/>
            </w:pPr>
          </w:p>
        </w:tc>
      </w:tr>
      <w:tr w:rsidR="00BD15D3" w14:paraId="748E722E" w14:textId="77777777" w:rsidTr="006F6A59">
        <w:tc>
          <w:tcPr>
            <w:tcW w:w="1890" w:type="dxa"/>
          </w:tcPr>
          <w:p w14:paraId="0436193D" w14:textId="77777777" w:rsidR="00BD15D3" w:rsidRDefault="00BD15D3" w:rsidP="006F6A59">
            <w:r>
              <w:rPr>
                <w:b/>
              </w:rPr>
              <w:t>Level:</w:t>
            </w:r>
          </w:p>
          <w:p w14:paraId="2A72EC6A" w14:textId="77777777" w:rsidR="00BD15D3" w:rsidRDefault="00BD15D3" w:rsidP="006F6A59">
            <w:pPr>
              <w:jc w:val="both"/>
              <w:rPr>
                <w:b/>
              </w:rPr>
            </w:pPr>
          </w:p>
        </w:tc>
        <w:tc>
          <w:tcPr>
            <w:tcW w:w="8190" w:type="dxa"/>
          </w:tcPr>
          <w:p w14:paraId="15E45B47" w14:textId="77777777" w:rsidR="00BD15D3" w:rsidRDefault="00BD15D3" w:rsidP="006F6A59">
            <w:pPr>
              <w:jc w:val="both"/>
            </w:pPr>
            <w:r>
              <w:t>High</w:t>
            </w:r>
          </w:p>
        </w:tc>
      </w:tr>
      <w:tr w:rsidR="00BD15D3" w14:paraId="7022D30E" w14:textId="77777777" w:rsidTr="006F6A59">
        <w:trPr>
          <w:trHeight w:val="813"/>
        </w:trPr>
        <w:tc>
          <w:tcPr>
            <w:tcW w:w="1890" w:type="dxa"/>
          </w:tcPr>
          <w:p w14:paraId="17BF422E" w14:textId="77777777" w:rsidR="00BD15D3" w:rsidRDefault="00BD15D3" w:rsidP="006F6A59">
            <w:pPr>
              <w:jc w:val="both"/>
              <w:rPr>
                <w:b/>
              </w:rPr>
            </w:pPr>
            <w:r>
              <w:rPr>
                <w:b/>
              </w:rPr>
              <w:t>Preconditions:</w:t>
            </w:r>
          </w:p>
        </w:tc>
        <w:tc>
          <w:tcPr>
            <w:tcW w:w="8190" w:type="dxa"/>
          </w:tcPr>
          <w:p w14:paraId="1F5A8EBE" w14:textId="77777777" w:rsidR="00BD15D3" w:rsidRDefault="00BD15D3" w:rsidP="006F6A59">
            <w:pPr>
              <w:spacing w:before="100" w:beforeAutospacing="1" w:after="100" w:afterAutospacing="1"/>
            </w:pPr>
            <w:r w:rsidRPr="00F719BA">
              <w:t>PRE-1: The Admin is logged into the system.</w:t>
            </w:r>
          </w:p>
        </w:tc>
      </w:tr>
      <w:tr w:rsidR="00BD15D3" w14:paraId="601706A3" w14:textId="77777777" w:rsidTr="006F6A59">
        <w:tc>
          <w:tcPr>
            <w:tcW w:w="1890" w:type="dxa"/>
          </w:tcPr>
          <w:p w14:paraId="0307BD98" w14:textId="77777777" w:rsidR="00BD15D3" w:rsidRDefault="00BD15D3" w:rsidP="006F6A59">
            <w:pPr>
              <w:jc w:val="both"/>
              <w:rPr>
                <w:b/>
              </w:rPr>
            </w:pPr>
            <w:r>
              <w:rPr>
                <w:b/>
              </w:rPr>
              <w:t>Post conditions:</w:t>
            </w:r>
          </w:p>
        </w:tc>
        <w:tc>
          <w:tcPr>
            <w:tcW w:w="8190" w:type="dxa"/>
          </w:tcPr>
          <w:p w14:paraId="5B012D49" w14:textId="77777777" w:rsidR="00BD15D3" w:rsidRDefault="00BD15D3" w:rsidP="006F6A59">
            <w:pPr>
              <w:spacing w:before="100" w:beforeAutospacing="1" w:after="100" w:afterAutospacing="1"/>
            </w:pPr>
            <w:r w:rsidRPr="00F719BA">
              <w:t>POST-1: The Admin's profile is updated successfully.</w:t>
            </w:r>
          </w:p>
          <w:p w14:paraId="573324C9" w14:textId="77777777" w:rsidR="00BD15D3" w:rsidRDefault="00BD15D3" w:rsidP="006F6A59">
            <w:pPr>
              <w:spacing w:before="100" w:beforeAutospacing="1" w:after="100" w:afterAutospacing="1"/>
            </w:pPr>
            <w:r w:rsidRPr="00F719BA">
              <w:t>POST-2: The system logs the update activity for auditing purposes.</w:t>
            </w:r>
          </w:p>
        </w:tc>
      </w:tr>
      <w:tr w:rsidR="00BD15D3" w:rsidRPr="00D43D34" w14:paraId="10425B38" w14:textId="77777777" w:rsidTr="006F6A59">
        <w:tc>
          <w:tcPr>
            <w:tcW w:w="1890" w:type="dxa"/>
          </w:tcPr>
          <w:p w14:paraId="6E669053" w14:textId="77777777" w:rsidR="00BD15D3" w:rsidRDefault="00BD15D3" w:rsidP="006F6A59">
            <w:pPr>
              <w:jc w:val="both"/>
              <w:rPr>
                <w:b/>
              </w:rPr>
            </w:pPr>
            <w:r>
              <w:rPr>
                <w:b/>
              </w:rPr>
              <w:t>Include</w:t>
            </w:r>
          </w:p>
        </w:tc>
        <w:tc>
          <w:tcPr>
            <w:tcW w:w="8190" w:type="dxa"/>
          </w:tcPr>
          <w:p w14:paraId="6FBBBCAE" w14:textId="77777777" w:rsidR="00BD15D3" w:rsidRPr="00D43D34" w:rsidRDefault="00BD15D3" w:rsidP="006F6A59">
            <w:pPr>
              <w:spacing w:before="100" w:beforeAutospacing="1" w:after="100" w:afterAutospacing="1"/>
            </w:pPr>
            <w:r>
              <w:t>None</w:t>
            </w:r>
          </w:p>
        </w:tc>
      </w:tr>
      <w:tr w:rsidR="00BD15D3" w:rsidRPr="00D43D34" w14:paraId="53F6C735" w14:textId="77777777" w:rsidTr="006F6A59">
        <w:tc>
          <w:tcPr>
            <w:tcW w:w="1890" w:type="dxa"/>
          </w:tcPr>
          <w:p w14:paraId="5CB23E7F" w14:textId="77777777" w:rsidR="00BD15D3" w:rsidRDefault="00BD15D3" w:rsidP="006F6A59">
            <w:pPr>
              <w:jc w:val="both"/>
              <w:rPr>
                <w:b/>
              </w:rPr>
            </w:pPr>
            <w:r>
              <w:rPr>
                <w:b/>
              </w:rPr>
              <w:t>Extend</w:t>
            </w:r>
          </w:p>
        </w:tc>
        <w:tc>
          <w:tcPr>
            <w:tcW w:w="8190" w:type="dxa"/>
          </w:tcPr>
          <w:p w14:paraId="3D146F18" w14:textId="77777777" w:rsidR="00BD15D3" w:rsidRPr="00D43D34" w:rsidRDefault="00BD15D3" w:rsidP="006F6A59">
            <w:pPr>
              <w:jc w:val="both"/>
            </w:pPr>
            <w:r>
              <w:t>None</w:t>
            </w:r>
          </w:p>
        </w:tc>
      </w:tr>
      <w:tr w:rsidR="00BD15D3" w14:paraId="0A84069D" w14:textId="77777777" w:rsidTr="006F6A59">
        <w:tc>
          <w:tcPr>
            <w:tcW w:w="1890" w:type="dxa"/>
          </w:tcPr>
          <w:p w14:paraId="3D450DC7" w14:textId="77777777" w:rsidR="00BD15D3" w:rsidRDefault="00BD15D3" w:rsidP="006F6A59">
            <w:pPr>
              <w:jc w:val="both"/>
              <w:rPr>
                <w:b/>
              </w:rPr>
            </w:pPr>
            <w:r>
              <w:rPr>
                <w:b/>
              </w:rPr>
              <w:t>Normal Flow:</w:t>
            </w:r>
          </w:p>
        </w:tc>
        <w:tc>
          <w:tcPr>
            <w:tcW w:w="8190" w:type="dxa"/>
          </w:tcPr>
          <w:p w14:paraId="1D2E56C0" w14:textId="77777777" w:rsidR="00BD15D3" w:rsidRDefault="00BD15D3" w:rsidP="00BD15D3">
            <w:pPr>
              <w:pStyle w:val="NoSpacing"/>
              <w:numPr>
                <w:ilvl w:val="0"/>
                <w:numId w:val="41"/>
              </w:numPr>
            </w:pPr>
            <w:r w:rsidRPr="00F719BA">
              <w:t>The Admin navigates to the "Update Profile" section.</w:t>
            </w:r>
          </w:p>
          <w:p w14:paraId="15C2B3DB" w14:textId="77777777" w:rsidR="00BD15D3" w:rsidRPr="00F719BA" w:rsidRDefault="00BD15D3" w:rsidP="00BD15D3">
            <w:pPr>
              <w:pStyle w:val="NoSpacing"/>
              <w:numPr>
                <w:ilvl w:val="0"/>
                <w:numId w:val="41"/>
              </w:numPr>
            </w:pPr>
            <w:r w:rsidRPr="00F719BA">
              <w:t xml:space="preserve">The Admin updates their details (e.g., email, </w:t>
            </w:r>
            <w:proofErr w:type="spellStart"/>
            <w:r>
              <w:t>password,contact</w:t>
            </w:r>
            <w:proofErr w:type="spellEnd"/>
            <w:r>
              <w:t xml:space="preserve"> number</w:t>
            </w:r>
            <w:r w:rsidRPr="00F719BA">
              <w:t>).</w:t>
            </w:r>
          </w:p>
          <w:p w14:paraId="697AA38F" w14:textId="77777777" w:rsidR="00BD15D3" w:rsidRPr="00F719BA" w:rsidRDefault="00BD15D3" w:rsidP="00BD15D3">
            <w:pPr>
              <w:pStyle w:val="NoSpacing"/>
              <w:numPr>
                <w:ilvl w:val="0"/>
                <w:numId w:val="41"/>
              </w:numPr>
            </w:pPr>
            <w:r w:rsidRPr="00F719BA">
              <w:t>The Admin clicks the "Save Changes" button.</w:t>
            </w:r>
          </w:p>
          <w:p w14:paraId="20E19E56" w14:textId="77777777" w:rsidR="00BD15D3" w:rsidRDefault="00BD15D3" w:rsidP="00BD15D3">
            <w:pPr>
              <w:pStyle w:val="NoSpacing"/>
              <w:numPr>
                <w:ilvl w:val="0"/>
                <w:numId w:val="41"/>
              </w:numPr>
            </w:pPr>
            <w:r w:rsidRPr="00F719BA">
              <w:t>The system validates the changes and updates the profile.</w:t>
            </w:r>
          </w:p>
        </w:tc>
      </w:tr>
      <w:tr w:rsidR="00BD15D3" w:rsidRPr="001E4EE8" w14:paraId="79DB9A16" w14:textId="77777777" w:rsidTr="006F6A59">
        <w:tc>
          <w:tcPr>
            <w:tcW w:w="1890" w:type="dxa"/>
          </w:tcPr>
          <w:p w14:paraId="05FE5F73" w14:textId="77777777" w:rsidR="00BD15D3" w:rsidRDefault="00BD15D3" w:rsidP="006F6A59">
            <w:pPr>
              <w:jc w:val="both"/>
              <w:rPr>
                <w:b/>
              </w:rPr>
            </w:pPr>
            <w:r>
              <w:rPr>
                <w:b/>
              </w:rPr>
              <w:t>Alternative Flows:</w:t>
            </w:r>
          </w:p>
          <w:p w14:paraId="0AA06AEA" w14:textId="77777777" w:rsidR="00BD15D3" w:rsidRDefault="00BD15D3" w:rsidP="006F6A59">
            <w:pPr>
              <w:jc w:val="both"/>
              <w:rPr>
                <w:b/>
                <w:color w:val="BFBFBF"/>
              </w:rPr>
            </w:pPr>
          </w:p>
        </w:tc>
        <w:tc>
          <w:tcPr>
            <w:tcW w:w="8190" w:type="dxa"/>
          </w:tcPr>
          <w:p w14:paraId="473245F5" w14:textId="77777777" w:rsidR="00BD15D3" w:rsidRPr="00212F7D" w:rsidRDefault="00BD15D3" w:rsidP="006F6A59">
            <w:pPr>
              <w:rPr>
                <w:b/>
                <w:bCs/>
              </w:rPr>
            </w:pPr>
            <w:r w:rsidRPr="00212F7D">
              <w:rPr>
                <w:b/>
                <w:bCs/>
              </w:rPr>
              <w:t>Incomplete Fields:</w:t>
            </w:r>
          </w:p>
          <w:p w14:paraId="6EB2B59F" w14:textId="77777777" w:rsidR="00BD15D3" w:rsidRDefault="00BD15D3" w:rsidP="006F6A59">
            <w:r w:rsidRPr="00212F7D">
              <w:t>The Admin attempts to save changes but leaves required fields empty.</w:t>
            </w:r>
          </w:p>
          <w:p w14:paraId="58EE8AFF" w14:textId="77777777" w:rsidR="00BD15D3" w:rsidRDefault="00BD15D3" w:rsidP="006F6A59">
            <w:r w:rsidRPr="00212F7D">
              <w:rPr>
                <w:b/>
                <w:bCs/>
              </w:rPr>
              <w:t>Invalid Data:</w:t>
            </w:r>
          </w:p>
          <w:p w14:paraId="52574AC0" w14:textId="77777777" w:rsidR="00BD15D3" w:rsidRPr="001E4EE8" w:rsidRDefault="00BD15D3" w:rsidP="006F6A59">
            <w:r w:rsidRPr="00212F7D">
              <w:t>The Admin enters data in an invalid format (e.g., incorrect email format or phone number).</w:t>
            </w:r>
          </w:p>
        </w:tc>
      </w:tr>
      <w:tr w:rsidR="00BD15D3" w14:paraId="3892024C" w14:textId="77777777" w:rsidTr="006F6A59">
        <w:tc>
          <w:tcPr>
            <w:tcW w:w="1890" w:type="dxa"/>
          </w:tcPr>
          <w:p w14:paraId="78B3453C" w14:textId="77777777" w:rsidR="00BD15D3" w:rsidRDefault="00BD15D3" w:rsidP="006F6A59">
            <w:pPr>
              <w:jc w:val="both"/>
              <w:rPr>
                <w:b/>
              </w:rPr>
            </w:pPr>
            <w:r>
              <w:rPr>
                <w:b/>
              </w:rPr>
              <w:t>Exceptions:</w:t>
            </w:r>
          </w:p>
        </w:tc>
        <w:tc>
          <w:tcPr>
            <w:tcW w:w="8190" w:type="dxa"/>
          </w:tcPr>
          <w:p w14:paraId="107409C2" w14:textId="77777777" w:rsidR="00BD15D3" w:rsidRPr="00AF7941" w:rsidRDefault="00BD15D3" w:rsidP="006F6A59">
            <w:pPr>
              <w:pStyle w:val="ListParagraph"/>
              <w:rPr>
                <w:b/>
                <w:bCs/>
              </w:rPr>
            </w:pPr>
            <w:r w:rsidRPr="00AF7941">
              <w:rPr>
                <w:b/>
                <w:bCs/>
              </w:rPr>
              <w:t>Invalid Data:</w:t>
            </w:r>
          </w:p>
          <w:p w14:paraId="4EA70DCD" w14:textId="77777777" w:rsidR="00BD15D3" w:rsidRPr="00F719BA" w:rsidRDefault="00BD15D3" w:rsidP="00BD15D3">
            <w:pPr>
              <w:pStyle w:val="ListParagraph"/>
              <w:numPr>
                <w:ilvl w:val="0"/>
                <w:numId w:val="42"/>
              </w:numPr>
              <w:contextualSpacing/>
            </w:pPr>
            <w:r w:rsidRPr="00F719BA">
              <w:t>The system notifies the Admin: "Invalid input. Please check your details and try again."</w:t>
            </w:r>
          </w:p>
          <w:p w14:paraId="79C93F65" w14:textId="77777777" w:rsidR="00BD15D3" w:rsidRDefault="00BD15D3" w:rsidP="006F6A59">
            <w:pPr>
              <w:pStyle w:val="ListParagraph"/>
              <w:spacing w:before="100" w:beforeAutospacing="1" w:after="100" w:afterAutospacing="1"/>
            </w:pPr>
          </w:p>
        </w:tc>
      </w:tr>
      <w:tr w:rsidR="00BD15D3" w14:paraId="6D58A13A" w14:textId="77777777" w:rsidTr="006F6A59">
        <w:tc>
          <w:tcPr>
            <w:tcW w:w="1890" w:type="dxa"/>
          </w:tcPr>
          <w:p w14:paraId="546EFA25" w14:textId="77777777" w:rsidR="00BD15D3" w:rsidRDefault="00BD15D3" w:rsidP="006F6A59">
            <w:pPr>
              <w:jc w:val="both"/>
              <w:rPr>
                <w:b/>
              </w:rPr>
            </w:pPr>
            <w:r>
              <w:rPr>
                <w:b/>
              </w:rPr>
              <w:t>Business Rules</w:t>
            </w:r>
          </w:p>
        </w:tc>
        <w:tc>
          <w:tcPr>
            <w:tcW w:w="8190" w:type="dxa"/>
          </w:tcPr>
          <w:p w14:paraId="407F43CB" w14:textId="77777777" w:rsidR="00BD15D3" w:rsidRDefault="00BD15D3" w:rsidP="006F6A59">
            <w:pPr>
              <w:jc w:val="both"/>
            </w:pPr>
            <w:r>
              <w:t>. None</w:t>
            </w:r>
          </w:p>
        </w:tc>
      </w:tr>
      <w:tr w:rsidR="00BD15D3" w14:paraId="175AE72E" w14:textId="77777777" w:rsidTr="006F6A59">
        <w:tc>
          <w:tcPr>
            <w:tcW w:w="1890" w:type="dxa"/>
          </w:tcPr>
          <w:p w14:paraId="7C2E3024" w14:textId="77777777" w:rsidR="00BD15D3" w:rsidRDefault="00BD15D3" w:rsidP="006F6A59">
            <w:pPr>
              <w:jc w:val="both"/>
              <w:rPr>
                <w:b/>
              </w:rPr>
            </w:pPr>
            <w:r>
              <w:rPr>
                <w:b/>
              </w:rPr>
              <w:t>Assumptions:</w:t>
            </w:r>
          </w:p>
        </w:tc>
        <w:tc>
          <w:tcPr>
            <w:tcW w:w="8190" w:type="dxa"/>
          </w:tcPr>
          <w:p w14:paraId="12F9E1DF" w14:textId="77777777" w:rsidR="00BD15D3" w:rsidRDefault="00BD15D3" w:rsidP="00BD15D3">
            <w:pPr>
              <w:numPr>
                <w:ilvl w:val="0"/>
                <w:numId w:val="43"/>
              </w:numPr>
              <w:spacing w:before="100" w:beforeAutospacing="1" w:after="100" w:afterAutospacing="1"/>
            </w:pPr>
            <w:r w:rsidRPr="00F719BA">
              <w:t>Assume the Admin has permissions to update their profile.</w:t>
            </w:r>
          </w:p>
        </w:tc>
      </w:tr>
    </w:tbl>
    <w:p w14:paraId="156387E9" w14:textId="77777777" w:rsidR="00BD15D3" w:rsidRDefault="00BD15D3" w:rsidP="00BD15D3"/>
    <w:p w14:paraId="2661B1F7" w14:textId="77777777" w:rsidR="00BD15D3" w:rsidRDefault="00BD15D3" w:rsidP="00BD15D3"/>
    <w:p w14:paraId="523CA7E2" w14:textId="77777777" w:rsidR="00BD15D3" w:rsidRDefault="00BD15D3" w:rsidP="00BD15D3"/>
    <w:p w14:paraId="5E2BF2FA" w14:textId="77777777" w:rsidR="00BD15D3" w:rsidRDefault="00BD15D3" w:rsidP="00BD15D3"/>
    <w:p w14:paraId="676F14EC" w14:textId="77777777" w:rsidR="00BD15D3" w:rsidRDefault="00BD15D3" w:rsidP="00BD15D3"/>
    <w:p w14:paraId="4B691E6E" w14:textId="77777777" w:rsidR="00BD15D3" w:rsidRDefault="00BD15D3" w:rsidP="00BD15D3"/>
    <w:p w14:paraId="046A5EC4" w14:textId="77777777" w:rsidR="00BD15D3" w:rsidRDefault="00BD15D3" w:rsidP="00BD15D3"/>
    <w:p w14:paraId="597277F8"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3FEFB922" w14:textId="77777777" w:rsidTr="006F6A59">
        <w:tc>
          <w:tcPr>
            <w:tcW w:w="1890" w:type="dxa"/>
          </w:tcPr>
          <w:p w14:paraId="0CF50CAD" w14:textId="77777777" w:rsidR="00BD15D3" w:rsidRDefault="00BD15D3" w:rsidP="006F6A59">
            <w:pPr>
              <w:jc w:val="both"/>
              <w:rPr>
                <w:b/>
              </w:rPr>
            </w:pPr>
            <w:r>
              <w:rPr>
                <w:b/>
              </w:rPr>
              <w:t>Use Case ID:</w:t>
            </w:r>
          </w:p>
        </w:tc>
        <w:tc>
          <w:tcPr>
            <w:tcW w:w="8190" w:type="dxa"/>
          </w:tcPr>
          <w:p w14:paraId="2FF40850" w14:textId="77777777" w:rsidR="00BD15D3" w:rsidRDefault="00BD15D3" w:rsidP="006F6A59">
            <w:pPr>
              <w:jc w:val="both"/>
            </w:pPr>
            <w:r w:rsidRPr="006146AB">
              <w:t>UC-</w:t>
            </w:r>
            <w:r>
              <w:t>3</w:t>
            </w:r>
          </w:p>
        </w:tc>
      </w:tr>
      <w:tr w:rsidR="00BD15D3" w14:paraId="11714E81" w14:textId="77777777" w:rsidTr="006F6A59">
        <w:tc>
          <w:tcPr>
            <w:tcW w:w="1890" w:type="dxa"/>
          </w:tcPr>
          <w:p w14:paraId="6A9E1F8C" w14:textId="77777777" w:rsidR="00BD15D3" w:rsidRDefault="00BD15D3" w:rsidP="006F6A59">
            <w:pPr>
              <w:jc w:val="both"/>
              <w:rPr>
                <w:b/>
              </w:rPr>
            </w:pPr>
            <w:r>
              <w:rPr>
                <w:b/>
              </w:rPr>
              <w:t>Use Case Name:</w:t>
            </w:r>
          </w:p>
        </w:tc>
        <w:tc>
          <w:tcPr>
            <w:tcW w:w="8190" w:type="dxa"/>
          </w:tcPr>
          <w:p w14:paraId="4F2D21AA" w14:textId="77777777" w:rsidR="00BD15D3" w:rsidRDefault="00BD15D3" w:rsidP="006F6A59">
            <w:pPr>
              <w:pStyle w:val="Pa49"/>
              <w:jc w:val="both"/>
              <w:rPr>
                <w:rFonts w:ascii="Times New Roman" w:hAnsi="Times New Roman"/>
              </w:rPr>
            </w:pPr>
            <w:r>
              <w:rPr>
                <w:rFonts w:ascii="Times New Roman" w:hAnsi="Times New Roman"/>
              </w:rPr>
              <w:t>View Profile</w:t>
            </w:r>
          </w:p>
        </w:tc>
      </w:tr>
      <w:tr w:rsidR="00BD15D3" w14:paraId="70429D57" w14:textId="77777777" w:rsidTr="006F6A59">
        <w:tc>
          <w:tcPr>
            <w:tcW w:w="1890" w:type="dxa"/>
          </w:tcPr>
          <w:p w14:paraId="42DD52E0" w14:textId="77777777" w:rsidR="00BD15D3" w:rsidRDefault="00BD15D3" w:rsidP="006F6A59">
            <w:pPr>
              <w:jc w:val="both"/>
              <w:rPr>
                <w:b/>
              </w:rPr>
            </w:pPr>
            <w:r>
              <w:rPr>
                <w:b/>
              </w:rPr>
              <w:t>Actors:</w:t>
            </w:r>
          </w:p>
        </w:tc>
        <w:tc>
          <w:tcPr>
            <w:tcW w:w="8190" w:type="dxa"/>
          </w:tcPr>
          <w:p w14:paraId="3FC13511" w14:textId="77777777" w:rsidR="00BD15D3" w:rsidRDefault="00BD15D3" w:rsidP="006F6A59">
            <w:pPr>
              <w:jc w:val="both"/>
            </w:pPr>
            <w:r>
              <w:rPr>
                <w:b/>
                <w:bCs/>
              </w:rPr>
              <w:t xml:space="preserve">Primary Actor: </w:t>
            </w:r>
            <w:r w:rsidRPr="008F13E6">
              <w:t>Admin</w:t>
            </w:r>
          </w:p>
          <w:p w14:paraId="721D90E9" w14:textId="77777777" w:rsidR="00BD15D3" w:rsidRPr="006146AB" w:rsidRDefault="00BD15D3" w:rsidP="006F6A59">
            <w:pPr>
              <w:jc w:val="both"/>
            </w:pPr>
            <w:r w:rsidRPr="00C81184">
              <w:rPr>
                <w:b/>
                <w:bCs/>
              </w:rPr>
              <w:t>Secondary Actor</w:t>
            </w:r>
            <w:r>
              <w:t>: None</w:t>
            </w:r>
          </w:p>
          <w:p w14:paraId="734D1C46" w14:textId="77777777" w:rsidR="00BD15D3" w:rsidRDefault="00BD15D3" w:rsidP="006F6A59">
            <w:pPr>
              <w:jc w:val="both"/>
            </w:pPr>
          </w:p>
        </w:tc>
      </w:tr>
      <w:tr w:rsidR="00BD15D3" w14:paraId="00C9BB8A" w14:textId="77777777" w:rsidTr="006F6A59">
        <w:trPr>
          <w:trHeight w:val="647"/>
        </w:trPr>
        <w:tc>
          <w:tcPr>
            <w:tcW w:w="1890" w:type="dxa"/>
          </w:tcPr>
          <w:p w14:paraId="469B12CF" w14:textId="77777777" w:rsidR="00BD15D3" w:rsidRDefault="00BD15D3" w:rsidP="006F6A59">
            <w:pPr>
              <w:jc w:val="both"/>
              <w:rPr>
                <w:b/>
              </w:rPr>
            </w:pPr>
            <w:r>
              <w:rPr>
                <w:b/>
              </w:rPr>
              <w:t>Description:</w:t>
            </w:r>
          </w:p>
        </w:tc>
        <w:tc>
          <w:tcPr>
            <w:tcW w:w="8190" w:type="dxa"/>
          </w:tcPr>
          <w:p w14:paraId="462D60F2" w14:textId="77777777" w:rsidR="00BD15D3" w:rsidRPr="00F719BA" w:rsidRDefault="00BD15D3" w:rsidP="006F6A59">
            <w:pPr>
              <w:pStyle w:val="Pa49"/>
              <w:jc w:val="both"/>
              <w:rPr>
                <w:rFonts w:ascii="Times New Roman" w:hAnsi="Times New Roman"/>
              </w:rPr>
            </w:pPr>
            <w:r w:rsidRPr="00F719BA">
              <w:rPr>
                <w:rFonts w:ascii="Times New Roman" w:hAnsi="Times New Roman"/>
              </w:rPr>
              <w:t>This use case describes how the Admin views their profile details stored in the system.</w:t>
            </w:r>
          </w:p>
          <w:p w14:paraId="55ED0445" w14:textId="77777777" w:rsidR="00BD15D3" w:rsidRDefault="00BD15D3" w:rsidP="006F6A59">
            <w:pPr>
              <w:pStyle w:val="Pa49"/>
              <w:jc w:val="both"/>
              <w:rPr>
                <w:rFonts w:ascii="Times New Roman" w:hAnsi="Times New Roman"/>
              </w:rPr>
            </w:pPr>
          </w:p>
        </w:tc>
      </w:tr>
      <w:tr w:rsidR="00BD15D3" w14:paraId="12315CD6" w14:textId="77777777" w:rsidTr="006F6A59">
        <w:tc>
          <w:tcPr>
            <w:tcW w:w="1890" w:type="dxa"/>
          </w:tcPr>
          <w:p w14:paraId="562C42E5" w14:textId="77777777" w:rsidR="00BD15D3" w:rsidRDefault="00BD15D3" w:rsidP="006F6A59">
            <w:pPr>
              <w:jc w:val="both"/>
              <w:rPr>
                <w:b/>
              </w:rPr>
            </w:pPr>
            <w:r>
              <w:rPr>
                <w:b/>
              </w:rPr>
              <w:t>Trigger:</w:t>
            </w:r>
          </w:p>
        </w:tc>
        <w:tc>
          <w:tcPr>
            <w:tcW w:w="8190" w:type="dxa"/>
          </w:tcPr>
          <w:p w14:paraId="7B0F3A02" w14:textId="77777777" w:rsidR="00BD15D3" w:rsidRDefault="00BD15D3" w:rsidP="006F6A59">
            <w:pPr>
              <w:spacing w:before="100" w:beforeAutospacing="1" w:after="100" w:afterAutospacing="1"/>
            </w:pPr>
            <w:r w:rsidRPr="0083629F">
              <w:t>The Admin selects the "View Profile" option from their dashboard.</w:t>
            </w:r>
          </w:p>
        </w:tc>
      </w:tr>
      <w:tr w:rsidR="00BD15D3" w14:paraId="464952F3" w14:textId="77777777" w:rsidTr="006F6A59">
        <w:tc>
          <w:tcPr>
            <w:tcW w:w="1890" w:type="dxa"/>
          </w:tcPr>
          <w:p w14:paraId="0AC325D5" w14:textId="77777777" w:rsidR="00BD15D3" w:rsidRDefault="00BD15D3" w:rsidP="006F6A59">
            <w:r>
              <w:rPr>
                <w:b/>
              </w:rPr>
              <w:t>Level:</w:t>
            </w:r>
          </w:p>
          <w:p w14:paraId="7B8F16AB" w14:textId="77777777" w:rsidR="00BD15D3" w:rsidRDefault="00BD15D3" w:rsidP="006F6A59">
            <w:pPr>
              <w:jc w:val="both"/>
              <w:rPr>
                <w:b/>
              </w:rPr>
            </w:pPr>
          </w:p>
        </w:tc>
        <w:tc>
          <w:tcPr>
            <w:tcW w:w="8190" w:type="dxa"/>
          </w:tcPr>
          <w:p w14:paraId="3B65AA76" w14:textId="77777777" w:rsidR="00BD15D3" w:rsidRDefault="00BD15D3" w:rsidP="006F6A59">
            <w:pPr>
              <w:jc w:val="both"/>
            </w:pPr>
            <w:r>
              <w:t>High</w:t>
            </w:r>
          </w:p>
        </w:tc>
      </w:tr>
      <w:tr w:rsidR="00BD15D3" w14:paraId="71F28F70" w14:textId="77777777" w:rsidTr="006F6A59">
        <w:trPr>
          <w:trHeight w:val="813"/>
        </w:trPr>
        <w:tc>
          <w:tcPr>
            <w:tcW w:w="1890" w:type="dxa"/>
          </w:tcPr>
          <w:p w14:paraId="06000534" w14:textId="77777777" w:rsidR="00BD15D3" w:rsidRDefault="00BD15D3" w:rsidP="006F6A59">
            <w:pPr>
              <w:jc w:val="both"/>
              <w:rPr>
                <w:b/>
              </w:rPr>
            </w:pPr>
            <w:r>
              <w:rPr>
                <w:b/>
              </w:rPr>
              <w:t>Preconditions:</w:t>
            </w:r>
          </w:p>
        </w:tc>
        <w:tc>
          <w:tcPr>
            <w:tcW w:w="8190" w:type="dxa"/>
          </w:tcPr>
          <w:p w14:paraId="49D455F6" w14:textId="77777777" w:rsidR="00BD15D3" w:rsidRDefault="00BD15D3" w:rsidP="006F6A59">
            <w:r w:rsidRPr="00783A11">
              <w:t>PRE-1: The Admin is logged into the system.</w:t>
            </w:r>
          </w:p>
        </w:tc>
      </w:tr>
      <w:tr w:rsidR="00BD15D3" w14:paraId="5A08C25E" w14:textId="77777777" w:rsidTr="006F6A59">
        <w:tc>
          <w:tcPr>
            <w:tcW w:w="1890" w:type="dxa"/>
          </w:tcPr>
          <w:p w14:paraId="0175AA10" w14:textId="77777777" w:rsidR="00BD15D3" w:rsidRDefault="00BD15D3" w:rsidP="006F6A59">
            <w:pPr>
              <w:jc w:val="both"/>
              <w:rPr>
                <w:b/>
              </w:rPr>
            </w:pPr>
            <w:r>
              <w:rPr>
                <w:b/>
              </w:rPr>
              <w:t>Post conditions:</w:t>
            </w:r>
          </w:p>
        </w:tc>
        <w:tc>
          <w:tcPr>
            <w:tcW w:w="8190" w:type="dxa"/>
          </w:tcPr>
          <w:p w14:paraId="1A09CA5B" w14:textId="77777777" w:rsidR="00BD15D3" w:rsidRDefault="00BD15D3" w:rsidP="006F6A59">
            <w:r w:rsidRPr="00783A11">
              <w:t>POST-1: The Admin’s profile details are displayed.</w:t>
            </w:r>
          </w:p>
          <w:p w14:paraId="04A4D4CA" w14:textId="77777777" w:rsidR="00BD15D3" w:rsidRPr="00783A11" w:rsidRDefault="00BD15D3" w:rsidP="006F6A59">
            <w:r w:rsidRPr="00783A11">
              <w:t>POST-2: The system logs the profile viewing activity for auditing purposes.</w:t>
            </w:r>
          </w:p>
          <w:p w14:paraId="4283EC30" w14:textId="77777777" w:rsidR="00BD15D3" w:rsidRDefault="00BD15D3" w:rsidP="006F6A59">
            <w:pPr>
              <w:spacing w:before="100" w:beforeAutospacing="1" w:after="100" w:afterAutospacing="1"/>
            </w:pPr>
          </w:p>
        </w:tc>
      </w:tr>
      <w:tr w:rsidR="00BD15D3" w:rsidRPr="00D43D34" w14:paraId="3863DDC3" w14:textId="77777777" w:rsidTr="006F6A59">
        <w:tc>
          <w:tcPr>
            <w:tcW w:w="1890" w:type="dxa"/>
          </w:tcPr>
          <w:p w14:paraId="1D1578E7" w14:textId="77777777" w:rsidR="00BD15D3" w:rsidRDefault="00BD15D3" w:rsidP="006F6A59">
            <w:pPr>
              <w:jc w:val="both"/>
              <w:rPr>
                <w:b/>
              </w:rPr>
            </w:pPr>
            <w:r>
              <w:rPr>
                <w:b/>
              </w:rPr>
              <w:t>Include</w:t>
            </w:r>
          </w:p>
        </w:tc>
        <w:tc>
          <w:tcPr>
            <w:tcW w:w="8190" w:type="dxa"/>
          </w:tcPr>
          <w:p w14:paraId="5BCBE6D8" w14:textId="77777777" w:rsidR="00BD15D3" w:rsidRPr="00D43D34" w:rsidRDefault="00BD15D3" w:rsidP="006F6A59">
            <w:pPr>
              <w:spacing w:before="100" w:beforeAutospacing="1" w:after="100" w:afterAutospacing="1"/>
            </w:pPr>
            <w:r>
              <w:t>None</w:t>
            </w:r>
          </w:p>
        </w:tc>
      </w:tr>
      <w:tr w:rsidR="00BD15D3" w:rsidRPr="00D43D34" w14:paraId="1278E29D" w14:textId="77777777" w:rsidTr="006F6A59">
        <w:tc>
          <w:tcPr>
            <w:tcW w:w="1890" w:type="dxa"/>
          </w:tcPr>
          <w:p w14:paraId="6A3F4DE4" w14:textId="77777777" w:rsidR="00BD15D3" w:rsidRDefault="00BD15D3" w:rsidP="006F6A59">
            <w:pPr>
              <w:jc w:val="both"/>
              <w:rPr>
                <w:b/>
              </w:rPr>
            </w:pPr>
            <w:r>
              <w:rPr>
                <w:b/>
              </w:rPr>
              <w:t>Extend</w:t>
            </w:r>
          </w:p>
        </w:tc>
        <w:tc>
          <w:tcPr>
            <w:tcW w:w="8190" w:type="dxa"/>
          </w:tcPr>
          <w:p w14:paraId="199C0BAE" w14:textId="77777777" w:rsidR="00BD15D3" w:rsidRPr="00D43D34" w:rsidRDefault="00BD15D3" w:rsidP="006F6A59">
            <w:pPr>
              <w:jc w:val="both"/>
            </w:pPr>
            <w:r>
              <w:t>None</w:t>
            </w:r>
          </w:p>
        </w:tc>
      </w:tr>
      <w:tr w:rsidR="00BD15D3" w14:paraId="60291AD4" w14:textId="77777777" w:rsidTr="006F6A59">
        <w:tc>
          <w:tcPr>
            <w:tcW w:w="1890" w:type="dxa"/>
          </w:tcPr>
          <w:p w14:paraId="429A50B1" w14:textId="77777777" w:rsidR="00BD15D3" w:rsidRDefault="00BD15D3" w:rsidP="006F6A59">
            <w:pPr>
              <w:jc w:val="both"/>
              <w:rPr>
                <w:b/>
              </w:rPr>
            </w:pPr>
            <w:r>
              <w:rPr>
                <w:b/>
              </w:rPr>
              <w:t>Normal Flow:</w:t>
            </w:r>
          </w:p>
        </w:tc>
        <w:tc>
          <w:tcPr>
            <w:tcW w:w="8190" w:type="dxa"/>
          </w:tcPr>
          <w:p w14:paraId="35165DDC" w14:textId="77777777" w:rsidR="00BD15D3" w:rsidRPr="00783A11" w:rsidRDefault="00BD15D3" w:rsidP="00BD15D3">
            <w:pPr>
              <w:pStyle w:val="NoSpacing"/>
              <w:numPr>
                <w:ilvl w:val="0"/>
                <w:numId w:val="44"/>
              </w:numPr>
            </w:pPr>
            <w:r w:rsidRPr="00783A11">
              <w:t>The Admin navigates to the "View Profile" section.</w:t>
            </w:r>
          </w:p>
          <w:p w14:paraId="361B864E" w14:textId="77777777" w:rsidR="00BD15D3" w:rsidRPr="00783A11" w:rsidRDefault="00BD15D3" w:rsidP="00BD15D3">
            <w:pPr>
              <w:pStyle w:val="NoSpacing"/>
              <w:numPr>
                <w:ilvl w:val="0"/>
                <w:numId w:val="44"/>
              </w:numPr>
            </w:pPr>
            <w:r w:rsidRPr="00783A11">
              <w:t>The system retrieves and displays the Admin’s profile details.</w:t>
            </w:r>
          </w:p>
          <w:p w14:paraId="58FC3FD1" w14:textId="77777777" w:rsidR="00BD15D3" w:rsidRDefault="00BD15D3" w:rsidP="006F6A59">
            <w:pPr>
              <w:pStyle w:val="NoSpacing"/>
            </w:pPr>
          </w:p>
        </w:tc>
      </w:tr>
      <w:tr w:rsidR="00BD15D3" w:rsidRPr="001E4EE8" w14:paraId="2B295D08" w14:textId="77777777" w:rsidTr="006F6A59">
        <w:tc>
          <w:tcPr>
            <w:tcW w:w="1890" w:type="dxa"/>
          </w:tcPr>
          <w:p w14:paraId="23F7120E" w14:textId="77777777" w:rsidR="00BD15D3" w:rsidRDefault="00BD15D3" w:rsidP="006F6A59">
            <w:pPr>
              <w:jc w:val="both"/>
              <w:rPr>
                <w:b/>
              </w:rPr>
            </w:pPr>
            <w:r>
              <w:rPr>
                <w:b/>
              </w:rPr>
              <w:t>Alternative Flows:</w:t>
            </w:r>
          </w:p>
          <w:p w14:paraId="587C7129" w14:textId="77777777" w:rsidR="00BD15D3" w:rsidRDefault="00BD15D3" w:rsidP="006F6A59">
            <w:pPr>
              <w:jc w:val="both"/>
              <w:rPr>
                <w:b/>
                <w:color w:val="BFBFBF"/>
              </w:rPr>
            </w:pPr>
          </w:p>
        </w:tc>
        <w:tc>
          <w:tcPr>
            <w:tcW w:w="8190" w:type="dxa"/>
          </w:tcPr>
          <w:p w14:paraId="390E1613" w14:textId="77777777" w:rsidR="00BD15D3" w:rsidRPr="00AF7941" w:rsidRDefault="00BD15D3" w:rsidP="006F6A59">
            <w:pPr>
              <w:spacing w:before="100" w:beforeAutospacing="1" w:after="100" w:afterAutospacing="1"/>
              <w:rPr>
                <w:b/>
                <w:bCs/>
              </w:rPr>
            </w:pPr>
            <w:r>
              <w:t xml:space="preserve">    </w:t>
            </w:r>
            <w:r w:rsidRPr="00AF7941">
              <w:rPr>
                <w:b/>
                <w:bCs/>
              </w:rPr>
              <w:t>Profile Not Found:</w:t>
            </w:r>
          </w:p>
          <w:p w14:paraId="6C71AB1F" w14:textId="77777777" w:rsidR="00BD15D3" w:rsidRPr="00783A11" w:rsidRDefault="00BD15D3" w:rsidP="00BD15D3">
            <w:pPr>
              <w:numPr>
                <w:ilvl w:val="1"/>
                <w:numId w:val="46"/>
              </w:numPr>
              <w:spacing w:before="100" w:beforeAutospacing="1" w:after="100" w:afterAutospacing="1"/>
            </w:pPr>
            <w:r w:rsidRPr="00783A11">
              <w:t>The system notifies the Admin: "Profile details not found. Please contact support."</w:t>
            </w:r>
          </w:p>
          <w:p w14:paraId="5FBEA465" w14:textId="77777777" w:rsidR="00BD15D3" w:rsidRPr="00AF7941" w:rsidRDefault="00BD15D3" w:rsidP="006F6A59">
            <w:pPr>
              <w:spacing w:before="100" w:beforeAutospacing="1" w:after="100" w:afterAutospacing="1"/>
              <w:ind w:left="360"/>
              <w:rPr>
                <w:b/>
                <w:bCs/>
              </w:rPr>
            </w:pPr>
            <w:r w:rsidRPr="00AF7941">
              <w:rPr>
                <w:b/>
                <w:bCs/>
              </w:rPr>
              <w:t>Session Timeout:</w:t>
            </w:r>
          </w:p>
          <w:p w14:paraId="2FB59254" w14:textId="77777777" w:rsidR="00BD15D3" w:rsidRPr="00783A11" w:rsidRDefault="00BD15D3" w:rsidP="00BD15D3">
            <w:pPr>
              <w:pStyle w:val="ListParagraph"/>
              <w:numPr>
                <w:ilvl w:val="0"/>
                <w:numId w:val="45"/>
              </w:numPr>
              <w:spacing w:before="100" w:beforeAutospacing="1" w:after="100" w:afterAutospacing="1"/>
              <w:contextualSpacing/>
            </w:pPr>
            <w:r w:rsidRPr="00783A11">
              <w:t>The system logs the Admin out due to inactivity, requiring re-login before viewing the profile.</w:t>
            </w:r>
          </w:p>
          <w:p w14:paraId="63BB7FF9" w14:textId="77777777" w:rsidR="00BD15D3" w:rsidRPr="001E4EE8" w:rsidRDefault="00BD15D3" w:rsidP="006F6A59">
            <w:pPr>
              <w:spacing w:before="100" w:beforeAutospacing="1" w:after="100" w:afterAutospacing="1"/>
            </w:pPr>
          </w:p>
        </w:tc>
      </w:tr>
      <w:tr w:rsidR="00BD15D3" w14:paraId="4F2DA0C2" w14:textId="77777777" w:rsidTr="006F6A59">
        <w:tc>
          <w:tcPr>
            <w:tcW w:w="1890" w:type="dxa"/>
          </w:tcPr>
          <w:p w14:paraId="6CE2D31F" w14:textId="77777777" w:rsidR="00BD15D3" w:rsidRDefault="00BD15D3" w:rsidP="006F6A59">
            <w:pPr>
              <w:jc w:val="both"/>
              <w:rPr>
                <w:b/>
              </w:rPr>
            </w:pPr>
            <w:r>
              <w:rPr>
                <w:b/>
              </w:rPr>
              <w:t>Exceptions:</w:t>
            </w:r>
          </w:p>
        </w:tc>
        <w:tc>
          <w:tcPr>
            <w:tcW w:w="8190" w:type="dxa"/>
          </w:tcPr>
          <w:p w14:paraId="54CA3696" w14:textId="77777777" w:rsidR="00BD15D3" w:rsidRPr="00AF7941" w:rsidRDefault="00BD15D3" w:rsidP="006F6A59">
            <w:pPr>
              <w:pStyle w:val="ListParagraph"/>
              <w:rPr>
                <w:b/>
                <w:bCs/>
              </w:rPr>
            </w:pPr>
            <w:r w:rsidRPr="00AF7941">
              <w:rPr>
                <w:b/>
                <w:bCs/>
              </w:rPr>
              <w:t>Profile Retrieval Failure:</w:t>
            </w:r>
          </w:p>
          <w:p w14:paraId="6C9CE8BD" w14:textId="77777777" w:rsidR="00BD15D3" w:rsidRPr="00783A11" w:rsidRDefault="00BD15D3" w:rsidP="00BD15D3">
            <w:pPr>
              <w:pStyle w:val="ListParagraph"/>
              <w:numPr>
                <w:ilvl w:val="0"/>
                <w:numId w:val="47"/>
              </w:numPr>
              <w:contextualSpacing/>
            </w:pPr>
            <w:r w:rsidRPr="00783A11">
              <w:t>The system notifies the Admin: "Unable to retrieve profile details at the moment. Please try again later."</w:t>
            </w:r>
          </w:p>
          <w:p w14:paraId="5A99891A" w14:textId="77777777" w:rsidR="00BD15D3" w:rsidRDefault="00BD15D3" w:rsidP="006F6A59">
            <w:pPr>
              <w:pStyle w:val="ListParagraph"/>
            </w:pPr>
          </w:p>
        </w:tc>
      </w:tr>
      <w:tr w:rsidR="00BD15D3" w14:paraId="4ADBE614" w14:textId="77777777" w:rsidTr="006F6A59">
        <w:tc>
          <w:tcPr>
            <w:tcW w:w="1890" w:type="dxa"/>
          </w:tcPr>
          <w:p w14:paraId="247D050D" w14:textId="77777777" w:rsidR="00BD15D3" w:rsidRDefault="00BD15D3" w:rsidP="006F6A59">
            <w:pPr>
              <w:jc w:val="both"/>
              <w:rPr>
                <w:b/>
              </w:rPr>
            </w:pPr>
            <w:r>
              <w:rPr>
                <w:b/>
              </w:rPr>
              <w:t>Business Rules</w:t>
            </w:r>
          </w:p>
        </w:tc>
        <w:tc>
          <w:tcPr>
            <w:tcW w:w="8190" w:type="dxa"/>
          </w:tcPr>
          <w:p w14:paraId="6B377DA4" w14:textId="77777777" w:rsidR="00BD15D3" w:rsidRDefault="00BD15D3" w:rsidP="006F6A59">
            <w:pPr>
              <w:jc w:val="both"/>
            </w:pPr>
            <w:r>
              <w:t>None</w:t>
            </w:r>
          </w:p>
        </w:tc>
      </w:tr>
      <w:tr w:rsidR="00BD15D3" w14:paraId="7B7A7E37" w14:textId="77777777" w:rsidTr="006F6A59">
        <w:tc>
          <w:tcPr>
            <w:tcW w:w="1890" w:type="dxa"/>
          </w:tcPr>
          <w:p w14:paraId="71165D83" w14:textId="77777777" w:rsidR="00BD15D3" w:rsidRDefault="00BD15D3" w:rsidP="006F6A59">
            <w:pPr>
              <w:jc w:val="both"/>
              <w:rPr>
                <w:b/>
              </w:rPr>
            </w:pPr>
            <w:r>
              <w:rPr>
                <w:b/>
              </w:rPr>
              <w:t>Assumptions:</w:t>
            </w:r>
          </w:p>
        </w:tc>
        <w:tc>
          <w:tcPr>
            <w:tcW w:w="8190" w:type="dxa"/>
          </w:tcPr>
          <w:p w14:paraId="020E590A" w14:textId="77777777" w:rsidR="00BD15D3" w:rsidRDefault="00BD15D3" w:rsidP="006F6A59">
            <w:pPr>
              <w:spacing w:before="100" w:beforeAutospacing="1" w:after="100" w:afterAutospacing="1"/>
            </w:pPr>
            <w:r>
              <w:t>1.</w:t>
            </w:r>
            <w:r w:rsidRPr="00783A11">
              <w:t>Assume the system can retrieve and display profile data in real-time.</w:t>
            </w:r>
          </w:p>
        </w:tc>
      </w:tr>
    </w:tbl>
    <w:p w14:paraId="2548FCEB" w14:textId="77777777" w:rsidR="00BD15D3" w:rsidRDefault="00BD15D3" w:rsidP="00BD15D3"/>
    <w:p w14:paraId="7C1B945E" w14:textId="77777777" w:rsidR="00BD15D3" w:rsidRDefault="00BD15D3" w:rsidP="00BD15D3"/>
    <w:p w14:paraId="6DFE2EB4" w14:textId="77777777" w:rsidR="00BD15D3" w:rsidRDefault="00BD15D3" w:rsidP="00BD15D3"/>
    <w:p w14:paraId="393C249C" w14:textId="77777777" w:rsidR="00BD15D3" w:rsidRDefault="00BD15D3" w:rsidP="00BD15D3"/>
    <w:p w14:paraId="0BF69AA7" w14:textId="77777777" w:rsidR="00BD15D3" w:rsidRDefault="00BD15D3" w:rsidP="00BD15D3"/>
    <w:p w14:paraId="6AD68312" w14:textId="77777777" w:rsidR="00BD15D3" w:rsidRDefault="00BD15D3" w:rsidP="00BD15D3"/>
    <w:p w14:paraId="3E2B60B6"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6BDE85BA" w14:textId="77777777" w:rsidTr="006F6A59">
        <w:tc>
          <w:tcPr>
            <w:tcW w:w="1890" w:type="dxa"/>
          </w:tcPr>
          <w:p w14:paraId="4917C18D" w14:textId="77777777" w:rsidR="00BD15D3" w:rsidRDefault="00BD15D3" w:rsidP="006F6A59">
            <w:pPr>
              <w:jc w:val="both"/>
              <w:rPr>
                <w:b/>
              </w:rPr>
            </w:pPr>
            <w:r>
              <w:rPr>
                <w:b/>
              </w:rPr>
              <w:t>Use Case ID:</w:t>
            </w:r>
          </w:p>
        </w:tc>
        <w:tc>
          <w:tcPr>
            <w:tcW w:w="8190" w:type="dxa"/>
          </w:tcPr>
          <w:p w14:paraId="2F690B2D" w14:textId="77777777" w:rsidR="00BD15D3" w:rsidRDefault="00BD15D3" w:rsidP="006F6A59">
            <w:pPr>
              <w:jc w:val="both"/>
            </w:pPr>
            <w:r w:rsidRPr="006146AB">
              <w:t>UC-</w:t>
            </w:r>
            <w:r>
              <w:t>4</w:t>
            </w:r>
          </w:p>
        </w:tc>
      </w:tr>
      <w:tr w:rsidR="00BD15D3" w14:paraId="33C1902A" w14:textId="77777777" w:rsidTr="006F6A59">
        <w:tc>
          <w:tcPr>
            <w:tcW w:w="1890" w:type="dxa"/>
          </w:tcPr>
          <w:p w14:paraId="52BD1C3E" w14:textId="77777777" w:rsidR="00BD15D3" w:rsidRDefault="00BD15D3" w:rsidP="006F6A59">
            <w:pPr>
              <w:jc w:val="both"/>
              <w:rPr>
                <w:b/>
              </w:rPr>
            </w:pPr>
            <w:r>
              <w:rPr>
                <w:b/>
              </w:rPr>
              <w:t>Use Case Name:</w:t>
            </w:r>
          </w:p>
        </w:tc>
        <w:tc>
          <w:tcPr>
            <w:tcW w:w="8190" w:type="dxa"/>
          </w:tcPr>
          <w:p w14:paraId="3BF1511D" w14:textId="77777777" w:rsidR="00BD15D3" w:rsidRDefault="00BD15D3" w:rsidP="006F6A59">
            <w:pPr>
              <w:pStyle w:val="Pa49"/>
              <w:jc w:val="both"/>
              <w:rPr>
                <w:rFonts w:ascii="Times New Roman" w:hAnsi="Times New Roman"/>
              </w:rPr>
            </w:pPr>
            <w:r>
              <w:rPr>
                <w:rFonts w:ascii="Times New Roman" w:hAnsi="Times New Roman"/>
              </w:rPr>
              <w:t>Receive Request</w:t>
            </w:r>
          </w:p>
        </w:tc>
      </w:tr>
      <w:tr w:rsidR="00BD15D3" w14:paraId="42CFF2DF" w14:textId="77777777" w:rsidTr="006F6A59">
        <w:tc>
          <w:tcPr>
            <w:tcW w:w="1890" w:type="dxa"/>
          </w:tcPr>
          <w:p w14:paraId="23C471CD" w14:textId="77777777" w:rsidR="00BD15D3" w:rsidRDefault="00BD15D3" w:rsidP="006F6A59">
            <w:pPr>
              <w:jc w:val="both"/>
              <w:rPr>
                <w:b/>
              </w:rPr>
            </w:pPr>
            <w:r>
              <w:rPr>
                <w:b/>
              </w:rPr>
              <w:t>Actors:</w:t>
            </w:r>
          </w:p>
        </w:tc>
        <w:tc>
          <w:tcPr>
            <w:tcW w:w="8190" w:type="dxa"/>
          </w:tcPr>
          <w:p w14:paraId="424E9772" w14:textId="77777777" w:rsidR="00BD15D3" w:rsidRDefault="00BD15D3" w:rsidP="006F6A59">
            <w:pPr>
              <w:jc w:val="both"/>
            </w:pPr>
            <w:r>
              <w:rPr>
                <w:b/>
                <w:bCs/>
              </w:rPr>
              <w:t xml:space="preserve">Primary Actor: </w:t>
            </w:r>
            <w:r w:rsidRPr="008F13E6">
              <w:t>Admin</w:t>
            </w:r>
          </w:p>
          <w:p w14:paraId="5C14BF50" w14:textId="77777777" w:rsidR="00BD15D3" w:rsidRPr="006146AB" w:rsidRDefault="00BD15D3" w:rsidP="006F6A59">
            <w:pPr>
              <w:jc w:val="both"/>
            </w:pPr>
            <w:r w:rsidRPr="00C81184">
              <w:rPr>
                <w:b/>
                <w:bCs/>
              </w:rPr>
              <w:t>Secondary Actor</w:t>
            </w:r>
            <w:r>
              <w:t>: None</w:t>
            </w:r>
          </w:p>
          <w:p w14:paraId="22FC442B" w14:textId="77777777" w:rsidR="00BD15D3" w:rsidRDefault="00BD15D3" w:rsidP="006F6A59">
            <w:pPr>
              <w:jc w:val="both"/>
            </w:pPr>
          </w:p>
        </w:tc>
      </w:tr>
      <w:tr w:rsidR="00BD15D3" w14:paraId="3C1F020B" w14:textId="77777777" w:rsidTr="006F6A59">
        <w:trPr>
          <w:trHeight w:val="647"/>
        </w:trPr>
        <w:tc>
          <w:tcPr>
            <w:tcW w:w="1890" w:type="dxa"/>
          </w:tcPr>
          <w:p w14:paraId="3EA53944" w14:textId="77777777" w:rsidR="00BD15D3" w:rsidRDefault="00BD15D3" w:rsidP="006F6A59">
            <w:pPr>
              <w:jc w:val="both"/>
              <w:rPr>
                <w:b/>
              </w:rPr>
            </w:pPr>
            <w:r>
              <w:rPr>
                <w:b/>
              </w:rPr>
              <w:t>Description:</w:t>
            </w:r>
          </w:p>
        </w:tc>
        <w:tc>
          <w:tcPr>
            <w:tcW w:w="8190" w:type="dxa"/>
          </w:tcPr>
          <w:p w14:paraId="6392C0E4" w14:textId="77777777" w:rsidR="00BD15D3" w:rsidRPr="00200229" w:rsidRDefault="00BD15D3" w:rsidP="006F6A59">
            <w:pPr>
              <w:pStyle w:val="Pa49"/>
              <w:jc w:val="both"/>
              <w:rPr>
                <w:rFonts w:ascii="Times New Roman" w:hAnsi="Times New Roman"/>
              </w:rPr>
            </w:pPr>
            <w:r w:rsidRPr="00200229">
              <w:rPr>
                <w:rFonts w:ascii="Times New Roman" w:hAnsi="Times New Roman"/>
              </w:rPr>
              <w:t>This use case describes how the Admin receives a property rental request submitted by a Landlord.</w:t>
            </w:r>
          </w:p>
          <w:p w14:paraId="0FFEC6D8" w14:textId="77777777" w:rsidR="00BD15D3" w:rsidRDefault="00BD15D3" w:rsidP="006F6A59">
            <w:pPr>
              <w:pStyle w:val="Pa49"/>
              <w:jc w:val="both"/>
              <w:rPr>
                <w:rFonts w:ascii="Times New Roman" w:hAnsi="Times New Roman"/>
              </w:rPr>
            </w:pPr>
          </w:p>
        </w:tc>
      </w:tr>
      <w:tr w:rsidR="00BD15D3" w14:paraId="638C1101" w14:textId="77777777" w:rsidTr="006F6A59">
        <w:tc>
          <w:tcPr>
            <w:tcW w:w="1890" w:type="dxa"/>
          </w:tcPr>
          <w:p w14:paraId="0C9E34F8" w14:textId="77777777" w:rsidR="00BD15D3" w:rsidRDefault="00BD15D3" w:rsidP="006F6A59">
            <w:pPr>
              <w:jc w:val="both"/>
              <w:rPr>
                <w:b/>
              </w:rPr>
            </w:pPr>
            <w:r>
              <w:rPr>
                <w:b/>
              </w:rPr>
              <w:t>Trigger:</w:t>
            </w:r>
          </w:p>
        </w:tc>
        <w:tc>
          <w:tcPr>
            <w:tcW w:w="8190" w:type="dxa"/>
          </w:tcPr>
          <w:p w14:paraId="2C62C0D2" w14:textId="77777777" w:rsidR="00BD15D3" w:rsidRDefault="00BD15D3" w:rsidP="006F6A59">
            <w:pPr>
              <w:spacing w:before="100" w:beforeAutospacing="1" w:after="100" w:afterAutospacing="1"/>
            </w:pPr>
            <w:r w:rsidRPr="00130123">
              <w:t>The Landlord sends a request for property listing approval.</w:t>
            </w:r>
          </w:p>
        </w:tc>
      </w:tr>
      <w:tr w:rsidR="00BD15D3" w14:paraId="4A2DC41B" w14:textId="77777777" w:rsidTr="006F6A59">
        <w:tc>
          <w:tcPr>
            <w:tcW w:w="1890" w:type="dxa"/>
          </w:tcPr>
          <w:p w14:paraId="0F752F9A" w14:textId="77777777" w:rsidR="00BD15D3" w:rsidRDefault="00BD15D3" w:rsidP="006F6A59">
            <w:r>
              <w:rPr>
                <w:b/>
              </w:rPr>
              <w:t>Level:</w:t>
            </w:r>
          </w:p>
          <w:p w14:paraId="1DAFF16D" w14:textId="77777777" w:rsidR="00BD15D3" w:rsidRDefault="00BD15D3" w:rsidP="006F6A59">
            <w:pPr>
              <w:jc w:val="both"/>
              <w:rPr>
                <w:b/>
              </w:rPr>
            </w:pPr>
          </w:p>
        </w:tc>
        <w:tc>
          <w:tcPr>
            <w:tcW w:w="8190" w:type="dxa"/>
          </w:tcPr>
          <w:p w14:paraId="01CDAB35" w14:textId="77777777" w:rsidR="00BD15D3" w:rsidRDefault="00BD15D3" w:rsidP="006F6A59">
            <w:pPr>
              <w:jc w:val="both"/>
            </w:pPr>
            <w:r>
              <w:t>High</w:t>
            </w:r>
          </w:p>
        </w:tc>
      </w:tr>
      <w:tr w:rsidR="00BD15D3" w14:paraId="55E688A5" w14:textId="77777777" w:rsidTr="006F6A59">
        <w:trPr>
          <w:trHeight w:val="813"/>
        </w:trPr>
        <w:tc>
          <w:tcPr>
            <w:tcW w:w="1890" w:type="dxa"/>
          </w:tcPr>
          <w:p w14:paraId="58C90DF6" w14:textId="77777777" w:rsidR="00BD15D3" w:rsidRDefault="00BD15D3" w:rsidP="006F6A59">
            <w:pPr>
              <w:jc w:val="both"/>
              <w:rPr>
                <w:b/>
              </w:rPr>
            </w:pPr>
            <w:r>
              <w:rPr>
                <w:b/>
              </w:rPr>
              <w:t>Preconditions:</w:t>
            </w:r>
          </w:p>
        </w:tc>
        <w:tc>
          <w:tcPr>
            <w:tcW w:w="8190" w:type="dxa"/>
          </w:tcPr>
          <w:p w14:paraId="34297228" w14:textId="77777777" w:rsidR="00BD15D3" w:rsidRPr="00130123" w:rsidRDefault="00BD15D3" w:rsidP="006F6A59">
            <w:r w:rsidRPr="00130123">
              <w:t>PRE-</w:t>
            </w:r>
            <w:r>
              <w:t>1</w:t>
            </w:r>
            <w:r w:rsidRPr="00130123">
              <w:t>: The Landlord has submitted a request for listing their property.</w:t>
            </w:r>
          </w:p>
          <w:p w14:paraId="350D2F90" w14:textId="77777777" w:rsidR="00BD15D3" w:rsidRDefault="00BD15D3" w:rsidP="006F6A59"/>
        </w:tc>
      </w:tr>
      <w:tr w:rsidR="00BD15D3" w14:paraId="76AE916F" w14:textId="77777777" w:rsidTr="006F6A59">
        <w:tc>
          <w:tcPr>
            <w:tcW w:w="1890" w:type="dxa"/>
          </w:tcPr>
          <w:p w14:paraId="0814F9E9" w14:textId="77777777" w:rsidR="00BD15D3" w:rsidRDefault="00BD15D3" w:rsidP="006F6A59">
            <w:pPr>
              <w:jc w:val="both"/>
              <w:rPr>
                <w:b/>
              </w:rPr>
            </w:pPr>
            <w:r>
              <w:rPr>
                <w:b/>
              </w:rPr>
              <w:t>Post conditions:</w:t>
            </w:r>
          </w:p>
        </w:tc>
        <w:tc>
          <w:tcPr>
            <w:tcW w:w="8190" w:type="dxa"/>
          </w:tcPr>
          <w:p w14:paraId="27C41C90" w14:textId="77777777" w:rsidR="00BD15D3" w:rsidRPr="00130123" w:rsidRDefault="00BD15D3" w:rsidP="006F6A59">
            <w:r w:rsidRPr="00130123">
              <w:t xml:space="preserve"> POST-1: The Admin receives the property request.</w:t>
            </w:r>
          </w:p>
          <w:p w14:paraId="29888DA4" w14:textId="77777777" w:rsidR="00BD15D3" w:rsidRDefault="00BD15D3" w:rsidP="006F6A59">
            <w:r w:rsidRPr="00130123">
              <w:t xml:space="preserve">  </w:t>
            </w:r>
          </w:p>
        </w:tc>
      </w:tr>
      <w:tr w:rsidR="00BD15D3" w:rsidRPr="00D43D34" w14:paraId="2C591AA9" w14:textId="77777777" w:rsidTr="006F6A59">
        <w:tc>
          <w:tcPr>
            <w:tcW w:w="1890" w:type="dxa"/>
          </w:tcPr>
          <w:p w14:paraId="220E4CC2" w14:textId="77777777" w:rsidR="00BD15D3" w:rsidRDefault="00BD15D3" w:rsidP="006F6A59">
            <w:pPr>
              <w:jc w:val="both"/>
              <w:rPr>
                <w:b/>
              </w:rPr>
            </w:pPr>
            <w:r>
              <w:rPr>
                <w:b/>
              </w:rPr>
              <w:t>Include</w:t>
            </w:r>
          </w:p>
        </w:tc>
        <w:tc>
          <w:tcPr>
            <w:tcW w:w="8190" w:type="dxa"/>
          </w:tcPr>
          <w:p w14:paraId="19A364A7" w14:textId="77777777" w:rsidR="00BD15D3" w:rsidRPr="00D43D34" w:rsidRDefault="00BD15D3" w:rsidP="006F6A59">
            <w:pPr>
              <w:spacing w:before="100" w:beforeAutospacing="1" w:after="100" w:afterAutospacing="1"/>
            </w:pPr>
            <w:r>
              <w:t>None</w:t>
            </w:r>
          </w:p>
        </w:tc>
      </w:tr>
      <w:tr w:rsidR="00BD15D3" w:rsidRPr="00D43D34" w14:paraId="523EBC2F" w14:textId="77777777" w:rsidTr="006F6A59">
        <w:tc>
          <w:tcPr>
            <w:tcW w:w="1890" w:type="dxa"/>
          </w:tcPr>
          <w:p w14:paraId="71607D83" w14:textId="77777777" w:rsidR="00BD15D3" w:rsidRDefault="00BD15D3" w:rsidP="006F6A59">
            <w:pPr>
              <w:jc w:val="both"/>
              <w:rPr>
                <w:b/>
              </w:rPr>
            </w:pPr>
            <w:r>
              <w:rPr>
                <w:b/>
              </w:rPr>
              <w:t>Extend</w:t>
            </w:r>
          </w:p>
        </w:tc>
        <w:tc>
          <w:tcPr>
            <w:tcW w:w="8190" w:type="dxa"/>
          </w:tcPr>
          <w:p w14:paraId="1DBC0CAB" w14:textId="77777777" w:rsidR="00BD15D3" w:rsidRPr="00D43D34" w:rsidRDefault="00BD15D3" w:rsidP="006F6A59">
            <w:pPr>
              <w:jc w:val="both"/>
            </w:pPr>
            <w:r>
              <w:t>None</w:t>
            </w:r>
          </w:p>
        </w:tc>
      </w:tr>
      <w:tr w:rsidR="00BD15D3" w14:paraId="0D5AD3C7" w14:textId="77777777" w:rsidTr="006F6A59">
        <w:tc>
          <w:tcPr>
            <w:tcW w:w="1890" w:type="dxa"/>
          </w:tcPr>
          <w:p w14:paraId="4BC63C87" w14:textId="77777777" w:rsidR="00BD15D3" w:rsidRDefault="00BD15D3" w:rsidP="006F6A59">
            <w:pPr>
              <w:jc w:val="both"/>
              <w:rPr>
                <w:b/>
              </w:rPr>
            </w:pPr>
            <w:r>
              <w:rPr>
                <w:b/>
              </w:rPr>
              <w:t>Normal Flow:</w:t>
            </w:r>
          </w:p>
        </w:tc>
        <w:tc>
          <w:tcPr>
            <w:tcW w:w="8190" w:type="dxa"/>
          </w:tcPr>
          <w:p w14:paraId="0F0CDEA3" w14:textId="77777777" w:rsidR="00BD15D3" w:rsidRPr="00130123" w:rsidRDefault="00BD15D3" w:rsidP="00BD15D3">
            <w:pPr>
              <w:pStyle w:val="NoSpacing"/>
              <w:numPr>
                <w:ilvl w:val="0"/>
                <w:numId w:val="454"/>
              </w:numPr>
            </w:pPr>
            <w:r w:rsidRPr="00130123">
              <w:t>The Landlord submits a property request for approval.</w:t>
            </w:r>
          </w:p>
          <w:p w14:paraId="7BC5D3A6" w14:textId="77777777" w:rsidR="00BD15D3" w:rsidRPr="00130123" w:rsidRDefault="00BD15D3" w:rsidP="00BD15D3">
            <w:pPr>
              <w:pStyle w:val="NoSpacing"/>
              <w:numPr>
                <w:ilvl w:val="0"/>
                <w:numId w:val="454"/>
              </w:numPr>
            </w:pPr>
            <w:r w:rsidRPr="00130123">
              <w:t>The system validates the request and forwards it to the Admin.</w:t>
            </w:r>
          </w:p>
          <w:p w14:paraId="6F558F99" w14:textId="77777777" w:rsidR="00BD15D3" w:rsidRPr="00130123" w:rsidRDefault="00BD15D3" w:rsidP="00BD15D3">
            <w:pPr>
              <w:pStyle w:val="NoSpacing"/>
              <w:numPr>
                <w:ilvl w:val="0"/>
                <w:numId w:val="454"/>
              </w:numPr>
            </w:pPr>
            <w:r w:rsidRPr="00130123">
              <w:t>The Admin navigates to the "Property Requests" section.</w:t>
            </w:r>
          </w:p>
          <w:p w14:paraId="4072CA02" w14:textId="77777777" w:rsidR="00BD15D3" w:rsidRPr="00130123" w:rsidRDefault="00BD15D3" w:rsidP="00BD15D3">
            <w:pPr>
              <w:pStyle w:val="NoSpacing"/>
              <w:numPr>
                <w:ilvl w:val="0"/>
                <w:numId w:val="454"/>
              </w:numPr>
            </w:pPr>
            <w:r w:rsidRPr="00130123">
              <w:t>The system displays the list of pending property requests.</w:t>
            </w:r>
          </w:p>
          <w:p w14:paraId="0EBC7816" w14:textId="77777777" w:rsidR="00BD15D3" w:rsidRPr="00130123" w:rsidRDefault="00BD15D3" w:rsidP="00BD15D3">
            <w:pPr>
              <w:pStyle w:val="NoSpacing"/>
              <w:numPr>
                <w:ilvl w:val="0"/>
                <w:numId w:val="454"/>
              </w:numPr>
            </w:pPr>
            <w:r w:rsidRPr="00130123">
              <w:t>The Admin reviews the details of a selected request.</w:t>
            </w:r>
          </w:p>
          <w:p w14:paraId="6F5790CC" w14:textId="77777777" w:rsidR="00BD15D3" w:rsidRDefault="00BD15D3" w:rsidP="006F6A59">
            <w:pPr>
              <w:pStyle w:val="NoSpacing"/>
            </w:pPr>
          </w:p>
        </w:tc>
      </w:tr>
      <w:tr w:rsidR="00BD15D3" w:rsidRPr="001E4EE8" w14:paraId="27D0C700" w14:textId="77777777" w:rsidTr="006F6A59">
        <w:tc>
          <w:tcPr>
            <w:tcW w:w="1890" w:type="dxa"/>
          </w:tcPr>
          <w:p w14:paraId="707B41E5" w14:textId="77777777" w:rsidR="00BD15D3" w:rsidRDefault="00BD15D3" w:rsidP="006F6A59">
            <w:pPr>
              <w:jc w:val="both"/>
              <w:rPr>
                <w:b/>
              </w:rPr>
            </w:pPr>
            <w:r>
              <w:rPr>
                <w:b/>
              </w:rPr>
              <w:t>Alternative Flows:</w:t>
            </w:r>
          </w:p>
          <w:p w14:paraId="439BEEC5" w14:textId="77777777" w:rsidR="00BD15D3" w:rsidRDefault="00BD15D3" w:rsidP="006F6A59">
            <w:pPr>
              <w:jc w:val="both"/>
              <w:rPr>
                <w:b/>
                <w:color w:val="BFBFBF"/>
              </w:rPr>
            </w:pPr>
          </w:p>
        </w:tc>
        <w:tc>
          <w:tcPr>
            <w:tcW w:w="8190" w:type="dxa"/>
          </w:tcPr>
          <w:p w14:paraId="5023C9B7" w14:textId="77777777" w:rsidR="00BD15D3" w:rsidRPr="00130123" w:rsidRDefault="00BD15D3" w:rsidP="006F6A59">
            <w:pPr>
              <w:rPr>
                <w:b/>
                <w:bCs/>
              </w:rPr>
            </w:pPr>
            <w:r w:rsidRPr="00130123">
              <w:rPr>
                <w:b/>
                <w:bCs/>
              </w:rPr>
              <w:t>Invalid Request:</w:t>
            </w:r>
          </w:p>
          <w:p w14:paraId="07FE5CA2" w14:textId="77777777" w:rsidR="00BD15D3" w:rsidRPr="00130123" w:rsidRDefault="00BD15D3" w:rsidP="006F6A59">
            <w:r w:rsidRPr="00130123">
              <w:t>If required details are missing, the system notifies the Landlord: "Property request incomplete. Please provide all required details."</w:t>
            </w:r>
          </w:p>
          <w:p w14:paraId="44345C96" w14:textId="77777777" w:rsidR="00BD15D3" w:rsidRPr="001E4EE8" w:rsidRDefault="00BD15D3" w:rsidP="006F6A59">
            <w:pPr>
              <w:spacing w:before="100" w:beforeAutospacing="1" w:after="100" w:afterAutospacing="1"/>
            </w:pPr>
          </w:p>
        </w:tc>
      </w:tr>
      <w:tr w:rsidR="00BD15D3" w14:paraId="1DDAAE4C" w14:textId="77777777" w:rsidTr="006F6A59">
        <w:tc>
          <w:tcPr>
            <w:tcW w:w="1890" w:type="dxa"/>
          </w:tcPr>
          <w:p w14:paraId="0F6F230B" w14:textId="77777777" w:rsidR="00BD15D3" w:rsidRDefault="00BD15D3" w:rsidP="006F6A59">
            <w:pPr>
              <w:jc w:val="both"/>
              <w:rPr>
                <w:b/>
              </w:rPr>
            </w:pPr>
            <w:r>
              <w:rPr>
                <w:b/>
              </w:rPr>
              <w:t>Exceptions:</w:t>
            </w:r>
          </w:p>
        </w:tc>
        <w:tc>
          <w:tcPr>
            <w:tcW w:w="8190" w:type="dxa"/>
          </w:tcPr>
          <w:p w14:paraId="35A020E2" w14:textId="77777777" w:rsidR="00BD15D3" w:rsidRPr="00200229" w:rsidRDefault="00BD15D3" w:rsidP="006F6A59">
            <w:r w:rsidRPr="00200229">
              <w:rPr>
                <w:b/>
                <w:bCs/>
              </w:rPr>
              <w:t>Invalid Property Request Data</w:t>
            </w:r>
          </w:p>
          <w:p w14:paraId="5B1A474E" w14:textId="77777777" w:rsidR="00BD15D3" w:rsidRPr="00200229" w:rsidRDefault="00BD15D3" w:rsidP="00BD15D3">
            <w:pPr>
              <w:numPr>
                <w:ilvl w:val="0"/>
                <w:numId w:val="412"/>
              </w:numPr>
            </w:pPr>
            <w:r w:rsidRPr="00200229">
              <w:t>The system displays a validation error message:</w:t>
            </w:r>
            <w:r w:rsidRPr="00200229">
              <w:br/>
              <w:t>"Invalid property request. Please ensure all required fields are filled correctly."</w:t>
            </w:r>
          </w:p>
          <w:p w14:paraId="1A2E66F0" w14:textId="77777777" w:rsidR="00BD15D3" w:rsidRPr="00200229" w:rsidRDefault="00BD15D3" w:rsidP="00BD15D3">
            <w:pPr>
              <w:numPr>
                <w:ilvl w:val="0"/>
                <w:numId w:val="412"/>
              </w:numPr>
            </w:pPr>
            <w:r w:rsidRPr="00200229">
              <w:t>The system highlights the missing or incorrect fields.</w:t>
            </w:r>
          </w:p>
          <w:p w14:paraId="012FB260" w14:textId="77777777" w:rsidR="00BD15D3" w:rsidRDefault="00BD15D3" w:rsidP="006F6A59"/>
        </w:tc>
      </w:tr>
      <w:tr w:rsidR="00BD15D3" w14:paraId="18280621" w14:textId="77777777" w:rsidTr="006F6A59">
        <w:tc>
          <w:tcPr>
            <w:tcW w:w="1890" w:type="dxa"/>
          </w:tcPr>
          <w:p w14:paraId="695D4D89" w14:textId="77777777" w:rsidR="00BD15D3" w:rsidRDefault="00BD15D3" w:rsidP="006F6A59">
            <w:pPr>
              <w:jc w:val="both"/>
              <w:rPr>
                <w:b/>
              </w:rPr>
            </w:pPr>
            <w:r>
              <w:rPr>
                <w:b/>
              </w:rPr>
              <w:t>Business Rules</w:t>
            </w:r>
          </w:p>
        </w:tc>
        <w:tc>
          <w:tcPr>
            <w:tcW w:w="8190" w:type="dxa"/>
          </w:tcPr>
          <w:p w14:paraId="3B746164" w14:textId="77777777" w:rsidR="00BD15D3" w:rsidRDefault="00BD15D3" w:rsidP="006F6A59">
            <w:pPr>
              <w:jc w:val="both"/>
            </w:pPr>
            <w:r w:rsidRPr="0030164A">
              <w:t>BR-</w:t>
            </w:r>
            <w:r>
              <w:t>2</w:t>
            </w:r>
            <w:r w:rsidRPr="0030164A">
              <w:t>: Uploaded videos must meet format (MP4) and size limitations (1080p, 5 Mbps) with proper compression for efficient storage and streaming.</w:t>
            </w:r>
          </w:p>
          <w:p w14:paraId="7AC90899" w14:textId="77777777" w:rsidR="00BD15D3" w:rsidRPr="0030164A" w:rsidRDefault="00BD15D3" w:rsidP="006F6A59">
            <w:pPr>
              <w:jc w:val="both"/>
            </w:pPr>
            <w:r w:rsidRPr="0030164A">
              <w:t>BR-</w:t>
            </w:r>
            <w:r>
              <w:t>3</w:t>
            </w:r>
            <w:r w:rsidRPr="0030164A">
              <w:t>: Uploaded images must meet size (KB) and format requirements (PNG) and be stored securely in the system.</w:t>
            </w:r>
          </w:p>
          <w:p w14:paraId="0D5BDC88" w14:textId="77777777" w:rsidR="00BD15D3" w:rsidRDefault="00BD15D3" w:rsidP="006F6A59">
            <w:pPr>
              <w:jc w:val="both"/>
            </w:pPr>
          </w:p>
        </w:tc>
      </w:tr>
      <w:tr w:rsidR="00BD15D3" w14:paraId="7E92D908" w14:textId="77777777" w:rsidTr="006F6A59">
        <w:tc>
          <w:tcPr>
            <w:tcW w:w="1890" w:type="dxa"/>
          </w:tcPr>
          <w:p w14:paraId="527FE6B8" w14:textId="77777777" w:rsidR="00BD15D3" w:rsidRDefault="00BD15D3" w:rsidP="006F6A59">
            <w:pPr>
              <w:jc w:val="both"/>
              <w:rPr>
                <w:b/>
              </w:rPr>
            </w:pPr>
            <w:r>
              <w:rPr>
                <w:b/>
              </w:rPr>
              <w:t>Assumptions:</w:t>
            </w:r>
          </w:p>
        </w:tc>
        <w:tc>
          <w:tcPr>
            <w:tcW w:w="8190" w:type="dxa"/>
          </w:tcPr>
          <w:p w14:paraId="0FC30CAB" w14:textId="77777777" w:rsidR="00BD15D3" w:rsidRPr="00200229" w:rsidRDefault="00BD15D3" w:rsidP="00BD15D3">
            <w:pPr>
              <w:numPr>
                <w:ilvl w:val="0"/>
                <w:numId w:val="455"/>
              </w:numPr>
              <w:spacing w:before="100" w:beforeAutospacing="1" w:after="100" w:afterAutospacing="1"/>
            </w:pPr>
            <w:r w:rsidRPr="00200229">
              <w:t>The system ensures that only verified Landlords can send property requests.</w:t>
            </w:r>
          </w:p>
          <w:p w14:paraId="48C9BE35" w14:textId="77777777" w:rsidR="00BD15D3" w:rsidRDefault="00BD15D3" w:rsidP="00BD15D3">
            <w:pPr>
              <w:numPr>
                <w:ilvl w:val="0"/>
                <w:numId w:val="455"/>
              </w:numPr>
              <w:spacing w:before="100" w:beforeAutospacing="1" w:after="100" w:afterAutospacing="1"/>
            </w:pPr>
            <w:r w:rsidRPr="00200229">
              <w:t>The Admin can review, approve, or reject property requests.</w:t>
            </w:r>
          </w:p>
        </w:tc>
      </w:tr>
    </w:tbl>
    <w:p w14:paraId="0A1C83F7" w14:textId="77777777" w:rsidR="00BD15D3" w:rsidRDefault="00BD15D3" w:rsidP="00BD15D3"/>
    <w:p w14:paraId="61955F76" w14:textId="77777777" w:rsidR="00BD15D3" w:rsidRDefault="00BD15D3" w:rsidP="00BD15D3"/>
    <w:p w14:paraId="02FF563A"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2CD7C756" w14:textId="77777777" w:rsidTr="006F6A59">
        <w:tc>
          <w:tcPr>
            <w:tcW w:w="1890" w:type="dxa"/>
          </w:tcPr>
          <w:p w14:paraId="189BAB17" w14:textId="77777777" w:rsidR="00BD15D3" w:rsidRDefault="00BD15D3" w:rsidP="006F6A59">
            <w:pPr>
              <w:jc w:val="both"/>
              <w:rPr>
                <w:b/>
              </w:rPr>
            </w:pPr>
            <w:bookmarkStart w:id="429" w:name="_Hlk188851300"/>
            <w:r>
              <w:rPr>
                <w:b/>
              </w:rPr>
              <w:t>Use Case ID:</w:t>
            </w:r>
          </w:p>
        </w:tc>
        <w:tc>
          <w:tcPr>
            <w:tcW w:w="8190" w:type="dxa"/>
          </w:tcPr>
          <w:p w14:paraId="26FF57CB" w14:textId="77777777" w:rsidR="00BD15D3" w:rsidRDefault="00BD15D3" w:rsidP="006F6A59">
            <w:pPr>
              <w:jc w:val="both"/>
            </w:pPr>
            <w:r w:rsidRPr="006146AB">
              <w:t>UC-</w:t>
            </w:r>
            <w:r>
              <w:t>5</w:t>
            </w:r>
          </w:p>
        </w:tc>
      </w:tr>
      <w:tr w:rsidR="00BD15D3" w14:paraId="2A063A33" w14:textId="77777777" w:rsidTr="006F6A59">
        <w:tc>
          <w:tcPr>
            <w:tcW w:w="1890" w:type="dxa"/>
          </w:tcPr>
          <w:p w14:paraId="6D06F7BF" w14:textId="77777777" w:rsidR="00BD15D3" w:rsidRDefault="00BD15D3" w:rsidP="006F6A59">
            <w:pPr>
              <w:jc w:val="both"/>
              <w:rPr>
                <w:b/>
              </w:rPr>
            </w:pPr>
            <w:r>
              <w:rPr>
                <w:b/>
              </w:rPr>
              <w:t>Use Case Name:</w:t>
            </w:r>
          </w:p>
        </w:tc>
        <w:tc>
          <w:tcPr>
            <w:tcW w:w="8190" w:type="dxa"/>
          </w:tcPr>
          <w:p w14:paraId="3F5B3B7F" w14:textId="77777777" w:rsidR="00BD15D3" w:rsidRDefault="00BD15D3" w:rsidP="006F6A59">
            <w:pPr>
              <w:pStyle w:val="Pa49"/>
              <w:jc w:val="both"/>
              <w:rPr>
                <w:rFonts w:ascii="Times New Roman" w:hAnsi="Times New Roman"/>
              </w:rPr>
            </w:pPr>
            <w:r>
              <w:rPr>
                <w:rFonts w:ascii="Times New Roman" w:hAnsi="Times New Roman"/>
              </w:rPr>
              <w:t>Verify Property</w:t>
            </w:r>
          </w:p>
        </w:tc>
      </w:tr>
      <w:tr w:rsidR="00BD15D3" w14:paraId="732910E4" w14:textId="77777777" w:rsidTr="006F6A59">
        <w:tc>
          <w:tcPr>
            <w:tcW w:w="1890" w:type="dxa"/>
          </w:tcPr>
          <w:p w14:paraId="4BF37FCF" w14:textId="77777777" w:rsidR="00BD15D3" w:rsidRDefault="00BD15D3" w:rsidP="006F6A59">
            <w:pPr>
              <w:jc w:val="both"/>
              <w:rPr>
                <w:b/>
              </w:rPr>
            </w:pPr>
            <w:r>
              <w:rPr>
                <w:b/>
              </w:rPr>
              <w:t>Actors:</w:t>
            </w:r>
          </w:p>
        </w:tc>
        <w:tc>
          <w:tcPr>
            <w:tcW w:w="8190" w:type="dxa"/>
          </w:tcPr>
          <w:p w14:paraId="577AF466" w14:textId="77777777" w:rsidR="00BD15D3" w:rsidRDefault="00BD15D3" w:rsidP="006F6A59">
            <w:pPr>
              <w:jc w:val="both"/>
            </w:pPr>
            <w:r>
              <w:rPr>
                <w:b/>
                <w:bCs/>
              </w:rPr>
              <w:t xml:space="preserve">Primary Actor: </w:t>
            </w:r>
            <w:r w:rsidRPr="008F13E6">
              <w:t>Admin</w:t>
            </w:r>
          </w:p>
          <w:p w14:paraId="22FEE2D8" w14:textId="77777777" w:rsidR="00BD15D3" w:rsidRPr="006146AB" w:rsidRDefault="00BD15D3" w:rsidP="006F6A59">
            <w:pPr>
              <w:jc w:val="both"/>
            </w:pPr>
            <w:r w:rsidRPr="00783A11">
              <w:rPr>
                <w:b/>
                <w:bCs/>
              </w:rPr>
              <w:t xml:space="preserve">Secondary Actor: </w:t>
            </w:r>
            <w:r>
              <w:t>Punjab Land Records Authority</w:t>
            </w:r>
          </w:p>
          <w:p w14:paraId="275140A0" w14:textId="77777777" w:rsidR="00BD15D3" w:rsidRDefault="00BD15D3" w:rsidP="006F6A59">
            <w:pPr>
              <w:jc w:val="both"/>
            </w:pPr>
          </w:p>
        </w:tc>
      </w:tr>
      <w:tr w:rsidR="00BD15D3" w14:paraId="2CC9E81D" w14:textId="77777777" w:rsidTr="006F6A59">
        <w:trPr>
          <w:trHeight w:val="647"/>
        </w:trPr>
        <w:tc>
          <w:tcPr>
            <w:tcW w:w="1890" w:type="dxa"/>
          </w:tcPr>
          <w:p w14:paraId="0979E1B5" w14:textId="77777777" w:rsidR="00BD15D3" w:rsidRDefault="00BD15D3" w:rsidP="006F6A59">
            <w:pPr>
              <w:jc w:val="both"/>
              <w:rPr>
                <w:b/>
              </w:rPr>
            </w:pPr>
            <w:r>
              <w:rPr>
                <w:b/>
              </w:rPr>
              <w:t>Description:</w:t>
            </w:r>
          </w:p>
        </w:tc>
        <w:tc>
          <w:tcPr>
            <w:tcW w:w="8190" w:type="dxa"/>
          </w:tcPr>
          <w:p w14:paraId="23D49F5E" w14:textId="77777777" w:rsidR="00BD15D3" w:rsidRPr="00783A11" w:rsidRDefault="00BD15D3" w:rsidP="006F6A59">
            <w:pPr>
              <w:pStyle w:val="Pa49"/>
              <w:jc w:val="both"/>
              <w:rPr>
                <w:rFonts w:ascii="Times New Roman" w:hAnsi="Times New Roman"/>
              </w:rPr>
            </w:pPr>
            <w:r w:rsidRPr="00783A11">
              <w:rPr>
                <w:rFonts w:ascii="Times New Roman" w:hAnsi="Times New Roman"/>
              </w:rPr>
              <w:t>This use case describes how the Admin verifies property details submitted by landlords through integration with the Punjab Land Records Authority.</w:t>
            </w:r>
          </w:p>
          <w:p w14:paraId="2EF29EFC" w14:textId="77777777" w:rsidR="00BD15D3" w:rsidRDefault="00BD15D3" w:rsidP="006F6A59">
            <w:pPr>
              <w:pStyle w:val="Pa49"/>
              <w:jc w:val="both"/>
              <w:rPr>
                <w:rFonts w:ascii="Times New Roman" w:hAnsi="Times New Roman"/>
              </w:rPr>
            </w:pPr>
          </w:p>
        </w:tc>
      </w:tr>
      <w:tr w:rsidR="00BD15D3" w14:paraId="46DB9ABA" w14:textId="77777777" w:rsidTr="006F6A59">
        <w:tc>
          <w:tcPr>
            <w:tcW w:w="1890" w:type="dxa"/>
          </w:tcPr>
          <w:p w14:paraId="58DA6DB6" w14:textId="77777777" w:rsidR="00BD15D3" w:rsidRDefault="00BD15D3" w:rsidP="006F6A59">
            <w:pPr>
              <w:jc w:val="both"/>
              <w:rPr>
                <w:b/>
              </w:rPr>
            </w:pPr>
            <w:r>
              <w:rPr>
                <w:b/>
              </w:rPr>
              <w:t>Trigger:</w:t>
            </w:r>
          </w:p>
        </w:tc>
        <w:tc>
          <w:tcPr>
            <w:tcW w:w="8190" w:type="dxa"/>
          </w:tcPr>
          <w:p w14:paraId="4EAFBC67" w14:textId="77777777" w:rsidR="00BD15D3" w:rsidRDefault="00BD15D3" w:rsidP="006F6A59">
            <w:pPr>
              <w:spacing w:before="100" w:beforeAutospacing="1" w:after="100" w:afterAutospacing="1"/>
            </w:pPr>
            <w:r w:rsidRPr="00783A11">
              <w:t>The Admin selects the "Verify Property" option from the property request details page.</w:t>
            </w:r>
          </w:p>
        </w:tc>
      </w:tr>
      <w:tr w:rsidR="00BD15D3" w14:paraId="2FC9E143" w14:textId="77777777" w:rsidTr="006F6A59">
        <w:tc>
          <w:tcPr>
            <w:tcW w:w="1890" w:type="dxa"/>
          </w:tcPr>
          <w:p w14:paraId="71CBAD34" w14:textId="77777777" w:rsidR="00BD15D3" w:rsidRDefault="00BD15D3" w:rsidP="006F6A59">
            <w:r>
              <w:rPr>
                <w:b/>
              </w:rPr>
              <w:t>Level:</w:t>
            </w:r>
          </w:p>
          <w:p w14:paraId="2DC0A9B7" w14:textId="77777777" w:rsidR="00BD15D3" w:rsidRDefault="00BD15D3" w:rsidP="006F6A59">
            <w:pPr>
              <w:jc w:val="both"/>
              <w:rPr>
                <w:b/>
              </w:rPr>
            </w:pPr>
          </w:p>
        </w:tc>
        <w:tc>
          <w:tcPr>
            <w:tcW w:w="8190" w:type="dxa"/>
          </w:tcPr>
          <w:p w14:paraId="533B94D7" w14:textId="77777777" w:rsidR="00BD15D3" w:rsidRDefault="00BD15D3" w:rsidP="006F6A59">
            <w:pPr>
              <w:jc w:val="both"/>
            </w:pPr>
            <w:r>
              <w:t>High</w:t>
            </w:r>
          </w:p>
        </w:tc>
      </w:tr>
      <w:tr w:rsidR="00BD15D3" w14:paraId="652234EA" w14:textId="77777777" w:rsidTr="006F6A59">
        <w:trPr>
          <w:trHeight w:val="813"/>
        </w:trPr>
        <w:tc>
          <w:tcPr>
            <w:tcW w:w="1890" w:type="dxa"/>
          </w:tcPr>
          <w:p w14:paraId="6ED3830E" w14:textId="77777777" w:rsidR="00BD15D3" w:rsidRDefault="00BD15D3" w:rsidP="006F6A59">
            <w:pPr>
              <w:jc w:val="both"/>
              <w:rPr>
                <w:b/>
              </w:rPr>
            </w:pPr>
            <w:r>
              <w:rPr>
                <w:b/>
              </w:rPr>
              <w:t>Preconditions:</w:t>
            </w:r>
          </w:p>
        </w:tc>
        <w:tc>
          <w:tcPr>
            <w:tcW w:w="8190" w:type="dxa"/>
          </w:tcPr>
          <w:p w14:paraId="4357A75F" w14:textId="77777777" w:rsidR="00BD15D3" w:rsidRPr="00A61A9C" w:rsidRDefault="00BD15D3" w:rsidP="006F6A59">
            <w:r w:rsidRPr="00A61A9C">
              <w:t>PRE-1: The Admin is logged into the system.</w:t>
            </w:r>
          </w:p>
          <w:p w14:paraId="14BCC7F3" w14:textId="77777777" w:rsidR="00BD15D3" w:rsidRPr="00A61A9C" w:rsidRDefault="00BD15D3" w:rsidP="006F6A59">
            <w:r w:rsidRPr="00A61A9C">
              <w:t>PRE-2: The landlord has submitted property details for verification.</w:t>
            </w:r>
          </w:p>
          <w:p w14:paraId="294F5FFD" w14:textId="77777777" w:rsidR="00BD15D3" w:rsidRDefault="00BD15D3" w:rsidP="006F6A59"/>
        </w:tc>
      </w:tr>
      <w:tr w:rsidR="00BD15D3" w14:paraId="1FC0AAEA" w14:textId="77777777" w:rsidTr="006F6A59">
        <w:tc>
          <w:tcPr>
            <w:tcW w:w="1890" w:type="dxa"/>
          </w:tcPr>
          <w:p w14:paraId="6C54E433" w14:textId="77777777" w:rsidR="00BD15D3" w:rsidRDefault="00BD15D3" w:rsidP="006F6A59">
            <w:pPr>
              <w:jc w:val="both"/>
              <w:rPr>
                <w:b/>
              </w:rPr>
            </w:pPr>
            <w:r>
              <w:rPr>
                <w:b/>
              </w:rPr>
              <w:t>Post conditions:</w:t>
            </w:r>
          </w:p>
        </w:tc>
        <w:tc>
          <w:tcPr>
            <w:tcW w:w="8190" w:type="dxa"/>
          </w:tcPr>
          <w:p w14:paraId="0FC367A6" w14:textId="77777777" w:rsidR="00BD15D3" w:rsidRPr="00A61A9C" w:rsidRDefault="00BD15D3" w:rsidP="006F6A59">
            <w:r w:rsidRPr="00A61A9C">
              <w:t>POST-1: The property is verified successfully.</w:t>
            </w:r>
          </w:p>
          <w:p w14:paraId="566C0D2A" w14:textId="77777777" w:rsidR="00BD15D3" w:rsidRPr="00A61A9C" w:rsidRDefault="00BD15D3" w:rsidP="006F6A59">
            <w:r w:rsidRPr="00A61A9C">
              <w:t>POST-2: Verification activity is logged in the system.</w:t>
            </w:r>
          </w:p>
          <w:p w14:paraId="0A41F780" w14:textId="77777777" w:rsidR="00BD15D3" w:rsidRDefault="00BD15D3" w:rsidP="006F6A59"/>
        </w:tc>
      </w:tr>
      <w:tr w:rsidR="00BD15D3" w:rsidRPr="00D43D34" w14:paraId="6F13E232" w14:textId="77777777" w:rsidTr="006F6A59">
        <w:tc>
          <w:tcPr>
            <w:tcW w:w="1890" w:type="dxa"/>
          </w:tcPr>
          <w:p w14:paraId="3D699C70" w14:textId="77777777" w:rsidR="00BD15D3" w:rsidRDefault="00BD15D3" w:rsidP="006F6A59">
            <w:pPr>
              <w:jc w:val="both"/>
              <w:rPr>
                <w:b/>
              </w:rPr>
            </w:pPr>
            <w:r>
              <w:rPr>
                <w:b/>
              </w:rPr>
              <w:t>Include</w:t>
            </w:r>
          </w:p>
        </w:tc>
        <w:tc>
          <w:tcPr>
            <w:tcW w:w="8190" w:type="dxa"/>
          </w:tcPr>
          <w:p w14:paraId="17A34ED4" w14:textId="77777777" w:rsidR="00BD15D3" w:rsidRPr="00D43D34" w:rsidRDefault="00BD15D3" w:rsidP="006F6A59">
            <w:pPr>
              <w:spacing w:before="100" w:beforeAutospacing="1" w:after="100" w:afterAutospacing="1"/>
            </w:pPr>
            <w:r>
              <w:t>None</w:t>
            </w:r>
          </w:p>
        </w:tc>
      </w:tr>
      <w:tr w:rsidR="00BD15D3" w:rsidRPr="00D43D34" w14:paraId="7825F942" w14:textId="77777777" w:rsidTr="006F6A59">
        <w:tc>
          <w:tcPr>
            <w:tcW w:w="1890" w:type="dxa"/>
          </w:tcPr>
          <w:p w14:paraId="68D9876E" w14:textId="77777777" w:rsidR="00BD15D3" w:rsidRDefault="00BD15D3" w:rsidP="006F6A59">
            <w:pPr>
              <w:jc w:val="both"/>
              <w:rPr>
                <w:b/>
              </w:rPr>
            </w:pPr>
            <w:r>
              <w:rPr>
                <w:b/>
              </w:rPr>
              <w:t>Extend</w:t>
            </w:r>
          </w:p>
        </w:tc>
        <w:tc>
          <w:tcPr>
            <w:tcW w:w="8190" w:type="dxa"/>
          </w:tcPr>
          <w:p w14:paraId="7C2D7D1F" w14:textId="77777777" w:rsidR="00BD15D3" w:rsidRPr="00D43D34" w:rsidRDefault="00BD15D3" w:rsidP="006F6A59">
            <w:pPr>
              <w:jc w:val="both"/>
            </w:pPr>
            <w:r>
              <w:t>None</w:t>
            </w:r>
          </w:p>
        </w:tc>
      </w:tr>
      <w:tr w:rsidR="00BD15D3" w14:paraId="12B0D03F" w14:textId="77777777" w:rsidTr="006F6A59">
        <w:tc>
          <w:tcPr>
            <w:tcW w:w="1890" w:type="dxa"/>
          </w:tcPr>
          <w:p w14:paraId="63D84180" w14:textId="77777777" w:rsidR="00BD15D3" w:rsidRDefault="00BD15D3" w:rsidP="006F6A59">
            <w:pPr>
              <w:jc w:val="both"/>
              <w:rPr>
                <w:b/>
              </w:rPr>
            </w:pPr>
            <w:r>
              <w:rPr>
                <w:b/>
              </w:rPr>
              <w:t>Normal Flow:</w:t>
            </w:r>
          </w:p>
        </w:tc>
        <w:tc>
          <w:tcPr>
            <w:tcW w:w="8190" w:type="dxa"/>
          </w:tcPr>
          <w:p w14:paraId="7A55B452" w14:textId="77777777" w:rsidR="00BD15D3" w:rsidRPr="00A61A9C" w:rsidRDefault="00BD15D3" w:rsidP="00BD15D3">
            <w:pPr>
              <w:pStyle w:val="NoSpacing"/>
              <w:numPr>
                <w:ilvl w:val="0"/>
                <w:numId w:val="48"/>
              </w:numPr>
            </w:pPr>
            <w:r w:rsidRPr="00A61A9C">
              <w:t>The Admin selects a property request to verify.</w:t>
            </w:r>
          </w:p>
          <w:p w14:paraId="44F3B26A" w14:textId="77777777" w:rsidR="00BD15D3" w:rsidRPr="00A61A9C" w:rsidRDefault="00BD15D3" w:rsidP="00BD15D3">
            <w:pPr>
              <w:pStyle w:val="NoSpacing"/>
              <w:numPr>
                <w:ilvl w:val="0"/>
                <w:numId w:val="48"/>
              </w:numPr>
            </w:pPr>
            <w:r w:rsidRPr="00A61A9C">
              <w:t>The system retrieves property details and sends them to the Punjab Land Records Authority for validation.</w:t>
            </w:r>
          </w:p>
          <w:p w14:paraId="54105377" w14:textId="77777777" w:rsidR="00BD15D3" w:rsidRPr="00A61A9C" w:rsidRDefault="00BD15D3" w:rsidP="00BD15D3">
            <w:pPr>
              <w:pStyle w:val="NoSpacing"/>
              <w:numPr>
                <w:ilvl w:val="0"/>
                <w:numId w:val="48"/>
              </w:numPr>
            </w:pPr>
            <w:r w:rsidRPr="00A61A9C">
              <w:t>The Authority responds with the verification status.</w:t>
            </w:r>
          </w:p>
          <w:p w14:paraId="115ED699" w14:textId="77777777" w:rsidR="00BD15D3" w:rsidRPr="00A61A9C" w:rsidRDefault="00BD15D3" w:rsidP="00BD15D3">
            <w:pPr>
              <w:pStyle w:val="NoSpacing"/>
              <w:numPr>
                <w:ilvl w:val="0"/>
                <w:numId w:val="48"/>
              </w:numPr>
            </w:pPr>
            <w:r w:rsidRPr="00A61A9C">
              <w:t>The system displays the verification result to the Admin.</w:t>
            </w:r>
          </w:p>
          <w:p w14:paraId="7E5B614D" w14:textId="77777777" w:rsidR="00BD15D3" w:rsidRDefault="00BD15D3" w:rsidP="006F6A59">
            <w:pPr>
              <w:pStyle w:val="NoSpacing"/>
            </w:pPr>
          </w:p>
        </w:tc>
      </w:tr>
      <w:tr w:rsidR="00BD15D3" w:rsidRPr="001E4EE8" w14:paraId="0CD3B445" w14:textId="77777777" w:rsidTr="006F6A59">
        <w:tc>
          <w:tcPr>
            <w:tcW w:w="1890" w:type="dxa"/>
          </w:tcPr>
          <w:p w14:paraId="2431AB60" w14:textId="77777777" w:rsidR="00BD15D3" w:rsidRDefault="00BD15D3" w:rsidP="006F6A59">
            <w:pPr>
              <w:jc w:val="both"/>
              <w:rPr>
                <w:b/>
              </w:rPr>
            </w:pPr>
            <w:r>
              <w:rPr>
                <w:b/>
              </w:rPr>
              <w:t>Alternative Flows:</w:t>
            </w:r>
          </w:p>
          <w:p w14:paraId="208834FA" w14:textId="77777777" w:rsidR="00BD15D3" w:rsidRDefault="00BD15D3" w:rsidP="006F6A59">
            <w:pPr>
              <w:jc w:val="both"/>
              <w:rPr>
                <w:b/>
                <w:color w:val="BFBFBF"/>
              </w:rPr>
            </w:pPr>
          </w:p>
        </w:tc>
        <w:tc>
          <w:tcPr>
            <w:tcW w:w="8190" w:type="dxa"/>
          </w:tcPr>
          <w:p w14:paraId="24653004" w14:textId="77777777" w:rsidR="00BD15D3" w:rsidRPr="00AF7941" w:rsidRDefault="00BD15D3" w:rsidP="00BD15D3">
            <w:pPr>
              <w:numPr>
                <w:ilvl w:val="0"/>
                <w:numId w:val="49"/>
              </w:numPr>
              <w:spacing w:before="100" w:beforeAutospacing="1" w:after="100" w:afterAutospacing="1"/>
              <w:rPr>
                <w:b/>
                <w:bCs/>
              </w:rPr>
            </w:pPr>
            <w:r w:rsidRPr="00AF7941">
              <w:rPr>
                <w:b/>
                <w:bCs/>
              </w:rPr>
              <w:t>Invalid Property Details:</w:t>
            </w:r>
          </w:p>
          <w:p w14:paraId="58EFD115" w14:textId="77777777" w:rsidR="00BD15D3" w:rsidRPr="00A61A9C" w:rsidRDefault="00BD15D3" w:rsidP="00BD15D3">
            <w:pPr>
              <w:numPr>
                <w:ilvl w:val="1"/>
                <w:numId w:val="49"/>
              </w:numPr>
              <w:spacing w:before="100" w:beforeAutospacing="1" w:after="100" w:afterAutospacing="1"/>
            </w:pPr>
            <w:r w:rsidRPr="00A61A9C">
              <w:t>The system notifies the Admin: "The property details provided are invalid or incomplete. Please review and try again."</w:t>
            </w:r>
          </w:p>
          <w:p w14:paraId="03350559" w14:textId="77777777" w:rsidR="00BD15D3" w:rsidRPr="00AF7941" w:rsidRDefault="00BD15D3" w:rsidP="00BD15D3">
            <w:pPr>
              <w:numPr>
                <w:ilvl w:val="0"/>
                <w:numId w:val="49"/>
              </w:numPr>
              <w:spacing w:before="100" w:beforeAutospacing="1" w:after="100" w:afterAutospacing="1"/>
              <w:rPr>
                <w:b/>
                <w:bCs/>
              </w:rPr>
            </w:pPr>
            <w:r w:rsidRPr="00AF7941">
              <w:rPr>
                <w:b/>
                <w:bCs/>
              </w:rPr>
              <w:t>Verification Service Down:</w:t>
            </w:r>
          </w:p>
          <w:p w14:paraId="241ADE55" w14:textId="77777777" w:rsidR="00BD15D3" w:rsidRPr="00A61A9C" w:rsidRDefault="00BD15D3" w:rsidP="00BD15D3">
            <w:pPr>
              <w:numPr>
                <w:ilvl w:val="1"/>
                <w:numId w:val="49"/>
              </w:numPr>
              <w:spacing w:before="100" w:beforeAutospacing="1" w:after="100" w:afterAutospacing="1"/>
            </w:pPr>
            <w:r w:rsidRPr="00A61A9C">
              <w:t>The system notifies the Admin: "The Punjab Land Records Authority service is currently unavailable. Please try again later."</w:t>
            </w:r>
          </w:p>
          <w:p w14:paraId="35D022CC" w14:textId="77777777" w:rsidR="00BD15D3" w:rsidRPr="001E4EE8" w:rsidRDefault="00BD15D3" w:rsidP="006F6A59">
            <w:pPr>
              <w:spacing w:before="100" w:beforeAutospacing="1" w:after="100" w:afterAutospacing="1"/>
            </w:pPr>
          </w:p>
        </w:tc>
      </w:tr>
      <w:tr w:rsidR="00BD15D3" w14:paraId="42ACFD0D" w14:textId="77777777" w:rsidTr="006F6A59">
        <w:tc>
          <w:tcPr>
            <w:tcW w:w="1890" w:type="dxa"/>
          </w:tcPr>
          <w:p w14:paraId="30B76B79" w14:textId="77777777" w:rsidR="00BD15D3" w:rsidRDefault="00BD15D3" w:rsidP="006F6A59">
            <w:pPr>
              <w:jc w:val="both"/>
              <w:rPr>
                <w:b/>
              </w:rPr>
            </w:pPr>
            <w:r>
              <w:rPr>
                <w:b/>
              </w:rPr>
              <w:t>Exceptions:</w:t>
            </w:r>
          </w:p>
        </w:tc>
        <w:tc>
          <w:tcPr>
            <w:tcW w:w="8190" w:type="dxa"/>
          </w:tcPr>
          <w:p w14:paraId="07A2C179" w14:textId="77777777" w:rsidR="00BD15D3" w:rsidRPr="00AF7941" w:rsidRDefault="00BD15D3" w:rsidP="006F6A59">
            <w:pPr>
              <w:rPr>
                <w:b/>
                <w:bCs/>
              </w:rPr>
            </w:pPr>
            <w:r w:rsidRPr="00AF7941">
              <w:rPr>
                <w:b/>
                <w:bCs/>
              </w:rPr>
              <w:t>Verification Failure:</w:t>
            </w:r>
          </w:p>
          <w:p w14:paraId="09E5017F" w14:textId="77777777" w:rsidR="00BD15D3" w:rsidRPr="00A61A9C" w:rsidRDefault="00BD15D3" w:rsidP="00BD15D3">
            <w:pPr>
              <w:numPr>
                <w:ilvl w:val="0"/>
                <w:numId w:val="50"/>
              </w:numPr>
            </w:pPr>
            <w:r w:rsidRPr="00A61A9C">
              <w:t>The system notifies the Admin: "Unable to verify property details. Please try again later."</w:t>
            </w:r>
          </w:p>
          <w:p w14:paraId="31772401" w14:textId="77777777" w:rsidR="00BD15D3" w:rsidRDefault="00BD15D3" w:rsidP="006F6A59"/>
        </w:tc>
      </w:tr>
      <w:tr w:rsidR="00BD15D3" w14:paraId="331ECFBF" w14:textId="77777777" w:rsidTr="006F6A59">
        <w:tc>
          <w:tcPr>
            <w:tcW w:w="1890" w:type="dxa"/>
          </w:tcPr>
          <w:p w14:paraId="0174A887" w14:textId="77777777" w:rsidR="00BD15D3" w:rsidRDefault="00BD15D3" w:rsidP="006F6A59">
            <w:pPr>
              <w:jc w:val="both"/>
              <w:rPr>
                <w:b/>
              </w:rPr>
            </w:pPr>
            <w:r>
              <w:rPr>
                <w:b/>
              </w:rPr>
              <w:t>Business Rules</w:t>
            </w:r>
          </w:p>
        </w:tc>
        <w:tc>
          <w:tcPr>
            <w:tcW w:w="8190" w:type="dxa"/>
          </w:tcPr>
          <w:p w14:paraId="7371FD7C" w14:textId="77777777" w:rsidR="00BD15D3" w:rsidRPr="00E06128" w:rsidRDefault="00BD15D3" w:rsidP="006F6A59">
            <w:pPr>
              <w:jc w:val="both"/>
            </w:pPr>
            <w:r>
              <w:t>None</w:t>
            </w:r>
          </w:p>
          <w:p w14:paraId="771671F6" w14:textId="77777777" w:rsidR="00BD15D3" w:rsidRDefault="00BD15D3" w:rsidP="006F6A59">
            <w:pPr>
              <w:jc w:val="both"/>
            </w:pPr>
          </w:p>
        </w:tc>
      </w:tr>
      <w:tr w:rsidR="00BD15D3" w14:paraId="7CEE21C0" w14:textId="77777777" w:rsidTr="006F6A59">
        <w:tc>
          <w:tcPr>
            <w:tcW w:w="1890" w:type="dxa"/>
          </w:tcPr>
          <w:p w14:paraId="4014A316" w14:textId="77777777" w:rsidR="00BD15D3" w:rsidRDefault="00BD15D3" w:rsidP="006F6A59">
            <w:pPr>
              <w:jc w:val="both"/>
              <w:rPr>
                <w:b/>
              </w:rPr>
            </w:pPr>
            <w:r>
              <w:rPr>
                <w:b/>
              </w:rPr>
              <w:t>Assumptions:</w:t>
            </w:r>
          </w:p>
        </w:tc>
        <w:tc>
          <w:tcPr>
            <w:tcW w:w="8190" w:type="dxa"/>
          </w:tcPr>
          <w:p w14:paraId="72C14E84" w14:textId="77777777" w:rsidR="00BD15D3" w:rsidRDefault="00BD15D3" w:rsidP="00BD15D3">
            <w:pPr>
              <w:pStyle w:val="ListParagraph"/>
              <w:numPr>
                <w:ilvl w:val="0"/>
                <w:numId w:val="51"/>
              </w:numPr>
              <w:spacing w:before="100" w:beforeAutospacing="1" w:after="100" w:afterAutospacing="1"/>
              <w:contextualSpacing/>
            </w:pPr>
            <w:r w:rsidRPr="00A61A9C">
              <w:t>Assume the Punjab Land Records Authority’s API is operational and reliable.</w:t>
            </w:r>
          </w:p>
        </w:tc>
      </w:tr>
    </w:tbl>
    <w:p w14:paraId="5691B012" w14:textId="77777777" w:rsidR="00BD15D3" w:rsidRDefault="00BD15D3" w:rsidP="00BD15D3"/>
    <w:p w14:paraId="2E1C7CFB" w14:textId="77777777" w:rsidR="00BD15D3" w:rsidRDefault="00BD15D3" w:rsidP="00BD15D3"/>
    <w:bookmarkEnd w:id="429"/>
    <w:p w14:paraId="15F365E1"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45479BD7" w14:textId="77777777" w:rsidTr="006F6A59">
        <w:tc>
          <w:tcPr>
            <w:tcW w:w="1890" w:type="dxa"/>
          </w:tcPr>
          <w:p w14:paraId="35982129" w14:textId="77777777" w:rsidR="00BD15D3" w:rsidRDefault="00BD15D3" w:rsidP="006F6A59">
            <w:pPr>
              <w:jc w:val="both"/>
              <w:rPr>
                <w:b/>
              </w:rPr>
            </w:pPr>
            <w:r>
              <w:rPr>
                <w:b/>
              </w:rPr>
              <w:lastRenderedPageBreak/>
              <w:t>Use Case ID:</w:t>
            </w:r>
          </w:p>
        </w:tc>
        <w:tc>
          <w:tcPr>
            <w:tcW w:w="8190" w:type="dxa"/>
          </w:tcPr>
          <w:p w14:paraId="283CF31E" w14:textId="77777777" w:rsidR="00BD15D3" w:rsidRDefault="00BD15D3" w:rsidP="006F6A59">
            <w:pPr>
              <w:jc w:val="both"/>
            </w:pPr>
            <w:r w:rsidRPr="006146AB">
              <w:t>UC-</w:t>
            </w:r>
            <w:r>
              <w:t>6</w:t>
            </w:r>
          </w:p>
        </w:tc>
      </w:tr>
      <w:tr w:rsidR="00BD15D3" w14:paraId="7EA5B7BF" w14:textId="77777777" w:rsidTr="006F6A59">
        <w:tc>
          <w:tcPr>
            <w:tcW w:w="1890" w:type="dxa"/>
          </w:tcPr>
          <w:p w14:paraId="67326E0E" w14:textId="77777777" w:rsidR="00BD15D3" w:rsidRDefault="00BD15D3" w:rsidP="006F6A59">
            <w:pPr>
              <w:jc w:val="both"/>
              <w:rPr>
                <w:b/>
              </w:rPr>
            </w:pPr>
            <w:r>
              <w:rPr>
                <w:b/>
              </w:rPr>
              <w:t>Use Case Name:</w:t>
            </w:r>
          </w:p>
        </w:tc>
        <w:tc>
          <w:tcPr>
            <w:tcW w:w="8190" w:type="dxa"/>
          </w:tcPr>
          <w:p w14:paraId="14B4FEF5" w14:textId="77777777" w:rsidR="00BD15D3" w:rsidRDefault="00BD15D3" w:rsidP="006F6A59">
            <w:pPr>
              <w:pStyle w:val="Pa49"/>
              <w:jc w:val="both"/>
              <w:rPr>
                <w:rFonts w:ascii="Times New Roman" w:hAnsi="Times New Roman"/>
              </w:rPr>
            </w:pPr>
            <w:r>
              <w:rPr>
                <w:rFonts w:ascii="Times New Roman" w:hAnsi="Times New Roman"/>
              </w:rPr>
              <w:t>Verify Police Character Certificate</w:t>
            </w:r>
          </w:p>
        </w:tc>
      </w:tr>
      <w:tr w:rsidR="00BD15D3" w14:paraId="6B0614BE" w14:textId="77777777" w:rsidTr="006F6A59">
        <w:tc>
          <w:tcPr>
            <w:tcW w:w="1890" w:type="dxa"/>
          </w:tcPr>
          <w:p w14:paraId="368703D0" w14:textId="77777777" w:rsidR="00BD15D3" w:rsidRDefault="00BD15D3" w:rsidP="006F6A59">
            <w:pPr>
              <w:jc w:val="both"/>
              <w:rPr>
                <w:b/>
              </w:rPr>
            </w:pPr>
            <w:r>
              <w:rPr>
                <w:b/>
              </w:rPr>
              <w:t>Actors:</w:t>
            </w:r>
          </w:p>
        </w:tc>
        <w:tc>
          <w:tcPr>
            <w:tcW w:w="8190" w:type="dxa"/>
          </w:tcPr>
          <w:p w14:paraId="74AA0BEA" w14:textId="77777777" w:rsidR="00BD15D3" w:rsidRDefault="00BD15D3" w:rsidP="006F6A59">
            <w:pPr>
              <w:jc w:val="both"/>
            </w:pPr>
            <w:r>
              <w:rPr>
                <w:b/>
                <w:bCs/>
              </w:rPr>
              <w:t xml:space="preserve">Primary Actor: </w:t>
            </w:r>
            <w:r w:rsidRPr="008F13E6">
              <w:t>Admin</w:t>
            </w:r>
          </w:p>
          <w:p w14:paraId="3A98098B" w14:textId="77777777" w:rsidR="00BD15D3" w:rsidRPr="006146AB" w:rsidRDefault="00BD15D3" w:rsidP="006F6A59">
            <w:pPr>
              <w:jc w:val="both"/>
            </w:pPr>
            <w:r w:rsidRPr="00783A11">
              <w:rPr>
                <w:b/>
                <w:bCs/>
              </w:rPr>
              <w:t xml:space="preserve">Secondary Actor: </w:t>
            </w:r>
            <w:r>
              <w:t xml:space="preserve">Police </w:t>
            </w:r>
            <w:proofErr w:type="spellStart"/>
            <w:r>
              <w:t>Khidmat</w:t>
            </w:r>
            <w:proofErr w:type="spellEnd"/>
            <w:r>
              <w:t xml:space="preserve"> Markaz</w:t>
            </w:r>
          </w:p>
          <w:p w14:paraId="75B2E4F2" w14:textId="77777777" w:rsidR="00BD15D3" w:rsidRDefault="00BD15D3" w:rsidP="006F6A59">
            <w:pPr>
              <w:jc w:val="both"/>
            </w:pPr>
          </w:p>
        </w:tc>
      </w:tr>
      <w:tr w:rsidR="00BD15D3" w14:paraId="215B3FE2" w14:textId="77777777" w:rsidTr="006F6A59">
        <w:trPr>
          <w:trHeight w:val="647"/>
        </w:trPr>
        <w:tc>
          <w:tcPr>
            <w:tcW w:w="1890" w:type="dxa"/>
          </w:tcPr>
          <w:p w14:paraId="6356AE8A" w14:textId="77777777" w:rsidR="00BD15D3" w:rsidRDefault="00BD15D3" w:rsidP="006F6A59">
            <w:pPr>
              <w:jc w:val="both"/>
              <w:rPr>
                <w:b/>
              </w:rPr>
            </w:pPr>
            <w:r>
              <w:rPr>
                <w:b/>
              </w:rPr>
              <w:t>Description:</w:t>
            </w:r>
          </w:p>
        </w:tc>
        <w:tc>
          <w:tcPr>
            <w:tcW w:w="8190" w:type="dxa"/>
          </w:tcPr>
          <w:p w14:paraId="0F72C52B" w14:textId="77777777" w:rsidR="00BD15D3" w:rsidRPr="00996C32" w:rsidRDefault="00BD15D3" w:rsidP="006F6A59">
            <w:pPr>
              <w:pStyle w:val="Pa49"/>
              <w:jc w:val="both"/>
              <w:rPr>
                <w:rFonts w:ascii="Times New Roman" w:hAnsi="Times New Roman"/>
              </w:rPr>
            </w:pPr>
            <w:r w:rsidRPr="00996C32">
              <w:rPr>
                <w:rFonts w:ascii="Times New Roman" w:hAnsi="Times New Roman"/>
              </w:rPr>
              <w:t xml:space="preserve">This use case describes how the Admin verifies the Police Character Certificate submitted by landlords through integration with Police </w:t>
            </w:r>
            <w:proofErr w:type="spellStart"/>
            <w:r w:rsidRPr="00996C32">
              <w:rPr>
                <w:rFonts w:ascii="Times New Roman" w:hAnsi="Times New Roman"/>
              </w:rPr>
              <w:t>Khidmat</w:t>
            </w:r>
            <w:proofErr w:type="spellEnd"/>
            <w:r w:rsidRPr="00996C32">
              <w:rPr>
                <w:rFonts w:ascii="Times New Roman" w:hAnsi="Times New Roman"/>
              </w:rPr>
              <w:t xml:space="preserve"> Markaz.</w:t>
            </w:r>
          </w:p>
          <w:p w14:paraId="4102BEB7" w14:textId="77777777" w:rsidR="00BD15D3" w:rsidRDefault="00BD15D3" w:rsidP="006F6A59">
            <w:pPr>
              <w:pStyle w:val="Pa49"/>
              <w:jc w:val="both"/>
              <w:rPr>
                <w:rFonts w:ascii="Times New Roman" w:hAnsi="Times New Roman"/>
              </w:rPr>
            </w:pPr>
          </w:p>
        </w:tc>
      </w:tr>
      <w:tr w:rsidR="00BD15D3" w14:paraId="6CAFC78A" w14:textId="77777777" w:rsidTr="006F6A59">
        <w:tc>
          <w:tcPr>
            <w:tcW w:w="1890" w:type="dxa"/>
          </w:tcPr>
          <w:p w14:paraId="44AE8CEE" w14:textId="77777777" w:rsidR="00BD15D3" w:rsidRDefault="00BD15D3" w:rsidP="006F6A59">
            <w:pPr>
              <w:jc w:val="both"/>
              <w:rPr>
                <w:b/>
              </w:rPr>
            </w:pPr>
            <w:r>
              <w:rPr>
                <w:b/>
              </w:rPr>
              <w:t>Trigger:</w:t>
            </w:r>
          </w:p>
        </w:tc>
        <w:tc>
          <w:tcPr>
            <w:tcW w:w="8190" w:type="dxa"/>
          </w:tcPr>
          <w:p w14:paraId="77615967" w14:textId="77777777" w:rsidR="00BD15D3" w:rsidRDefault="00BD15D3" w:rsidP="006F6A59">
            <w:pPr>
              <w:spacing w:before="100" w:beforeAutospacing="1" w:after="100" w:afterAutospacing="1"/>
            </w:pPr>
            <w:r w:rsidRPr="00996C32">
              <w:t>The Admin selects the "Verify Police Character Certificate" option from the landlord’s profile.</w:t>
            </w:r>
          </w:p>
        </w:tc>
      </w:tr>
      <w:tr w:rsidR="00BD15D3" w14:paraId="56AFA731" w14:textId="77777777" w:rsidTr="006F6A59">
        <w:tc>
          <w:tcPr>
            <w:tcW w:w="1890" w:type="dxa"/>
          </w:tcPr>
          <w:p w14:paraId="2E86F48B" w14:textId="77777777" w:rsidR="00BD15D3" w:rsidRDefault="00BD15D3" w:rsidP="006F6A59">
            <w:r>
              <w:rPr>
                <w:b/>
              </w:rPr>
              <w:t>Level:</w:t>
            </w:r>
          </w:p>
          <w:p w14:paraId="0A603245" w14:textId="77777777" w:rsidR="00BD15D3" w:rsidRDefault="00BD15D3" w:rsidP="006F6A59">
            <w:pPr>
              <w:jc w:val="both"/>
              <w:rPr>
                <w:b/>
              </w:rPr>
            </w:pPr>
          </w:p>
        </w:tc>
        <w:tc>
          <w:tcPr>
            <w:tcW w:w="8190" w:type="dxa"/>
          </w:tcPr>
          <w:p w14:paraId="27753644" w14:textId="77777777" w:rsidR="00BD15D3" w:rsidRDefault="00BD15D3" w:rsidP="006F6A59">
            <w:pPr>
              <w:jc w:val="both"/>
            </w:pPr>
            <w:r>
              <w:t>High</w:t>
            </w:r>
          </w:p>
        </w:tc>
      </w:tr>
      <w:tr w:rsidR="00BD15D3" w14:paraId="600A5D72" w14:textId="77777777" w:rsidTr="006F6A59">
        <w:trPr>
          <w:trHeight w:val="813"/>
        </w:trPr>
        <w:tc>
          <w:tcPr>
            <w:tcW w:w="1890" w:type="dxa"/>
          </w:tcPr>
          <w:p w14:paraId="2BADF07F" w14:textId="77777777" w:rsidR="00BD15D3" w:rsidRDefault="00BD15D3" w:rsidP="006F6A59">
            <w:pPr>
              <w:jc w:val="both"/>
              <w:rPr>
                <w:b/>
              </w:rPr>
            </w:pPr>
            <w:r>
              <w:rPr>
                <w:b/>
              </w:rPr>
              <w:t>Preconditions:</w:t>
            </w:r>
          </w:p>
        </w:tc>
        <w:tc>
          <w:tcPr>
            <w:tcW w:w="8190" w:type="dxa"/>
          </w:tcPr>
          <w:p w14:paraId="4AF00EFA" w14:textId="77777777" w:rsidR="00BD15D3" w:rsidRPr="00996C32" w:rsidRDefault="00BD15D3" w:rsidP="006F6A59">
            <w:r w:rsidRPr="00996C32">
              <w:t>PRE-1: The Admin is logged into the system.</w:t>
            </w:r>
          </w:p>
          <w:p w14:paraId="767B7AAA" w14:textId="77777777" w:rsidR="00BD15D3" w:rsidRPr="00996C32" w:rsidRDefault="00BD15D3" w:rsidP="006F6A59">
            <w:r w:rsidRPr="00996C32">
              <w:t>PRE-2: The landlord has uploaded a Police Character Certificate.</w:t>
            </w:r>
          </w:p>
          <w:p w14:paraId="7A1DB088" w14:textId="77777777" w:rsidR="00BD15D3" w:rsidRDefault="00BD15D3" w:rsidP="006F6A59"/>
        </w:tc>
      </w:tr>
      <w:tr w:rsidR="00BD15D3" w14:paraId="249E3504" w14:textId="77777777" w:rsidTr="006F6A59">
        <w:tc>
          <w:tcPr>
            <w:tcW w:w="1890" w:type="dxa"/>
          </w:tcPr>
          <w:p w14:paraId="08AFCAFD" w14:textId="77777777" w:rsidR="00BD15D3" w:rsidRDefault="00BD15D3" w:rsidP="006F6A59">
            <w:pPr>
              <w:jc w:val="both"/>
              <w:rPr>
                <w:b/>
              </w:rPr>
            </w:pPr>
            <w:r>
              <w:rPr>
                <w:b/>
              </w:rPr>
              <w:t>Post conditions:</w:t>
            </w:r>
          </w:p>
        </w:tc>
        <w:tc>
          <w:tcPr>
            <w:tcW w:w="8190" w:type="dxa"/>
          </w:tcPr>
          <w:p w14:paraId="5B0B06F4" w14:textId="77777777" w:rsidR="00BD15D3" w:rsidRPr="00996C32" w:rsidRDefault="00BD15D3" w:rsidP="006F6A59">
            <w:r w:rsidRPr="00996C32">
              <w:t>POST-1: The certificate is verified successfully.</w:t>
            </w:r>
          </w:p>
          <w:p w14:paraId="51169D93" w14:textId="77777777" w:rsidR="00BD15D3" w:rsidRPr="00996C32" w:rsidRDefault="00BD15D3" w:rsidP="006F6A59">
            <w:r w:rsidRPr="00996C32">
              <w:t>POST-2: Verification activity is logged in the system.</w:t>
            </w:r>
          </w:p>
          <w:p w14:paraId="6BA7EF8F" w14:textId="77777777" w:rsidR="00BD15D3" w:rsidRDefault="00BD15D3" w:rsidP="006F6A59"/>
        </w:tc>
      </w:tr>
      <w:tr w:rsidR="00BD15D3" w:rsidRPr="00D43D34" w14:paraId="0F4BA268" w14:textId="77777777" w:rsidTr="006F6A59">
        <w:tc>
          <w:tcPr>
            <w:tcW w:w="1890" w:type="dxa"/>
          </w:tcPr>
          <w:p w14:paraId="64649BDD" w14:textId="77777777" w:rsidR="00BD15D3" w:rsidRDefault="00BD15D3" w:rsidP="006F6A59">
            <w:pPr>
              <w:jc w:val="both"/>
              <w:rPr>
                <w:b/>
              </w:rPr>
            </w:pPr>
            <w:r>
              <w:rPr>
                <w:b/>
              </w:rPr>
              <w:t>Include</w:t>
            </w:r>
          </w:p>
        </w:tc>
        <w:tc>
          <w:tcPr>
            <w:tcW w:w="8190" w:type="dxa"/>
          </w:tcPr>
          <w:p w14:paraId="02BC5D15" w14:textId="77777777" w:rsidR="00BD15D3" w:rsidRPr="00D43D34" w:rsidRDefault="00BD15D3" w:rsidP="006F6A59">
            <w:pPr>
              <w:spacing w:before="100" w:beforeAutospacing="1" w:after="100" w:afterAutospacing="1"/>
            </w:pPr>
            <w:r>
              <w:t>None</w:t>
            </w:r>
          </w:p>
        </w:tc>
      </w:tr>
      <w:tr w:rsidR="00BD15D3" w:rsidRPr="00D43D34" w14:paraId="2A31373D" w14:textId="77777777" w:rsidTr="006F6A59">
        <w:tc>
          <w:tcPr>
            <w:tcW w:w="1890" w:type="dxa"/>
          </w:tcPr>
          <w:p w14:paraId="63A236F7" w14:textId="77777777" w:rsidR="00BD15D3" w:rsidRDefault="00BD15D3" w:rsidP="006F6A59">
            <w:pPr>
              <w:jc w:val="both"/>
              <w:rPr>
                <w:b/>
              </w:rPr>
            </w:pPr>
            <w:r>
              <w:rPr>
                <w:b/>
              </w:rPr>
              <w:t>Extend</w:t>
            </w:r>
          </w:p>
        </w:tc>
        <w:tc>
          <w:tcPr>
            <w:tcW w:w="8190" w:type="dxa"/>
          </w:tcPr>
          <w:p w14:paraId="612381A3" w14:textId="77777777" w:rsidR="00BD15D3" w:rsidRPr="00D43D34" w:rsidRDefault="00BD15D3" w:rsidP="006F6A59">
            <w:pPr>
              <w:jc w:val="both"/>
            </w:pPr>
            <w:r>
              <w:t>None</w:t>
            </w:r>
          </w:p>
        </w:tc>
      </w:tr>
      <w:tr w:rsidR="00BD15D3" w14:paraId="0524ED59" w14:textId="77777777" w:rsidTr="006F6A59">
        <w:tc>
          <w:tcPr>
            <w:tcW w:w="1890" w:type="dxa"/>
          </w:tcPr>
          <w:p w14:paraId="3D20DDA7" w14:textId="77777777" w:rsidR="00BD15D3" w:rsidRDefault="00BD15D3" w:rsidP="006F6A59">
            <w:pPr>
              <w:jc w:val="both"/>
              <w:rPr>
                <w:b/>
              </w:rPr>
            </w:pPr>
            <w:r>
              <w:rPr>
                <w:b/>
              </w:rPr>
              <w:t>Normal Flow:</w:t>
            </w:r>
          </w:p>
        </w:tc>
        <w:tc>
          <w:tcPr>
            <w:tcW w:w="8190" w:type="dxa"/>
          </w:tcPr>
          <w:p w14:paraId="30E415E1" w14:textId="77777777" w:rsidR="00BD15D3" w:rsidRPr="00996C32" w:rsidRDefault="00BD15D3" w:rsidP="00BD15D3">
            <w:pPr>
              <w:pStyle w:val="NoSpacing"/>
              <w:numPr>
                <w:ilvl w:val="0"/>
                <w:numId w:val="52"/>
              </w:numPr>
            </w:pPr>
            <w:r w:rsidRPr="00996C32">
              <w:t>The Admin selects a landlord’s profile to verify the certificate.</w:t>
            </w:r>
          </w:p>
          <w:p w14:paraId="392813C8" w14:textId="77777777" w:rsidR="00BD15D3" w:rsidRPr="00996C32" w:rsidRDefault="00BD15D3" w:rsidP="00BD15D3">
            <w:pPr>
              <w:pStyle w:val="NoSpacing"/>
              <w:numPr>
                <w:ilvl w:val="0"/>
                <w:numId w:val="52"/>
              </w:numPr>
            </w:pPr>
            <w:r w:rsidRPr="00996C32">
              <w:t xml:space="preserve">The system retrieves certificate details and sends them to Police </w:t>
            </w:r>
            <w:proofErr w:type="spellStart"/>
            <w:r w:rsidRPr="00996C32">
              <w:t>Khidmat</w:t>
            </w:r>
            <w:proofErr w:type="spellEnd"/>
            <w:r w:rsidRPr="00996C32">
              <w:t xml:space="preserve"> Markaz for validation.</w:t>
            </w:r>
          </w:p>
          <w:p w14:paraId="518BBE97" w14:textId="77777777" w:rsidR="00BD15D3" w:rsidRPr="00996C32" w:rsidRDefault="00BD15D3" w:rsidP="00BD15D3">
            <w:pPr>
              <w:pStyle w:val="NoSpacing"/>
              <w:numPr>
                <w:ilvl w:val="0"/>
                <w:numId w:val="52"/>
              </w:numPr>
            </w:pPr>
            <w:r w:rsidRPr="00996C32">
              <w:t>The Markaz responds with the verification status.</w:t>
            </w:r>
          </w:p>
          <w:p w14:paraId="791B8603" w14:textId="77777777" w:rsidR="00BD15D3" w:rsidRPr="00996C32" w:rsidRDefault="00BD15D3" w:rsidP="00BD15D3">
            <w:pPr>
              <w:pStyle w:val="NoSpacing"/>
              <w:numPr>
                <w:ilvl w:val="0"/>
                <w:numId w:val="52"/>
              </w:numPr>
            </w:pPr>
            <w:r w:rsidRPr="00996C32">
              <w:t>The system displays the verification result to the Admin.</w:t>
            </w:r>
          </w:p>
          <w:p w14:paraId="2FF11528" w14:textId="77777777" w:rsidR="00BD15D3" w:rsidRPr="00A61A9C" w:rsidRDefault="00BD15D3" w:rsidP="006F6A59">
            <w:pPr>
              <w:pStyle w:val="NoSpacing"/>
            </w:pPr>
          </w:p>
          <w:p w14:paraId="4EC560F1" w14:textId="77777777" w:rsidR="00BD15D3" w:rsidRDefault="00BD15D3" w:rsidP="006F6A59">
            <w:pPr>
              <w:pStyle w:val="NoSpacing"/>
            </w:pPr>
          </w:p>
        </w:tc>
      </w:tr>
      <w:tr w:rsidR="00BD15D3" w:rsidRPr="001E4EE8" w14:paraId="3776FA43" w14:textId="77777777" w:rsidTr="006F6A59">
        <w:tc>
          <w:tcPr>
            <w:tcW w:w="1890" w:type="dxa"/>
          </w:tcPr>
          <w:p w14:paraId="74B2231B" w14:textId="77777777" w:rsidR="00BD15D3" w:rsidRDefault="00BD15D3" w:rsidP="006F6A59">
            <w:pPr>
              <w:jc w:val="both"/>
              <w:rPr>
                <w:b/>
              </w:rPr>
            </w:pPr>
            <w:r>
              <w:rPr>
                <w:b/>
              </w:rPr>
              <w:t>Alternative Flows:</w:t>
            </w:r>
          </w:p>
          <w:p w14:paraId="70F9B05A" w14:textId="77777777" w:rsidR="00BD15D3" w:rsidRDefault="00BD15D3" w:rsidP="006F6A59">
            <w:pPr>
              <w:jc w:val="both"/>
              <w:rPr>
                <w:b/>
                <w:color w:val="BFBFBF"/>
              </w:rPr>
            </w:pPr>
          </w:p>
        </w:tc>
        <w:tc>
          <w:tcPr>
            <w:tcW w:w="8190" w:type="dxa"/>
          </w:tcPr>
          <w:p w14:paraId="35EF5C1D" w14:textId="77777777" w:rsidR="00BD15D3" w:rsidRPr="00AF7941" w:rsidRDefault="00BD15D3" w:rsidP="00BD15D3">
            <w:pPr>
              <w:numPr>
                <w:ilvl w:val="0"/>
                <w:numId w:val="53"/>
              </w:numPr>
              <w:spacing w:before="100" w:beforeAutospacing="1" w:after="100" w:afterAutospacing="1"/>
              <w:rPr>
                <w:b/>
                <w:bCs/>
              </w:rPr>
            </w:pPr>
            <w:r w:rsidRPr="00AF7941">
              <w:rPr>
                <w:b/>
                <w:bCs/>
              </w:rPr>
              <w:t>Invalid Certificate Details:</w:t>
            </w:r>
          </w:p>
          <w:p w14:paraId="3AADA245" w14:textId="77777777" w:rsidR="00BD15D3" w:rsidRDefault="00BD15D3" w:rsidP="00BD15D3">
            <w:pPr>
              <w:numPr>
                <w:ilvl w:val="1"/>
                <w:numId w:val="53"/>
              </w:numPr>
              <w:spacing w:before="100" w:beforeAutospacing="1" w:after="100" w:afterAutospacing="1"/>
            </w:pPr>
            <w:r w:rsidRPr="00996C32">
              <w:t>The system notifies the Admin: "The certificate details provided are invalid or incomplete. Please review and try again."</w:t>
            </w:r>
          </w:p>
          <w:p w14:paraId="323713D3" w14:textId="77777777" w:rsidR="00BD15D3" w:rsidRPr="00AF7941" w:rsidRDefault="00BD15D3" w:rsidP="006F6A59">
            <w:pPr>
              <w:spacing w:before="100" w:beforeAutospacing="1" w:after="100" w:afterAutospacing="1"/>
            </w:pPr>
            <w:r>
              <w:t xml:space="preserve">       2.</w:t>
            </w:r>
            <w:r w:rsidRPr="00AF7941">
              <w:rPr>
                <w:b/>
                <w:bCs/>
              </w:rPr>
              <w:t>Verification Service Down:</w:t>
            </w:r>
          </w:p>
          <w:p w14:paraId="06004891" w14:textId="77777777" w:rsidR="00BD15D3" w:rsidRPr="00996C32" w:rsidRDefault="00BD15D3" w:rsidP="00BD15D3">
            <w:pPr>
              <w:numPr>
                <w:ilvl w:val="1"/>
                <w:numId w:val="53"/>
              </w:numPr>
              <w:spacing w:before="100" w:beforeAutospacing="1" w:after="100" w:afterAutospacing="1"/>
            </w:pPr>
            <w:r w:rsidRPr="00996C32">
              <w:t xml:space="preserve">The system notifies the Admin: "The Police </w:t>
            </w:r>
            <w:proofErr w:type="spellStart"/>
            <w:r w:rsidRPr="00996C32">
              <w:t>Khidmat</w:t>
            </w:r>
            <w:proofErr w:type="spellEnd"/>
            <w:r w:rsidRPr="00996C32">
              <w:t xml:space="preserve"> Markaz service is currently unavailable. Please try again later."</w:t>
            </w:r>
          </w:p>
          <w:p w14:paraId="53EC9E05" w14:textId="77777777" w:rsidR="00BD15D3" w:rsidRPr="001E4EE8" w:rsidRDefault="00BD15D3" w:rsidP="006F6A59">
            <w:pPr>
              <w:spacing w:before="100" w:beforeAutospacing="1" w:after="100" w:afterAutospacing="1"/>
            </w:pPr>
          </w:p>
        </w:tc>
      </w:tr>
      <w:tr w:rsidR="00BD15D3" w14:paraId="29B33246" w14:textId="77777777" w:rsidTr="006F6A59">
        <w:tc>
          <w:tcPr>
            <w:tcW w:w="1890" w:type="dxa"/>
          </w:tcPr>
          <w:p w14:paraId="6A6BAB03" w14:textId="77777777" w:rsidR="00BD15D3" w:rsidRDefault="00BD15D3" w:rsidP="006F6A59">
            <w:pPr>
              <w:jc w:val="both"/>
              <w:rPr>
                <w:b/>
              </w:rPr>
            </w:pPr>
            <w:r>
              <w:rPr>
                <w:b/>
              </w:rPr>
              <w:t>Exceptions:</w:t>
            </w:r>
          </w:p>
        </w:tc>
        <w:tc>
          <w:tcPr>
            <w:tcW w:w="8190" w:type="dxa"/>
          </w:tcPr>
          <w:p w14:paraId="3F8C87A7" w14:textId="77777777" w:rsidR="00BD15D3" w:rsidRPr="00996C32" w:rsidRDefault="00BD15D3" w:rsidP="006F6A59">
            <w:r w:rsidRPr="00996C32">
              <w:t>Verification Failure:</w:t>
            </w:r>
          </w:p>
          <w:p w14:paraId="0D3CEB49" w14:textId="77777777" w:rsidR="00BD15D3" w:rsidRPr="00996C32" w:rsidRDefault="00BD15D3" w:rsidP="00BD15D3">
            <w:pPr>
              <w:numPr>
                <w:ilvl w:val="0"/>
                <w:numId w:val="54"/>
              </w:numPr>
            </w:pPr>
            <w:r w:rsidRPr="00996C32">
              <w:t>The system notifies the Admin: "Unable to verify the certificate. Please try again later."</w:t>
            </w:r>
          </w:p>
          <w:p w14:paraId="751B0C49" w14:textId="77777777" w:rsidR="00BD15D3" w:rsidRDefault="00BD15D3" w:rsidP="006F6A59"/>
        </w:tc>
      </w:tr>
      <w:tr w:rsidR="00BD15D3" w14:paraId="7E0407E1" w14:textId="77777777" w:rsidTr="006F6A59">
        <w:tc>
          <w:tcPr>
            <w:tcW w:w="1890" w:type="dxa"/>
          </w:tcPr>
          <w:p w14:paraId="5A9C74AE" w14:textId="77777777" w:rsidR="00BD15D3" w:rsidRDefault="00BD15D3" w:rsidP="006F6A59">
            <w:pPr>
              <w:jc w:val="both"/>
              <w:rPr>
                <w:b/>
              </w:rPr>
            </w:pPr>
            <w:r>
              <w:rPr>
                <w:b/>
              </w:rPr>
              <w:t>Business Rules</w:t>
            </w:r>
          </w:p>
        </w:tc>
        <w:tc>
          <w:tcPr>
            <w:tcW w:w="8190" w:type="dxa"/>
          </w:tcPr>
          <w:p w14:paraId="3F351B77" w14:textId="77777777" w:rsidR="00BD15D3" w:rsidRPr="00E06128" w:rsidRDefault="00BD15D3" w:rsidP="006F6A59">
            <w:pPr>
              <w:jc w:val="both"/>
            </w:pPr>
            <w:r>
              <w:t>None</w:t>
            </w:r>
          </w:p>
          <w:p w14:paraId="736B7F6A" w14:textId="77777777" w:rsidR="00BD15D3" w:rsidRDefault="00BD15D3" w:rsidP="006F6A59">
            <w:pPr>
              <w:ind w:left="720"/>
              <w:jc w:val="both"/>
            </w:pPr>
          </w:p>
        </w:tc>
      </w:tr>
      <w:tr w:rsidR="00BD15D3" w14:paraId="0D617DFC" w14:textId="77777777" w:rsidTr="006F6A59">
        <w:tc>
          <w:tcPr>
            <w:tcW w:w="1890" w:type="dxa"/>
          </w:tcPr>
          <w:p w14:paraId="7BAF4509" w14:textId="77777777" w:rsidR="00BD15D3" w:rsidRDefault="00BD15D3" w:rsidP="006F6A59">
            <w:pPr>
              <w:jc w:val="both"/>
              <w:rPr>
                <w:b/>
              </w:rPr>
            </w:pPr>
            <w:r>
              <w:rPr>
                <w:b/>
              </w:rPr>
              <w:t>Assumptions:</w:t>
            </w:r>
          </w:p>
        </w:tc>
        <w:tc>
          <w:tcPr>
            <w:tcW w:w="8190" w:type="dxa"/>
          </w:tcPr>
          <w:p w14:paraId="0DF865AE" w14:textId="77777777" w:rsidR="00BD15D3" w:rsidRDefault="00BD15D3" w:rsidP="00BD15D3">
            <w:pPr>
              <w:pStyle w:val="ListParagraph"/>
              <w:numPr>
                <w:ilvl w:val="0"/>
                <w:numId w:val="55"/>
              </w:numPr>
              <w:spacing w:before="100" w:beforeAutospacing="1" w:after="100" w:afterAutospacing="1"/>
              <w:contextualSpacing/>
            </w:pPr>
            <w:r w:rsidRPr="00996C32">
              <w:t xml:space="preserve">Assume the Police </w:t>
            </w:r>
            <w:proofErr w:type="spellStart"/>
            <w:r w:rsidRPr="00996C32">
              <w:t>Khidmat</w:t>
            </w:r>
            <w:proofErr w:type="spellEnd"/>
            <w:r w:rsidRPr="00996C32">
              <w:t xml:space="preserve"> Markaz’s API is operational and reliable.</w:t>
            </w:r>
          </w:p>
        </w:tc>
      </w:tr>
    </w:tbl>
    <w:p w14:paraId="702AE1BE" w14:textId="77777777" w:rsidR="00BD15D3" w:rsidRDefault="00BD15D3" w:rsidP="00BD15D3"/>
    <w:p w14:paraId="382334E1" w14:textId="77777777" w:rsidR="00BD15D3" w:rsidRDefault="00BD15D3" w:rsidP="00BD15D3"/>
    <w:p w14:paraId="39B06325" w14:textId="77777777" w:rsidR="00BD15D3" w:rsidRDefault="00BD15D3" w:rsidP="00BD15D3"/>
    <w:p w14:paraId="4649B45D" w14:textId="77777777" w:rsidR="00BD15D3" w:rsidRDefault="00BD15D3" w:rsidP="00BD15D3"/>
    <w:p w14:paraId="519DDA23" w14:textId="77777777" w:rsidR="00BD15D3" w:rsidRDefault="00BD15D3" w:rsidP="00BD15D3"/>
    <w:p w14:paraId="63806E44" w14:textId="77777777" w:rsidR="00BD15D3" w:rsidRDefault="00BD15D3" w:rsidP="00BD15D3"/>
    <w:p w14:paraId="65839291"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0022159D" w14:textId="77777777" w:rsidTr="006F6A59">
        <w:tc>
          <w:tcPr>
            <w:tcW w:w="1890" w:type="dxa"/>
          </w:tcPr>
          <w:p w14:paraId="3ED86041" w14:textId="77777777" w:rsidR="00BD15D3" w:rsidRDefault="00BD15D3" w:rsidP="006F6A59">
            <w:pPr>
              <w:jc w:val="both"/>
              <w:rPr>
                <w:b/>
              </w:rPr>
            </w:pPr>
            <w:r>
              <w:rPr>
                <w:b/>
              </w:rPr>
              <w:t>Use Case ID:</w:t>
            </w:r>
          </w:p>
        </w:tc>
        <w:tc>
          <w:tcPr>
            <w:tcW w:w="8190" w:type="dxa"/>
          </w:tcPr>
          <w:p w14:paraId="0DF160FA" w14:textId="77777777" w:rsidR="00BD15D3" w:rsidRDefault="00BD15D3" w:rsidP="006F6A59">
            <w:pPr>
              <w:jc w:val="both"/>
            </w:pPr>
            <w:r w:rsidRPr="006146AB">
              <w:t>UC-</w:t>
            </w:r>
            <w:r>
              <w:t>7</w:t>
            </w:r>
          </w:p>
        </w:tc>
      </w:tr>
      <w:tr w:rsidR="00BD15D3" w14:paraId="6D8A2C16" w14:textId="77777777" w:rsidTr="006F6A59">
        <w:tc>
          <w:tcPr>
            <w:tcW w:w="1890" w:type="dxa"/>
          </w:tcPr>
          <w:p w14:paraId="36A3E3C1" w14:textId="77777777" w:rsidR="00BD15D3" w:rsidRDefault="00BD15D3" w:rsidP="006F6A59">
            <w:pPr>
              <w:jc w:val="both"/>
              <w:rPr>
                <w:b/>
              </w:rPr>
            </w:pPr>
            <w:r>
              <w:rPr>
                <w:b/>
              </w:rPr>
              <w:t>Use Case Name:</w:t>
            </w:r>
          </w:p>
        </w:tc>
        <w:tc>
          <w:tcPr>
            <w:tcW w:w="8190" w:type="dxa"/>
          </w:tcPr>
          <w:p w14:paraId="4865340A" w14:textId="77777777" w:rsidR="00BD15D3" w:rsidRDefault="00BD15D3" w:rsidP="006F6A59">
            <w:pPr>
              <w:pStyle w:val="Pa49"/>
              <w:jc w:val="both"/>
              <w:rPr>
                <w:rFonts w:ascii="Times New Roman" w:hAnsi="Times New Roman"/>
              </w:rPr>
            </w:pPr>
            <w:r>
              <w:rPr>
                <w:rFonts w:ascii="Times New Roman" w:hAnsi="Times New Roman"/>
              </w:rPr>
              <w:t>Approve Request</w:t>
            </w:r>
          </w:p>
        </w:tc>
      </w:tr>
      <w:tr w:rsidR="00BD15D3" w14:paraId="537F07A9" w14:textId="77777777" w:rsidTr="006F6A59">
        <w:tc>
          <w:tcPr>
            <w:tcW w:w="1890" w:type="dxa"/>
          </w:tcPr>
          <w:p w14:paraId="68CA3AA1" w14:textId="77777777" w:rsidR="00BD15D3" w:rsidRDefault="00BD15D3" w:rsidP="006F6A59">
            <w:pPr>
              <w:jc w:val="both"/>
              <w:rPr>
                <w:b/>
              </w:rPr>
            </w:pPr>
            <w:r>
              <w:rPr>
                <w:b/>
              </w:rPr>
              <w:t>Actors:</w:t>
            </w:r>
          </w:p>
        </w:tc>
        <w:tc>
          <w:tcPr>
            <w:tcW w:w="8190" w:type="dxa"/>
          </w:tcPr>
          <w:p w14:paraId="31382F65" w14:textId="77777777" w:rsidR="00BD15D3" w:rsidRDefault="00BD15D3" w:rsidP="006F6A59">
            <w:pPr>
              <w:jc w:val="both"/>
            </w:pPr>
            <w:r>
              <w:rPr>
                <w:b/>
                <w:bCs/>
              </w:rPr>
              <w:t xml:space="preserve">Primary Actor: </w:t>
            </w:r>
            <w:r w:rsidRPr="008F13E6">
              <w:t>Admin</w:t>
            </w:r>
          </w:p>
        </w:tc>
      </w:tr>
      <w:tr w:rsidR="00BD15D3" w14:paraId="27575EFD" w14:textId="77777777" w:rsidTr="006F6A59">
        <w:trPr>
          <w:trHeight w:val="647"/>
        </w:trPr>
        <w:tc>
          <w:tcPr>
            <w:tcW w:w="1890" w:type="dxa"/>
          </w:tcPr>
          <w:p w14:paraId="4B55D3A8" w14:textId="77777777" w:rsidR="00BD15D3" w:rsidRDefault="00BD15D3" w:rsidP="006F6A59">
            <w:pPr>
              <w:jc w:val="both"/>
              <w:rPr>
                <w:b/>
              </w:rPr>
            </w:pPr>
            <w:r>
              <w:rPr>
                <w:b/>
              </w:rPr>
              <w:t>Description:</w:t>
            </w:r>
          </w:p>
        </w:tc>
        <w:tc>
          <w:tcPr>
            <w:tcW w:w="8190" w:type="dxa"/>
          </w:tcPr>
          <w:p w14:paraId="36A5B823" w14:textId="77777777" w:rsidR="00BD15D3" w:rsidRPr="00996C32" w:rsidRDefault="00BD15D3" w:rsidP="006F6A59">
            <w:pPr>
              <w:pStyle w:val="Pa49"/>
              <w:jc w:val="both"/>
              <w:rPr>
                <w:rFonts w:ascii="Times New Roman" w:hAnsi="Times New Roman"/>
              </w:rPr>
            </w:pPr>
            <w:r w:rsidRPr="00996C32">
              <w:rPr>
                <w:rFonts w:ascii="Times New Roman" w:hAnsi="Times New Roman"/>
              </w:rPr>
              <w:t>This use case describes how the Admin approves a property request after reviewing the details.</w:t>
            </w:r>
          </w:p>
          <w:p w14:paraId="0E95E3F8" w14:textId="77777777" w:rsidR="00BD15D3" w:rsidRDefault="00BD15D3" w:rsidP="006F6A59">
            <w:pPr>
              <w:pStyle w:val="Pa49"/>
              <w:jc w:val="both"/>
              <w:rPr>
                <w:rFonts w:ascii="Times New Roman" w:hAnsi="Times New Roman"/>
              </w:rPr>
            </w:pPr>
          </w:p>
        </w:tc>
      </w:tr>
      <w:tr w:rsidR="00BD15D3" w14:paraId="2BB97EA3" w14:textId="77777777" w:rsidTr="006F6A59">
        <w:tc>
          <w:tcPr>
            <w:tcW w:w="1890" w:type="dxa"/>
          </w:tcPr>
          <w:p w14:paraId="5DE3C4BC" w14:textId="77777777" w:rsidR="00BD15D3" w:rsidRDefault="00BD15D3" w:rsidP="006F6A59">
            <w:pPr>
              <w:jc w:val="both"/>
              <w:rPr>
                <w:b/>
              </w:rPr>
            </w:pPr>
            <w:r>
              <w:rPr>
                <w:b/>
              </w:rPr>
              <w:t>Trigger:</w:t>
            </w:r>
          </w:p>
        </w:tc>
        <w:tc>
          <w:tcPr>
            <w:tcW w:w="8190" w:type="dxa"/>
          </w:tcPr>
          <w:p w14:paraId="05FF3C50" w14:textId="77777777" w:rsidR="00BD15D3" w:rsidRDefault="00BD15D3" w:rsidP="006F6A59">
            <w:pPr>
              <w:spacing w:before="100" w:beforeAutospacing="1" w:after="100" w:afterAutospacing="1"/>
            </w:pPr>
            <w:r w:rsidRPr="00996C32">
              <w:t>The Admin selects the "Approve" option for a specific property request.</w:t>
            </w:r>
          </w:p>
        </w:tc>
      </w:tr>
      <w:tr w:rsidR="00BD15D3" w14:paraId="73B60FB1" w14:textId="77777777" w:rsidTr="006F6A59">
        <w:tc>
          <w:tcPr>
            <w:tcW w:w="1890" w:type="dxa"/>
          </w:tcPr>
          <w:p w14:paraId="063C0830" w14:textId="77777777" w:rsidR="00BD15D3" w:rsidRDefault="00BD15D3" w:rsidP="006F6A59">
            <w:r>
              <w:rPr>
                <w:b/>
              </w:rPr>
              <w:t>Level:</w:t>
            </w:r>
          </w:p>
          <w:p w14:paraId="4812CC2A" w14:textId="77777777" w:rsidR="00BD15D3" w:rsidRDefault="00BD15D3" w:rsidP="006F6A59">
            <w:pPr>
              <w:jc w:val="both"/>
              <w:rPr>
                <w:b/>
              </w:rPr>
            </w:pPr>
          </w:p>
        </w:tc>
        <w:tc>
          <w:tcPr>
            <w:tcW w:w="8190" w:type="dxa"/>
          </w:tcPr>
          <w:p w14:paraId="142F3FFA" w14:textId="77777777" w:rsidR="00BD15D3" w:rsidRDefault="00BD15D3" w:rsidP="006F6A59">
            <w:pPr>
              <w:jc w:val="both"/>
            </w:pPr>
            <w:r>
              <w:t>High</w:t>
            </w:r>
          </w:p>
        </w:tc>
      </w:tr>
      <w:tr w:rsidR="00BD15D3" w14:paraId="17B311C7" w14:textId="77777777" w:rsidTr="006F6A59">
        <w:trPr>
          <w:trHeight w:val="813"/>
        </w:trPr>
        <w:tc>
          <w:tcPr>
            <w:tcW w:w="1890" w:type="dxa"/>
          </w:tcPr>
          <w:p w14:paraId="2A84EA25" w14:textId="77777777" w:rsidR="00BD15D3" w:rsidRDefault="00BD15D3" w:rsidP="006F6A59">
            <w:pPr>
              <w:jc w:val="both"/>
              <w:rPr>
                <w:b/>
              </w:rPr>
            </w:pPr>
            <w:r>
              <w:rPr>
                <w:b/>
              </w:rPr>
              <w:t>Preconditions:</w:t>
            </w:r>
          </w:p>
        </w:tc>
        <w:tc>
          <w:tcPr>
            <w:tcW w:w="8190" w:type="dxa"/>
          </w:tcPr>
          <w:p w14:paraId="48175632" w14:textId="77777777" w:rsidR="00BD15D3" w:rsidRPr="00996C32" w:rsidRDefault="00BD15D3" w:rsidP="006F6A59">
            <w:r w:rsidRPr="00996C32">
              <w:t>PRE-1: The Admin is logged into the system.</w:t>
            </w:r>
          </w:p>
          <w:p w14:paraId="4252A451" w14:textId="77777777" w:rsidR="00BD15D3" w:rsidRPr="00996C32" w:rsidRDefault="00BD15D3" w:rsidP="006F6A59">
            <w:r w:rsidRPr="00996C32">
              <w:t>PRE-2: The property request has been verified.</w:t>
            </w:r>
          </w:p>
          <w:p w14:paraId="77767D55" w14:textId="77777777" w:rsidR="00BD15D3" w:rsidRDefault="00BD15D3" w:rsidP="006F6A59"/>
        </w:tc>
      </w:tr>
      <w:tr w:rsidR="00BD15D3" w14:paraId="7132CECC" w14:textId="77777777" w:rsidTr="006F6A59">
        <w:tc>
          <w:tcPr>
            <w:tcW w:w="1890" w:type="dxa"/>
          </w:tcPr>
          <w:p w14:paraId="4BBDC859" w14:textId="77777777" w:rsidR="00BD15D3" w:rsidRDefault="00BD15D3" w:rsidP="006F6A59">
            <w:pPr>
              <w:jc w:val="both"/>
              <w:rPr>
                <w:b/>
              </w:rPr>
            </w:pPr>
            <w:r>
              <w:rPr>
                <w:b/>
              </w:rPr>
              <w:t>Post conditions:</w:t>
            </w:r>
          </w:p>
        </w:tc>
        <w:tc>
          <w:tcPr>
            <w:tcW w:w="8190" w:type="dxa"/>
          </w:tcPr>
          <w:p w14:paraId="4ABBDBFE" w14:textId="77777777" w:rsidR="00BD15D3" w:rsidRPr="00996C32" w:rsidRDefault="00BD15D3" w:rsidP="006F6A59">
            <w:r w:rsidRPr="00996C32">
              <w:t>POST-1: The request is approved, and the landlord is notified.</w:t>
            </w:r>
          </w:p>
          <w:p w14:paraId="23F37B10" w14:textId="77777777" w:rsidR="00BD15D3" w:rsidRPr="00996C32" w:rsidRDefault="00BD15D3" w:rsidP="006F6A59">
            <w:r w:rsidRPr="00996C32">
              <w:t>POST-2: Approval activity is logged in the system.</w:t>
            </w:r>
          </w:p>
          <w:p w14:paraId="4EC4DBD8" w14:textId="77777777" w:rsidR="00BD15D3" w:rsidRDefault="00BD15D3" w:rsidP="006F6A59"/>
        </w:tc>
      </w:tr>
      <w:tr w:rsidR="00BD15D3" w:rsidRPr="00D43D34" w14:paraId="7BD2EC28" w14:textId="77777777" w:rsidTr="006F6A59">
        <w:tc>
          <w:tcPr>
            <w:tcW w:w="1890" w:type="dxa"/>
          </w:tcPr>
          <w:p w14:paraId="45346670" w14:textId="77777777" w:rsidR="00BD15D3" w:rsidRDefault="00BD15D3" w:rsidP="006F6A59">
            <w:pPr>
              <w:jc w:val="both"/>
              <w:rPr>
                <w:b/>
              </w:rPr>
            </w:pPr>
            <w:r>
              <w:rPr>
                <w:b/>
              </w:rPr>
              <w:t>Include</w:t>
            </w:r>
          </w:p>
        </w:tc>
        <w:tc>
          <w:tcPr>
            <w:tcW w:w="8190" w:type="dxa"/>
          </w:tcPr>
          <w:p w14:paraId="064ABA1F" w14:textId="77777777" w:rsidR="00BD15D3" w:rsidRPr="00D43D34" w:rsidRDefault="00BD15D3" w:rsidP="006F6A59">
            <w:pPr>
              <w:spacing w:before="100" w:beforeAutospacing="1" w:after="100" w:afterAutospacing="1"/>
            </w:pPr>
            <w:r>
              <w:t>None</w:t>
            </w:r>
          </w:p>
        </w:tc>
      </w:tr>
      <w:tr w:rsidR="00BD15D3" w:rsidRPr="00D43D34" w14:paraId="1D234D04" w14:textId="77777777" w:rsidTr="006F6A59">
        <w:tc>
          <w:tcPr>
            <w:tcW w:w="1890" w:type="dxa"/>
          </w:tcPr>
          <w:p w14:paraId="65BAC3DF" w14:textId="77777777" w:rsidR="00BD15D3" w:rsidRDefault="00BD15D3" w:rsidP="006F6A59">
            <w:pPr>
              <w:jc w:val="both"/>
              <w:rPr>
                <w:b/>
              </w:rPr>
            </w:pPr>
            <w:r>
              <w:rPr>
                <w:b/>
              </w:rPr>
              <w:t>Extend</w:t>
            </w:r>
          </w:p>
        </w:tc>
        <w:tc>
          <w:tcPr>
            <w:tcW w:w="8190" w:type="dxa"/>
          </w:tcPr>
          <w:p w14:paraId="48F94044" w14:textId="77777777" w:rsidR="00BD15D3" w:rsidRPr="00D43D34" w:rsidRDefault="00BD15D3" w:rsidP="006F6A59">
            <w:pPr>
              <w:jc w:val="both"/>
            </w:pPr>
            <w:r>
              <w:t>None</w:t>
            </w:r>
          </w:p>
        </w:tc>
      </w:tr>
      <w:tr w:rsidR="00BD15D3" w14:paraId="1352A553" w14:textId="77777777" w:rsidTr="006F6A59">
        <w:tc>
          <w:tcPr>
            <w:tcW w:w="1890" w:type="dxa"/>
          </w:tcPr>
          <w:p w14:paraId="6E4E63E6" w14:textId="77777777" w:rsidR="00BD15D3" w:rsidRDefault="00BD15D3" w:rsidP="006F6A59">
            <w:pPr>
              <w:jc w:val="both"/>
              <w:rPr>
                <w:b/>
              </w:rPr>
            </w:pPr>
            <w:r>
              <w:rPr>
                <w:b/>
              </w:rPr>
              <w:t>Normal Flow:</w:t>
            </w:r>
          </w:p>
        </w:tc>
        <w:tc>
          <w:tcPr>
            <w:tcW w:w="8190" w:type="dxa"/>
          </w:tcPr>
          <w:p w14:paraId="505B5967" w14:textId="77777777" w:rsidR="00BD15D3" w:rsidRPr="00996C32" w:rsidRDefault="00BD15D3" w:rsidP="00BD15D3">
            <w:pPr>
              <w:pStyle w:val="NoSpacing"/>
              <w:numPr>
                <w:ilvl w:val="0"/>
                <w:numId w:val="59"/>
              </w:numPr>
            </w:pPr>
            <w:r w:rsidRPr="00996C32">
              <w:t>The Admin selects a pending property request.</w:t>
            </w:r>
          </w:p>
          <w:p w14:paraId="5B819F28" w14:textId="77777777" w:rsidR="00BD15D3" w:rsidRPr="00996C32" w:rsidRDefault="00BD15D3" w:rsidP="00BD15D3">
            <w:pPr>
              <w:pStyle w:val="NoSpacing"/>
              <w:numPr>
                <w:ilvl w:val="0"/>
                <w:numId w:val="59"/>
              </w:numPr>
            </w:pPr>
            <w:r w:rsidRPr="00996C32">
              <w:t>The Admin clicks the "Approve" button.</w:t>
            </w:r>
          </w:p>
          <w:p w14:paraId="16C39A19" w14:textId="77777777" w:rsidR="00BD15D3" w:rsidRPr="00996C32" w:rsidRDefault="00BD15D3" w:rsidP="00BD15D3">
            <w:pPr>
              <w:pStyle w:val="NoSpacing"/>
              <w:numPr>
                <w:ilvl w:val="0"/>
                <w:numId w:val="59"/>
              </w:numPr>
            </w:pPr>
            <w:r w:rsidRPr="00996C32">
              <w:t>The system updates the request status to "Approved" and notifies the landlord.</w:t>
            </w:r>
          </w:p>
          <w:p w14:paraId="68FB7F61" w14:textId="77777777" w:rsidR="00BD15D3" w:rsidRDefault="00BD15D3" w:rsidP="006F6A59">
            <w:pPr>
              <w:pStyle w:val="NoSpacing"/>
            </w:pPr>
          </w:p>
        </w:tc>
      </w:tr>
      <w:tr w:rsidR="00BD15D3" w:rsidRPr="001E4EE8" w14:paraId="6EA39271" w14:textId="77777777" w:rsidTr="006F6A59">
        <w:tc>
          <w:tcPr>
            <w:tcW w:w="1890" w:type="dxa"/>
          </w:tcPr>
          <w:p w14:paraId="649D2902" w14:textId="77777777" w:rsidR="00BD15D3" w:rsidRDefault="00BD15D3" w:rsidP="006F6A59">
            <w:pPr>
              <w:jc w:val="both"/>
              <w:rPr>
                <w:b/>
              </w:rPr>
            </w:pPr>
            <w:r>
              <w:rPr>
                <w:b/>
              </w:rPr>
              <w:t>Alternative Flows:</w:t>
            </w:r>
          </w:p>
          <w:p w14:paraId="7C3B12FB" w14:textId="77777777" w:rsidR="00BD15D3" w:rsidRDefault="00BD15D3" w:rsidP="006F6A59">
            <w:pPr>
              <w:jc w:val="both"/>
              <w:rPr>
                <w:b/>
                <w:color w:val="BFBFBF"/>
              </w:rPr>
            </w:pPr>
          </w:p>
        </w:tc>
        <w:tc>
          <w:tcPr>
            <w:tcW w:w="8190" w:type="dxa"/>
          </w:tcPr>
          <w:p w14:paraId="01541E8C" w14:textId="77777777" w:rsidR="00BD15D3" w:rsidRPr="00AF7941" w:rsidRDefault="00BD15D3" w:rsidP="00BD15D3">
            <w:pPr>
              <w:numPr>
                <w:ilvl w:val="0"/>
                <w:numId w:val="60"/>
              </w:numPr>
              <w:spacing w:before="100" w:beforeAutospacing="1" w:after="100" w:afterAutospacing="1"/>
              <w:rPr>
                <w:b/>
                <w:bCs/>
              </w:rPr>
            </w:pPr>
            <w:r w:rsidRPr="00AF7941">
              <w:rPr>
                <w:b/>
                <w:bCs/>
              </w:rPr>
              <w:t>Approval Confirmation:</w:t>
            </w:r>
          </w:p>
          <w:p w14:paraId="1324A1FA" w14:textId="77777777" w:rsidR="00BD15D3" w:rsidRPr="00996C32" w:rsidRDefault="00BD15D3" w:rsidP="00BD15D3">
            <w:pPr>
              <w:numPr>
                <w:ilvl w:val="1"/>
                <w:numId w:val="60"/>
              </w:numPr>
              <w:spacing w:before="100" w:beforeAutospacing="1" w:after="100" w:afterAutospacing="1"/>
            </w:pPr>
            <w:r w:rsidRPr="00996C32">
              <w:t>The system prompts the Admin to confirm approval before proceeding.</w:t>
            </w:r>
          </w:p>
          <w:p w14:paraId="7F66A160" w14:textId="77777777" w:rsidR="00BD15D3" w:rsidRPr="00AF7941" w:rsidRDefault="00BD15D3" w:rsidP="00BD15D3">
            <w:pPr>
              <w:numPr>
                <w:ilvl w:val="0"/>
                <w:numId w:val="60"/>
              </w:numPr>
              <w:spacing w:before="100" w:beforeAutospacing="1" w:after="100" w:afterAutospacing="1"/>
              <w:rPr>
                <w:b/>
                <w:bCs/>
              </w:rPr>
            </w:pPr>
            <w:r w:rsidRPr="00AF7941">
              <w:rPr>
                <w:b/>
                <w:bCs/>
              </w:rPr>
              <w:t>Notification Failure:</w:t>
            </w:r>
          </w:p>
          <w:p w14:paraId="1F49D600" w14:textId="77777777" w:rsidR="00BD15D3" w:rsidRPr="001E4EE8" w:rsidRDefault="00BD15D3" w:rsidP="00BD15D3">
            <w:pPr>
              <w:numPr>
                <w:ilvl w:val="1"/>
                <w:numId w:val="60"/>
              </w:numPr>
              <w:spacing w:before="100" w:beforeAutospacing="1" w:after="100" w:afterAutospacing="1"/>
            </w:pPr>
            <w:r w:rsidRPr="00996C32">
              <w:t>The system updates the status but notifies the Admin: "Unable to notify the landlord. Please contact support."</w:t>
            </w:r>
          </w:p>
        </w:tc>
      </w:tr>
      <w:tr w:rsidR="00BD15D3" w14:paraId="634EF9EE" w14:textId="77777777" w:rsidTr="006F6A59">
        <w:tc>
          <w:tcPr>
            <w:tcW w:w="1890" w:type="dxa"/>
          </w:tcPr>
          <w:p w14:paraId="1435EE17" w14:textId="77777777" w:rsidR="00BD15D3" w:rsidRDefault="00BD15D3" w:rsidP="006F6A59">
            <w:pPr>
              <w:jc w:val="both"/>
              <w:rPr>
                <w:b/>
              </w:rPr>
            </w:pPr>
            <w:r>
              <w:rPr>
                <w:b/>
              </w:rPr>
              <w:t>Exceptions:</w:t>
            </w:r>
          </w:p>
        </w:tc>
        <w:tc>
          <w:tcPr>
            <w:tcW w:w="8190" w:type="dxa"/>
          </w:tcPr>
          <w:p w14:paraId="73FBB7B4" w14:textId="77777777" w:rsidR="00BD15D3" w:rsidRPr="00AF7941" w:rsidRDefault="00BD15D3" w:rsidP="006F6A59">
            <w:pPr>
              <w:rPr>
                <w:b/>
                <w:bCs/>
              </w:rPr>
            </w:pPr>
            <w:r w:rsidRPr="00AF7941">
              <w:rPr>
                <w:b/>
                <w:bCs/>
              </w:rPr>
              <w:t>System Error:</w:t>
            </w:r>
          </w:p>
          <w:p w14:paraId="1AC35BF2" w14:textId="77777777" w:rsidR="00BD15D3" w:rsidRPr="00996C32" w:rsidRDefault="00BD15D3" w:rsidP="00BD15D3">
            <w:pPr>
              <w:numPr>
                <w:ilvl w:val="0"/>
                <w:numId w:val="61"/>
              </w:numPr>
            </w:pPr>
            <w:r w:rsidRPr="00996C32">
              <w:t>The system notifies the Admin: "Unable to approve the request. Please try again later."</w:t>
            </w:r>
          </w:p>
          <w:p w14:paraId="53AB0796" w14:textId="77777777" w:rsidR="00BD15D3" w:rsidRDefault="00BD15D3" w:rsidP="006F6A59"/>
        </w:tc>
      </w:tr>
      <w:tr w:rsidR="00BD15D3" w14:paraId="7FF7EA7B" w14:textId="77777777" w:rsidTr="006F6A59">
        <w:tc>
          <w:tcPr>
            <w:tcW w:w="1890" w:type="dxa"/>
          </w:tcPr>
          <w:p w14:paraId="67D703A3" w14:textId="77777777" w:rsidR="00BD15D3" w:rsidRDefault="00BD15D3" w:rsidP="006F6A59">
            <w:pPr>
              <w:jc w:val="both"/>
              <w:rPr>
                <w:b/>
              </w:rPr>
            </w:pPr>
            <w:r>
              <w:rPr>
                <w:b/>
              </w:rPr>
              <w:t>Business Rules</w:t>
            </w:r>
          </w:p>
        </w:tc>
        <w:tc>
          <w:tcPr>
            <w:tcW w:w="8190" w:type="dxa"/>
          </w:tcPr>
          <w:p w14:paraId="3EB37ECC" w14:textId="77777777" w:rsidR="00BD15D3" w:rsidRDefault="00BD15D3" w:rsidP="006F6A59">
            <w:pPr>
              <w:jc w:val="both"/>
            </w:pPr>
            <w:r w:rsidRPr="0030164A">
              <w:t>BR-1: Only authorized admins can manage property status.</w:t>
            </w:r>
          </w:p>
          <w:p w14:paraId="0714383F" w14:textId="77777777" w:rsidR="00BD15D3" w:rsidRPr="0030164A" w:rsidRDefault="00BD15D3" w:rsidP="006F6A59">
            <w:pPr>
              <w:jc w:val="both"/>
            </w:pPr>
            <w:r w:rsidRPr="0030164A">
              <w:rPr>
                <w:b/>
                <w:bCs/>
              </w:rPr>
              <w:t>BR</w:t>
            </w:r>
            <w:r w:rsidRPr="0030164A">
              <w:t>-</w:t>
            </w:r>
            <w:r>
              <w:t>4</w:t>
            </w:r>
            <w:r w:rsidRPr="0030164A">
              <w:t>: Notifications should be sent via email, including a confirmation of approval and rejection.</w:t>
            </w:r>
          </w:p>
          <w:p w14:paraId="2DBE7E16" w14:textId="77777777" w:rsidR="00BD15D3" w:rsidRDefault="00BD15D3" w:rsidP="006F6A59">
            <w:pPr>
              <w:jc w:val="both"/>
            </w:pPr>
          </w:p>
        </w:tc>
      </w:tr>
      <w:tr w:rsidR="00BD15D3" w14:paraId="27749B1D" w14:textId="77777777" w:rsidTr="006F6A59">
        <w:tc>
          <w:tcPr>
            <w:tcW w:w="1890" w:type="dxa"/>
          </w:tcPr>
          <w:p w14:paraId="64EB5E60" w14:textId="77777777" w:rsidR="00BD15D3" w:rsidRDefault="00BD15D3" w:rsidP="006F6A59">
            <w:pPr>
              <w:jc w:val="both"/>
              <w:rPr>
                <w:b/>
              </w:rPr>
            </w:pPr>
            <w:r>
              <w:rPr>
                <w:b/>
              </w:rPr>
              <w:t>Assumptions:</w:t>
            </w:r>
          </w:p>
        </w:tc>
        <w:tc>
          <w:tcPr>
            <w:tcW w:w="8190" w:type="dxa"/>
          </w:tcPr>
          <w:p w14:paraId="34908615" w14:textId="77777777" w:rsidR="00BD15D3" w:rsidRDefault="00BD15D3" w:rsidP="00BD15D3">
            <w:pPr>
              <w:pStyle w:val="ListParagraph"/>
              <w:numPr>
                <w:ilvl w:val="0"/>
                <w:numId w:val="62"/>
              </w:numPr>
              <w:spacing w:before="100" w:beforeAutospacing="1" w:after="100" w:afterAutospacing="1"/>
              <w:contextualSpacing/>
            </w:pPr>
            <w:r w:rsidRPr="00C93BF7">
              <w:t>Assume the Admin has permissions to approve requests.</w:t>
            </w:r>
          </w:p>
        </w:tc>
      </w:tr>
    </w:tbl>
    <w:p w14:paraId="3F6F65F3" w14:textId="77777777" w:rsidR="00BD15D3" w:rsidRDefault="00BD15D3" w:rsidP="00BD15D3"/>
    <w:p w14:paraId="2FA700E2" w14:textId="77777777" w:rsidR="00BD15D3" w:rsidRDefault="00BD15D3" w:rsidP="00BD15D3"/>
    <w:p w14:paraId="34D99D44" w14:textId="77777777" w:rsidR="00BD15D3" w:rsidRDefault="00BD15D3" w:rsidP="00BD15D3"/>
    <w:p w14:paraId="1B731844" w14:textId="77777777" w:rsidR="00BD15D3" w:rsidRDefault="00BD15D3" w:rsidP="00BD15D3"/>
    <w:p w14:paraId="2976A506" w14:textId="77777777" w:rsidR="00BD15D3" w:rsidRDefault="00BD15D3" w:rsidP="00BD15D3"/>
    <w:p w14:paraId="47A5931F" w14:textId="77777777" w:rsidR="00BD15D3" w:rsidRDefault="00BD15D3" w:rsidP="00BD15D3"/>
    <w:p w14:paraId="3609F217" w14:textId="77777777" w:rsidR="00BD15D3" w:rsidRDefault="00BD15D3" w:rsidP="00BD15D3"/>
    <w:p w14:paraId="3699306D"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1EC43AF7" w14:textId="77777777" w:rsidTr="006F6A59">
        <w:tc>
          <w:tcPr>
            <w:tcW w:w="1890" w:type="dxa"/>
          </w:tcPr>
          <w:p w14:paraId="2DE397CC" w14:textId="77777777" w:rsidR="00BD15D3" w:rsidRDefault="00BD15D3" w:rsidP="006F6A59">
            <w:pPr>
              <w:jc w:val="both"/>
              <w:rPr>
                <w:b/>
              </w:rPr>
            </w:pPr>
            <w:r>
              <w:rPr>
                <w:b/>
              </w:rPr>
              <w:t>Use Case ID:</w:t>
            </w:r>
          </w:p>
        </w:tc>
        <w:tc>
          <w:tcPr>
            <w:tcW w:w="8190" w:type="dxa"/>
          </w:tcPr>
          <w:p w14:paraId="0F432A8E" w14:textId="77777777" w:rsidR="00BD15D3" w:rsidRDefault="00BD15D3" w:rsidP="006F6A59">
            <w:pPr>
              <w:jc w:val="both"/>
            </w:pPr>
            <w:r w:rsidRPr="006146AB">
              <w:t>UC-</w:t>
            </w:r>
            <w:r>
              <w:t>8</w:t>
            </w:r>
          </w:p>
        </w:tc>
      </w:tr>
      <w:tr w:rsidR="00BD15D3" w14:paraId="778E273B" w14:textId="77777777" w:rsidTr="006F6A59">
        <w:tc>
          <w:tcPr>
            <w:tcW w:w="1890" w:type="dxa"/>
          </w:tcPr>
          <w:p w14:paraId="6916E41A" w14:textId="77777777" w:rsidR="00BD15D3" w:rsidRDefault="00BD15D3" w:rsidP="006F6A59">
            <w:pPr>
              <w:jc w:val="both"/>
              <w:rPr>
                <w:b/>
              </w:rPr>
            </w:pPr>
            <w:r>
              <w:rPr>
                <w:b/>
              </w:rPr>
              <w:t>Use Case Name:</w:t>
            </w:r>
          </w:p>
        </w:tc>
        <w:tc>
          <w:tcPr>
            <w:tcW w:w="8190" w:type="dxa"/>
          </w:tcPr>
          <w:p w14:paraId="2E39B980" w14:textId="77777777" w:rsidR="00BD15D3" w:rsidRDefault="00BD15D3" w:rsidP="006F6A59">
            <w:pPr>
              <w:pStyle w:val="Pa49"/>
              <w:jc w:val="both"/>
              <w:rPr>
                <w:rFonts w:ascii="Times New Roman" w:hAnsi="Times New Roman"/>
              </w:rPr>
            </w:pPr>
            <w:r>
              <w:rPr>
                <w:rFonts w:ascii="Times New Roman" w:hAnsi="Times New Roman"/>
              </w:rPr>
              <w:t>Reject Request</w:t>
            </w:r>
          </w:p>
        </w:tc>
      </w:tr>
      <w:tr w:rsidR="00BD15D3" w14:paraId="21A7DA5B" w14:textId="77777777" w:rsidTr="006F6A59">
        <w:tc>
          <w:tcPr>
            <w:tcW w:w="1890" w:type="dxa"/>
          </w:tcPr>
          <w:p w14:paraId="23840A6E" w14:textId="77777777" w:rsidR="00BD15D3" w:rsidRDefault="00BD15D3" w:rsidP="006F6A59">
            <w:pPr>
              <w:jc w:val="both"/>
              <w:rPr>
                <w:b/>
              </w:rPr>
            </w:pPr>
            <w:r>
              <w:rPr>
                <w:b/>
              </w:rPr>
              <w:t>Actors:</w:t>
            </w:r>
          </w:p>
        </w:tc>
        <w:tc>
          <w:tcPr>
            <w:tcW w:w="8190" w:type="dxa"/>
          </w:tcPr>
          <w:p w14:paraId="1B90EB84" w14:textId="77777777" w:rsidR="00BD15D3" w:rsidRDefault="00BD15D3" w:rsidP="006F6A59">
            <w:pPr>
              <w:jc w:val="both"/>
            </w:pPr>
            <w:r>
              <w:rPr>
                <w:b/>
                <w:bCs/>
              </w:rPr>
              <w:t xml:space="preserve">Primary Actor: </w:t>
            </w:r>
            <w:r w:rsidRPr="008F13E6">
              <w:t>Admin</w:t>
            </w:r>
          </w:p>
        </w:tc>
      </w:tr>
      <w:tr w:rsidR="00BD15D3" w14:paraId="715F0D21" w14:textId="77777777" w:rsidTr="006F6A59">
        <w:trPr>
          <w:trHeight w:val="647"/>
        </w:trPr>
        <w:tc>
          <w:tcPr>
            <w:tcW w:w="1890" w:type="dxa"/>
          </w:tcPr>
          <w:p w14:paraId="3F709FC3" w14:textId="77777777" w:rsidR="00BD15D3" w:rsidRDefault="00BD15D3" w:rsidP="006F6A59">
            <w:pPr>
              <w:jc w:val="both"/>
              <w:rPr>
                <w:b/>
              </w:rPr>
            </w:pPr>
            <w:r>
              <w:rPr>
                <w:b/>
              </w:rPr>
              <w:t>Description:</w:t>
            </w:r>
          </w:p>
        </w:tc>
        <w:tc>
          <w:tcPr>
            <w:tcW w:w="8190" w:type="dxa"/>
          </w:tcPr>
          <w:p w14:paraId="5EADD959" w14:textId="77777777" w:rsidR="00BD15D3" w:rsidRPr="00C93BF7" w:rsidRDefault="00BD15D3" w:rsidP="006F6A59">
            <w:pPr>
              <w:pStyle w:val="Pa49"/>
              <w:jc w:val="both"/>
              <w:rPr>
                <w:rFonts w:ascii="Times New Roman" w:hAnsi="Times New Roman"/>
              </w:rPr>
            </w:pPr>
            <w:r w:rsidRPr="00C93BF7">
              <w:rPr>
                <w:rFonts w:ascii="Times New Roman" w:hAnsi="Times New Roman"/>
              </w:rPr>
              <w:t>This use case describes how the Admin rejects a property request after reviewing the details.</w:t>
            </w:r>
          </w:p>
          <w:p w14:paraId="4E781F8C" w14:textId="77777777" w:rsidR="00BD15D3" w:rsidRDefault="00BD15D3" w:rsidP="006F6A59">
            <w:pPr>
              <w:pStyle w:val="Pa49"/>
              <w:jc w:val="both"/>
              <w:rPr>
                <w:rFonts w:ascii="Times New Roman" w:hAnsi="Times New Roman"/>
              </w:rPr>
            </w:pPr>
          </w:p>
        </w:tc>
      </w:tr>
      <w:tr w:rsidR="00BD15D3" w14:paraId="73103D60" w14:textId="77777777" w:rsidTr="006F6A59">
        <w:tc>
          <w:tcPr>
            <w:tcW w:w="1890" w:type="dxa"/>
          </w:tcPr>
          <w:p w14:paraId="6687B1EF" w14:textId="77777777" w:rsidR="00BD15D3" w:rsidRDefault="00BD15D3" w:rsidP="006F6A59">
            <w:pPr>
              <w:jc w:val="both"/>
              <w:rPr>
                <w:b/>
              </w:rPr>
            </w:pPr>
            <w:r>
              <w:rPr>
                <w:b/>
              </w:rPr>
              <w:t>Trigger:</w:t>
            </w:r>
          </w:p>
        </w:tc>
        <w:tc>
          <w:tcPr>
            <w:tcW w:w="8190" w:type="dxa"/>
          </w:tcPr>
          <w:p w14:paraId="7EC1FCE8" w14:textId="77777777" w:rsidR="00BD15D3" w:rsidRDefault="00BD15D3" w:rsidP="006F6A59">
            <w:pPr>
              <w:spacing w:before="100" w:beforeAutospacing="1" w:after="100" w:afterAutospacing="1"/>
            </w:pPr>
            <w:r w:rsidRPr="00C93BF7">
              <w:t>The Admin selects the "Reject" option for a specific property request.</w:t>
            </w:r>
          </w:p>
        </w:tc>
      </w:tr>
      <w:tr w:rsidR="00BD15D3" w14:paraId="6297CABA" w14:textId="77777777" w:rsidTr="006F6A59">
        <w:tc>
          <w:tcPr>
            <w:tcW w:w="1890" w:type="dxa"/>
          </w:tcPr>
          <w:p w14:paraId="510F77B2" w14:textId="77777777" w:rsidR="00BD15D3" w:rsidRDefault="00BD15D3" w:rsidP="006F6A59">
            <w:r>
              <w:rPr>
                <w:b/>
              </w:rPr>
              <w:t>Level:</w:t>
            </w:r>
          </w:p>
          <w:p w14:paraId="596FD030" w14:textId="77777777" w:rsidR="00BD15D3" w:rsidRDefault="00BD15D3" w:rsidP="006F6A59">
            <w:pPr>
              <w:jc w:val="both"/>
              <w:rPr>
                <w:b/>
              </w:rPr>
            </w:pPr>
          </w:p>
        </w:tc>
        <w:tc>
          <w:tcPr>
            <w:tcW w:w="8190" w:type="dxa"/>
          </w:tcPr>
          <w:p w14:paraId="3192AA30" w14:textId="77777777" w:rsidR="00BD15D3" w:rsidRDefault="00BD15D3" w:rsidP="006F6A59">
            <w:pPr>
              <w:jc w:val="both"/>
            </w:pPr>
            <w:r>
              <w:t>High</w:t>
            </w:r>
          </w:p>
        </w:tc>
      </w:tr>
      <w:tr w:rsidR="00BD15D3" w14:paraId="7C98AAF4" w14:textId="77777777" w:rsidTr="006F6A59">
        <w:trPr>
          <w:trHeight w:val="813"/>
        </w:trPr>
        <w:tc>
          <w:tcPr>
            <w:tcW w:w="1890" w:type="dxa"/>
          </w:tcPr>
          <w:p w14:paraId="744932DC" w14:textId="77777777" w:rsidR="00BD15D3" w:rsidRDefault="00BD15D3" w:rsidP="006F6A59">
            <w:pPr>
              <w:jc w:val="both"/>
              <w:rPr>
                <w:b/>
              </w:rPr>
            </w:pPr>
            <w:r>
              <w:rPr>
                <w:b/>
              </w:rPr>
              <w:t>Preconditions:</w:t>
            </w:r>
          </w:p>
        </w:tc>
        <w:tc>
          <w:tcPr>
            <w:tcW w:w="8190" w:type="dxa"/>
          </w:tcPr>
          <w:p w14:paraId="37311457" w14:textId="77777777" w:rsidR="00BD15D3" w:rsidRPr="00C93BF7" w:rsidRDefault="00BD15D3" w:rsidP="006F6A59">
            <w:r w:rsidRPr="00C93BF7">
              <w:t>PRE-1: The Admin is logged into the system.</w:t>
            </w:r>
          </w:p>
          <w:p w14:paraId="70E60F2A" w14:textId="77777777" w:rsidR="00BD15D3" w:rsidRPr="00C93BF7" w:rsidRDefault="00BD15D3" w:rsidP="006F6A59">
            <w:r w:rsidRPr="00C93BF7">
              <w:t>PRE-2: The property request has been reviewed.</w:t>
            </w:r>
          </w:p>
          <w:p w14:paraId="44E0BBFD" w14:textId="77777777" w:rsidR="00BD15D3" w:rsidRDefault="00BD15D3" w:rsidP="006F6A59"/>
        </w:tc>
      </w:tr>
      <w:tr w:rsidR="00BD15D3" w14:paraId="358BE2E4" w14:textId="77777777" w:rsidTr="006F6A59">
        <w:tc>
          <w:tcPr>
            <w:tcW w:w="1890" w:type="dxa"/>
          </w:tcPr>
          <w:p w14:paraId="07E34EE0" w14:textId="77777777" w:rsidR="00BD15D3" w:rsidRDefault="00BD15D3" w:rsidP="006F6A59">
            <w:pPr>
              <w:jc w:val="both"/>
              <w:rPr>
                <w:b/>
              </w:rPr>
            </w:pPr>
            <w:r>
              <w:rPr>
                <w:b/>
              </w:rPr>
              <w:t>Post conditions:</w:t>
            </w:r>
          </w:p>
        </w:tc>
        <w:tc>
          <w:tcPr>
            <w:tcW w:w="8190" w:type="dxa"/>
          </w:tcPr>
          <w:p w14:paraId="3655A125" w14:textId="77777777" w:rsidR="00BD15D3" w:rsidRPr="00C93BF7" w:rsidRDefault="00BD15D3" w:rsidP="006F6A59">
            <w:r w:rsidRPr="00C93BF7">
              <w:t>POST-1: The request is rejected, and the landlord is notified.</w:t>
            </w:r>
          </w:p>
          <w:p w14:paraId="0E13E402" w14:textId="77777777" w:rsidR="00BD15D3" w:rsidRPr="00C93BF7" w:rsidRDefault="00BD15D3" w:rsidP="006F6A59">
            <w:r w:rsidRPr="00C93BF7">
              <w:t>POST-2: Rejection activity is logged in the system.</w:t>
            </w:r>
          </w:p>
          <w:p w14:paraId="2C1ED2DB" w14:textId="77777777" w:rsidR="00BD15D3" w:rsidRDefault="00BD15D3" w:rsidP="006F6A59"/>
        </w:tc>
      </w:tr>
      <w:tr w:rsidR="00BD15D3" w:rsidRPr="00D43D34" w14:paraId="16115483" w14:textId="77777777" w:rsidTr="006F6A59">
        <w:tc>
          <w:tcPr>
            <w:tcW w:w="1890" w:type="dxa"/>
          </w:tcPr>
          <w:p w14:paraId="528C1BAB" w14:textId="77777777" w:rsidR="00BD15D3" w:rsidRDefault="00BD15D3" w:rsidP="006F6A59">
            <w:pPr>
              <w:jc w:val="both"/>
              <w:rPr>
                <w:b/>
              </w:rPr>
            </w:pPr>
            <w:r>
              <w:rPr>
                <w:b/>
              </w:rPr>
              <w:t>Include</w:t>
            </w:r>
          </w:p>
        </w:tc>
        <w:tc>
          <w:tcPr>
            <w:tcW w:w="8190" w:type="dxa"/>
          </w:tcPr>
          <w:p w14:paraId="640E5CF7" w14:textId="77777777" w:rsidR="00BD15D3" w:rsidRPr="00D43D34" w:rsidRDefault="00BD15D3" w:rsidP="006F6A59">
            <w:pPr>
              <w:spacing w:before="100" w:beforeAutospacing="1" w:after="100" w:afterAutospacing="1"/>
            </w:pPr>
            <w:r>
              <w:t>None</w:t>
            </w:r>
          </w:p>
        </w:tc>
      </w:tr>
      <w:tr w:rsidR="00BD15D3" w:rsidRPr="00D43D34" w14:paraId="22D9790F" w14:textId="77777777" w:rsidTr="006F6A59">
        <w:tc>
          <w:tcPr>
            <w:tcW w:w="1890" w:type="dxa"/>
          </w:tcPr>
          <w:p w14:paraId="31E3E4D5" w14:textId="77777777" w:rsidR="00BD15D3" w:rsidRDefault="00BD15D3" w:rsidP="006F6A59">
            <w:pPr>
              <w:jc w:val="both"/>
              <w:rPr>
                <w:b/>
              </w:rPr>
            </w:pPr>
            <w:r>
              <w:rPr>
                <w:b/>
              </w:rPr>
              <w:t>Extend</w:t>
            </w:r>
          </w:p>
        </w:tc>
        <w:tc>
          <w:tcPr>
            <w:tcW w:w="8190" w:type="dxa"/>
          </w:tcPr>
          <w:p w14:paraId="0ECE7E8C" w14:textId="77777777" w:rsidR="00BD15D3" w:rsidRPr="00D43D34" w:rsidRDefault="00BD15D3" w:rsidP="006F6A59">
            <w:pPr>
              <w:jc w:val="both"/>
            </w:pPr>
            <w:r>
              <w:t>None</w:t>
            </w:r>
          </w:p>
        </w:tc>
      </w:tr>
      <w:tr w:rsidR="00BD15D3" w14:paraId="045E8E74" w14:textId="77777777" w:rsidTr="006F6A59">
        <w:tc>
          <w:tcPr>
            <w:tcW w:w="1890" w:type="dxa"/>
          </w:tcPr>
          <w:p w14:paraId="0C05F0C5" w14:textId="77777777" w:rsidR="00BD15D3" w:rsidRDefault="00BD15D3" w:rsidP="006F6A59">
            <w:pPr>
              <w:jc w:val="both"/>
              <w:rPr>
                <w:b/>
              </w:rPr>
            </w:pPr>
            <w:r>
              <w:rPr>
                <w:b/>
              </w:rPr>
              <w:t>Normal Flow:</w:t>
            </w:r>
          </w:p>
        </w:tc>
        <w:tc>
          <w:tcPr>
            <w:tcW w:w="8190" w:type="dxa"/>
          </w:tcPr>
          <w:p w14:paraId="5AF27182" w14:textId="77777777" w:rsidR="00BD15D3" w:rsidRPr="00C93BF7" w:rsidRDefault="00BD15D3" w:rsidP="00BD15D3">
            <w:pPr>
              <w:pStyle w:val="NoSpacing"/>
              <w:numPr>
                <w:ilvl w:val="0"/>
                <w:numId w:val="63"/>
              </w:numPr>
            </w:pPr>
            <w:r w:rsidRPr="00C93BF7">
              <w:t>The Admin selects a pending property request.</w:t>
            </w:r>
          </w:p>
          <w:p w14:paraId="21F96E0E" w14:textId="77777777" w:rsidR="00BD15D3" w:rsidRPr="00C93BF7" w:rsidRDefault="00BD15D3" w:rsidP="00BD15D3">
            <w:pPr>
              <w:pStyle w:val="NoSpacing"/>
              <w:numPr>
                <w:ilvl w:val="0"/>
                <w:numId w:val="63"/>
              </w:numPr>
            </w:pPr>
            <w:r w:rsidRPr="00C93BF7">
              <w:t>The Admin clicks the "Reject" button.</w:t>
            </w:r>
          </w:p>
          <w:p w14:paraId="78FFE327" w14:textId="77777777" w:rsidR="00BD15D3" w:rsidRPr="00C93BF7" w:rsidRDefault="00BD15D3" w:rsidP="00BD15D3">
            <w:pPr>
              <w:pStyle w:val="NoSpacing"/>
              <w:numPr>
                <w:ilvl w:val="0"/>
                <w:numId w:val="63"/>
              </w:numPr>
            </w:pPr>
            <w:r w:rsidRPr="00C93BF7">
              <w:t>The system updates the request status to "Rejected" and notifies the landlord.</w:t>
            </w:r>
          </w:p>
          <w:p w14:paraId="0BBA47BB" w14:textId="77777777" w:rsidR="00BD15D3" w:rsidRDefault="00BD15D3" w:rsidP="006F6A59">
            <w:pPr>
              <w:pStyle w:val="NoSpacing"/>
            </w:pPr>
          </w:p>
        </w:tc>
      </w:tr>
      <w:tr w:rsidR="00BD15D3" w:rsidRPr="001E4EE8" w14:paraId="6D55EB5E" w14:textId="77777777" w:rsidTr="006F6A59">
        <w:tc>
          <w:tcPr>
            <w:tcW w:w="1890" w:type="dxa"/>
          </w:tcPr>
          <w:p w14:paraId="3A8BB07D" w14:textId="77777777" w:rsidR="00BD15D3" w:rsidRDefault="00BD15D3" w:rsidP="006F6A59">
            <w:pPr>
              <w:jc w:val="both"/>
              <w:rPr>
                <w:b/>
              </w:rPr>
            </w:pPr>
            <w:r>
              <w:rPr>
                <w:b/>
              </w:rPr>
              <w:t>Alternative Flows:</w:t>
            </w:r>
          </w:p>
          <w:p w14:paraId="1BFE75AB" w14:textId="77777777" w:rsidR="00BD15D3" w:rsidRDefault="00BD15D3" w:rsidP="006F6A59">
            <w:pPr>
              <w:jc w:val="both"/>
              <w:rPr>
                <w:b/>
                <w:color w:val="BFBFBF"/>
              </w:rPr>
            </w:pPr>
          </w:p>
        </w:tc>
        <w:tc>
          <w:tcPr>
            <w:tcW w:w="8190" w:type="dxa"/>
          </w:tcPr>
          <w:p w14:paraId="0BF4D4D3" w14:textId="77777777" w:rsidR="00BD15D3" w:rsidRPr="00AF7941" w:rsidRDefault="00BD15D3" w:rsidP="00BD15D3">
            <w:pPr>
              <w:numPr>
                <w:ilvl w:val="0"/>
                <w:numId w:val="64"/>
              </w:numPr>
              <w:spacing w:before="100" w:beforeAutospacing="1" w:after="100" w:afterAutospacing="1"/>
              <w:rPr>
                <w:b/>
                <w:bCs/>
              </w:rPr>
            </w:pPr>
            <w:r w:rsidRPr="00AF7941">
              <w:rPr>
                <w:b/>
                <w:bCs/>
              </w:rPr>
              <w:t>Rejection Confirmation:</w:t>
            </w:r>
          </w:p>
          <w:p w14:paraId="4A9562DE" w14:textId="77777777" w:rsidR="00BD15D3" w:rsidRPr="00C93BF7" w:rsidRDefault="00BD15D3" w:rsidP="00BD15D3">
            <w:pPr>
              <w:numPr>
                <w:ilvl w:val="1"/>
                <w:numId w:val="64"/>
              </w:numPr>
              <w:spacing w:before="100" w:beforeAutospacing="1" w:after="100" w:afterAutospacing="1"/>
            </w:pPr>
            <w:r w:rsidRPr="00C93BF7">
              <w:t>The system prompts the Admin to confirm rejection before proceeding.</w:t>
            </w:r>
          </w:p>
          <w:p w14:paraId="5FFEABAC" w14:textId="77777777" w:rsidR="00BD15D3" w:rsidRPr="00AF7941" w:rsidRDefault="00BD15D3" w:rsidP="00BD15D3">
            <w:pPr>
              <w:numPr>
                <w:ilvl w:val="0"/>
                <w:numId w:val="64"/>
              </w:numPr>
              <w:spacing w:before="100" w:beforeAutospacing="1" w:after="100" w:afterAutospacing="1"/>
              <w:rPr>
                <w:b/>
                <w:bCs/>
              </w:rPr>
            </w:pPr>
            <w:r w:rsidRPr="00AF7941">
              <w:rPr>
                <w:b/>
                <w:bCs/>
              </w:rPr>
              <w:t>Notification Failure:</w:t>
            </w:r>
          </w:p>
          <w:p w14:paraId="480CDB32" w14:textId="77777777" w:rsidR="00BD15D3" w:rsidRPr="00C93BF7" w:rsidRDefault="00BD15D3" w:rsidP="00BD15D3">
            <w:pPr>
              <w:numPr>
                <w:ilvl w:val="1"/>
                <w:numId w:val="64"/>
              </w:numPr>
              <w:spacing w:before="100" w:beforeAutospacing="1" w:after="100" w:afterAutospacing="1"/>
            </w:pPr>
            <w:r w:rsidRPr="00C93BF7">
              <w:t>The system updates the status but notifies the Admin: "Unable to notify the landlord. Please contact support."</w:t>
            </w:r>
          </w:p>
          <w:p w14:paraId="3041F4B7" w14:textId="77777777" w:rsidR="00BD15D3" w:rsidRPr="001E4EE8" w:rsidRDefault="00BD15D3" w:rsidP="006F6A59">
            <w:pPr>
              <w:spacing w:before="100" w:beforeAutospacing="1" w:after="100" w:afterAutospacing="1"/>
            </w:pPr>
          </w:p>
        </w:tc>
      </w:tr>
      <w:tr w:rsidR="00BD15D3" w14:paraId="394DC39C" w14:textId="77777777" w:rsidTr="006F6A59">
        <w:tc>
          <w:tcPr>
            <w:tcW w:w="1890" w:type="dxa"/>
          </w:tcPr>
          <w:p w14:paraId="14335BA7" w14:textId="77777777" w:rsidR="00BD15D3" w:rsidRDefault="00BD15D3" w:rsidP="006F6A59">
            <w:pPr>
              <w:jc w:val="both"/>
              <w:rPr>
                <w:b/>
              </w:rPr>
            </w:pPr>
            <w:r>
              <w:rPr>
                <w:b/>
              </w:rPr>
              <w:t>Exceptions:</w:t>
            </w:r>
          </w:p>
        </w:tc>
        <w:tc>
          <w:tcPr>
            <w:tcW w:w="8190" w:type="dxa"/>
          </w:tcPr>
          <w:p w14:paraId="114FDBBB" w14:textId="77777777" w:rsidR="00BD15D3" w:rsidRPr="00AF7941" w:rsidRDefault="00BD15D3" w:rsidP="006F6A59">
            <w:pPr>
              <w:rPr>
                <w:b/>
                <w:bCs/>
              </w:rPr>
            </w:pPr>
            <w:r w:rsidRPr="00AF7941">
              <w:rPr>
                <w:b/>
                <w:bCs/>
              </w:rPr>
              <w:t>System Error:</w:t>
            </w:r>
          </w:p>
          <w:p w14:paraId="3FAD420A" w14:textId="77777777" w:rsidR="00BD15D3" w:rsidRPr="00C93BF7" w:rsidRDefault="00BD15D3" w:rsidP="00BD15D3">
            <w:pPr>
              <w:numPr>
                <w:ilvl w:val="0"/>
                <w:numId w:val="65"/>
              </w:numPr>
            </w:pPr>
            <w:r w:rsidRPr="00C93BF7">
              <w:t>The system notifies the Admin: "Unable to reject the request. Please try again later."</w:t>
            </w:r>
          </w:p>
          <w:p w14:paraId="74CB60CE" w14:textId="77777777" w:rsidR="00BD15D3" w:rsidRDefault="00BD15D3" w:rsidP="006F6A59"/>
        </w:tc>
      </w:tr>
      <w:tr w:rsidR="00BD15D3" w14:paraId="1B435D1D" w14:textId="77777777" w:rsidTr="006F6A59">
        <w:tc>
          <w:tcPr>
            <w:tcW w:w="1890" w:type="dxa"/>
          </w:tcPr>
          <w:p w14:paraId="77560C6A" w14:textId="77777777" w:rsidR="00BD15D3" w:rsidRDefault="00BD15D3" w:rsidP="006F6A59">
            <w:pPr>
              <w:jc w:val="both"/>
              <w:rPr>
                <w:b/>
              </w:rPr>
            </w:pPr>
            <w:r>
              <w:rPr>
                <w:b/>
              </w:rPr>
              <w:t>Business Rules</w:t>
            </w:r>
          </w:p>
        </w:tc>
        <w:tc>
          <w:tcPr>
            <w:tcW w:w="8190" w:type="dxa"/>
          </w:tcPr>
          <w:p w14:paraId="3B27290E" w14:textId="77777777" w:rsidR="00BD15D3" w:rsidRDefault="00BD15D3" w:rsidP="006F6A59">
            <w:pPr>
              <w:jc w:val="both"/>
            </w:pPr>
            <w:r w:rsidRPr="0030164A">
              <w:t>BR-1: Only authorized admins can manage property status.</w:t>
            </w:r>
          </w:p>
          <w:p w14:paraId="685EE350" w14:textId="77777777" w:rsidR="00BD15D3" w:rsidRDefault="00BD15D3" w:rsidP="006F6A59">
            <w:pPr>
              <w:jc w:val="both"/>
            </w:pPr>
          </w:p>
        </w:tc>
      </w:tr>
      <w:tr w:rsidR="00BD15D3" w14:paraId="1A42D247" w14:textId="77777777" w:rsidTr="006F6A59">
        <w:tc>
          <w:tcPr>
            <w:tcW w:w="1890" w:type="dxa"/>
          </w:tcPr>
          <w:p w14:paraId="0257EE57" w14:textId="77777777" w:rsidR="00BD15D3" w:rsidRDefault="00BD15D3" w:rsidP="006F6A59">
            <w:pPr>
              <w:jc w:val="both"/>
              <w:rPr>
                <w:b/>
              </w:rPr>
            </w:pPr>
            <w:r>
              <w:rPr>
                <w:b/>
              </w:rPr>
              <w:t>Assumptions:</w:t>
            </w:r>
          </w:p>
        </w:tc>
        <w:tc>
          <w:tcPr>
            <w:tcW w:w="8190" w:type="dxa"/>
          </w:tcPr>
          <w:p w14:paraId="025F3A0E" w14:textId="77777777" w:rsidR="00BD15D3" w:rsidRDefault="00BD15D3" w:rsidP="00BD15D3">
            <w:pPr>
              <w:numPr>
                <w:ilvl w:val="0"/>
                <w:numId w:val="66"/>
              </w:numPr>
              <w:spacing w:before="100" w:beforeAutospacing="1" w:after="100" w:afterAutospacing="1"/>
            </w:pPr>
            <w:r w:rsidRPr="00C93BF7">
              <w:t>Assume the Admin has permissions to reject requests</w:t>
            </w:r>
          </w:p>
        </w:tc>
      </w:tr>
    </w:tbl>
    <w:p w14:paraId="1089B832" w14:textId="77777777" w:rsidR="00BD15D3" w:rsidRDefault="00BD15D3" w:rsidP="00BD15D3"/>
    <w:p w14:paraId="5E7AD738" w14:textId="77777777" w:rsidR="00BD15D3" w:rsidRDefault="00BD15D3" w:rsidP="00BD15D3"/>
    <w:p w14:paraId="6135D15B" w14:textId="77777777" w:rsidR="00BD15D3" w:rsidRDefault="00BD15D3" w:rsidP="00BD15D3"/>
    <w:p w14:paraId="6398A220" w14:textId="77777777" w:rsidR="00BD15D3" w:rsidRDefault="00BD15D3" w:rsidP="00BD15D3"/>
    <w:p w14:paraId="7039E5E6"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66A1C999" w14:textId="77777777" w:rsidTr="006F6A59">
        <w:tc>
          <w:tcPr>
            <w:tcW w:w="1890" w:type="dxa"/>
          </w:tcPr>
          <w:p w14:paraId="0E6C102E" w14:textId="77777777" w:rsidR="00BD15D3" w:rsidRDefault="00BD15D3" w:rsidP="006F6A59">
            <w:pPr>
              <w:jc w:val="both"/>
              <w:rPr>
                <w:b/>
              </w:rPr>
            </w:pPr>
            <w:r>
              <w:rPr>
                <w:b/>
              </w:rPr>
              <w:t>Use Case ID:</w:t>
            </w:r>
          </w:p>
        </w:tc>
        <w:tc>
          <w:tcPr>
            <w:tcW w:w="8190" w:type="dxa"/>
          </w:tcPr>
          <w:p w14:paraId="62B576F7" w14:textId="77777777" w:rsidR="00BD15D3" w:rsidRDefault="00BD15D3" w:rsidP="006F6A59">
            <w:pPr>
              <w:jc w:val="both"/>
            </w:pPr>
            <w:r w:rsidRPr="006146AB">
              <w:t>UC-</w:t>
            </w:r>
            <w:r>
              <w:t>9</w:t>
            </w:r>
          </w:p>
        </w:tc>
      </w:tr>
      <w:tr w:rsidR="00BD15D3" w14:paraId="113604F3" w14:textId="77777777" w:rsidTr="006F6A59">
        <w:tc>
          <w:tcPr>
            <w:tcW w:w="1890" w:type="dxa"/>
          </w:tcPr>
          <w:p w14:paraId="67BFE179" w14:textId="77777777" w:rsidR="00BD15D3" w:rsidRDefault="00BD15D3" w:rsidP="006F6A59">
            <w:pPr>
              <w:jc w:val="both"/>
              <w:rPr>
                <w:b/>
              </w:rPr>
            </w:pPr>
            <w:r>
              <w:rPr>
                <w:b/>
              </w:rPr>
              <w:t>Use Case Name:</w:t>
            </w:r>
          </w:p>
        </w:tc>
        <w:tc>
          <w:tcPr>
            <w:tcW w:w="8190" w:type="dxa"/>
          </w:tcPr>
          <w:p w14:paraId="4739D891" w14:textId="77777777" w:rsidR="00BD15D3" w:rsidRDefault="00BD15D3" w:rsidP="006F6A59">
            <w:pPr>
              <w:pStyle w:val="Pa49"/>
              <w:jc w:val="both"/>
              <w:rPr>
                <w:rFonts w:ascii="Times New Roman" w:hAnsi="Times New Roman"/>
              </w:rPr>
            </w:pPr>
            <w:r>
              <w:rPr>
                <w:rFonts w:ascii="Times New Roman" w:hAnsi="Times New Roman"/>
              </w:rPr>
              <w:t>Disable Property Based on Feedback</w:t>
            </w:r>
          </w:p>
        </w:tc>
      </w:tr>
      <w:tr w:rsidR="00BD15D3" w14:paraId="19B2F5B4" w14:textId="77777777" w:rsidTr="006F6A59">
        <w:tc>
          <w:tcPr>
            <w:tcW w:w="1890" w:type="dxa"/>
          </w:tcPr>
          <w:p w14:paraId="6068A2AF" w14:textId="77777777" w:rsidR="00BD15D3" w:rsidRDefault="00BD15D3" w:rsidP="006F6A59">
            <w:pPr>
              <w:jc w:val="both"/>
              <w:rPr>
                <w:b/>
              </w:rPr>
            </w:pPr>
            <w:r>
              <w:rPr>
                <w:b/>
              </w:rPr>
              <w:t>Actors:</w:t>
            </w:r>
          </w:p>
        </w:tc>
        <w:tc>
          <w:tcPr>
            <w:tcW w:w="8190" w:type="dxa"/>
          </w:tcPr>
          <w:p w14:paraId="29360D8F" w14:textId="77777777" w:rsidR="00BD15D3" w:rsidRDefault="00BD15D3" w:rsidP="006F6A59">
            <w:pPr>
              <w:jc w:val="both"/>
            </w:pPr>
            <w:r>
              <w:rPr>
                <w:b/>
                <w:bCs/>
              </w:rPr>
              <w:t xml:space="preserve">Primary Actor: </w:t>
            </w:r>
            <w:r w:rsidRPr="008F13E6">
              <w:t>Admin</w:t>
            </w:r>
          </w:p>
        </w:tc>
      </w:tr>
      <w:tr w:rsidR="00BD15D3" w14:paraId="3A0CC28A" w14:textId="77777777" w:rsidTr="006F6A59">
        <w:trPr>
          <w:trHeight w:val="647"/>
        </w:trPr>
        <w:tc>
          <w:tcPr>
            <w:tcW w:w="1890" w:type="dxa"/>
          </w:tcPr>
          <w:p w14:paraId="0188AA33" w14:textId="77777777" w:rsidR="00BD15D3" w:rsidRDefault="00BD15D3" w:rsidP="006F6A59">
            <w:pPr>
              <w:jc w:val="both"/>
              <w:rPr>
                <w:b/>
              </w:rPr>
            </w:pPr>
            <w:r>
              <w:rPr>
                <w:b/>
              </w:rPr>
              <w:t>Description:</w:t>
            </w:r>
          </w:p>
        </w:tc>
        <w:tc>
          <w:tcPr>
            <w:tcW w:w="8190" w:type="dxa"/>
          </w:tcPr>
          <w:p w14:paraId="72F615A8" w14:textId="77777777" w:rsidR="00BD15D3" w:rsidRPr="00DB26A2" w:rsidRDefault="00BD15D3" w:rsidP="006F6A59">
            <w:pPr>
              <w:pStyle w:val="Pa49"/>
              <w:jc w:val="both"/>
              <w:rPr>
                <w:rFonts w:ascii="Times New Roman" w:hAnsi="Times New Roman"/>
              </w:rPr>
            </w:pPr>
            <w:r w:rsidRPr="00DB26A2">
              <w:rPr>
                <w:rFonts w:ascii="Times New Roman" w:hAnsi="Times New Roman"/>
              </w:rPr>
              <w:t>This use case describes how the Admin disables a property reported for violations or poor feedback from renters.</w:t>
            </w:r>
          </w:p>
          <w:p w14:paraId="65A9B189" w14:textId="77777777" w:rsidR="00BD15D3" w:rsidRDefault="00BD15D3" w:rsidP="006F6A59">
            <w:pPr>
              <w:pStyle w:val="Pa49"/>
              <w:jc w:val="both"/>
              <w:rPr>
                <w:rFonts w:ascii="Times New Roman" w:hAnsi="Times New Roman"/>
              </w:rPr>
            </w:pPr>
          </w:p>
        </w:tc>
      </w:tr>
      <w:tr w:rsidR="00BD15D3" w14:paraId="08B5DA96" w14:textId="77777777" w:rsidTr="006F6A59">
        <w:tc>
          <w:tcPr>
            <w:tcW w:w="1890" w:type="dxa"/>
          </w:tcPr>
          <w:p w14:paraId="169005F2" w14:textId="77777777" w:rsidR="00BD15D3" w:rsidRDefault="00BD15D3" w:rsidP="006F6A59">
            <w:pPr>
              <w:jc w:val="both"/>
              <w:rPr>
                <w:b/>
              </w:rPr>
            </w:pPr>
            <w:r>
              <w:rPr>
                <w:b/>
              </w:rPr>
              <w:t>Trigger:</w:t>
            </w:r>
          </w:p>
        </w:tc>
        <w:tc>
          <w:tcPr>
            <w:tcW w:w="8190" w:type="dxa"/>
          </w:tcPr>
          <w:p w14:paraId="2E40D847" w14:textId="77777777" w:rsidR="00BD15D3" w:rsidRDefault="00BD15D3" w:rsidP="006F6A59">
            <w:pPr>
              <w:spacing w:before="100" w:beforeAutospacing="1" w:after="100" w:afterAutospacing="1"/>
            </w:pPr>
            <w:r w:rsidRPr="00B70C99">
              <w:t>The Admin selects the "Disable Property</w:t>
            </w:r>
            <w:r>
              <w:t xml:space="preserve"> Based on Feedback</w:t>
            </w:r>
            <w:r w:rsidRPr="00B70C99">
              <w:t>" option for a specific property.</w:t>
            </w:r>
          </w:p>
        </w:tc>
      </w:tr>
      <w:tr w:rsidR="00BD15D3" w14:paraId="4F2651D3" w14:textId="77777777" w:rsidTr="006F6A59">
        <w:tc>
          <w:tcPr>
            <w:tcW w:w="1890" w:type="dxa"/>
          </w:tcPr>
          <w:p w14:paraId="438F6836" w14:textId="77777777" w:rsidR="00BD15D3" w:rsidRDefault="00BD15D3" w:rsidP="006F6A59">
            <w:r>
              <w:rPr>
                <w:b/>
              </w:rPr>
              <w:t>Level:</w:t>
            </w:r>
          </w:p>
          <w:p w14:paraId="6F9DB08A" w14:textId="77777777" w:rsidR="00BD15D3" w:rsidRDefault="00BD15D3" w:rsidP="006F6A59">
            <w:pPr>
              <w:jc w:val="both"/>
              <w:rPr>
                <w:b/>
              </w:rPr>
            </w:pPr>
          </w:p>
        </w:tc>
        <w:tc>
          <w:tcPr>
            <w:tcW w:w="8190" w:type="dxa"/>
          </w:tcPr>
          <w:p w14:paraId="0F8A7E92" w14:textId="77777777" w:rsidR="00BD15D3" w:rsidRDefault="00BD15D3" w:rsidP="006F6A59">
            <w:pPr>
              <w:jc w:val="both"/>
            </w:pPr>
            <w:r>
              <w:t>High</w:t>
            </w:r>
          </w:p>
        </w:tc>
      </w:tr>
      <w:tr w:rsidR="00BD15D3" w14:paraId="09B86010" w14:textId="77777777" w:rsidTr="006F6A59">
        <w:trPr>
          <w:trHeight w:val="813"/>
        </w:trPr>
        <w:tc>
          <w:tcPr>
            <w:tcW w:w="1890" w:type="dxa"/>
          </w:tcPr>
          <w:p w14:paraId="0C1DDAA1" w14:textId="77777777" w:rsidR="00BD15D3" w:rsidRDefault="00BD15D3" w:rsidP="006F6A59">
            <w:pPr>
              <w:jc w:val="both"/>
              <w:rPr>
                <w:b/>
              </w:rPr>
            </w:pPr>
            <w:r>
              <w:rPr>
                <w:b/>
              </w:rPr>
              <w:t>Preconditions:</w:t>
            </w:r>
          </w:p>
        </w:tc>
        <w:tc>
          <w:tcPr>
            <w:tcW w:w="8190" w:type="dxa"/>
          </w:tcPr>
          <w:p w14:paraId="70591732" w14:textId="77777777" w:rsidR="00BD15D3" w:rsidRPr="00B70C99" w:rsidRDefault="00BD15D3" w:rsidP="006F6A59">
            <w:r w:rsidRPr="00B70C99">
              <w:t>PRE-1: The Admin is logged into the system.</w:t>
            </w:r>
          </w:p>
          <w:p w14:paraId="24DBC8A9" w14:textId="77777777" w:rsidR="00BD15D3" w:rsidRPr="00B70C99" w:rsidRDefault="00BD15D3" w:rsidP="006F6A59">
            <w:r w:rsidRPr="00B70C99">
              <w:t>PRE-2: The property exists in the system.</w:t>
            </w:r>
          </w:p>
          <w:p w14:paraId="1EADB9AA" w14:textId="77777777" w:rsidR="00BD15D3" w:rsidRDefault="00BD15D3" w:rsidP="006F6A59"/>
        </w:tc>
      </w:tr>
      <w:tr w:rsidR="00BD15D3" w14:paraId="141E9E74" w14:textId="77777777" w:rsidTr="006F6A59">
        <w:tc>
          <w:tcPr>
            <w:tcW w:w="1890" w:type="dxa"/>
          </w:tcPr>
          <w:p w14:paraId="014A0D39" w14:textId="77777777" w:rsidR="00BD15D3" w:rsidRDefault="00BD15D3" w:rsidP="006F6A59">
            <w:pPr>
              <w:jc w:val="both"/>
              <w:rPr>
                <w:b/>
              </w:rPr>
            </w:pPr>
            <w:r>
              <w:rPr>
                <w:b/>
              </w:rPr>
              <w:t>Post conditions:</w:t>
            </w:r>
          </w:p>
        </w:tc>
        <w:tc>
          <w:tcPr>
            <w:tcW w:w="8190" w:type="dxa"/>
          </w:tcPr>
          <w:p w14:paraId="10E9FB28" w14:textId="77777777" w:rsidR="00BD15D3" w:rsidRPr="00B70C99" w:rsidRDefault="00BD15D3" w:rsidP="006F6A59">
            <w:r w:rsidRPr="00B70C99">
              <w:t>POST-1: The property is disabled successfully.</w:t>
            </w:r>
          </w:p>
          <w:p w14:paraId="7B54F0E4" w14:textId="77777777" w:rsidR="00BD15D3" w:rsidRPr="00B70C99" w:rsidRDefault="00BD15D3" w:rsidP="006F6A59">
            <w:r w:rsidRPr="00B70C99">
              <w:t>POST-2:</w:t>
            </w:r>
            <w:r w:rsidRPr="00DB26A2">
              <w:rPr>
                <w:b/>
                <w:bCs/>
              </w:rPr>
              <w:t>:</w:t>
            </w:r>
            <w:r w:rsidRPr="00DB26A2">
              <w:t xml:space="preserve"> The landlord is notified about the action and provided with the feedback details.</w:t>
            </w:r>
          </w:p>
          <w:p w14:paraId="04AA4B7D" w14:textId="77777777" w:rsidR="00BD15D3" w:rsidRDefault="00BD15D3" w:rsidP="006F6A59"/>
        </w:tc>
      </w:tr>
      <w:tr w:rsidR="00BD15D3" w:rsidRPr="00D43D34" w14:paraId="01506F58" w14:textId="77777777" w:rsidTr="006F6A59">
        <w:tc>
          <w:tcPr>
            <w:tcW w:w="1890" w:type="dxa"/>
          </w:tcPr>
          <w:p w14:paraId="75B189C6" w14:textId="77777777" w:rsidR="00BD15D3" w:rsidRDefault="00BD15D3" w:rsidP="006F6A59">
            <w:pPr>
              <w:jc w:val="both"/>
              <w:rPr>
                <w:b/>
              </w:rPr>
            </w:pPr>
            <w:r>
              <w:rPr>
                <w:b/>
              </w:rPr>
              <w:t>Include</w:t>
            </w:r>
          </w:p>
        </w:tc>
        <w:tc>
          <w:tcPr>
            <w:tcW w:w="8190" w:type="dxa"/>
          </w:tcPr>
          <w:p w14:paraId="36FF75A1" w14:textId="77777777" w:rsidR="00BD15D3" w:rsidRPr="00D43D34" w:rsidRDefault="00BD15D3" w:rsidP="006F6A59">
            <w:pPr>
              <w:spacing w:before="100" w:beforeAutospacing="1" w:after="100" w:afterAutospacing="1"/>
            </w:pPr>
            <w:r>
              <w:t>None</w:t>
            </w:r>
          </w:p>
        </w:tc>
      </w:tr>
      <w:tr w:rsidR="00BD15D3" w:rsidRPr="00D43D34" w14:paraId="43A32F4C" w14:textId="77777777" w:rsidTr="006F6A59">
        <w:tc>
          <w:tcPr>
            <w:tcW w:w="1890" w:type="dxa"/>
          </w:tcPr>
          <w:p w14:paraId="05CC2BE2" w14:textId="77777777" w:rsidR="00BD15D3" w:rsidRDefault="00BD15D3" w:rsidP="006F6A59">
            <w:pPr>
              <w:jc w:val="both"/>
              <w:rPr>
                <w:b/>
              </w:rPr>
            </w:pPr>
            <w:r>
              <w:rPr>
                <w:b/>
              </w:rPr>
              <w:t>Extend</w:t>
            </w:r>
          </w:p>
        </w:tc>
        <w:tc>
          <w:tcPr>
            <w:tcW w:w="8190" w:type="dxa"/>
          </w:tcPr>
          <w:p w14:paraId="04BC3753" w14:textId="77777777" w:rsidR="00BD15D3" w:rsidRPr="00D43D34" w:rsidRDefault="00BD15D3" w:rsidP="006F6A59">
            <w:pPr>
              <w:jc w:val="both"/>
            </w:pPr>
            <w:r>
              <w:t>None</w:t>
            </w:r>
          </w:p>
        </w:tc>
      </w:tr>
      <w:tr w:rsidR="00BD15D3" w14:paraId="415DF737" w14:textId="77777777" w:rsidTr="006F6A59">
        <w:tc>
          <w:tcPr>
            <w:tcW w:w="1890" w:type="dxa"/>
          </w:tcPr>
          <w:p w14:paraId="665A3D64" w14:textId="77777777" w:rsidR="00BD15D3" w:rsidRDefault="00BD15D3" w:rsidP="006F6A59">
            <w:pPr>
              <w:jc w:val="both"/>
              <w:rPr>
                <w:b/>
              </w:rPr>
            </w:pPr>
            <w:r>
              <w:rPr>
                <w:b/>
              </w:rPr>
              <w:t>Normal Flow:</w:t>
            </w:r>
          </w:p>
        </w:tc>
        <w:tc>
          <w:tcPr>
            <w:tcW w:w="8190" w:type="dxa"/>
          </w:tcPr>
          <w:p w14:paraId="2EF21858" w14:textId="77777777" w:rsidR="00BD15D3" w:rsidRPr="00DB26A2" w:rsidRDefault="00BD15D3" w:rsidP="00BD15D3">
            <w:pPr>
              <w:pStyle w:val="NoSpacing"/>
              <w:numPr>
                <w:ilvl w:val="0"/>
                <w:numId w:val="452"/>
              </w:numPr>
            </w:pPr>
            <w:r w:rsidRPr="00DB26A2">
              <w:t>The Admin navigates to the property management section and selects a reported property.</w:t>
            </w:r>
          </w:p>
          <w:p w14:paraId="189CBAD8" w14:textId="77777777" w:rsidR="00BD15D3" w:rsidRPr="00DB26A2" w:rsidRDefault="00BD15D3" w:rsidP="00BD15D3">
            <w:pPr>
              <w:pStyle w:val="NoSpacing"/>
              <w:numPr>
                <w:ilvl w:val="0"/>
                <w:numId w:val="452"/>
              </w:numPr>
            </w:pPr>
            <w:r w:rsidRPr="00DB26A2">
              <w:t>The Admin reviews the feedback linked to the property.</w:t>
            </w:r>
          </w:p>
          <w:p w14:paraId="4FB89FE6" w14:textId="77777777" w:rsidR="00BD15D3" w:rsidRPr="00DB26A2" w:rsidRDefault="00BD15D3" w:rsidP="00BD15D3">
            <w:pPr>
              <w:pStyle w:val="NoSpacing"/>
              <w:numPr>
                <w:ilvl w:val="0"/>
                <w:numId w:val="452"/>
              </w:numPr>
            </w:pPr>
            <w:r w:rsidRPr="00DB26A2">
              <w:t xml:space="preserve">The Admin clicks the "Disable Property" button and </w:t>
            </w:r>
            <w:proofErr w:type="spellStart"/>
            <w:r>
              <w:t>and</w:t>
            </w:r>
            <w:proofErr w:type="spellEnd"/>
            <w:r>
              <w:t xml:space="preserve"> disable the property according to renter’s feedback.</w:t>
            </w:r>
          </w:p>
          <w:p w14:paraId="78DB1391" w14:textId="77777777" w:rsidR="00BD15D3" w:rsidRPr="00DB26A2" w:rsidRDefault="00BD15D3" w:rsidP="00BD15D3">
            <w:pPr>
              <w:pStyle w:val="NoSpacing"/>
              <w:numPr>
                <w:ilvl w:val="0"/>
                <w:numId w:val="452"/>
              </w:numPr>
            </w:pPr>
            <w:r w:rsidRPr="00DB26A2">
              <w:t>The system updates the property status to "Disabled."</w:t>
            </w:r>
          </w:p>
          <w:p w14:paraId="078A99CA" w14:textId="77777777" w:rsidR="00BD15D3" w:rsidRPr="00DB26A2" w:rsidRDefault="00BD15D3" w:rsidP="00BD15D3">
            <w:pPr>
              <w:pStyle w:val="NoSpacing"/>
              <w:numPr>
                <w:ilvl w:val="0"/>
                <w:numId w:val="452"/>
              </w:numPr>
            </w:pPr>
            <w:r w:rsidRPr="00DB26A2">
              <w:t>The system notifies the landlord about the property's status change, including the feedback summary.</w:t>
            </w:r>
          </w:p>
          <w:p w14:paraId="6B3A9473" w14:textId="77777777" w:rsidR="00BD15D3" w:rsidRDefault="00BD15D3" w:rsidP="006F6A59">
            <w:pPr>
              <w:pStyle w:val="NoSpacing"/>
            </w:pPr>
          </w:p>
        </w:tc>
      </w:tr>
      <w:tr w:rsidR="00BD15D3" w:rsidRPr="001E4EE8" w14:paraId="3FB4AB80" w14:textId="77777777" w:rsidTr="006F6A59">
        <w:tc>
          <w:tcPr>
            <w:tcW w:w="1890" w:type="dxa"/>
          </w:tcPr>
          <w:p w14:paraId="4CE1C123" w14:textId="77777777" w:rsidR="00BD15D3" w:rsidRDefault="00BD15D3" w:rsidP="006F6A59">
            <w:pPr>
              <w:jc w:val="both"/>
              <w:rPr>
                <w:b/>
              </w:rPr>
            </w:pPr>
            <w:r>
              <w:rPr>
                <w:b/>
              </w:rPr>
              <w:t>Alternative Flows:</w:t>
            </w:r>
          </w:p>
          <w:p w14:paraId="0BBB327C" w14:textId="77777777" w:rsidR="00BD15D3" w:rsidRDefault="00BD15D3" w:rsidP="006F6A59">
            <w:pPr>
              <w:jc w:val="both"/>
              <w:rPr>
                <w:b/>
                <w:color w:val="BFBFBF"/>
              </w:rPr>
            </w:pPr>
          </w:p>
        </w:tc>
        <w:tc>
          <w:tcPr>
            <w:tcW w:w="8190" w:type="dxa"/>
          </w:tcPr>
          <w:p w14:paraId="278C7F90" w14:textId="77777777" w:rsidR="00BD15D3" w:rsidRDefault="00BD15D3" w:rsidP="006F6A59">
            <w:pPr>
              <w:spacing w:before="100" w:beforeAutospacing="1" w:after="100" w:afterAutospacing="1"/>
              <w:ind w:left="720"/>
            </w:pPr>
            <w:r>
              <w:rPr>
                <w:b/>
                <w:bCs/>
              </w:rPr>
              <w:t>1.</w:t>
            </w:r>
            <w:r w:rsidRPr="00DB26A2">
              <w:rPr>
                <w:b/>
                <w:bCs/>
              </w:rPr>
              <w:t>Feedback Review Error:</w:t>
            </w:r>
            <w:r>
              <w:rPr>
                <w:b/>
                <w:bCs/>
              </w:rPr>
              <w:t xml:space="preserve"> </w:t>
            </w:r>
            <w:r w:rsidRPr="00DB26A2">
              <w:t>The system notifies the Admin: "Unable to retrieve feedback details. Please try again later."</w:t>
            </w:r>
          </w:p>
          <w:p w14:paraId="540679D9" w14:textId="77777777" w:rsidR="00BD15D3" w:rsidRPr="00DB26A2" w:rsidRDefault="00BD15D3" w:rsidP="006F6A59">
            <w:pPr>
              <w:spacing w:before="100" w:beforeAutospacing="1" w:after="100" w:afterAutospacing="1"/>
              <w:ind w:left="720"/>
              <w:rPr>
                <w:b/>
                <w:bCs/>
              </w:rPr>
            </w:pPr>
            <w:r w:rsidRPr="00DB26A2">
              <w:rPr>
                <w:b/>
                <w:bCs/>
              </w:rPr>
              <w:t>2.Notification Failure:</w:t>
            </w:r>
            <w:r>
              <w:rPr>
                <w:b/>
                <w:bCs/>
              </w:rPr>
              <w:t xml:space="preserve"> </w:t>
            </w:r>
            <w:r w:rsidRPr="00B70C99">
              <w:t xml:space="preserve">The system disables the property but notifies the Admin: "Unable to notify </w:t>
            </w:r>
            <w:r>
              <w:t xml:space="preserve">   </w:t>
            </w:r>
            <w:r w:rsidRPr="00B70C99">
              <w:t>the landlord. Please contact support."</w:t>
            </w:r>
          </w:p>
          <w:p w14:paraId="177D5F10" w14:textId="77777777" w:rsidR="00BD15D3" w:rsidRPr="001E4EE8" w:rsidRDefault="00BD15D3" w:rsidP="006F6A59">
            <w:pPr>
              <w:spacing w:before="100" w:beforeAutospacing="1" w:after="100" w:afterAutospacing="1"/>
            </w:pPr>
          </w:p>
        </w:tc>
      </w:tr>
      <w:tr w:rsidR="00BD15D3" w14:paraId="67BA0B85" w14:textId="77777777" w:rsidTr="006F6A59">
        <w:tc>
          <w:tcPr>
            <w:tcW w:w="1890" w:type="dxa"/>
          </w:tcPr>
          <w:p w14:paraId="11241A4E" w14:textId="77777777" w:rsidR="00BD15D3" w:rsidRDefault="00BD15D3" w:rsidP="006F6A59">
            <w:pPr>
              <w:jc w:val="both"/>
              <w:rPr>
                <w:b/>
              </w:rPr>
            </w:pPr>
            <w:r>
              <w:rPr>
                <w:b/>
              </w:rPr>
              <w:t>Exceptions:</w:t>
            </w:r>
          </w:p>
        </w:tc>
        <w:tc>
          <w:tcPr>
            <w:tcW w:w="8190" w:type="dxa"/>
          </w:tcPr>
          <w:p w14:paraId="3111DCC8" w14:textId="77777777" w:rsidR="00BD15D3" w:rsidRPr="00AF7941" w:rsidRDefault="00BD15D3" w:rsidP="006F6A59">
            <w:pPr>
              <w:rPr>
                <w:b/>
                <w:bCs/>
              </w:rPr>
            </w:pPr>
            <w:r w:rsidRPr="00AF7941">
              <w:rPr>
                <w:b/>
                <w:bCs/>
              </w:rPr>
              <w:t>System Error:</w:t>
            </w:r>
          </w:p>
          <w:p w14:paraId="154FB236" w14:textId="77777777" w:rsidR="00BD15D3" w:rsidRPr="00B70C99" w:rsidRDefault="00BD15D3" w:rsidP="00BD15D3">
            <w:pPr>
              <w:numPr>
                <w:ilvl w:val="0"/>
                <w:numId w:val="69"/>
              </w:numPr>
            </w:pPr>
            <w:r w:rsidRPr="00B70C99">
              <w:t>The system notifies the Admin: "Unable to disable the property. Please try again later."</w:t>
            </w:r>
          </w:p>
          <w:p w14:paraId="2D747505" w14:textId="77777777" w:rsidR="00BD15D3" w:rsidRDefault="00BD15D3" w:rsidP="006F6A59"/>
        </w:tc>
      </w:tr>
      <w:tr w:rsidR="00BD15D3" w14:paraId="35B93783" w14:textId="77777777" w:rsidTr="006F6A59">
        <w:tc>
          <w:tcPr>
            <w:tcW w:w="1890" w:type="dxa"/>
          </w:tcPr>
          <w:p w14:paraId="6758CAD3" w14:textId="77777777" w:rsidR="00BD15D3" w:rsidRDefault="00BD15D3" w:rsidP="006F6A59">
            <w:pPr>
              <w:jc w:val="both"/>
              <w:rPr>
                <w:b/>
              </w:rPr>
            </w:pPr>
            <w:r>
              <w:rPr>
                <w:b/>
              </w:rPr>
              <w:t>Business Rules</w:t>
            </w:r>
          </w:p>
        </w:tc>
        <w:tc>
          <w:tcPr>
            <w:tcW w:w="8190" w:type="dxa"/>
          </w:tcPr>
          <w:p w14:paraId="5469F4DD" w14:textId="77777777" w:rsidR="00BD15D3" w:rsidRDefault="00BD15D3" w:rsidP="006F6A59">
            <w:pPr>
              <w:jc w:val="both"/>
            </w:pPr>
            <w:r w:rsidRPr="0030164A">
              <w:t>BR-1: Only authorized admins can manage property status.</w:t>
            </w:r>
          </w:p>
          <w:p w14:paraId="7FE3B7EB" w14:textId="77777777" w:rsidR="00BD15D3" w:rsidRPr="00401E4E" w:rsidRDefault="00BD15D3" w:rsidP="006F6A59">
            <w:pPr>
              <w:jc w:val="both"/>
            </w:pPr>
            <w:r w:rsidRPr="00401E4E">
              <w:t>BR-</w:t>
            </w:r>
            <w:r>
              <w:t>5</w:t>
            </w:r>
            <w:r w:rsidRPr="00401E4E">
              <w:t>: The system must verify feedback and complaints, and properties with low ratings or multiple complaints must trigger an automatic notification to the admin before blocking.</w:t>
            </w:r>
          </w:p>
          <w:p w14:paraId="5E13B951" w14:textId="77777777" w:rsidR="00BD15D3" w:rsidRDefault="00BD15D3" w:rsidP="006F6A59">
            <w:pPr>
              <w:jc w:val="both"/>
            </w:pPr>
          </w:p>
        </w:tc>
      </w:tr>
      <w:tr w:rsidR="00BD15D3" w14:paraId="16FA4520" w14:textId="77777777" w:rsidTr="006F6A59">
        <w:tc>
          <w:tcPr>
            <w:tcW w:w="1890" w:type="dxa"/>
          </w:tcPr>
          <w:p w14:paraId="1D936353" w14:textId="77777777" w:rsidR="00BD15D3" w:rsidRDefault="00BD15D3" w:rsidP="006F6A59">
            <w:pPr>
              <w:jc w:val="both"/>
              <w:rPr>
                <w:b/>
              </w:rPr>
            </w:pPr>
            <w:r>
              <w:rPr>
                <w:b/>
              </w:rPr>
              <w:t>Assumptions:</w:t>
            </w:r>
          </w:p>
        </w:tc>
        <w:tc>
          <w:tcPr>
            <w:tcW w:w="8190" w:type="dxa"/>
          </w:tcPr>
          <w:p w14:paraId="3A562C9D" w14:textId="77777777" w:rsidR="00BD15D3" w:rsidRDefault="00BD15D3" w:rsidP="00BD15D3">
            <w:pPr>
              <w:numPr>
                <w:ilvl w:val="0"/>
                <w:numId w:val="70"/>
              </w:numPr>
              <w:spacing w:before="100" w:beforeAutospacing="1" w:after="100" w:afterAutospacing="1"/>
            </w:pPr>
            <w:r w:rsidRPr="00B70C99">
              <w:t>Assume the Admin has permissions to disable properties.</w:t>
            </w:r>
          </w:p>
        </w:tc>
      </w:tr>
    </w:tbl>
    <w:p w14:paraId="1A3A980C" w14:textId="77777777" w:rsidR="00BD15D3" w:rsidRDefault="00BD15D3" w:rsidP="00BD15D3"/>
    <w:p w14:paraId="58F79709" w14:textId="77777777" w:rsidR="00BD15D3" w:rsidRDefault="00BD15D3" w:rsidP="00BD15D3"/>
    <w:p w14:paraId="2D6A293C" w14:textId="77777777" w:rsidR="00BD15D3" w:rsidRDefault="00BD15D3" w:rsidP="00BD15D3"/>
    <w:p w14:paraId="5CBCAB07"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3087A323" w14:textId="77777777" w:rsidTr="006F6A59">
        <w:tc>
          <w:tcPr>
            <w:tcW w:w="1890" w:type="dxa"/>
          </w:tcPr>
          <w:p w14:paraId="4CFA0947" w14:textId="77777777" w:rsidR="00BD15D3" w:rsidRDefault="00BD15D3" w:rsidP="006F6A59">
            <w:pPr>
              <w:jc w:val="both"/>
              <w:rPr>
                <w:b/>
              </w:rPr>
            </w:pPr>
            <w:r>
              <w:rPr>
                <w:b/>
              </w:rPr>
              <w:t>Use Case ID:</w:t>
            </w:r>
          </w:p>
        </w:tc>
        <w:tc>
          <w:tcPr>
            <w:tcW w:w="8190" w:type="dxa"/>
          </w:tcPr>
          <w:p w14:paraId="2F42CB8D" w14:textId="77777777" w:rsidR="00BD15D3" w:rsidRDefault="00BD15D3" w:rsidP="006F6A59">
            <w:pPr>
              <w:jc w:val="both"/>
            </w:pPr>
            <w:r w:rsidRPr="006146AB">
              <w:t>UC-</w:t>
            </w:r>
            <w:r>
              <w:t>10</w:t>
            </w:r>
          </w:p>
        </w:tc>
      </w:tr>
      <w:tr w:rsidR="00BD15D3" w14:paraId="7C287FDD" w14:textId="77777777" w:rsidTr="006F6A59">
        <w:tc>
          <w:tcPr>
            <w:tcW w:w="1890" w:type="dxa"/>
          </w:tcPr>
          <w:p w14:paraId="5E8A310E" w14:textId="77777777" w:rsidR="00BD15D3" w:rsidRDefault="00BD15D3" w:rsidP="006F6A59">
            <w:pPr>
              <w:jc w:val="both"/>
              <w:rPr>
                <w:b/>
              </w:rPr>
            </w:pPr>
            <w:r>
              <w:rPr>
                <w:b/>
              </w:rPr>
              <w:t>Use Case Name:</w:t>
            </w:r>
          </w:p>
        </w:tc>
        <w:tc>
          <w:tcPr>
            <w:tcW w:w="8190" w:type="dxa"/>
          </w:tcPr>
          <w:p w14:paraId="7688E0E4" w14:textId="77777777" w:rsidR="00BD15D3" w:rsidRDefault="00BD15D3" w:rsidP="006F6A59">
            <w:pPr>
              <w:pStyle w:val="Pa49"/>
              <w:jc w:val="both"/>
              <w:rPr>
                <w:rFonts w:ascii="Times New Roman" w:hAnsi="Times New Roman"/>
              </w:rPr>
            </w:pPr>
            <w:r>
              <w:rPr>
                <w:rFonts w:ascii="Times New Roman" w:hAnsi="Times New Roman"/>
              </w:rPr>
              <w:t>Collect Commission</w:t>
            </w:r>
          </w:p>
        </w:tc>
      </w:tr>
      <w:tr w:rsidR="00BD15D3" w14:paraId="0B9FB8B3" w14:textId="77777777" w:rsidTr="006F6A59">
        <w:tc>
          <w:tcPr>
            <w:tcW w:w="1890" w:type="dxa"/>
          </w:tcPr>
          <w:p w14:paraId="38BE3700" w14:textId="77777777" w:rsidR="00BD15D3" w:rsidRDefault="00BD15D3" w:rsidP="006F6A59">
            <w:pPr>
              <w:jc w:val="both"/>
              <w:rPr>
                <w:b/>
              </w:rPr>
            </w:pPr>
            <w:r>
              <w:rPr>
                <w:b/>
              </w:rPr>
              <w:t>Actors:</w:t>
            </w:r>
          </w:p>
        </w:tc>
        <w:tc>
          <w:tcPr>
            <w:tcW w:w="8190" w:type="dxa"/>
          </w:tcPr>
          <w:p w14:paraId="7450BC42" w14:textId="77777777" w:rsidR="00BD15D3" w:rsidRDefault="00BD15D3" w:rsidP="006F6A59">
            <w:pPr>
              <w:jc w:val="both"/>
            </w:pPr>
            <w:r>
              <w:rPr>
                <w:b/>
                <w:bCs/>
              </w:rPr>
              <w:t xml:space="preserve">Primary Actor: </w:t>
            </w:r>
            <w:r w:rsidRPr="008F13E6">
              <w:t>Admin</w:t>
            </w:r>
          </w:p>
          <w:p w14:paraId="58533832" w14:textId="77777777" w:rsidR="00BD15D3" w:rsidRDefault="00BD15D3" w:rsidP="006F6A59">
            <w:pPr>
              <w:jc w:val="both"/>
            </w:pPr>
            <w:r w:rsidRPr="00940098">
              <w:rPr>
                <w:b/>
                <w:bCs/>
              </w:rPr>
              <w:t xml:space="preserve">Secondary </w:t>
            </w:r>
            <w:proofErr w:type="spellStart"/>
            <w:r w:rsidRPr="00940098">
              <w:rPr>
                <w:b/>
                <w:bCs/>
              </w:rPr>
              <w:t>Actor</w:t>
            </w:r>
            <w:r>
              <w:t>:None</w:t>
            </w:r>
            <w:proofErr w:type="spellEnd"/>
          </w:p>
        </w:tc>
      </w:tr>
      <w:tr w:rsidR="00BD15D3" w14:paraId="7704FD51" w14:textId="77777777" w:rsidTr="006F6A59">
        <w:trPr>
          <w:trHeight w:val="647"/>
        </w:trPr>
        <w:tc>
          <w:tcPr>
            <w:tcW w:w="1890" w:type="dxa"/>
          </w:tcPr>
          <w:p w14:paraId="097D5909" w14:textId="77777777" w:rsidR="00BD15D3" w:rsidRDefault="00BD15D3" w:rsidP="006F6A59">
            <w:pPr>
              <w:jc w:val="both"/>
              <w:rPr>
                <w:b/>
              </w:rPr>
            </w:pPr>
            <w:r>
              <w:rPr>
                <w:b/>
              </w:rPr>
              <w:t>Description:</w:t>
            </w:r>
          </w:p>
        </w:tc>
        <w:tc>
          <w:tcPr>
            <w:tcW w:w="8190" w:type="dxa"/>
          </w:tcPr>
          <w:p w14:paraId="28CD75FA" w14:textId="77777777" w:rsidR="00BD15D3" w:rsidRPr="00940098" w:rsidRDefault="00BD15D3" w:rsidP="006F6A59">
            <w:pPr>
              <w:pStyle w:val="Pa49"/>
              <w:jc w:val="both"/>
              <w:rPr>
                <w:rFonts w:ascii="Times New Roman" w:hAnsi="Times New Roman"/>
              </w:rPr>
            </w:pPr>
            <w:r w:rsidRPr="00940098">
              <w:rPr>
                <w:rFonts w:ascii="Times New Roman" w:hAnsi="Times New Roman"/>
              </w:rPr>
              <w:t>This use case describes how the Admin collects a commission from landlords for completed property transactions.</w:t>
            </w:r>
          </w:p>
          <w:p w14:paraId="6D33CB23" w14:textId="77777777" w:rsidR="00BD15D3" w:rsidRDefault="00BD15D3" w:rsidP="006F6A59">
            <w:pPr>
              <w:pStyle w:val="Pa49"/>
              <w:jc w:val="both"/>
              <w:rPr>
                <w:rFonts w:ascii="Times New Roman" w:hAnsi="Times New Roman"/>
              </w:rPr>
            </w:pPr>
          </w:p>
        </w:tc>
      </w:tr>
      <w:tr w:rsidR="00BD15D3" w14:paraId="303D9155" w14:textId="77777777" w:rsidTr="006F6A59">
        <w:tc>
          <w:tcPr>
            <w:tcW w:w="1890" w:type="dxa"/>
          </w:tcPr>
          <w:p w14:paraId="1576F328" w14:textId="77777777" w:rsidR="00BD15D3" w:rsidRDefault="00BD15D3" w:rsidP="006F6A59">
            <w:pPr>
              <w:jc w:val="both"/>
              <w:rPr>
                <w:b/>
              </w:rPr>
            </w:pPr>
            <w:r>
              <w:rPr>
                <w:b/>
              </w:rPr>
              <w:t>Trigger:</w:t>
            </w:r>
          </w:p>
        </w:tc>
        <w:tc>
          <w:tcPr>
            <w:tcW w:w="8190" w:type="dxa"/>
          </w:tcPr>
          <w:p w14:paraId="0F5AFA36" w14:textId="77777777" w:rsidR="00BD15D3" w:rsidRDefault="00BD15D3" w:rsidP="006F6A59">
            <w:pPr>
              <w:spacing w:before="100" w:beforeAutospacing="1" w:after="100" w:afterAutospacing="1"/>
            </w:pPr>
            <w:r w:rsidRPr="00940098">
              <w:t>The system identifies a completed property transaction, and the Admin initiates the commission collection process.</w:t>
            </w:r>
          </w:p>
        </w:tc>
      </w:tr>
      <w:tr w:rsidR="00BD15D3" w14:paraId="2B32225C" w14:textId="77777777" w:rsidTr="006F6A59">
        <w:tc>
          <w:tcPr>
            <w:tcW w:w="1890" w:type="dxa"/>
          </w:tcPr>
          <w:p w14:paraId="44FD27B2" w14:textId="77777777" w:rsidR="00BD15D3" w:rsidRDefault="00BD15D3" w:rsidP="006F6A59">
            <w:r>
              <w:rPr>
                <w:b/>
              </w:rPr>
              <w:t>Level:</w:t>
            </w:r>
          </w:p>
          <w:p w14:paraId="3EE8ABE2" w14:textId="77777777" w:rsidR="00BD15D3" w:rsidRDefault="00BD15D3" w:rsidP="006F6A59">
            <w:pPr>
              <w:jc w:val="both"/>
              <w:rPr>
                <w:b/>
              </w:rPr>
            </w:pPr>
          </w:p>
        </w:tc>
        <w:tc>
          <w:tcPr>
            <w:tcW w:w="8190" w:type="dxa"/>
          </w:tcPr>
          <w:p w14:paraId="7F16DD3B" w14:textId="77777777" w:rsidR="00BD15D3" w:rsidRDefault="00BD15D3" w:rsidP="006F6A59">
            <w:pPr>
              <w:jc w:val="both"/>
            </w:pPr>
            <w:r>
              <w:t>High</w:t>
            </w:r>
          </w:p>
        </w:tc>
      </w:tr>
      <w:tr w:rsidR="00BD15D3" w14:paraId="4AF7917E" w14:textId="77777777" w:rsidTr="006F6A59">
        <w:trPr>
          <w:trHeight w:val="813"/>
        </w:trPr>
        <w:tc>
          <w:tcPr>
            <w:tcW w:w="1890" w:type="dxa"/>
          </w:tcPr>
          <w:p w14:paraId="3D5CFC10" w14:textId="77777777" w:rsidR="00BD15D3" w:rsidRDefault="00BD15D3" w:rsidP="006F6A59">
            <w:pPr>
              <w:jc w:val="both"/>
              <w:rPr>
                <w:b/>
              </w:rPr>
            </w:pPr>
            <w:r>
              <w:rPr>
                <w:b/>
              </w:rPr>
              <w:t>Preconditions:</w:t>
            </w:r>
          </w:p>
        </w:tc>
        <w:tc>
          <w:tcPr>
            <w:tcW w:w="8190" w:type="dxa"/>
          </w:tcPr>
          <w:p w14:paraId="333EC715" w14:textId="77777777" w:rsidR="00BD15D3" w:rsidRPr="00B70C99" w:rsidRDefault="00BD15D3" w:rsidP="006F6A59">
            <w:r w:rsidRPr="00B70C99">
              <w:t>PRE-1: The Admin is logged into the system.</w:t>
            </w:r>
          </w:p>
          <w:p w14:paraId="0A683F3B" w14:textId="77777777" w:rsidR="00BD15D3" w:rsidRPr="00B70C99" w:rsidRDefault="00BD15D3" w:rsidP="006F6A59">
            <w:r w:rsidRPr="00B70C99">
              <w:t>PRE-2: The property transaction is marked as completed.</w:t>
            </w:r>
          </w:p>
          <w:p w14:paraId="5C4E82AA" w14:textId="77777777" w:rsidR="00BD15D3" w:rsidRDefault="00BD15D3" w:rsidP="006F6A59"/>
        </w:tc>
      </w:tr>
      <w:tr w:rsidR="00BD15D3" w14:paraId="5C49FEC8" w14:textId="77777777" w:rsidTr="006F6A59">
        <w:tc>
          <w:tcPr>
            <w:tcW w:w="1890" w:type="dxa"/>
          </w:tcPr>
          <w:p w14:paraId="16957188" w14:textId="77777777" w:rsidR="00BD15D3" w:rsidRDefault="00BD15D3" w:rsidP="006F6A59">
            <w:pPr>
              <w:jc w:val="both"/>
              <w:rPr>
                <w:b/>
              </w:rPr>
            </w:pPr>
            <w:r>
              <w:rPr>
                <w:b/>
              </w:rPr>
              <w:t>Post conditions:</w:t>
            </w:r>
          </w:p>
        </w:tc>
        <w:tc>
          <w:tcPr>
            <w:tcW w:w="8190" w:type="dxa"/>
          </w:tcPr>
          <w:p w14:paraId="7E313150" w14:textId="77777777" w:rsidR="00BD15D3" w:rsidRPr="00B70C99" w:rsidRDefault="00BD15D3" w:rsidP="006F6A59">
            <w:r w:rsidRPr="00B70C99">
              <w:t>POST-1: The commission is collected successfully.</w:t>
            </w:r>
          </w:p>
          <w:p w14:paraId="403DD222" w14:textId="77777777" w:rsidR="00BD15D3" w:rsidRPr="00B70C99" w:rsidRDefault="00BD15D3" w:rsidP="006F6A59">
            <w:r w:rsidRPr="00B70C99">
              <w:t>POST-2: The system logs the transaction for auditing purposes.</w:t>
            </w:r>
          </w:p>
          <w:p w14:paraId="1EB336CC" w14:textId="77777777" w:rsidR="00BD15D3" w:rsidRDefault="00BD15D3" w:rsidP="006F6A59"/>
        </w:tc>
      </w:tr>
      <w:tr w:rsidR="00BD15D3" w:rsidRPr="00D43D34" w14:paraId="27439723" w14:textId="77777777" w:rsidTr="006F6A59">
        <w:tc>
          <w:tcPr>
            <w:tcW w:w="1890" w:type="dxa"/>
          </w:tcPr>
          <w:p w14:paraId="1DC03439" w14:textId="77777777" w:rsidR="00BD15D3" w:rsidRDefault="00BD15D3" w:rsidP="006F6A59">
            <w:pPr>
              <w:jc w:val="both"/>
              <w:rPr>
                <w:b/>
              </w:rPr>
            </w:pPr>
            <w:r>
              <w:rPr>
                <w:b/>
              </w:rPr>
              <w:t>Include</w:t>
            </w:r>
          </w:p>
        </w:tc>
        <w:tc>
          <w:tcPr>
            <w:tcW w:w="8190" w:type="dxa"/>
          </w:tcPr>
          <w:p w14:paraId="71A021F5" w14:textId="77777777" w:rsidR="00BD15D3" w:rsidRPr="00D43D34" w:rsidRDefault="00BD15D3" w:rsidP="006F6A59">
            <w:pPr>
              <w:spacing w:before="100" w:beforeAutospacing="1" w:after="100" w:afterAutospacing="1"/>
            </w:pPr>
            <w:r>
              <w:t>None</w:t>
            </w:r>
          </w:p>
        </w:tc>
      </w:tr>
      <w:tr w:rsidR="00BD15D3" w:rsidRPr="00D43D34" w14:paraId="719503DA" w14:textId="77777777" w:rsidTr="006F6A59">
        <w:tc>
          <w:tcPr>
            <w:tcW w:w="1890" w:type="dxa"/>
          </w:tcPr>
          <w:p w14:paraId="6709D92D" w14:textId="77777777" w:rsidR="00BD15D3" w:rsidRDefault="00BD15D3" w:rsidP="006F6A59">
            <w:pPr>
              <w:jc w:val="both"/>
              <w:rPr>
                <w:b/>
              </w:rPr>
            </w:pPr>
            <w:r>
              <w:rPr>
                <w:b/>
              </w:rPr>
              <w:t>Extend</w:t>
            </w:r>
          </w:p>
        </w:tc>
        <w:tc>
          <w:tcPr>
            <w:tcW w:w="8190" w:type="dxa"/>
          </w:tcPr>
          <w:p w14:paraId="7FDD8DC7" w14:textId="77777777" w:rsidR="00BD15D3" w:rsidRPr="00D43D34" w:rsidRDefault="00BD15D3" w:rsidP="006F6A59">
            <w:pPr>
              <w:jc w:val="both"/>
            </w:pPr>
            <w:r>
              <w:t>None</w:t>
            </w:r>
          </w:p>
        </w:tc>
      </w:tr>
      <w:tr w:rsidR="00BD15D3" w14:paraId="582847E6" w14:textId="77777777" w:rsidTr="006F6A59">
        <w:tc>
          <w:tcPr>
            <w:tcW w:w="1890" w:type="dxa"/>
          </w:tcPr>
          <w:p w14:paraId="7CC1A612" w14:textId="77777777" w:rsidR="00BD15D3" w:rsidRDefault="00BD15D3" w:rsidP="006F6A59">
            <w:pPr>
              <w:jc w:val="both"/>
              <w:rPr>
                <w:b/>
              </w:rPr>
            </w:pPr>
            <w:r>
              <w:rPr>
                <w:b/>
              </w:rPr>
              <w:t>Normal Flow:</w:t>
            </w:r>
          </w:p>
        </w:tc>
        <w:tc>
          <w:tcPr>
            <w:tcW w:w="8190" w:type="dxa"/>
          </w:tcPr>
          <w:p w14:paraId="2C0D05B0" w14:textId="77777777" w:rsidR="00BD15D3" w:rsidRPr="00723701" w:rsidRDefault="00BD15D3" w:rsidP="00BD15D3">
            <w:pPr>
              <w:pStyle w:val="NoSpacing"/>
              <w:numPr>
                <w:ilvl w:val="0"/>
                <w:numId w:val="453"/>
              </w:numPr>
            </w:pPr>
            <w:r w:rsidRPr="00723701">
              <w:t>The Admin navigates to the commission collection section.</w:t>
            </w:r>
          </w:p>
          <w:p w14:paraId="0AA0023D" w14:textId="77777777" w:rsidR="00BD15D3" w:rsidRPr="00723701" w:rsidRDefault="00BD15D3" w:rsidP="00BD15D3">
            <w:pPr>
              <w:pStyle w:val="NoSpacing"/>
              <w:numPr>
                <w:ilvl w:val="0"/>
                <w:numId w:val="453"/>
              </w:numPr>
            </w:pPr>
            <w:r w:rsidRPr="00723701">
              <w:t>The system displays a list of completed property transactions eligible for commission.</w:t>
            </w:r>
          </w:p>
          <w:p w14:paraId="378294B5" w14:textId="77777777" w:rsidR="00BD15D3" w:rsidRDefault="00BD15D3" w:rsidP="00BD15D3">
            <w:pPr>
              <w:pStyle w:val="NoSpacing"/>
              <w:numPr>
                <w:ilvl w:val="0"/>
                <w:numId w:val="453"/>
              </w:numPr>
            </w:pPr>
            <w:r w:rsidRPr="00723701">
              <w:t>The system calculates the commission and updates the payment status.</w:t>
            </w:r>
          </w:p>
          <w:p w14:paraId="278FC696" w14:textId="77777777" w:rsidR="00BD15D3" w:rsidRPr="00723701" w:rsidRDefault="00BD15D3" w:rsidP="00BD15D3">
            <w:pPr>
              <w:pStyle w:val="ListParagraph"/>
              <w:numPr>
                <w:ilvl w:val="0"/>
                <w:numId w:val="453"/>
              </w:numPr>
              <w:contextualSpacing/>
            </w:pPr>
            <w:r>
              <w:t>The system deducts the commission amount from the landlord’s account or adds it to the Admin’s account.</w:t>
            </w:r>
          </w:p>
          <w:p w14:paraId="51C2325F" w14:textId="77777777" w:rsidR="00BD15D3" w:rsidRPr="00723701" w:rsidRDefault="00BD15D3" w:rsidP="00BD15D3">
            <w:pPr>
              <w:pStyle w:val="NoSpacing"/>
              <w:numPr>
                <w:ilvl w:val="0"/>
                <w:numId w:val="453"/>
              </w:numPr>
            </w:pPr>
            <w:r w:rsidRPr="00723701">
              <w:t>The system notifies the landlord about the commission collection.</w:t>
            </w:r>
          </w:p>
          <w:p w14:paraId="22134419" w14:textId="77777777" w:rsidR="00BD15D3" w:rsidRDefault="00BD15D3" w:rsidP="006F6A59">
            <w:pPr>
              <w:pStyle w:val="NoSpacing"/>
            </w:pPr>
          </w:p>
        </w:tc>
      </w:tr>
      <w:tr w:rsidR="00BD15D3" w:rsidRPr="001E4EE8" w14:paraId="58A6F7C2" w14:textId="77777777" w:rsidTr="006F6A59">
        <w:tc>
          <w:tcPr>
            <w:tcW w:w="1890" w:type="dxa"/>
          </w:tcPr>
          <w:p w14:paraId="1C5B3413" w14:textId="77777777" w:rsidR="00BD15D3" w:rsidRDefault="00BD15D3" w:rsidP="006F6A59">
            <w:pPr>
              <w:jc w:val="both"/>
              <w:rPr>
                <w:b/>
              </w:rPr>
            </w:pPr>
            <w:r>
              <w:rPr>
                <w:b/>
              </w:rPr>
              <w:t>Alternative Flows:</w:t>
            </w:r>
          </w:p>
          <w:p w14:paraId="71E9777E" w14:textId="77777777" w:rsidR="00BD15D3" w:rsidRDefault="00BD15D3" w:rsidP="006F6A59">
            <w:pPr>
              <w:jc w:val="both"/>
              <w:rPr>
                <w:b/>
                <w:color w:val="BFBFBF"/>
              </w:rPr>
            </w:pPr>
          </w:p>
        </w:tc>
        <w:tc>
          <w:tcPr>
            <w:tcW w:w="8190" w:type="dxa"/>
          </w:tcPr>
          <w:p w14:paraId="249A1EA0" w14:textId="77777777" w:rsidR="00BD15D3" w:rsidRPr="00723701" w:rsidRDefault="00BD15D3" w:rsidP="00BD15D3">
            <w:pPr>
              <w:numPr>
                <w:ilvl w:val="0"/>
                <w:numId w:val="72"/>
              </w:numPr>
              <w:spacing w:before="100" w:beforeAutospacing="1" w:after="100" w:afterAutospacing="1"/>
            </w:pPr>
            <w:r w:rsidRPr="00723701">
              <w:t>Insufficient Funds:</w:t>
            </w:r>
          </w:p>
          <w:p w14:paraId="4795B1B9" w14:textId="77777777" w:rsidR="00BD15D3" w:rsidRPr="00723701" w:rsidRDefault="00BD15D3" w:rsidP="00BD15D3">
            <w:pPr>
              <w:numPr>
                <w:ilvl w:val="1"/>
                <w:numId w:val="72"/>
              </w:numPr>
              <w:spacing w:before="100" w:beforeAutospacing="1" w:after="100" w:afterAutospacing="1"/>
            </w:pPr>
            <w:r w:rsidRPr="00723701">
              <w:t>The system notifies the Admin: "Unable to collect commission due to insufficient funds in the landlord’s account."</w:t>
            </w:r>
          </w:p>
          <w:p w14:paraId="54CFD8A1" w14:textId="77777777" w:rsidR="00BD15D3" w:rsidRPr="00723701" w:rsidRDefault="00BD15D3" w:rsidP="00BD15D3">
            <w:pPr>
              <w:numPr>
                <w:ilvl w:val="0"/>
                <w:numId w:val="72"/>
              </w:numPr>
              <w:spacing w:before="100" w:beforeAutospacing="1" w:after="100" w:afterAutospacing="1"/>
            </w:pPr>
            <w:r w:rsidRPr="00723701">
              <w:t>Payment Failure:</w:t>
            </w:r>
          </w:p>
          <w:p w14:paraId="44B66AD6" w14:textId="77777777" w:rsidR="00BD15D3" w:rsidRPr="00723701" w:rsidRDefault="00BD15D3" w:rsidP="00BD15D3">
            <w:pPr>
              <w:numPr>
                <w:ilvl w:val="1"/>
                <w:numId w:val="72"/>
              </w:numPr>
              <w:spacing w:before="100" w:beforeAutospacing="1" w:after="100" w:afterAutospacing="1"/>
            </w:pPr>
            <w:r w:rsidRPr="00723701">
              <w:t>The system notifies the Admin: "Commission collection failed. Please try again later."</w:t>
            </w:r>
          </w:p>
          <w:p w14:paraId="252D5F1F" w14:textId="77777777" w:rsidR="00BD15D3" w:rsidRPr="001E4EE8" w:rsidRDefault="00BD15D3" w:rsidP="006F6A59">
            <w:pPr>
              <w:spacing w:before="100" w:beforeAutospacing="1" w:after="100" w:afterAutospacing="1"/>
            </w:pPr>
          </w:p>
        </w:tc>
      </w:tr>
      <w:tr w:rsidR="00BD15D3" w14:paraId="160FEDFD" w14:textId="77777777" w:rsidTr="006F6A59">
        <w:tc>
          <w:tcPr>
            <w:tcW w:w="1890" w:type="dxa"/>
          </w:tcPr>
          <w:p w14:paraId="187BC2F8" w14:textId="77777777" w:rsidR="00BD15D3" w:rsidRDefault="00BD15D3" w:rsidP="006F6A59">
            <w:pPr>
              <w:jc w:val="both"/>
              <w:rPr>
                <w:b/>
              </w:rPr>
            </w:pPr>
            <w:r>
              <w:rPr>
                <w:b/>
              </w:rPr>
              <w:t>Exceptions:</w:t>
            </w:r>
          </w:p>
        </w:tc>
        <w:tc>
          <w:tcPr>
            <w:tcW w:w="8190" w:type="dxa"/>
          </w:tcPr>
          <w:p w14:paraId="5EF35060" w14:textId="77777777" w:rsidR="00BD15D3" w:rsidRPr="00AF7941" w:rsidRDefault="00BD15D3" w:rsidP="006F6A59">
            <w:pPr>
              <w:rPr>
                <w:b/>
                <w:bCs/>
              </w:rPr>
            </w:pPr>
            <w:r w:rsidRPr="00AF7941">
              <w:rPr>
                <w:b/>
                <w:bCs/>
              </w:rPr>
              <w:t>System Error:</w:t>
            </w:r>
          </w:p>
          <w:p w14:paraId="375F5A21" w14:textId="77777777" w:rsidR="00BD15D3" w:rsidRPr="00723701" w:rsidRDefault="00BD15D3" w:rsidP="00BD15D3">
            <w:pPr>
              <w:numPr>
                <w:ilvl w:val="0"/>
                <w:numId w:val="73"/>
              </w:numPr>
            </w:pPr>
            <w:r w:rsidRPr="00723701">
              <w:t>The system notifies the Admin: "Unable to process the commission collection. Please try again later."</w:t>
            </w:r>
          </w:p>
          <w:p w14:paraId="60116300" w14:textId="77777777" w:rsidR="00BD15D3" w:rsidRDefault="00BD15D3" w:rsidP="006F6A59"/>
        </w:tc>
      </w:tr>
      <w:tr w:rsidR="00BD15D3" w14:paraId="57CF26D3" w14:textId="77777777" w:rsidTr="006F6A59">
        <w:tc>
          <w:tcPr>
            <w:tcW w:w="1890" w:type="dxa"/>
          </w:tcPr>
          <w:p w14:paraId="7C29C777" w14:textId="77777777" w:rsidR="00BD15D3" w:rsidRDefault="00BD15D3" w:rsidP="006F6A59">
            <w:pPr>
              <w:jc w:val="both"/>
              <w:rPr>
                <w:b/>
              </w:rPr>
            </w:pPr>
            <w:r>
              <w:rPr>
                <w:b/>
              </w:rPr>
              <w:t>Business Rules</w:t>
            </w:r>
          </w:p>
        </w:tc>
        <w:tc>
          <w:tcPr>
            <w:tcW w:w="8190" w:type="dxa"/>
          </w:tcPr>
          <w:p w14:paraId="69D62826" w14:textId="77777777" w:rsidR="00BD15D3" w:rsidRDefault="00BD15D3" w:rsidP="006F6A59">
            <w:pPr>
              <w:jc w:val="both"/>
            </w:pPr>
            <w:r>
              <w:t>None</w:t>
            </w:r>
          </w:p>
        </w:tc>
      </w:tr>
      <w:tr w:rsidR="00BD15D3" w14:paraId="014219DF" w14:textId="77777777" w:rsidTr="006F6A59">
        <w:tc>
          <w:tcPr>
            <w:tcW w:w="1890" w:type="dxa"/>
          </w:tcPr>
          <w:p w14:paraId="41115182" w14:textId="77777777" w:rsidR="00BD15D3" w:rsidRDefault="00BD15D3" w:rsidP="006F6A59">
            <w:pPr>
              <w:jc w:val="both"/>
              <w:rPr>
                <w:b/>
              </w:rPr>
            </w:pPr>
            <w:r>
              <w:rPr>
                <w:b/>
              </w:rPr>
              <w:t>Assumptions:</w:t>
            </w:r>
          </w:p>
        </w:tc>
        <w:tc>
          <w:tcPr>
            <w:tcW w:w="8190" w:type="dxa"/>
          </w:tcPr>
          <w:p w14:paraId="5070AE6F" w14:textId="77777777" w:rsidR="00BD15D3" w:rsidRPr="00723701" w:rsidRDefault="00BD15D3" w:rsidP="00BD15D3">
            <w:pPr>
              <w:numPr>
                <w:ilvl w:val="0"/>
                <w:numId w:val="74"/>
              </w:numPr>
              <w:spacing w:before="100" w:beforeAutospacing="1" w:after="100" w:afterAutospacing="1"/>
            </w:pPr>
            <w:r w:rsidRPr="00723701">
              <w:t>Assume the Admin has permissions to collect commissions</w:t>
            </w:r>
            <w:r>
              <w:t>.</w:t>
            </w:r>
          </w:p>
          <w:p w14:paraId="0DE0B9BC" w14:textId="77777777" w:rsidR="00BD15D3" w:rsidRDefault="00BD15D3" w:rsidP="006F6A59">
            <w:pPr>
              <w:spacing w:before="100" w:beforeAutospacing="1" w:after="100" w:afterAutospacing="1"/>
            </w:pPr>
          </w:p>
        </w:tc>
      </w:tr>
    </w:tbl>
    <w:p w14:paraId="5FE738CE" w14:textId="77777777" w:rsidR="00BD15D3" w:rsidRDefault="00BD15D3" w:rsidP="00BD15D3"/>
    <w:p w14:paraId="3C057E54" w14:textId="77777777" w:rsidR="00BD15D3" w:rsidRDefault="00BD15D3" w:rsidP="00BD15D3"/>
    <w:p w14:paraId="447B2AE7" w14:textId="77777777" w:rsidR="00BD15D3" w:rsidRDefault="00BD15D3" w:rsidP="00BD15D3"/>
    <w:p w14:paraId="4429ACB8"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3924E91C" w14:textId="77777777" w:rsidTr="006F6A59">
        <w:tc>
          <w:tcPr>
            <w:tcW w:w="1890" w:type="dxa"/>
          </w:tcPr>
          <w:p w14:paraId="0DD3EFA8" w14:textId="77777777" w:rsidR="00BD15D3" w:rsidRDefault="00BD15D3" w:rsidP="006F6A59">
            <w:pPr>
              <w:jc w:val="both"/>
              <w:rPr>
                <w:b/>
              </w:rPr>
            </w:pPr>
            <w:r>
              <w:rPr>
                <w:b/>
              </w:rPr>
              <w:t>Use Case ID:</w:t>
            </w:r>
          </w:p>
        </w:tc>
        <w:tc>
          <w:tcPr>
            <w:tcW w:w="8190" w:type="dxa"/>
          </w:tcPr>
          <w:p w14:paraId="169DA739" w14:textId="77777777" w:rsidR="00BD15D3" w:rsidRDefault="00BD15D3" w:rsidP="006F6A59">
            <w:pPr>
              <w:jc w:val="both"/>
            </w:pPr>
            <w:r w:rsidRPr="006146AB">
              <w:t>UC-</w:t>
            </w:r>
            <w:r>
              <w:t>11</w:t>
            </w:r>
          </w:p>
        </w:tc>
      </w:tr>
      <w:tr w:rsidR="00BD15D3" w14:paraId="2C833151" w14:textId="77777777" w:rsidTr="006F6A59">
        <w:tc>
          <w:tcPr>
            <w:tcW w:w="1890" w:type="dxa"/>
          </w:tcPr>
          <w:p w14:paraId="580FA1E0" w14:textId="77777777" w:rsidR="00BD15D3" w:rsidRDefault="00BD15D3" w:rsidP="006F6A59">
            <w:pPr>
              <w:jc w:val="both"/>
              <w:rPr>
                <w:b/>
              </w:rPr>
            </w:pPr>
            <w:r>
              <w:rPr>
                <w:b/>
              </w:rPr>
              <w:t>Use Case Name:</w:t>
            </w:r>
          </w:p>
        </w:tc>
        <w:tc>
          <w:tcPr>
            <w:tcW w:w="8190" w:type="dxa"/>
          </w:tcPr>
          <w:p w14:paraId="6AC1EBE2" w14:textId="77777777" w:rsidR="00BD15D3" w:rsidRDefault="00BD15D3" w:rsidP="006F6A59">
            <w:pPr>
              <w:pStyle w:val="Pa49"/>
              <w:jc w:val="both"/>
              <w:rPr>
                <w:rFonts w:ascii="Times New Roman" w:hAnsi="Times New Roman"/>
              </w:rPr>
            </w:pPr>
            <w:r>
              <w:rPr>
                <w:rFonts w:ascii="Times New Roman" w:hAnsi="Times New Roman"/>
              </w:rPr>
              <w:t>Landlord Details</w:t>
            </w:r>
          </w:p>
        </w:tc>
      </w:tr>
      <w:tr w:rsidR="00BD15D3" w:rsidRPr="00580B6D" w14:paraId="415D2257" w14:textId="77777777" w:rsidTr="006F6A59">
        <w:tc>
          <w:tcPr>
            <w:tcW w:w="1890" w:type="dxa"/>
          </w:tcPr>
          <w:p w14:paraId="4007BFB3" w14:textId="77777777" w:rsidR="00BD15D3" w:rsidRDefault="00BD15D3" w:rsidP="006F6A59">
            <w:pPr>
              <w:jc w:val="both"/>
              <w:rPr>
                <w:b/>
              </w:rPr>
            </w:pPr>
            <w:r>
              <w:rPr>
                <w:b/>
              </w:rPr>
              <w:t>Actors:</w:t>
            </w:r>
          </w:p>
        </w:tc>
        <w:tc>
          <w:tcPr>
            <w:tcW w:w="8190" w:type="dxa"/>
          </w:tcPr>
          <w:p w14:paraId="0452169D" w14:textId="77777777" w:rsidR="00BD15D3" w:rsidRDefault="00BD15D3" w:rsidP="006F6A59">
            <w:pPr>
              <w:jc w:val="both"/>
            </w:pPr>
            <w:r>
              <w:rPr>
                <w:b/>
                <w:bCs/>
              </w:rPr>
              <w:t xml:space="preserve">Primary Actor: </w:t>
            </w:r>
            <w:r w:rsidRPr="008F13E6">
              <w:t>Admin</w:t>
            </w:r>
          </w:p>
          <w:p w14:paraId="5C3A3DAE" w14:textId="77777777" w:rsidR="00BD15D3" w:rsidRPr="00580B6D" w:rsidRDefault="00BD15D3" w:rsidP="006F6A59">
            <w:pPr>
              <w:jc w:val="both"/>
            </w:pPr>
            <w:r w:rsidRPr="00580B6D">
              <w:rPr>
                <w:b/>
                <w:bCs/>
              </w:rPr>
              <w:t xml:space="preserve">Secondary </w:t>
            </w:r>
            <w:proofErr w:type="spellStart"/>
            <w:r w:rsidRPr="00580B6D">
              <w:rPr>
                <w:b/>
                <w:bCs/>
              </w:rPr>
              <w:t>Actor</w:t>
            </w:r>
            <w:r>
              <w:t>:None</w:t>
            </w:r>
            <w:proofErr w:type="spellEnd"/>
          </w:p>
        </w:tc>
      </w:tr>
      <w:tr w:rsidR="00BD15D3" w14:paraId="3BD3331C" w14:textId="77777777" w:rsidTr="006F6A59">
        <w:trPr>
          <w:trHeight w:val="647"/>
        </w:trPr>
        <w:tc>
          <w:tcPr>
            <w:tcW w:w="1890" w:type="dxa"/>
          </w:tcPr>
          <w:p w14:paraId="2CFB2D30" w14:textId="77777777" w:rsidR="00BD15D3" w:rsidRDefault="00BD15D3" w:rsidP="006F6A59">
            <w:pPr>
              <w:jc w:val="both"/>
              <w:rPr>
                <w:b/>
              </w:rPr>
            </w:pPr>
            <w:r>
              <w:rPr>
                <w:b/>
              </w:rPr>
              <w:t>Description:</w:t>
            </w:r>
          </w:p>
        </w:tc>
        <w:tc>
          <w:tcPr>
            <w:tcW w:w="8190" w:type="dxa"/>
          </w:tcPr>
          <w:p w14:paraId="3B014C26" w14:textId="77777777" w:rsidR="00BD15D3" w:rsidRDefault="00BD15D3" w:rsidP="006F6A59">
            <w:pPr>
              <w:pStyle w:val="Pa49"/>
              <w:jc w:val="both"/>
              <w:rPr>
                <w:rFonts w:ascii="Times New Roman" w:hAnsi="Times New Roman"/>
              </w:rPr>
            </w:pPr>
            <w:r w:rsidRPr="00AA2BEB">
              <w:rPr>
                <w:rFonts w:ascii="Times New Roman" w:hAnsi="Times New Roman"/>
              </w:rPr>
              <w:t>This use case describes how the Admin views detailed information about a landlord, including contact details, property ownership, and transaction history</w:t>
            </w:r>
          </w:p>
        </w:tc>
      </w:tr>
      <w:tr w:rsidR="00BD15D3" w14:paraId="59E0D8D8" w14:textId="77777777" w:rsidTr="006F6A59">
        <w:tc>
          <w:tcPr>
            <w:tcW w:w="1890" w:type="dxa"/>
          </w:tcPr>
          <w:p w14:paraId="305C82D4" w14:textId="77777777" w:rsidR="00BD15D3" w:rsidRDefault="00BD15D3" w:rsidP="006F6A59">
            <w:pPr>
              <w:jc w:val="both"/>
              <w:rPr>
                <w:b/>
              </w:rPr>
            </w:pPr>
            <w:r>
              <w:rPr>
                <w:b/>
              </w:rPr>
              <w:t>Trigger:</w:t>
            </w:r>
          </w:p>
        </w:tc>
        <w:tc>
          <w:tcPr>
            <w:tcW w:w="8190" w:type="dxa"/>
          </w:tcPr>
          <w:p w14:paraId="6813C7B2" w14:textId="77777777" w:rsidR="00BD15D3" w:rsidRDefault="00BD15D3" w:rsidP="006F6A59">
            <w:pPr>
              <w:spacing w:before="100" w:beforeAutospacing="1" w:after="100" w:afterAutospacing="1"/>
            </w:pPr>
            <w:r w:rsidRPr="00AA2BEB">
              <w:t>The Admin selects a landlord's profile from the dashboard or search results.</w:t>
            </w:r>
          </w:p>
        </w:tc>
      </w:tr>
      <w:tr w:rsidR="00BD15D3" w14:paraId="075CB254" w14:textId="77777777" w:rsidTr="006F6A59">
        <w:tc>
          <w:tcPr>
            <w:tcW w:w="1890" w:type="dxa"/>
          </w:tcPr>
          <w:p w14:paraId="21EBC6DD" w14:textId="77777777" w:rsidR="00BD15D3" w:rsidRDefault="00BD15D3" w:rsidP="006F6A59">
            <w:r>
              <w:rPr>
                <w:b/>
              </w:rPr>
              <w:t>Level:</w:t>
            </w:r>
          </w:p>
          <w:p w14:paraId="6D38D171" w14:textId="77777777" w:rsidR="00BD15D3" w:rsidRDefault="00BD15D3" w:rsidP="006F6A59">
            <w:pPr>
              <w:jc w:val="both"/>
              <w:rPr>
                <w:b/>
              </w:rPr>
            </w:pPr>
          </w:p>
        </w:tc>
        <w:tc>
          <w:tcPr>
            <w:tcW w:w="8190" w:type="dxa"/>
          </w:tcPr>
          <w:p w14:paraId="37C7CEFE" w14:textId="77777777" w:rsidR="00BD15D3" w:rsidRDefault="00BD15D3" w:rsidP="006F6A59">
            <w:pPr>
              <w:jc w:val="both"/>
            </w:pPr>
            <w:r>
              <w:t>High</w:t>
            </w:r>
          </w:p>
        </w:tc>
      </w:tr>
      <w:tr w:rsidR="00BD15D3" w14:paraId="32850511" w14:textId="77777777" w:rsidTr="006F6A59">
        <w:trPr>
          <w:trHeight w:val="813"/>
        </w:trPr>
        <w:tc>
          <w:tcPr>
            <w:tcW w:w="1890" w:type="dxa"/>
          </w:tcPr>
          <w:p w14:paraId="0A320202" w14:textId="77777777" w:rsidR="00BD15D3" w:rsidRDefault="00BD15D3" w:rsidP="006F6A59">
            <w:pPr>
              <w:jc w:val="both"/>
              <w:rPr>
                <w:b/>
              </w:rPr>
            </w:pPr>
            <w:r>
              <w:rPr>
                <w:b/>
              </w:rPr>
              <w:t>Preconditions:</w:t>
            </w:r>
          </w:p>
        </w:tc>
        <w:tc>
          <w:tcPr>
            <w:tcW w:w="8190" w:type="dxa"/>
          </w:tcPr>
          <w:p w14:paraId="3B83B0C3" w14:textId="77777777" w:rsidR="00BD15D3" w:rsidRPr="00AA2BEB" w:rsidRDefault="00BD15D3" w:rsidP="006F6A59">
            <w:r w:rsidRPr="00AA2BEB">
              <w:t>PRE-1: The Admin is logged into the system.</w:t>
            </w:r>
          </w:p>
          <w:p w14:paraId="4620FEDC" w14:textId="77777777" w:rsidR="00BD15D3" w:rsidRPr="00AA2BEB" w:rsidRDefault="00BD15D3" w:rsidP="006F6A59">
            <w:r w:rsidRPr="00AA2BEB">
              <w:t>PRE-2: The landlord's information exists in the system database.</w:t>
            </w:r>
          </w:p>
          <w:p w14:paraId="7ADE057A" w14:textId="77777777" w:rsidR="00BD15D3" w:rsidRDefault="00BD15D3" w:rsidP="006F6A59"/>
        </w:tc>
      </w:tr>
      <w:tr w:rsidR="00BD15D3" w14:paraId="651603C4" w14:textId="77777777" w:rsidTr="006F6A59">
        <w:tc>
          <w:tcPr>
            <w:tcW w:w="1890" w:type="dxa"/>
          </w:tcPr>
          <w:p w14:paraId="34203ECF" w14:textId="77777777" w:rsidR="00BD15D3" w:rsidRDefault="00BD15D3" w:rsidP="006F6A59">
            <w:pPr>
              <w:jc w:val="both"/>
              <w:rPr>
                <w:b/>
              </w:rPr>
            </w:pPr>
            <w:r>
              <w:rPr>
                <w:b/>
              </w:rPr>
              <w:t>Post conditions:</w:t>
            </w:r>
          </w:p>
        </w:tc>
        <w:tc>
          <w:tcPr>
            <w:tcW w:w="8190" w:type="dxa"/>
          </w:tcPr>
          <w:p w14:paraId="541658AD" w14:textId="77777777" w:rsidR="00BD15D3" w:rsidRPr="00AA2BEB" w:rsidRDefault="00BD15D3" w:rsidP="006F6A59">
            <w:r w:rsidRPr="00AA2BEB">
              <w:t xml:space="preserve"> POST-1: The landlord's details are displayed successfully.</w:t>
            </w:r>
          </w:p>
          <w:p w14:paraId="7854B7A4" w14:textId="77777777" w:rsidR="00BD15D3" w:rsidRDefault="00BD15D3" w:rsidP="006F6A59">
            <w:r w:rsidRPr="00AA2BEB">
              <w:t xml:space="preserve"> POST-2: The system logs the viewing activity for auditing purposes.</w:t>
            </w:r>
          </w:p>
        </w:tc>
      </w:tr>
      <w:tr w:rsidR="00BD15D3" w:rsidRPr="00D43D34" w14:paraId="352DB7B3" w14:textId="77777777" w:rsidTr="006F6A59">
        <w:tc>
          <w:tcPr>
            <w:tcW w:w="1890" w:type="dxa"/>
          </w:tcPr>
          <w:p w14:paraId="189B5357" w14:textId="77777777" w:rsidR="00BD15D3" w:rsidRDefault="00BD15D3" w:rsidP="006F6A59">
            <w:pPr>
              <w:jc w:val="both"/>
              <w:rPr>
                <w:b/>
              </w:rPr>
            </w:pPr>
            <w:r>
              <w:rPr>
                <w:b/>
              </w:rPr>
              <w:t>Include</w:t>
            </w:r>
          </w:p>
        </w:tc>
        <w:tc>
          <w:tcPr>
            <w:tcW w:w="8190" w:type="dxa"/>
          </w:tcPr>
          <w:p w14:paraId="19D901FB" w14:textId="77777777" w:rsidR="00BD15D3" w:rsidRPr="00D43D34" w:rsidRDefault="00BD15D3" w:rsidP="006F6A59">
            <w:pPr>
              <w:spacing w:before="100" w:beforeAutospacing="1" w:after="100" w:afterAutospacing="1"/>
            </w:pPr>
            <w:r>
              <w:t>None</w:t>
            </w:r>
          </w:p>
        </w:tc>
      </w:tr>
      <w:tr w:rsidR="00BD15D3" w:rsidRPr="00D43D34" w14:paraId="57FAA312" w14:textId="77777777" w:rsidTr="006F6A59">
        <w:tc>
          <w:tcPr>
            <w:tcW w:w="1890" w:type="dxa"/>
          </w:tcPr>
          <w:p w14:paraId="35ED2CBD" w14:textId="77777777" w:rsidR="00BD15D3" w:rsidRDefault="00BD15D3" w:rsidP="006F6A59">
            <w:pPr>
              <w:jc w:val="both"/>
              <w:rPr>
                <w:b/>
              </w:rPr>
            </w:pPr>
            <w:r>
              <w:rPr>
                <w:b/>
              </w:rPr>
              <w:t>Extend</w:t>
            </w:r>
          </w:p>
        </w:tc>
        <w:tc>
          <w:tcPr>
            <w:tcW w:w="8190" w:type="dxa"/>
          </w:tcPr>
          <w:p w14:paraId="66DA18E9" w14:textId="77777777" w:rsidR="00BD15D3" w:rsidRPr="00D43D34" w:rsidRDefault="00BD15D3" w:rsidP="006F6A59">
            <w:pPr>
              <w:jc w:val="both"/>
            </w:pPr>
            <w:r>
              <w:t>None</w:t>
            </w:r>
          </w:p>
        </w:tc>
      </w:tr>
      <w:tr w:rsidR="00BD15D3" w14:paraId="4DDEE9F1" w14:textId="77777777" w:rsidTr="006F6A59">
        <w:tc>
          <w:tcPr>
            <w:tcW w:w="1890" w:type="dxa"/>
          </w:tcPr>
          <w:p w14:paraId="454ED01E" w14:textId="77777777" w:rsidR="00BD15D3" w:rsidRDefault="00BD15D3" w:rsidP="006F6A59">
            <w:pPr>
              <w:jc w:val="both"/>
              <w:rPr>
                <w:b/>
              </w:rPr>
            </w:pPr>
            <w:r>
              <w:rPr>
                <w:b/>
              </w:rPr>
              <w:t>Normal Flow:</w:t>
            </w:r>
          </w:p>
        </w:tc>
        <w:tc>
          <w:tcPr>
            <w:tcW w:w="8190" w:type="dxa"/>
          </w:tcPr>
          <w:p w14:paraId="7B92DBEC" w14:textId="77777777" w:rsidR="00BD15D3" w:rsidRPr="00AA2BEB" w:rsidRDefault="00BD15D3" w:rsidP="00BD15D3">
            <w:pPr>
              <w:pStyle w:val="NoSpacing"/>
              <w:numPr>
                <w:ilvl w:val="0"/>
                <w:numId w:val="79"/>
              </w:numPr>
            </w:pPr>
            <w:r w:rsidRPr="00AA2BEB">
              <w:t>The Admin navigates to the landlord management section.</w:t>
            </w:r>
          </w:p>
          <w:p w14:paraId="4C0BE272" w14:textId="77777777" w:rsidR="00BD15D3" w:rsidRPr="00AA2BEB" w:rsidRDefault="00BD15D3" w:rsidP="00BD15D3">
            <w:pPr>
              <w:pStyle w:val="NoSpacing"/>
              <w:numPr>
                <w:ilvl w:val="0"/>
                <w:numId w:val="79"/>
              </w:numPr>
            </w:pPr>
            <w:r w:rsidRPr="00AA2BEB">
              <w:t>The Admin searches for a specific landlord using filters (e.g., name, email, phone, or property ID).</w:t>
            </w:r>
          </w:p>
          <w:p w14:paraId="7EFB1709" w14:textId="77777777" w:rsidR="00BD15D3" w:rsidRPr="00AA2BEB" w:rsidRDefault="00BD15D3" w:rsidP="00BD15D3">
            <w:pPr>
              <w:pStyle w:val="NoSpacing"/>
              <w:numPr>
                <w:ilvl w:val="0"/>
                <w:numId w:val="79"/>
              </w:numPr>
            </w:pPr>
            <w:r w:rsidRPr="00AA2BEB">
              <w:t>The Admin selects a landlord to view details.</w:t>
            </w:r>
          </w:p>
          <w:p w14:paraId="01AFBC7E" w14:textId="77777777" w:rsidR="00BD15D3" w:rsidRDefault="00BD15D3" w:rsidP="006F6A59">
            <w:pPr>
              <w:pStyle w:val="NoSpacing"/>
            </w:pPr>
            <w:r w:rsidRPr="00AA2BEB">
              <w:t xml:space="preserve">  </w:t>
            </w:r>
          </w:p>
        </w:tc>
      </w:tr>
      <w:tr w:rsidR="00BD15D3" w:rsidRPr="001E4EE8" w14:paraId="3A77FF04" w14:textId="77777777" w:rsidTr="006F6A59">
        <w:tc>
          <w:tcPr>
            <w:tcW w:w="1890" w:type="dxa"/>
          </w:tcPr>
          <w:p w14:paraId="7BC196EB" w14:textId="77777777" w:rsidR="00BD15D3" w:rsidRDefault="00BD15D3" w:rsidP="006F6A59">
            <w:pPr>
              <w:jc w:val="both"/>
              <w:rPr>
                <w:b/>
              </w:rPr>
            </w:pPr>
            <w:r>
              <w:rPr>
                <w:b/>
              </w:rPr>
              <w:t>Alternative Flows:</w:t>
            </w:r>
          </w:p>
          <w:p w14:paraId="4CC7BA71" w14:textId="77777777" w:rsidR="00BD15D3" w:rsidRDefault="00BD15D3" w:rsidP="006F6A59">
            <w:pPr>
              <w:jc w:val="both"/>
              <w:rPr>
                <w:b/>
                <w:color w:val="BFBFBF"/>
              </w:rPr>
            </w:pPr>
          </w:p>
        </w:tc>
        <w:tc>
          <w:tcPr>
            <w:tcW w:w="8190" w:type="dxa"/>
          </w:tcPr>
          <w:p w14:paraId="254871AC" w14:textId="77777777" w:rsidR="00BD15D3" w:rsidRPr="00AA2BEB" w:rsidRDefault="00BD15D3" w:rsidP="00BD15D3">
            <w:pPr>
              <w:numPr>
                <w:ilvl w:val="0"/>
                <w:numId w:val="80"/>
              </w:numPr>
              <w:spacing w:before="100" w:beforeAutospacing="1" w:after="100" w:afterAutospacing="1"/>
            </w:pPr>
            <w:r w:rsidRPr="00AA2BEB">
              <w:rPr>
                <w:b/>
                <w:bCs/>
              </w:rPr>
              <w:t>Landlord Not Found:</w:t>
            </w:r>
          </w:p>
          <w:p w14:paraId="673D872F" w14:textId="77777777" w:rsidR="00BD15D3" w:rsidRPr="00AA2BEB" w:rsidRDefault="00BD15D3" w:rsidP="00BD15D3">
            <w:pPr>
              <w:numPr>
                <w:ilvl w:val="1"/>
                <w:numId w:val="80"/>
              </w:numPr>
              <w:spacing w:before="100" w:beforeAutospacing="1" w:after="100" w:afterAutospacing="1"/>
            </w:pPr>
            <w:r w:rsidRPr="00AA2BEB">
              <w:t>The system notifies the Admin: "No landlord found matching the search criteria."</w:t>
            </w:r>
          </w:p>
          <w:p w14:paraId="3E77FCA7" w14:textId="77777777" w:rsidR="00BD15D3" w:rsidRPr="00AA2BEB" w:rsidRDefault="00BD15D3" w:rsidP="00BD15D3">
            <w:pPr>
              <w:numPr>
                <w:ilvl w:val="0"/>
                <w:numId w:val="80"/>
              </w:numPr>
              <w:spacing w:before="100" w:beforeAutospacing="1" w:after="100" w:afterAutospacing="1"/>
            </w:pPr>
            <w:r w:rsidRPr="00AA2BEB">
              <w:rPr>
                <w:b/>
                <w:bCs/>
              </w:rPr>
              <w:t>Incomplete Profile Data:</w:t>
            </w:r>
          </w:p>
          <w:p w14:paraId="1C245FB2" w14:textId="77777777" w:rsidR="00BD15D3" w:rsidRPr="001E4EE8" w:rsidRDefault="00BD15D3" w:rsidP="00BD15D3">
            <w:pPr>
              <w:numPr>
                <w:ilvl w:val="1"/>
                <w:numId w:val="80"/>
              </w:numPr>
              <w:spacing w:before="100" w:beforeAutospacing="1" w:after="100" w:afterAutospacing="1"/>
            </w:pPr>
            <w:r w:rsidRPr="00AA2BEB">
              <w:t>The system notifies the Admin: "Some details are missing in the landlord’s profile. Please contact support."</w:t>
            </w:r>
          </w:p>
        </w:tc>
      </w:tr>
      <w:tr w:rsidR="00BD15D3" w14:paraId="4438E687" w14:textId="77777777" w:rsidTr="006F6A59">
        <w:tc>
          <w:tcPr>
            <w:tcW w:w="1890" w:type="dxa"/>
          </w:tcPr>
          <w:p w14:paraId="287EFDA4" w14:textId="77777777" w:rsidR="00BD15D3" w:rsidRDefault="00BD15D3" w:rsidP="006F6A59">
            <w:pPr>
              <w:jc w:val="both"/>
              <w:rPr>
                <w:b/>
              </w:rPr>
            </w:pPr>
            <w:r>
              <w:rPr>
                <w:b/>
              </w:rPr>
              <w:t>Exceptions:</w:t>
            </w:r>
          </w:p>
        </w:tc>
        <w:tc>
          <w:tcPr>
            <w:tcW w:w="8190" w:type="dxa"/>
          </w:tcPr>
          <w:p w14:paraId="2AD55778" w14:textId="77777777" w:rsidR="00BD15D3" w:rsidRPr="00AA2BEB" w:rsidRDefault="00BD15D3" w:rsidP="006F6A59">
            <w:r w:rsidRPr="00AA2BEB">
              <w:rPr>
                <w:b/>
                <w:bCs/>
              </w:rPr>
              <w:t>Data Retrieval Failure:</w:t>
            </w:r>
          </w:p>
          <w:p w14:paraId="558956BB" w14:textId="77777777" w:rsidR="00BD15D3" w:rsidRPr="00AA2BEB" w:rsidRDefault="00BD15D3" w:rsidP="00BD15D3">
            <w:pPr>
              <w:numPr>
                <w:ilvl w:val="0"/>
                <w:numId w:val="81"/>
              </w:numPr>
            </w:pPr>
            <w:r w:rsidRPr="00AA2BEB">
              <w:t>The system notifies the Admin: "Unable to retrieve landlord details at the moment. Please try again later."</w:t>
            </w:r>
          </w:p>
          <w:p w14:paraId="10D1305C" w14:textId="77777777" w:rsidR="00BD15D3" w:rsidRDefault="00BD15D3" w:rsidP="006F6A59"/>
        </w:tc>
      </w:tr>
      <w:tr w:rsidR="00BD15D3" w14:paraId="2676BE1C" w14:textId="77777777" w:rsidTr="006F6A59">
        <w:tc>
          <w:tcPr>
            <w:tcW w:w="1890" w:type="dxa"/>
          </w:tcPr>
          <w:p w14:paraId="55F0B038" w14:textId="77777777" w:rsidR="00BD15D3" w:rsidRDefault="00BD15D3" w:rsidP="006F6A59">
            <w:pPr>
              <w:jc w:val="both"/>
              <w:rPr>
                <w:b/>
              </w:rPr>
            </w:pPr>
            <w:r>
              <w:rPr>
                <w:b/>
              </w:rPr>
              <w:t>Business Rules</w:t>
            </w:r>
          </w:p>
        </w:tc>
        <w:tc>
          <w:tcPr>
            <w:tcW w:w="8190" w:type="dxa"/>
          </w:tcPr>
          <w:p w14:paraId="0DA532C2" w14:textId="77777777" w:rsidR="00BD15D3" w:rsidRPr="00E06128" w:rsidRDefault="00BD15D3" w:rsidP="006F6A59">
            <w:pPr>
              <w:jc w:val="both"/>
            </w:pPr>
            <w:r>
              <w:t>None</w:t>
            </w:r>
          </w:p>
          <w:p w14:paraId="1598EADC" w14:textId="77777777" w:rsidR="00BD15D3" w:rsidRDefault="00BD15D3" w:rsidP="006F6A59">
            <w:pPr>
              <w:jc w:val="both"/>
            </w:pPr>
          </w:p>
        </w:tc>
      </w:tr>
      <w:tr w:rsidR="00BD15D3" w14:paraId="7CD78441" w14:textId="77777777" w:rsidTr="006F6A59">
        <w:tc>
          <w:tcPr>
            <w:tcW w:w="1890" w:type="dxa"/>
          </w:tcPr>
          <w:p w14:paraId="3467F6E3" w14:textId="77777777" w:rsidR="00BD15D3" w:rsidRDefault="00BD15D3" w:rsidP="006F6A59">
            <w:pPr>
              <w:jc w:val="both"/>
              <w:rPr>
                <w:b/>
              </w:rPr>
            </w:pPr>
            <w:r>
              <w:rPr>
                <w:b/>
              </w:rPr>
              <w:t>Assumptions:</w:t>
            </w:r>
          </w:p>
        </w:tc>
        <w:tc>
          <w:tcPr>
            <w:tcW w:w="8190" w:type="dxa"/>
          </w:tcPr>
          <w:p w14:paraId="13773D95" w14:textId="77777777" w:rsidR="00BD15D3" w:rsidRDefault="00BD15D3" w:rsidP="00BD15D3">
            <w:pPr>
              <w:pStyle w:val="ListParagraph"/>
              <w:numPr>
                <w:ilvl w:val="0"/>
                <w:numId w:val="82"/>
              </w:numPr>
              <w:contextualSpacing/>
            </w:pPr>
            <w:r w:rsidRPr="00AA2BEB">
              <w:t>Assume the system has a robust search and retrieval mechanism.</w:t>
            </w:r>
          </w:p>
          <w:p w14:paraId="60822BCF" w14:textId="77777777" w:rsidR="00BD15D3" w:rsidRDefault="00BD15D3" w:rsidP="00BD15D3">
            <w:pPr>
              <w:pStyle w:val="ListParagraph"/>
              <w:numPr>
                <w:ilvl w:val="0"/>
                <w:numId w:val="82"/>
              </w:numPr>
              <w:contextualSpacing/>
            </w:pPr>
            <w:r w:rsidRPr="00AA2BEB">
              <w:t>Assume the Admin has appropriate permissions to access landlord details.</w:t>
            </w:r>
          </w:p>
        </w:tc>
      </w:tr>
    </w:tbl>
    <w:p w14:paraId="72F9AC91" w14:textId="77777777" w:rsidR="00BD15D3" w:rsidRDefault="00BD15D3" w:rsidP="00BD15D3"/>
    <w:p w14:paraId="6F5E39B9" w14:textId="77777777" w:rsidR="00BD15D3" w:rsidRDefault="00BD15D3" w:rsidP="00BD15D3"/>
    <w:p w14:paraId="0CD96293" w14:textId="77777777" w:rsidR="00BD15D3" w:rsidRDefault="00BD15D3" w:rsidP="00BD15D3"/>
    <w:p w14:paraId="0AA75854" w14:textId="77777777" w:rsidR="00BD15D3" w:rsidRDefault="00BD15D3" w:rsidP="00BD15D3"/>
    <w:p w14:paraId="50F44776" w14:textId="77777777" w:rsidR="00BD15D3" w:rsidRDefault="00BD15D3" w:rsidP="00BD15D3"/>
    <w:p w14:paraId="46665581" w14:textId="77777777" w:rsidR="00BD15D3" w:rsidRDefault="00BD15D3" w:rsidP="00BD15D3"/>
    <w:p w14:paraId="7B9DD45C" w14:textId="77777777" w:rsidR="00BD15D3" w:rsidRDefault="00BD15D3" w:rsidP="00BD15D3"/>
    <w:p w14:paraId="70E8CB00"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72D2287F" w14:textId="77777777" w:rsidTr="006F6A59">
        <w:tc>
          <w:tcPr>
            <w:tcW w:w="1890" w:type="dxa"/>
          </w:tcPr>
          <w:p w14:paraId="2DC0A953" w14:textId="77777777" w:rsidR="00BD15D3" w:rsidRDefault="00BD15D3" w:rsidP="006F6A59">
            <w:pPr>
              <w:jc w:val="both"/>
              <w:rPr>
                <w:b/>
              </w:rPr>
            </w:pPr>
            <w:r>
              <w:rPr>
                <w:b/>
              </w:rPr>
              <w:t>Use Case ID:</w:t>
            </w:r>
          </w:p>
        </w:tc>
        <w:tc>
          <w:tcPr>
            <w:tcW w:w="8190" w:type="dxa"/>
          </w:tcPr>
          <w:p w14:paraId="532CA566" w14:textId="77777777" w:rsidR="00BD15D3" w:rsidRDefault="00BD15D3" w:rsidP="006F6A59">
            <w:pPr>
              <w:jc w:val="both"/>
            </w:pPr>
            <w:r w:rsidRPr="006146AB">
              <w:t>UC-</w:t>
            </w:r>
            <w:r>
              <w:t>12</w:t>
            </w:r>
          </w:p>
        </w:tc>
      </w:tr>
      <w:tr w:rsidR="00BD15D3" w14:paraId="608E8EB4" w14:textId="77777777" w:rsidTr="006F6A59">
        <w:tc>
          <w:tcPr>
            <w:tcW w:w="1890" w:type="dxa"/>
          </w:tcPr>
          <w:p w14:paraId="0368864D" w14:textId="77777777" w:rsidR="00BD15D3" w:rsidRDefault="00BD15D3" w:rsidP="006F6A59">
            <w:pPr>
              <w:jc w:val="both"/>
              <w:rPr>
                <w:b/>
              </w:rPr>
            </w:pPr>
            <w:r>
              <w:rPr>
                <w:b/>
              </w:rPr>
              <w:t>Use Case Name:</w:t>
            </w:r>
          </w:p>
        </w:tc>
        <w:tc>
          <w:tcPr>
            <w:tcW w:w="8190" w:type="dxa"/>
          </w:tcPr>
          <w:p w14:paraId="5BF4FCAE" w14:textId="77777777" w:rsidR="00BD15D3" w:rsidRDefault="00BD15D3" w:rsidP="006F6A59">
            <w:pPr>
              <w:pStyle w:val="Pa49"/>
              <w:jc w:val="both"/>
              <w:rPr>
                <w:rFonts w:ascii="Times New Roman" w:hAnsi="Times New Roman"/>
              </w:rPr>
            </w:pPr>
            <w:r>
              <w:rPr>
                <w:rFonts w:ascii="Times New Roman" w:hAnsi="Times New Roman"/>
              </w:rPr>
              <w:t>Transaction Details</w:t>
            </w:r>
          </w:p>
        </w:tc>
      </w:tr>
      <w:tr w:rsidR="00BD15D3" w:rsidRPr="00580B6D" w14:paraId="230C7EF4" w14:textId="77777777" w:rsidTr="006F6A59">
        <w:tc>
          <w:tcPr>
            <w:tcW w:w="1890" w:type="dxa"/>
          </w:tcPr>
          <w:p w14:paraId="58057405" w14:textId="77777777" w:rsidR="00BD15D3" w:rsidRDefault="00BD15D3" w:rsidP="006F6A59">
            <w:pPr>
              <w:jc w:val="both"/>
              <w:rPr>
                <w:b/>
              </w:rPr>
            </w:pPr>
            <w:r>
              <w:rPr>
                <w:b/>
              </w:rPr>
              <w:t>Actors:</w:t>
            </w:r>
          </w:p>
        </w:tc>
        <w:tc>
          <w:tcPr>
            <w:tcW w:w="8190" w:type="dxa"/>
          </w:tcPr>
          <w:p w14:paraId="6440BB7B" w14:textId="77777777" w:rsidR="00BD15D3" w:rsidRDefault="00BD15D3" w:rsidP="006F6A59">
            <w:pPr>
              <w:jc w:val="both"/>
            </w:pPr>
            <w:r>
              <w:rPr>
                <w:b/>
                <w:bCs/>
              </w:rPr>
              <w:t xml:space="preserve">Primary Actor: </w:t>
            </w:r>
            <w:r w:rsidRPr="008F13E6">
              <w:t>Admin</w:t>
            </w:r>
          </w:p>
          <w:p w14:paraId="22654B75" w14:textId="77777777" w:rsidR="00BD15D3" w:rsidRPr="00580B6D" w:rsidRDefault="00BD15D3" w:rsidP="006F6A59">
            <w:pPr>
              <w:jc w:val="both"/>
            </w:pPr>
            <w:r w:rsidRPr="00580B6D">
              <w:rPr>
                <w:b/>
                <w:bCs/>
              </w:rPr>
              <w:t xml:space="preserve">Secondary </w:t>
            </w:r>
            <w:proofErr w:type="spellStart"/>
            <w:r w:rsidRPr="00580B6D">
              <w:rPr>
                <w:b/>
                <w:bCs/>
              </w:rPr>
              <w:t>Actor</w:t>
            </w:r>
            <w:r>
              <w:t>:None</w:t>
            </w:r>
            <w:proofErr w:type="spellEnd"/>
          </w:p>
        </w:tc>
      </w:tr>
      <w:tr w:rsidR="00BD15D3" w14:paraId="072C492D" w14:textId="77777777" w:rsidTr="006F6A59">
        <w:trPr>
          <w:trHeight w:val="647"/>
        </w:trPr>
        <w:tc>
          <w:tcPr>
            <w:tcW w:w="1890" w:type="dxa"/>
          </w:tcPr>
          <w:p w14:paraId="316F1A01" w14:textId="77777777" w:rsidR="00BD15D3" w:rsidRDefault="00BD15D3" w:rsidP="006F6A59">
            <w:pPr>
              <w:jc w:val="both"/>
              <w:rPr>
                <w:b/>
              </w:rPr>
            </w:pPr>
            <w:r>
              <w:rPr>
                <w:b/>
              </w:rPr>
              <w:t>Description:</w:t>
            </w:r>
          </w:p>
        </w:tc>
        <w:tc>
          <w:tcPr>
            <w:tcW w:w="8190" w:type="dxa"/>
          </w:tcPr>
          <w:p w14:paraId="0E455728" w14:textId="77777777" w:rsidR="00BD15D3" w:rsidRPr="0083571E" w:rsidRDefault="00BD15D3" w:rsidP="006F6A59">
            <w:pPr>
              <w:pStyle w:val="Pa49"/>
              <w:jc w:val="both"/>
              <w:rPr>
                <w:rFonts w:ascii="Times New Roman" w:hAnsi="Times New Roman"/>
              </w:rPr>
            </w:pPr>
            <w:r w:rsidRPr="0083571E">
              <w:rPr>
                <w:rFonts w:ascii="Times New Roman" w:hAnsi="Times New Roman"/>
              </w:rPr>
              <w:t>This use case describes how the Admin views the transaction details associated with a specific landlord or property.</w:t>
            </w:r>
          </w:p>
          <w:p w14:paraId="152D5541" w14:textId="77777777" w:rsidR="00BD15D3" w:rsidRDefault="00BD15D3" w:rsidP="006F6A59">
            <w:pPr>
              <w:pStyle w:val="Pa49"/>
              <w:jc w:val="both"/>
              <w:rPr>
                <w:rFonts w:ascii="Times New Roman" w:hAnsi="Times New Roman"/>
              </w:rPr>
            </w:pPr>
          </w:p>
        </w:tc>
      </w:tr>
      <w:tr w:rsidR="00BD15D3" w14:paraId="4EA885EB" w14:textId="77777777" w:rsidTr="006F6A59">
        <w:tc>
          <w:tcPr>
            <w:tcW w:w="1890" w:type="dxa"/>
          </w:tcPr>
          <w:p w14:paraId="48FFFD6B" w14:textId="77777777" w:rsidR="00BD15D3" w:rsidRDefault="00BD15D3" w:rsidP="006F6A59">
            <w:pPr>
              <w:jc w:val="both"/>
              <w:rPr>
                <w:b/>
              </w:rPr>
            </w:pPr>
            <w:r>
              <w:rPr>
                <w:b/>
              </w:rPr>
              <w:t>Trigger:</w:t>
            </w:r>
          </w:p>
        </w:tc>
        <w:tc>
          <w:tcPr>
            <w:tcW w:w="8190" w:type="dxa"/>
          </w:tcPr>
          <w:p w14:paraId="1FA9C2F2" w14:textId="77777777" w:rsidR="00BD15D3" w:rsidRDefault="00BD15D3" w:rsidP="006F6A59">
            <w:pPr>
              <w:spacing w:before="100" w:beforeAutospacing="1" w:after="100" w:afterAutospacing="1"/>
            </w:pPr>
            <w:r w:rsidRPr="0083571E">
              <w:t>The Admin selects the "View Transaction Details" option from the dashboard</w:t>
            </w:r>
          </w:p>
        </w:tc>
      </w:tr>
      <w:tr w:rsidR="00BD15D3" w14:paraId="741EA071" w14:textId="77777777" w:rsidTr="006F6A59">
        <w:tc>
          <w:tcPr>
            <w:tcW w:w="1890" w:type="dxa"/>
          </w:tcPr>
          <w:p w14:paraId="32267791" w14:textId="77777777" w:rsidR="00BD15D3" w:rsidRDefault="00BD15D3" w:rsidP="006F6A59">
            <w:r>
              <w:rPr>
                <w:b/>
              </w:rPr>
              <w:t>Level:</w:t>
            </w:r>
          </w:p>
          <w:p w14:paraId="08C5BE6F" w14:textId="77777777" w:rsidR="00BD15D3" w:rsidRDefault="00BD15D3" w:rsidP="006F6A59">
            <w:pPr>
              <w:jc w:val="both"/>
              <w:rPr>
                <w:b/>
              </w:rPr>
            </w:pPr>
          </w:p>
        </w:tc>
        <w:tc>
          <w:tcPr>
            <w:tcW w:w="8190" w:type="dxa"/>
          </w:tcPr>
          <w:p w14:paraId="25276A1D" w14:textId="77777777" w:rsidR="00BD15D3" w:rsidRDefault="00BD15D3" w:rsidP="006F6A59">
            <w:pPr>
              <w:jc w:val="both"/>
            </w:pPr>
            <w:r>
              <w:t>High</w:t>
            </w:r>
          </w:p>
        </w:tc>
      </w:tr>
      <w:tr w:rsidR="00BD15D3" w14:paraId="20D868EC" w14:textId="77777777" w:rsidTr="006F6A59">
        <w:trPr>
          <w:trHeight w:val="813"/>
        </w:trPr>
        <w:tc>
          <w:tcPr>
            <w:tcW w:w="1890" w:type="dxa"/>
          </w:tcPr>
          <w:p w14:paraId="55FDFAF2" w14:textId="77777777" w:rsidR="00BD15D3" w:rsidRDefault="00BD15D3" w:rsidP="006F6A59">
            <w:pPr>
              <w:jc w:val="both"/>
              <w:rPr>
                <w:b/>
              </w:rPr>
            </w:pPr>
            <w:r>
              <w:rPr>
                <w:b/>
              </w:rPr>
              <w:t>Preconditions:</w:t>
            </w:r>
          </w:p>
        </w:tc>
        <w:tc>
          <w:tcPr>
            <w:tcW w:w="8190" w:type="dxa"/>
          </w:tcPr>
          <w:p w14:paraId="0B910556" w14:textId="77777777" w:rsidR="00BD15D3" w:rsidRDefault="00BD15D3" w:rsidP="006F6A59">
            <w:r w:rsidRPr="0083571E">
              <w:t>PRE-1: The Admin is logged into the system.</w:t>
            </w:r>
          </w:p>
          <w:p w14:paraId="55866B8A" w14:textId="77777777" w:rsidR="00BD15D3" w:rsidRDefault="00BD15D3" w:rsidP="006F6A59">
            <w:r w:rsidRPr="0083571E">
              <w:t xml:space="preserve"> PRE-2: Transaction data exists in the system database.</w:t>
            </w:r>
          </w:p>
        </w:tc>
      </w:tr>
      <w:tr w:rsidR="00BD15D3" w14:paraId="41F2F12B" w14:textId="77777777" w:rsidTr="006F6A59">
        <w:tc>
          <w:tcPr>
            <w:tcW w:w="1890" w:type="dxa"/>
          </w:tcPr>
          <w:p w14:paraId="293DECC5" w14:textId="77777777" w:rsidR="00BD15D3" w:rsidRDefault="00BD15D3" w:rsidP="006F6A59">
            <w:pPr>
              <w:jc w:val="both"/>
              <w:rPr>
                <w:b/>
              </w:rPr>
            </w:pPr>
            <w:r>
              <w:rPr>
                <w:b/>
              </w:rPr>
              <w:t>Post conditions:</w:t>
            </w:r>
          </w:p>
        </w:tc>
        <w:tc>
          <w:tcPr>
            <w:tcW w:w="8190" w:type="dxa"/>
          </w:tcPr>
          <w:p w14:paraId="47B0FC89" w14:textId="77777777" w:rsidR="00BD15D3" w:rsidRPr="0083571E" w:rsidRDefault="00BD15D3" w:rsidP="006F6A59">
            <w:r w:rsidRPr="00AA2BEB">
              <w:t xml:space="preserve"> </w:t>
            </w:r>
            <w:r w:rsidRPr="0083571E">
              <w:t>POST-1: The transaction details are displayed successfully.</w:t>
            </w:r>
          </w:p>
          <w:p w14:paraId="6BD4EBBC" w14:textId="77777777" w:rsidR="00BD15D3" w:rsidRDefault="00BD15D3" w:rsidP="006F6A59">
            <w:r w:rsidRPr="0083571E">
              <w:t xml:space="preserve"> POST-2: The system logs the viewing activity for auditing purposes.</w:t>
            </w:r>
          </w:p>
          <w:p w14:paraId="62646E93" w14:textId="77777777" w:rsidR="00BD15D3" w:rsidRDefault="00BD15D3" w:rsidP="006F6A59"/>
        </w:tc>
      </w:tr>
      <w:tr w:rsidR="00BD15D3" w:rsidRPr="00D43D34" w14:paraId="1D5245F8" w14:textId="77777777" w:rsidTr="006F6A59">
        <w:tc>
          <w:tcPr>
            <w:tcW w:w="1890" w:type="dxa"/>
          </w:tcPr>
          <w:p w14:paraId="201ACA73" w14:textId="77777777" w:rsidR="00BD15D3" w:rsidRDefault="00BD15D3" w:rsidP="006F6A59">
            <w:pPr>
              <w:jc w:val="both"/>
              <w:rPr>
                <w:b/>
              </w:rPr>
            </w:pPr>
            <w:r>
              <w:rPr>
                <w:b/>
              </w:rPr>
              <w:t>Include</w:t>
            </w:r>
          </w:p>
        </w:tc>
        <w:tc>
          <w:tcPr>
            <w:tcW w:w="8190" w:type="dxa"/>
          </w:tcPr>
          <w:p w14:paraId="3ED570B9" w14:textId="77777777" w:rsidR="00BD15D3" w:rsidRPr="00D43D34" w:rsidRDefault="00BD15D3" w:rsidP="006F6A59">
            <w:pPr>
              <w:spacing w:before="100" w:beforeAutospacing="1" w:after="100" w:afterAutospacing="1"/>
            </w:pPr>
            <w:r>
              <w:t>None</w:t>
            </w:r>
          </w:p>
        </w:tc>
      </w:tr>
      <w:tr w:rsidR="00BD15D3" w:rsidRPr="00D43D34" w14:paraId="00AE22BF" w14:textId="77777777" w:rsidTr="006F6A59">
        <w:tc>
          <w:tcPr>
            <w:tcW w:w="1890" w:type="dxa"/>
          </w:tcPr>
          <w:p w14:paraId="78530FFC" w14:textId="77777777" w:rsidR="00BD15D3" w:rsidRDefault="00BD15D3" w:rsidP="006F6A59">
            <w:pPr>
              <w:jc w:val="both"/>
              <w:rPr>
                <w:b/>
              </w:rPr>
            </w:pPr>
            <w:r>
              <w:rPr>
                <w:b/>
              </w:rPr>
              <w:t>Extend</w:t>
            </w:r>
          </w:p>
        </w:tc>
        <w:tc>
          <w:tcPr>
            <w:tcW w:w="8190" w:type="dxa"/>
          </w:tcPr>
          <w:p w14:paraId="25992F09" w14:textId="77777777" w:rsidR="00BD15D3" w:rsidRPr="00D43D34" w:rsidRDefault="00BD15D3" w:rsidP="006F6A59">
            <w:pPr>
              <w:jc w:val="both"/>
            </w:pPr>
            <w:r>
              <w:t>None</w:t>
            </w:r>
          </w:p>
        </w:tc>
      </w:tr>
      <w:tr w:rsidR="00BD15D3" w14:paraId="4653F670" w14:textId="77777777" w:rsidTr="006F6A59">
        <w:tc>
          <w:tcPr>
            <w:tcW w:w="1890" w:type="dxa"/>
          </w:tcPr>
          <w:p w14:paraId="3377AEE3" w14:textId="77777777" w:rsidR="00BD15D3" w:rsidRDefault="00BD15D3" w:rsidP="006F6A59">
            <w:pPr>
              <w:jc w:val="both"/>
              <w:rPr>
                <w:b/>
              </w:rPr>
            </w:pPr>
            <w:r>
              <w:rPr>
                <w:b/>
              </w:rPr>
              <w:t>Normal Flow:</w:t>
            </w:r>
          </w:p>
        </w:tc>
        <w:tc>
          <w:tcPr>
            <w:tcW w:w="8190" w:type="dxa"/>
          </w:tcPr>
          <w:p w14:paraId="117D0878" w14:textId="77777777" w:rsidR="00BD15D3" w:rsidRPr="0083571E" w:rsidRDefault="00BD15D3" w:rsidP="00BD15D3">
            <w:pPr>
              <w:pStyle w:val="NoSpacing"/>
              <w:numPr>
                <w:ilvl w:val="0"/>
                <w:numId w:val="83"/>
              </w:numPr>
            </w:pPr>
            <w:r w:rsidRPr="0083571E">
              <w:t>The Admin navigates to the transactions section or selects a specific landlord/property profile.</w:t>
            </w:r>
          </w:p>
          <w:p w14:paraId="04BAA5F2" w14:textId="77777777" w:rsidR="00BD15D3" w:rsidRPr="0083571E" w:rsidRDefault="00BD15D3" w:rsidP="00BD15D3">
            <w:pPr>
              <w:pStyle w:val="NoSpacing"/>
              <w:numPr>
                <w:ilvl w:val="0"/>
                <w:numId w:val="83"/>
              </w:numPr>
            </w:pPr>
            <w:r w:rsidRPr="0083571E">
              <w:t>The Admin clicks on the "View Transaction Details" option.</w:t>
            </w:r>
          </w:p>
          <w:p w14:paraId="077CF58B" w14:textId="77777777" w:rsidR="00BD15D3" w:rsidRPr="0083571E" w:rsidRDefault="00BD15D3" w:rsidP="00BD15D3">
            <w:pPr>
              <w:pStyle w:val="NoSpacing"/>
              <w:numPr>
                <w:ilvl w:val="0"/>
                <w:numId w:val="83"/>
              </w:numPr>
            </w:pPr>
            <w:r w:rsidRPr="0083571E">
              <w:t>The system retrieves and displays the transaction details, including:</w:t>
            </w:r>
          </w:p>
          <w:p w14:paraId="5FE48F4D" w14:textId="77777777" w:rsidR="00BD15D3" w:rsidRPr="0083571E" w:rsidRDefault="00BD15D3" w:rsidP="00BD15D3">
            <w:pPr>
              <w:pStyle w:val="NoSpacing"/>
              <w:numPr>
                <w:ilvl w:val="1"/>
                <w:numId w:val="83"/>
              </w:numPr>
            </w:pPr>
            <w:r w:rsidRPr="0083571E">
              <w:t>Transaction ID</w:t>
            </w:r>
          </w:p>
          <w:p w14:paraId="5E5A6F33" w14:textId="77777777" w:rsidR="00BD15D3" w:rsidRPr="0083571E" w:rsidRDefault="00BD15D3" w:rsidP="00BD15D3">
            <w:pPr>
              <w:pStyle w:val="NoSpacing"/>
              <w:numPr>
                <w:ilvl w:val="1"/>
                <w:numId w:val="83"/>
              </w:numPr>
            </w:pPr>
            <w:r w:rsidRPr="0083571E">
              <w:t>Date and time of transaction</w:t>
            </w:r>
          </w:p>
          <w:p w14:paraId="4E68E12D" w14:textId="77777777" w:rsidR="00BD15D3" w:rsidRPr="0083571E" w:rsidRDefault="00BD15D3" w:rsidP="00BD15D3">
            <w:pPr>
              <w:pStyle w:val="NoSpacing"/>
              <w:numPr>
                <w:ilvl w:val="1"/>
                <w:numId w:val="83"/>
              </w:numPr>
            </w:pPr>
            <w:r w:rsidRPr="0083571E">
              <w:t>Amount involved</w:t>
            </w:r>
          </w:p>
          <w:p w14:paraId="28935989" w14:textId="77777777" w:rsidR="00BD15D3" w:rsidRPr="0083571E" w:rsidRDefault="00BD15D3" w:rsidP="00BD15D3">
            <w:pPr>
              <w:pStyle w:val="NoSpacing"/>
              <w:numPr>
                <w:ilvl w:val="1"/>
                <w:numId w:val="83"/>
              </w:numPr>
            </w:pPr>
            <w:r w:rsidRPr="0083571E">
              <w:t>Payment method</w:t>
            </w:r>
          </w:p>
          <w:p w14:paraId="37DE9C9C" w14:textId="77777777" w:rsidR="00BD15D3" w:rsidRPr="0083571E" w:rsidRDefault="00BD15D3" w:rsidP="00BD15D3">
            <w:pPr>
              <w:pStyle w:val="NoSpacing"/>
              <w:numPr>
                <w:ilvl w:val="1"/>
                <w:numId w:val="83"/>
              </w:numPr>
            </w:pPr>
            <w:r w:rsidRPr="0083571E">
              <w:t>Status (e.g., completed, pending, failed)</w:t>
            </w:r>
          </w:p>
          <w:p w14:paraId="722ADD38" w14:textId="77777777" w:rsidR="00BD15D3" w:rsidRPr="0083571E" w:rsidRDefault="00BD15D3" w:rsidP="00BD15D3">
            <w:pPr>
              <w:pStyle w:val="NoSpacing"/>
              <w:numPr>
                <w:ilvl w:val="1"/>
                <w:numId w:val="83"/>
              </w:numPr>
            </w:pPr>
            <w:r w:rsidRPr="0083571E">
              <w:t>Commission deducted (if applicable)</w:t>
            </w:r>
          </w:p>
          <w:p w14:paraId="7175914C" w14:textId="77777777" w:rsidR="00BD15D3" w:rsidRDefault="00BD15D3" w:rsidP="006F6A59">
            <w:pPr>
              <w:pStyle w:val="NoSpacing"/>
            </w:pPr>
            <w:r w:rsidRPr="00AA2BEB">
              <w:t xml:space="preserve"> </w:t>
            </w:r>
          </w:p>
        </w:tc>
      </w:tr>
      <w:tr w:rsidR="00BD15D3" w:rsidRPr="001E4EE8" w14:paraId="6AC24B10" w14:textId="77777777" w:rsidTr="006F6A59">
        <w:tc>
          <w:tcPr>
            <w:tcW w:w="1890" w:type="dxa"/>
          </w:tcPr>
          <w:p w14:paraId="1E21FAD6" w14:textId="77777777" w:rsidR="00BD15D3" w:rsidRDefault="00BD15D3" w:rsidP="006F6A59">
            <w:pPr>
              <w:jc w:val="both"/>
              <w:rPr>
                <w:b/>
              </w:rPr>
            </w:pPr>
            <w:r>
              <w:rPr>
                <w:b/>
              </w:rPr>
              <w:t>Alternative Flows:</w:t>
            </w:r>
          </w:p>
          <w:p w14:paraId="18A0968C" w14:textId="77777777" w:rsidR="00BD15D3" w:rsidRDefault="00BD15D3" w:rsidP="006F6A59">
            <w:pPr>
              <w:jc w:val="both"/>
              <w:rPr>
                <w:b/>
                <w:color w:val="BFBFBF"/>
              </w:rPr>
            </w:pPr>
          </w:p>
        </w:tc>
        <w:tc>
          <w:tcPr>
            <w:tcW w:w="8190" w:type="dxa"/>
          </w:tcPr>
          <w:p w14:paraId="63BC322D" w14:textId="77777777" w:rsidR="00BD15D3" w:rsidRPr="0083571E" w:rsidRDefault="00BD15D3" w:rsidP="006F6A59">
            <w:pPr>
              <w:rPr>
                <w:b/>
                <w:bCs/>
              </w:rPr>
            </w:pPr>
            <w:r w:rsidRPr="0083571E">
              <w:t xml:space="preserve"> </w:t>
            </w:r>
            <w:r w:rsidRPr="0083571E">
              <w:rPr>
                <w:b/>
                <w:bCs/>
              </w:rPr>
              <w:t>No Transactions Found:</w:t>
            </w:r>
          </w:p>
          <w:p w14:paraId="45DDE6D4" w14:textId="77777777" w:rsidR="00BD15D3" w:rsidRDefault="00BD15D3" w:rsidP="006F6A59">
            <w:r w:rsidRPr="0083571E">
              <w:t>The system notifies the Admin: "No transactions found for the selected criteria."</w:t>
            </w:r>
          </w:p>
          <w:p w14:paraId="6CED1DDE" w14:textId="77777777" w:rsidR="00BD15D3" w:rsidRPr="0083571E" w:rsidRDefault="00BD15D3" w:rsidP="006F6A59">
            <w:pPr>
              <w:rPr>
                <w:b/>
                <w:bCs/>
              </w:rPr>
            </w:pPr>
            <w:r w:rsidRPr="0083571E">
              <w:rPr>
                <w:b/>
                <w:bCs/>
              </w:rPr>
              <w:t>Incomplete Transaction Data:</w:t>
            </w:r>
          </w:p>
          <w:p w14:paraId="5F9FB918" w14:textId="77777777" w:rsidR="00BD15D3" w:rsidRPr="0083571E" w:rsidRDefault="00BD15D3" w:rsidP="006F6A59">
            <w:r w:rsidRPr="0083571E">
              <w:t>The system notifies the Admin: "Some transaction details are missing. Please contact support."</w:t>
            </w:r>
          </w:p>
          <w:p w14:paraId="0D8CB9D8" w14:textId="77777777" w:rsidR="00BD15D3" w:rsidRPr="001E4EE8" w:rsidRDefault="00BD15D3" w:rsidP="006F6A59">
            <w:pPr>
              <w:spacing w:before="100" w:beforeAutospacing="1" w:after="100" w:afterAutospacing="1"/>
            </w:pPr>
          </w:p>
        </w:tc>
      </w:tr>
      <w:tr w:rsidR="00BD15D3" w14:paraId="17C89AC5" w14:textId="77777777" w:rsidTr="006F6A59">
        <w:tc>
          <w:tcPr>
            <w:tcW w:w="1890" w:type="dxa"/>
          </w:tcPr>
          <w:p w14:paraId="3AC69C79" w14:textId="77777777" w:rsidR="00BD15D3" w:rsidRDefault="00BD15D3" w:rsidP="006F6A59">
            <w:pPr>
              <w:jc w:val="both"/>
              <w:rPr>
                <w:b/>
              </w:rPr>
            </w:pPr>
            <w:r>
              <w:rPr>
                <w:b/>
              </w:rPr>
              <w:t>Exceptions:</w:t>
            </w:r>
          </w:p>
        </w:tc>
        <w:tc>
          <w:tcPr>
            <w:tcW w:w="8190" w:type="dxa"/>
          </w:tcPr>
          <w:p w14:paraId="706DAADE" w14:textId="77777777" w:rsidR="00BD15D3" w:rsidRPr="0083571E" w:rsidRDefault="00BD15D3" w:rsidP="006F6A59">
            <w:r w:rsidRPr="0083571E">
              <w:rPr>
                <w:b/>
                <w:bCs/>
              </w:rPr>
              <w:t>Data Retrieval Failure:</w:t>
            </w:r>
          </w:p>
          <w:p w14:paraId="3A40E97B" w14:textId="77777777" w:rsidR="00BD15D3" w:rsidRPr="0083571E" w:rsidRDefault="00BD15D3" w:rsidP="006F6A59">
            <w:r w:rsidRPr="0083571E">
              <w:t>The system notifies the Admin: "Unable to retrieve transaction details at the moment. Please try again later."</w:t>
            </w:r>
          </w:p>
          <w:p w14:paraId="6749DDA3" w14:textId="77777777" w:rsidR="00BD15D3" w:rsidRDefault="00BD15D3" w:rsidP="006F6A59"/>
        </w:tc>
      </w:tr>
      <w:tr w:rsidR="00BD15D3" w14:paraId="21983998" w14:textId="77777777" w:rsidTr="006F6A59">
        <w:tc>
          <w:tcPr>
            <w:tcW w:w="1890" w:type="dxa"/>
          </w:tcPr>
          <w:p w14:paraId="05E64845" w14:textId="77777777" w:rsidR="00BD15D3" w:rsidRDefault="00BD15D3" w:rsidP="006F6A59">
            <w:pPr>
              <w:jc w:val="both"/>
              <w:rPr>
                <w:b/>
              </w:rPr>
            </w:pPr>
            <w:r>
              <w:rPr>
                <w:b/>
              </w:rPr>
              <w:t>Business Rules</w:t>
            </w:r>
          </w:p>
        </w:tc>
        <w:tc>
          <w:tcPr>
            <w:tcW w:w="8190" w:type="dxa"/>
          </w:tcPr>
          <w:p w14:paraId="6E6F243A" w14:textId="77777777" w:rsidR="00BD15D3" w:rsidRDefault="00BD15D3" w:rsidP="006F6A59">
            <w:pPr>
              <w:jc w:val="both"/>
            </w:pPr>
            <w:r>
              <w:t>None</w:t>
            </w:r>
          </w:p>
          <w:p w14:paraId="38CDC8DF" w14:textId="77777777" w:rsidR="00BD15D3" w:rsidRDefault="00BD15D3" w:rsidP="006F6A59">
            <w:pPr>
              <w:jc w:val="both"/>
            </w:pPr>
          </w:p>
          <w:p w14:paraId="499FD9F8" w14:textId="77777777" w:rsidR="00BD15D3" w:rsidRDefault="00BD15D3" w:rsidP="006F6A59">
            <w:pPr>
              <w:jc w:val="both"/>
            </w:pPr>
          </w:p>
          <w:p w14:paraId="1479D976" w14:textId="77777777" w:rsidR="00BD15D3" w:rsidRDefault="00BD15D3" w:rsidP="006F6A59">
            <w:pPr>
              <w:jc w:val="both"/>
            </w:pPr>
          </w:p>
        </w:tc>
      </w:tr>
      <w:tr w:rsidR="00BD15D3" w14:paraId="69B7229C" w14:textId="77777777" w:rsidTr="006F6A59">
        <w:tc>
          <w:tcPr>
            <w:tcW w:w="1890" w:type="dxa"/>
          </w:tcPr>
          <w:p w14:paraId="67E638C2" w14:textId="77777777" w:rsidR="00BD15D3" w:rsidRDefault="00BD15D3" w:rsidP="006F6A59">
            <w:pPr>
              <w:jc w:val="both"/>
              <w:rPr>
                <w:b/>
              </w:rPr>
            </w:pPr>
            <w:r>
              <w:rPr>
                <w:b/>
              </w:rPr>
              <w:t>Assumptions:</w:t>
            </w:r>
          </w:p>
        </w:tc>
        <w:tc>
          <w:tcPr>
            <w:tcW w:w="8190" w:type="dxa"/>
          </w:tcPr>
          <w:p w14:paraId="061C61B1" w14:textId="77777777" w:rsidR="00BD15D3" w:rsidRPr="0083571E" w:rsidRDefault="00BD15D3" w:rsidP="00BD15D3">
            <w:pPr>
              <w:pStyle w:val="ListParagraph"/>
              <w:numPr>
                <w:ilvl w:val="0"/>
                <w:numId w:val="84"/>
              </w:numPr>
              <w:contextualSpacing/>
            </w:pPr>
            <w:r w:rsidRPr="0083571E">
              <w:t>Assume the system has a robust database to store and retrieve transaction data.</w:t>
            </w:r>
          </w:p>
          <w:p w14:paraId="09DC7668" w14:textId="77777777" w:rsidR="00BD15D3" w:rsidRDefault="00BD15D3" w:rsidP="00BD15D3">
            <w:pPr>
              <w:pStyle w:val="ListParagraph"/>
              <w:numPr>
                <w:ilvl w:val="0"/>
                <w:numId w:val="84"/>
              </w:numPr>
              <w:contextualSpacing/>
            </w:pPr>
            <w:r w:rsidRPr="0083571E">
              <w:t>Assume the Admin has appropriate permissions to view transaction details.</w:t>
            </w:r>
          </w:p>
        </w:tc>
      </w:tr>
    </w:tbl>
    <w:p w14:paraId="31B7A8AB" w14:textId="77777777" w:rsidR="00BD15D3" w:rsidRDefault="00BD15D3" w:rsidP="00BD15D3"/>
    <w:p w14:paraId="6DCE7478" w14:textId="77777777" w:rsidR="00BD15D3" w:rsidRDefault="00BD15D3" w:rsidP="00BD15D3"/>
    <w:p w14:paraId="24572352" w14:textId="77777777" w:rsidR="00BD15D3" w:rsidRDefault="00BD15D3" w:rsidP="00BD15D3"/>
    <w:p w14:paraId="3DF2C0DA"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16E082FF" w14:textId="77777777" w:rsidTr="006F6A59">
        <w:tc>
          <w:tcPr>
            <w:tcW w:w="1890" w:type="dxa"/>
          </w:tcPr>
          <w:p w14:paraId="24DD50A6" w14:textId="77777777" w:rsidR="00BD15D3" w:rsidRDefault="00BD15D3" w:rsidP="006F6A59">
            <w:pPr>
              <w:jc w:val="both"/>
              <w:rPr>
                <w:b/>
              </w:rPr>
            </w:pPr>
            <w:r>
              <w:rPr>
                <w:b/>
              </w:rPr>
              <w:t>Use Case ID:</w:t>
            </w:r>
          </w:p>
        </w:tc>
        <w:tc>
          <w:tcPr>
            <w:tcW w:w="8190" w:type="dxa"/>
          </w:tcPr>
          <w:p w14:paraId="596BC7E5" w14:textId="77777777" w:rsidR="00BD15D3" w:rsidRDefault="00BD15D3" w:rsidP="006F6A59">
            <w:pPr>
              <w:jc w:val="both"/>
            </w:pPr>
            <w:r w:rsidRPr="006146AB">
              <w:t>UC-</w:t>
            </w:r>
            <w:r>
              <w:t>13</w:t>
            </w:r>
          </w:p>
        </w:tc>
      </w:tr>
      <w:tr w:rsidR="00BD15D3" w14:paraId="07EFFCD7" w14:textId="77777777" w:rsidTr="006F6A59">
        <w:tc>
          <w:tcPr>
            <w:tcW w:w="1890" w:type="dxa"/>
          </w:tcPr>
          <w:p w14:paraId="3E0E2C35" w14:textId="77777777" w:rsidR="00BD15D3" w:rsidRDefault="00BD15D3" w:rsidP="006F6A59">
            <w:pPr>
              <w:jc w:val="both"/>
              <w:rPr>
                <w:b/>
              </w:rPr>
            </w:pPr>
            <w:r>
              <w:rPr>
                <w:b/>
              </w:rPr>
              <w:t>Use Case Name:</w:t>
            </w:r>
          </w:p>
        </w:tc>
        <w:tc>
          <w:tcPr>
            <w:tcW w:w="8190" w:type="dxa"/>
          </w:tcPr>
          <w:p w14:paraId="40C2B03D" w14:textId="77777777" w:rsidR="00BD15D3" w:rsidRDefault="00BD15D3" w:rsidP="006F6A59">
            <w:pPr>
              <w:pStyle w:val="Pa49"/>
              <w:jc w:val="both"/>
              <w:rPr>
                <w:rFonts w:ascii="Times New Roman" w:hAnsi="Times New Roman"/>
              </w:rPr>
            </w:pPr>
            <w:r>
              <w:rPr>
                <w:rFonts w:ascii="Times New Roman" w:hAnsi="Times New Roman"/>
              </w:rPr>
              <w:t>Payment Notification.</w:t>
            </w:r>
          </w:p>
        </w:tc>
      </w:tr>
      <w:tr w:rsidR="00BD15D3" w:rsidRPr="00580B6D" w14:paraId="045E2FC3" w14:textId="77777777" w:rsidTr="006F6A59">
        <w:tc>
          <w:tcPr>
            <w:tcW w:w="1890" w:type="dxa"/>
          </w:tcPr>
          <w:p w14:paraId="1CC36E11" w14:textId="77777777" w:rsidR="00BD15D3" w:rsidRDefault="00BD15D3" w:rsidP="006F6A59">
            <w:pPr>
              <w:jc w:val="both"/>
              <w:rPr>
                <w:b/>
              </w:rPr>
            </w:pPr>
            <w:r>
              <w:rPr>
                <w:b/>
              </w:rPr>
              <w:t>Actors:</w:t>
            </w:r>
          </w:p>
        </w:tc>
        <w:tc>
          <w:tcPr>
            <w:tcW w:w="8190" w:type="dxa"/>
          </w:tcPr>
          <w:p w14:paraId="1062513A" w14:textId="77777777" w:rsidR="00BD15D3" w:rsidRDefault="00BD15D3" w:rsidP="006F6A59">
            <w:pPr>
              <w:jc w:val="both"/>
            </w:pPr>
            <w:r>
              <w:rPr>
                <w:b/>
                <w:bCs/>
              </w:rPr>
              <w:t xml:space="preserve">Primary Actor: </w:t>
            </w:r>
            <w:r w:rsidRPr="008F13E6">
              <w:t>Admin</w:t>
            </w:r>
          </w:p>
          <w:p w14:paraId="26D2E9C0" w14:textId="77777777" w:rsidR="00BD15D3" w:rsidRPr="00580B6D" w:rsidRDefault="00BD15D3" w:rsidP="006F6A59">
            <w:pPr>
              <w:jc w:val="both"/>
            </w:pPr>
            <w:r w:rsidRPr="00580B6D">
              <w:rPr>
                <w:b/>
                <w:bCs/>
              </w:rPr>
              <w:t xml:space="preserve">Secondary </w:t>
            </w:r>
            <w:proofErr w:type="spellStart"/>
            <w:r w:rsidRPr="00580B6D">
              <w:rPr>
                <w:b/>
                <w:bCs/>
              </w:rPr>
              <w:t>Actor</w:t>
            </w:r>
            <w:r>
              <w:t>:None</w:t>
            </w:r>
            <w:proofErr w:type="spellEnd"/>
          </w:p>
        </w:tc>
      </w:tr>
      <w:tr w:rsidR="00BD15D3" w14:paraId="72992E64" w14:textId="77777777" w:rsidTr="006F6A59">
        <w:trPr>
          <w:trHeight w:val="647"/>
        </w:trPr>
        <w:tc>
          <w:tcPr>
            <w:tcW w:w="1890" w:type="dxa"/>
          </w:tcPr>
          <w:p w14:paraId="2C5B0A7B" w14:textId="77777777" w:rsidR="00BD15D3" w:rsidRDefault="00BD15D3" w:rsidP="006F6A59">
            <w:pPr>
              <w:jc w:val="both"/>
              <w:rPr>
                <w:b/>
              </w:rPr>
            </w:pPr>
            <w:r>
              <w:rPr>
                <w:b/>
              </w:rPr>
              <w:t>Description:</w:t>
            </w:r>
          </w:p>
        </w:tc>
        <w:tc>
          <w:tcPr>
            <w:tcW w:w="8190" w:type="dxa"/>
          </w:tcPr>
          <w:p w14:paraId="3BADE4D4" w14:textId="77777777" w:rsidR="00BD15D3" w:rsidRPr="00215822" w:rsidRDefault="00BD15D3" w:rsidP="006F6A59">
            <w:pPr>
              <w:pStyle w:val="Pa49"/>
              <w:jc w:val="both"/>
              <w:rPr>
                <w:rFonts w:ascii="Times New Roman" w:hAnsi="Times New Roman"/>
              </w:rPr>
            </w:pPr>
            <w:r w:rsidRPr="00215822">
              <w:rPr>
                <w:rFonts w:ascii="Times New Roman" w:hAnsi="Times New Roman"/>
              </w:rPr>
              <w:t xml:space="preserve">This use case describes how the system notifies the </w:t>
            </w:r>
            <w:r>
              <w:rPr>
                <w:rFonts w:ascii="Times New Roman" w:hAnsi="Times New Roman"/>
              </w:rPr>
              <w:t xml:space="preserve">admin </w:t>
            </w:r>
            <w:r w:rsidRPr="00215822">
              <w:rPr>
                <w:rFonts w:ascii="Times New Roman" w:hAnsi="Times New Roman"/>
              </w:rPr>
              <w:t>about a successful payment transaction, such as a one-time commission or fee payment.</w:t>
            </w:r>
          </w:p>
          <w:p w14:paraId="1930722F" w14:textId="77777777" w:rsidR="00BD15D3" w:rsidRDefault="00BD15D3" w:rsidP="006F6A59">
            <w:pPr>
              <w:pStyle w:val="Pa49"/>
              <w:jc w:val="both"/>
              <w:rPr>
                <w:rFonts w:ascii="Times New Roman" w:hAnsi="Times New Roman"/>
              </w:rPr>
            </w:pPr>
          </w:p>
        </w:tc>
      </w:tr>
      <w:tr w:rsidR="00BD15D3" w14:paraId="44509E3F" w14:textId="77777777" w:rsidTr="006F6A59">
        <w:tc>
          <w:tcPr>
            <w:tcW w:w="1890" w:type="dxa"/>
          </w:tcPr>
          <w:p w14:paraId="7995B0CE" w14:textId="77777777" w:rsidR="00BD15D3" w:rsidRDefault="00BD15D3" w:rsidP="006F6A59">
            <w:pPr>
              <w:jc w:val="both"/>
              <w:rPr>
                <w:b/>
              </w:rPr>
            </w:pPr>
            <w:r>
              <w:rPr>
                <w:b/>
              </w:rPr>
              <w:t>Trigger:</w:t>
            </w:r>
          </w:p>
        </w:tc>
        <w:tc>
          <w:tcPr>
            <w:tcW w:w="8190" w:type="dxa"/>
          </w:tcPr>
          <w:p w14:paraId="7EACC00D" w14:textId="77777777" w:rsidR="00BD15D3" w:rsidRDefault="00BD15D3" w:rsidP="006F6A59">
            <w:pPr>
              <w:spacing w:before="100" w:beforeAutospacing="1" w:after="100" w:afterAutospacing="1"/>
            </w:pPr>
            <w:r w:rsidRPr="00215822">
              <w:t>The payment is processed successfully by the system.</w:t>
            </w:r>
          </w:p>
        </w:tc>
      </w:tr>
      <w:tr w:rsidR="00BD15D3" w14:paraId="4837DB8C" w14:textId="77777777" w:rsidTr="006F6A59">
        <w:tc>
          <w:tcPr>
            <w:tcW w:w="1890" w:type="dxa"/>
          </w:tcPr>
          <w:p w14:paraId="63D3A389" w14:textId="77777777" w:rsidR="00BD15D3" w:rsidRDefault="00BD15D3" w:rsidP="006F6A59">
            <w:r>
              <w:rPr>
                <w:b/>
              </w:rPr>
              <w:t>Level:</w:t>
            </w:r>
          </w:p>
          <w:p w14:paraId="4935B801" w14:textId="77777777" w:rsidR="00BD15D3" w:rsidRDefault="00BD15D3" w:rsidP="006F6A59">
            <w:pPr>
              <w:jc w:val="both"/>
              <w:rPr>
                <w:b/>
              </w:rPr>
            </w:pPr>
          </w:p>
        </w:tc>
        <w:tc>
          <w:tcPr>
            <w:tcW w:w="8190" w:type="dxa"/>
          </w:tcPr>
          <w:p w14:paraId="2CE0D428" w14:textId="77777777" w:rsidR="00BD15D3" w:rsidRDefault="00BD15D3" w:rsidP="006F6A59">
            <w:pPr>
              <w:jc w:val="both"/>
            </w:pPr>
            <w:r>
              <w:t>High</w:t>
            </w:r>
          </w:p>
        </w:tc>
      </w:tr>
      <w:tr w:rsidR="00BD15D3" w14:paraId="6A103032" w14:textId="77777777" w:rsidTr="006F6A59">
        <w:trPr>
          <w:trHeight w:val="813"/>
        </w:trPr>
        <w:tc>
          <w:tcPr>
            <w:tcW w:w="1890" w:type="dxa"/>
          </w:tcPr>
          <w:p w14:paraId="21EE5B9C" w14:textId="77777777" w:rsidR="00BD15D3" w:rsidRDefault="00BD15D3" w:rsidP="006F6A59">
            <w:pPr>
              <w:jc w:val="both"/>
              <w:rPr>
                <w:b/>
              </w:rPr>
            </w:pPr>
            <w:r>
              <w:rPr>
                <w:b/>
              </w:rPr>
              <w:t>Preconditions:</w:t>
            </w:r>
          </w:p>
        </w:tc>
        <w:tc>
          <w:tcPr>
            <w:tcW w:w="8190" w:type="dxa"/>
          </w:tcPr>
          <w:p w14:paraId="503D29AA" w14:textId="77777777" w:rsidR="00BD15D3" w:rsidRPr="00215822" w:rsidRDefault="00BD15D3" w:rsidP="006F6A59">
            <w:r w:rsidRPr="00215822">
              <w:rPr>
                <w:b/>
                <w:bCs/>
              </w:rPr>
              <w:t>PRE-1:</w:t>
            </w:r>
            <w:r w:rsidRPr="00215822">
              <w:t xml:space="preserve"> The payment transaction is completed successfully.</w:t>
            </w:r>
          </w:p>
          <w:p w14:paraId="55744F39" w14:textId="77777777" w:rsidR="00BD15D3" w:rsidRDefault="00BD15D3" w:rsidP="006F6A59">
            <w:r w:rsidRPr="000C7147">
              <w:t xml:space="preserve"> </w:t>
            </w:r>
          </w:p>
        </w:tc>
      </w:tr>
      <w:tr w:rsidR="00BD15D3" w14:paraId="0D25A466" w14:textId="77777777" w:rsidTr="006F6A59">
        <w:tc>
          <w:tcPr>
            <w:tcW w:w="1890" w:type="dxa"/>
          </w:tcPr>
          <w:p w14:paraId="0A15DCFD" w14:textId="77777777" w:rsidR="00BD15D3" w:rsidRDefault="00BD15D3" w:rsidP="006F6A59">
            <w:pPr>
              <w:jc w:val="both"/>
              <w:rPr>
                <w:b/>
              </w:rPr>
            </w:pPr>
            <w:r>
              <w:rPr>
                <w:b/>
              </w:rPr>
              <w:t>Post conditions:</w:t>
            </w:r>
          </w:p>
        </w:tc>
        <w:tc>
          <w:tcPr>
            <w:tcW w:w="8190" w:type="dxa"/>
          </w:tcPr>
          <w:p w14:paraId="03CB7BD4" w14:textId="77777777" w:rsidR="00BD15D3" w:rsidRPr="00215822" w:rsidRDefault="00BD15D3" w:rsidP="006F6A59">
            <w:r w:rsidRPr="00215822">
              <w:t xml:space="preserve"> </w:t>
            </w:r>
            <w:r w:rsidRPr="00215822">
              <w:rPr>
                <w:b/>
                <w:bCs/>
              </w:rPr>
              <w:t>POST-1:</w:t>
            </w:r>
            <w:r w:rsidRPr="00215822">
              <w:t xml:space="preserve"> The </w:t>
            </w:r>
            <w:r>
              <w:t>admin</w:t>
            </w:r>
            <w:r w:rsidRPr="00215822">
              <w:t xml:space="preserve"> receives a payment confirmation notification.</w:t>
            </w:r>
          </w:p>
          <w:p w14:paraId="305A240C" w14:textId="77777777" w:rsidR="00BD15D3" w:rsidRDefault="00BD15D3" w:rsidP="006F6A59"/>
        </w:tc>
      </w:tr>
      <w:tr w:rsidR="00BD15D3" w:rsidRPr="00D43D34" w14:paraId="2DAB8BBE" w14:textId="77777777" w:rsidTr="006F6A59">
        <w:tc>
          <w:tcPr>
            <w:tcW w:w="1890" w:type="dxa"/>
          </w:tcPr>
          <w:p w14:paraId="78208DD4" w14:textId="77777777" w:rsidR="00BD15D3" w:rsidRDefault="00BD15D3" w:rsidP="006F6A59">
            <w:pPr>
              <w:jc w:val="both"/>
              <w:rPr>
                <w:b/>
              </w:rPr>
            </w:pPr>
            <w:r>
              <w:rPr>
                <w:b/>
              </w:rPr>
              <w:t>Include</w:t>
            </w:r>
          </w:p>
        </w:tc>
        <w:tc>
          <w:tcPr>
            <w:tcW w:w="8190" w:type="dxa"/>
          </w:tcPr>
          <w:p w14:paraId="13EE07BD" w14:textId="77777777" w:rsidR="00BD15D3" w:rsidRPr="00D43D34" w:rsidRDefault="00BD15D3" w:rsidP="006F6A59">
            <w:pPr>
              <w:spacing w:before="100" w:beforeAutospacing="1" w:after="100" w:afterAutospacing="1"/>
            </w:pPr>
            <w:r>
              <w:t>None</w:t>
            </w:r>
          </w:p>
        </w:tc>
      </w:tr>
      <w:tr w:rsidR="00BD15D3" w:rsidRPr="00D43D34" w14:paraId="1A4CDAB0" w14:textId="77777777" w:rsidTr="006F6A59">
        <w:tc>
          <w:tcPr>
            <w:tcW w:w="1890" w:type="dxa"/>
          </w:tcPr>
          <w:p w14:paraId="291CC6B3" w14:textId="77777777" w:rsidR="00BD15D3" w:rsidRDefault="00BD15D3" w:rsidP="006F6A59">
            <w:pPr>
              <w:jc w:val="both"/>
              <w:rPr>
                <w:b/>
              </w:rPr>
            </w:pPr>
            <w:r>
              <w:rPr>
                <w:b/>
              </w:rPr>
              <w:t>Extend</w:t>
            </w:r>
          </w:p>
        </w:tc>
        <w:tc>
          <w:tcPr>
            <w:tcW w:w="8190" w:type="dxa"/>
          </w:tcPr>
          <w:p w14:paraId="4FFF903A" w14:textId="77777777" w:rsidR="00BD15D3" w:rsidRPr="00D43D34" w:rsidRDefault="00BD15D3" w:rsidP="006F6A59">
            <w:pPr>
              <w:jc w:val="both"/>
            </w:pPr>
            <w:r>
              <w:t>None</w:t>
            </w:r>
          </w:p>
        </w:tc>
      </w:tr>
      <w:tr w:rsidR="00BD15D3" w14:paraId="28907E14" w14:textId="77777777" w:rsidTr="006F6A59">
        <w:tc>
          <w:tcPr>
            <w:tcW w:w="1890" w:type="dxa"/>
          </w:tcPr>
          <w:p w14:paraId="116E4EB5" w14:textId="77777777" w:rsidR="00BD15D3" w:rsidRDefault="00BD15D3" w:rsidP="006F6A59">
            <w:pPr>
              <w:jc w:val="both"/>
              <w:rPr>
                <w:b/>
              </w:rPr>
            </w:pPr>
            <w:r>
              <w:rPr>
                <w:b/>
              </w:rPr>
              <w:t>Normal Flow:</w:t>
            </w:r>
          </w:p>
        </w:tc>
        <w:tc>
          <w:tcPr>
            <w:tcW w:w="8190" w:type="dxa"/>
          </w:tcPr>
          <w:p w14:paraId="4FCE3525" w14:textId="77777777" w:rsidR="00BD15D3" w:rsidRPr="00215822" w:rsidRDefault="00BD15D3" w:rsidP="00BD15D3">
            <w:pPr>
              <w:pStyle w:val="NoSpacing"/>
              <w:numPr>
                <w:ilvl w:val="0"/>
                <w:numId w:val="93"/>
              </w:numPr>
            </w:pPr>
            <w:r w:rsidRPr="00215822">
              <w:t xml:space="preserve">The system processes the </w:t>
            </w:r>
            <w:r>
              <w:t>admin</w:t>
            </w:r>
            <w:r w:rsidRPr="00215822">
              <w:t xml:space="preserve"> payment and confirms it was successful.</w:t>
            </w:r>
          </w:p>
          <w:p w14:paraId="34D9998B" w14:textId="77777777" w:rsidR="00BD15D3" w:rsidRPr="00215822" w:rsidRDefault="00BD15D3" w:rsidP="00BD15D3">
            <w:pPr>
              <w:pStyle w:val="NoSpacing"/>
              <w:numPr>
                <w:ilvl w:val="0"/>
                <w:numId w:val="93"/>
              </w:numPr>
            </w:pPr>
            <w:r w:rsidRPr="00215822">
              <w:t>The system generates a payment confirmation notification, including:</w:t>
            </w:r>
          </w:p>
          <w:p w14:paraId="1AE43FD1" w14:textId="77777777" w:rsidR="00BD15D3" w:rsidRPr="00215822" w:rsidRDefault="00BD15D3" w:rsidP="00BD15D3">
            <w:pPr>
              <w:pStyle w:val="NoSpacing"/>
              <w:numPr>
                <w:ilvl w:val="0"/>
                <w:numId w:val="92"/>
              </w:numPr>
            </w:pPr>
            <w:r w:rsidRPr="00215822">
              <w:t>Transaction ID</w:t>
            </w:r>
          </w:p>
          <w:p w14:paraId="4170F1FE" w14:textId="77777777" w:rsidR="00BD15D3" w:rsidRPr="00215822" w:rsidRDefault="00BD15D3" w:rsidP="00BD15D3">
            <w:pPr>
              <w:pStyle w:val="NoSpacing"/>
              <w:numPr>
                <w:ilvl w:val="0"/>
                <w:numId w:val="92"/>
              </w:numPr>
            </w:pPr>
            <w:r w:rsidRPr="00215822">
              <w:t>Payment amount</w:t>
            </w:r>
          </w:p>
          <w:p w14:paraId="2500788A" w14:textId="77777777" w:rsidR="00BD15D3" w:rsidRPr="00215822" w:rsidRDefault="00BD15D3" w:rsidP="00BD15D3">
            <w:pPr>
              <w:pStyle w:val="NoSpacing"/>
              <w:numPr>
                <w:ilvl w:val="0"/>
                <w:numId w:val="92"/>
              </w:numPr>
            </w:pPr>
            <w:r w:rsidRPr="00215822">
              <w:t>Date and time of the payment</w:t>
            </w:r>
          </w:p>
          <w:p w14:paraId="1E1D02C1" w14:textId="77777777" w:rsidR="00BD15D3" w:rsidRDefault="00BD15D3" w:rsidP="00BD15D3">
            <w:pPr>
              <w:pStyle w:val="NoSpacing"/>
              <w:numPr>
                <w:ilvl w:val="0"/>
                <w:numId w:val="92"/>
              </w:numPr>
            </w:pPr>
            <w:r w:rsidRPr="00215822">
              <w:t xml:space="preserve">Payment method </w:t>
            </w:r>
          </w:p>
          <w:p w14:paraId="59FF5791" w14:textId="77777777" w:rsidR="00BD15D3" w:rsidRDefault="00BD15D3" w:rsidP="006F6A59">
            <w:pPr>
              <w:pStyle w:val="NoSpacing"/>
              <w:ind w:left="360"/>
            </w:pPr>
            <w:r>
              <w:t>3.The landlord receives the notification and reviews the payment details.</w:t>
            </w:r>
          </w:p>
          <w:p w14:paraId="33CF2B05" w14:textId="77777777" w:rsidR="00BD15D3" w:rsidRPr="00215822" w:rsidRDefault="00BD15D3" w:rsidP="006F6A59">
            <w:pPr>
              <w:pStyle w:val="NoSpacing"/>
            </w:pPr>
          </w:p>
          <w:p w14:paraId="2DB23463" w14:textId="77777777" w:rsidR="00BD15D3" w:rsidRDefault="00BD15D3" w:rsidP="006F6A59">
            <w:pPr>
              <w:pStyle w:val="NoSpacing"/>
            </w:pPr>
          </w:p>
        </w:tc>
      </w:tr>
      <w:tr w:rsidR="00BD15D3" w:rsidRPr="001E4EE8" w14:paraId="5861A08C" w14:textId="77777777" w:rsidTr="006F6A59">
        <w:tc>
          <w:tcPr>
            <w:tcW w:w="1890" w:type="dxa"/>
          </w:tcPr>
          <w:p w14:paraId="4A417D03" w14:textId="77777777" w:rsidR="00BD15D3" w:rsidRDefault="00BD15D3" w:rsidP="006F6A59">
            <w:pPr>
              <w:jc w:val="both"/>
              <w:rPr>
                <w:b/>
              </w:rPr>
            </w:pPr>
            <w:r>
              <w:rPr>
                <w:b/>
              </w:rPr>
              <w:t>Alternative Flows:</w:t>
            </w:r>
          </w:p>
          <w:p w14:paraId="4D65BB53" w14:textId="77777777" w:rsidR="00BD15D3" w:rsidRDefault="00BD15D3" w:rsidP="006F6A59">
            <w:pPr>
              <w:jc w:val="both"/>
              <w:rPr>
                <w:b/>
                <w:color w:val="BFBFBF"/>
              </w:rPr>
            </w:pPr>
          </w:p>
        </w:tc>
        <w:tc>
          <w:tcPr>
            <w:tcW w:w="8190" w:type="dxa"/>
          </w:tcPr>
          <w:p w14:paraId="52D033D2" w14:textId="77777777" w:rsidR="00BD15D3" w:rsidRPr="00215822" w:rsidRDefault="00BD15D3" w:rsidP="006F6A59">
            <w:r w:rsidRPr="00BB6A82">
              <w:t xml:space="preserve"> </w:t>
            </w:r>
            <w:r w:rsidRPr="00215822">
              <w:rPr>
                <w:b/>
                <w:bCs/>
              </w:rPr>
              <w:t>Invalid Contact Information:</w:t>
            </w:r>
          </w:p>
          <w:p w14:paraId="1860E2DF" w14:textId="77777777" w:rsidR="00BD15D3" w:rsidRPr="00215822" w:rsidRDefault="00BD15D3" w:rsidP="006F6A59">
            <w:r w:rsidRPr="00215822">
              <w:t xml:space="preserve"> The system logs the issue and notifies the Admin: "Unable to send payment confirmation notification. Please verify landlord’s contact details."</w:t>
            </w:r>
          </w:p>
          <w:p w14:paraId="57EC47D9" w14:textId="77777777" w:rsidR="00BD15D3" w:rsidRPr="00215822" w:rsidRDefault="00BD15D3" w:rsidP="006F6A59">
            <w:r w:rsidRPr="00215822">
              <w:rPr>
                <w:b/>
                <w:bCs/>
              </w:rPr>
              <w:t>Notification Delivery Failure:</w:t>
            </w:r>
          </w:p>
          <w:p w14:paraId="1E8D2A93" w14:textId="77777777" w:rsidR="00BD15D3" w:rsidRPr="00215822" w:rsidRDefault="00BD15D3" w:rsidP="006F6A59">
            <w:r w:rsidRPr="00215822">
              <w:t xml:space="preserve"> The system retries delivery. If retries fail, the system notifies the Admin: "Notification delivery failed. Please contact support."</w:t>
            </w:r>
          </w:p>
          <w:p w14:paraId="28A6FB9B" w14:textId="77777777" w:rsidR="00BD15D3" w:rsidRPr="00215822" w:rsidRDefault="00BD15D3" w:rsidP="006F6A59"/>
          <w:p w14:paraId="290F379C" w14:textId="77777777" w:rsidR="00BD15D3" w:rsidRPr="00215822" w:rsidRDefault="00BD15D3" w:rsidP="006F6A59">
            <w:r w:rsidRPr="00215822">
              <w:t xml:space="preserve">  </w:t>
            </w:r>
          </w:p>
          <w:p w14:paraId="47D52E64" w14:textId="77777777" w:rsidR="00BD15D3" w:rsidRPr="00BB6A82" w:rsidRDefault="00BD15D3" w:rsidP="006F6A59"/>
        </w:tc>
      </w:tr>
      <w:tr w:rsidR="00BD15D3" w14:paraId="3521DF2C" w14:textId="77777777" w:rsidTr="006F6A59">
        <w:tc>
          <w:tcPr>
            <w:tcW w:w="1890" w:type="dxa"/>
          </w:tcPr>
          <w:p w14:paraId="3458FC1E" w14:textId="77777777" w:rsidR="00BD15D3" w:rsidRDefault="00BD15D3" w:rsidP="006F6A59">
            <w:pPr>
              <w:jc w:val="both"/>
              <w:rPr>
                <w:b/>
              </w:rPr>
            </w:pPr>
            <w:r>
              <w:rPr>
                <w:b/>
              </w:rPr>
              <w:t>Exceptions:</w:t>
            </w:r>
          </w:p>
        </w:tc>
        <w:tc>
          <w:tcPr>
            <w:tcW w:w="8190" w:type="dxa"/>
          </w:tcPr>
          <w:p w14:paraId="54CCDBE5" w14:textId="77777777" w:rsidR="00BD15D3" w:rsidRPr="00F50F12" w:rsidRDefault="00BD15D3" w:rsidP="00BD15D3">
            <w:pPr>
              <w:pStyle w:val="ListParagraph"/>
              <w:numPr>
                <w:ilvl w:val="0"/>
                <w:numId w:val="94"/>
              </w:numPr>
              <w:contextualSpacing/>
            </w:pPr>
            <w:r w:rsidRPr="00F50F12">
              <w:t>The system logs the error and notifies the Admin: "An error occurred while processing the notification. Please try again."</w:t>
            </w:r>
          </w:p>
          <w:p w14:paraId="521CC797" w14:textId="77777777" w:rsidR="00BD15D3" w:rsidRDefault="00BD15D3" w:rsidP="006F6A59"/>
        </w:tc>
      </w:tr>
      <w:tr w:rsidR="00BD15D3" w14:paraId="24523C6D" w14:textId="77777777" w:rsidTr="006F6A59">
        <w:tc>
          <w:tcPr>
            <w:tcW w:w="1890" w:type="dxa"/>
          </w:tcPr>
          <w:p w14:paraId="6F7B635D" w14:textId="77777777" w:rsidR="00BD15D3" w:rsidRDefault="00BD15D3" w:rsidP="006F6A59">
            <w:pPr>
              <w:jc w:val="both"/>
              <w:rPr>
                <w:b/>
              </w:rPr>
            </w:pPr>
            <w:r>
              <w:rPr>
                <w:b/>
              </w:rPr>
              <w:t>Business Rules</w:t>
            </w:r>
          </w:p>
        </w:tc>
        <w:tc>
          <w:tcPr>
            <w:tcW w:w="8190" w:type="dxa"/>
          </w:tcPr>
          <w:p w14:paraId="6B9FD274" w14:textId="77777777" w:rsidR="00BD15D3" w:rsidRPr="00401E4E" w:rsidRDefault="00BD15D3" w:rsidP="006F6A59">
            <w:pPr>
              <w:jc w:val="both"/>
            </w:pPr>
            <w:r w:rsidRPr="00215822">
              <w:t xml:space="preserve"> </w:t>
            </w:r>
            <w:r w:rsidRPr="00401E4E">
              <w:t>BR-</w:t>
            </w:r>
            <w:r>
              <w:t>4</w:t>
            </w:r>
            <w:r w:rsidRPr="00401E4E">
              <w:t>: Notifications should be sent via email, including a confirmation of approval and rejection.</w:t>
            </w:r>
          </w:p>
          <w:p w14:paraId="6D59AD17" w14:textId="77777777" w:rsidR="00BD15D3" w:rsidRDefault="00BD15D3" w:rsidP="006F6A59">
            <w:pPr>
              <w:jc w:val="both"/>
            </w:pPr>
          </w:p>
        </w:tc>
      </w:tr>
      <w:tr w:rsidR="00BD15D3" w14:paraId="4DACFE1D" w14:textId="77777777" w:rsidTr="006F6A59">
        <w:tc>
          <w:tcPr>
            <w:tcW w:w="1890" w:type="dxa"/>
          </w:tcPr>
          <w:p w14:paraId="01E4D8D3" w14:textId="77777777" w:rsidR="00BD15D3" w:rsidRDefault="00BD15D3" w:rsidP="006F6A59">
            <w:pPr>
              <w:jc w:val="both"/>
              <w:rPr>
                <w:b/>
              </w:rPr>
            </w:pPr>
            <w:r>
              <w:rPr>
                <w:b/>
              </w:rPr>
              <w:t>Assumptions:</w:t>
            </w:r>
          </w:p>
        </w:tc>
        <w:tc>
          <w:tcPr>
            <w:tcW w:w="8190" w:type="dxa"/>
          </w:tcPr>
          <w:p w14:paraId="435EC51C" w14:textId="77777777" w:rsidR="00BD15D3" w:rsidRPr="00F50F12" w:rsidRDefault="00BD15D3" w:rsidP="006F6A59">
            <w:r>
              <w:t>1.</w:t>
            </w:r>
            <w:r w:rsidRPr="00F50F12">
              <w:t>Assume the system retries notification delivery in case of temporary failures.</w:t>
            </w:r>
          </w:p>
          <w:p w14:paraId="25BC8E54" w14:textId="77777777" w:rsidR="00BD15D3" w:rsidRDefault="00BD15D3" w:rsidP="006F6A59"/>
        </w:tc>
      </w:tr>
    </w:tbl>
    <w:p w14:paraId="3303395A" w14:textId="77777777" w:rsidR="00BD15D3" w:rsidRDefault="00BD15D3" w:rsidP="00BD15D3"/>
    <w:p w14:paraId="1DBBFD14" w14:textId="77777777" w:rsidR="00BD15D3" w:rsidRDefault="00BD15D3" w:rsidP="00BD15D3"/>
    <w:tbl>
      <w:tblPr>
        <w:tblStyle w:val="TableGrid"/>
        <w:tblW w:w="10080" w:type="dxa"/>
        <w:tblInd w:w="108" w:type="dxa"/>
        <w:tblLayout w:type="fixed"/>
        <w:tblLook w:val="04A0" w:firstRow="1" w:lastRow="0" w:firstColumn="1" w:lastColumn="0" w:noHBand="0" w:noVBand="1"/>
      </w:tblPr>
      <w:tblGrid>
        <w:gridCol w:w="1890"/>
        <w:gridCol w:w="8190"/>
      </w:tblGrid>
      <w:tr w:rsidR="00BD15D3" w14:paraId="64778452" w14:textId="77777777" w:rsidTr="006F6A59">
        <w:tc>
          <w:tcPr>
            <w:tcW w:w="1890" w:type="dxa"/>
          </w:tcPr>
          <w:p w14:paraId="4FE89CE7" w14:textId="77777777" w:rsidR="00BD15D3" w:rsidRDefault="00BD15D3" w:rsidP="006F6A59">
            <w:pPr>
              <w:jc w:val="both"/>
              <w:rPr>
                <w:b/>
              </w:rPr>
            </w:pPr>
            <w:r>
              <w:rPr>
                <w:b/>
              </w:rPr>
              <w:t>Use Case ID:</w:t>
            </w:r>
          </w:p>
        </w:tc>
        <w:tc>
          <w:tcPr>
            <w:tcW w:w="8190" w:type="dxa"/>
          </w:tcPr>
          <w:p w14:paraId="29D827B1" w14:textId="77777777" w:rsidR="00BD15D3" w:rsidRDefault="00BD15D3" w:rsidP="006F6A59">
            <w:pPr>
              <w:jc w:val="both"/>
            </w:pPr>
            <w:r w:rsidRPr="006146AB">
              <w:t>UC-</w:t>
            </w:r>
            <w:r>
              <w:t>14</w:t>
            </w:r>
          </w:p>
        </w:tc>
      </w:tr>
      <w:tr w:rsidR="00BD15D3" w14:paraId="63C290DA" w14:textId="77777777" w:rsidTr="006F6A59">
        <w:tc>
          <w:tcPr>
            <w:tcW w:w="1890" w:type="dxa"/>
          </w:tcPr>
          <w:p w14:paraId="581C2184" w14:textId="77777777" w:rsidR="00BD15D3" w:rsidRDefault="00BD15D3" w:rsidP="006F6A59">
            <w:pPr>
              <w:jc w:val="both"/>
              <w:rPr>
                <w:b/>
              </w:rPr>
            </w:pPr>
            <w:r>
              <w:rPr>
                <w:b/>
              </w:rPr>
              <w:t>Use Case Name:</w:t>
            </w:r>
          </w:p>
        </w:tc>
        <w:tc>
          <w:tcPr>
            <w:tcW w:w="8190" w:type="dxa"/>
          </w:tcPr>
          <w:p w14:paraId="4A3EBC17" w14:textId="77777777" w:rsidR="00BD15D3" w:rsidRDefault="00BD15D3" w:rsidP="006F6A59">
            <w:pPr>
              <w:pStyle w:val="Pa49"/>
              <w:jc w:val="both"/>
              <w:rPr>
                <w:rFonts w:ascii="Times New Roman" w:hAnsi="Times New Roman"/>
              </w:rPr>
            </w:pPr>
            <w:r>
              <w:rPr>
                <w:rFonts w:ascii="Times New Roman" w:hAnsi="Times New Roman"/>
              </w:rPr>
              <w:t>Request Property Notification</w:t>
            </w:r>
          </w:p>
        </w:tc>
      </w:tr>
      <w:tr w:rsidR="00BD15D3" w:rsidRPr="00580B6D" w14:paraId="231C3B5C" w14:textId="77777777" w:rsidTr="006F6A59">
        <w:tc>
          <w:tcPr>
            <w:tcW w:w="1890" w:type="dxa"/>
          </w:tcPr>
          <w:p w14:paraId="3A3BD483" w14:textId="77777777" w:rsidR="00BD15D3" w:rsidRDefault="00BD15D3" w:rsidP="006F6A59">
            <w:pPr>
              <w:jc w:val="both"/>
              <w:rPr>
                <w:b/>
              </w:rPr>
            </w:pPr>
            <w:r>
              <w:rPr>
                <w:b/>
              </w:rPr>
              <w:t>Actors:</w:t>
            </w:r>
          </w:p>
        </w:tc>
        <w:tc>
          <w:tcPr>
            <w:tcW w:w="8190" w:type="dxa"/>
          </w:tcPr>
          <w:p w14:paraId="24546CD9" w14:textId="77777777" w:rsidR="00BD15D3" w:rsidRDefault="00BD15D3" w:rsidP="006F6A59">
            <w:pPr>
              <w:jc w:val="both"/>
            </w:pPr>
            <w:r>
              <w:rPr>
                <w:b/>
                <w:bCs/>
              </w:rPr>
              <w:t xml:space="preserve">Primary Actor: </w:t>
            </w:r>
            <w:r w:rsidRPr="008F13E6">
              <w:t>Admin</w:t>
            </w:r>
          </w:p>
          <w:p w14:paraId="55E090B4" w14:textId="77777777" w:rsidR="00BD15D3" w:rsidRPr="00580B6D" w:rsidRDefault="00BD15D3" w:rsidP="006F6A59">
            <w:pPr>
              <w:jc w:val="both"/>
            </w:pPr>
            <w:r w:rsidRPr="00580B6D">
              <w:rPr>
                <w:b/>
                <w:bCs/>
              </w:rPr>
              <w:t xml:space="preserve">Secondary </w:t>
            </w:r>
            <w:proofErr w:type="spellStart"/>
            <w:r w:rsidRPr="00580B6D">
              <w:rPr>
                <w:b/>
                <w:bCs/>
              </w:rPr>
              <w:t>Actor</w:t>
            </w:r>
            <w:r>
              <w:t>:None</w:t>
            </w:r>
            <w:proofErr w:type="spellEnd"/>
          </w:p>
        </w:tc>
      </w:tr>
      <w:tr w:rsidR="00BD15D3" w14:paraId="7FA8B3AE" w14:textId="77777777" w:rsidTr="006F6A59">
        <w:trPr>
          <w:trHeight w:val="647"/>
        </w:trPr>
        <w:tc>
          <w:tcPr>
            <w:tcW w:w="1890" w:type="dxa"/>
          </w:tcPr>
          <w:p w14:paraId="0D1DF677" w14:textId="77777777" w:rsidR="00BD15D3" w:rsidRDefault="00BD15D3" w:rsidP="006F6A59">
            <w:pPr>
              <w:jc w:val="both"/>
              <w:rPr>
                <w:b/>
              </w:rPr>
            </w:pPr>
            <w:r>
              <w:rPr>
                <w:b/>
              </w:rPr>
              <w:t>Description:</w:t>
            </w:r>
          </w:p>
        </w:tc>
        <w:tc>
          <w:tcPr>
            <w:tcW w:w="8190" w:type="dxa"/>
          </w:tcPr>
          <w:p w14:paraId="5184F5FE" w14:textId="77777777" w:rsidR="00BD15D3" w:rsidRPr="002160A1" w:rsidRDefault="00BD15D3" w:rsidP="006F6A59">
            <w:pPr>
              <w:pStyle w:val="Pa49"/>
              <w:jc w:val="both"/>
              <w:rPr>
                <w:rFonts w:ascii="Times New Roman" w:hAnsi="Times New Roman"/>
              </w:rPr>
            </w:pPr>
            <w:r w:rsidRPr="002160A1">
              <w:rPr>
                <w:rFonts w:ascii="Times New Roman" w:hAnsi="Times New Roman"/>
              </w:rPr>
              <w:t>This use case describes how the system notifies the Admin when a landlord submits a property request.</w:t>
            </w:r>
          </w:p>
          <w:p w14:paraId="74DDE50A" w14:textId="77777777" w:rsidR="00BD15D3" w:rsidRDefault="00BD15D3" w:rsidP="006F6A59">
            <w:pPr>
              <w:pStyle w:val="Pa49"/>
              <w:jc w:val="both"/>
              <w:rPr>
                <w:rFonts w:ascii="Times New Roman" w:hAnsi="Times New Roman"/>
              </w:rPr>
            </w:pPr>
          </w:p>
        </w:tc>
      </w:tr>
      <w:tr w:rsidR="00BD15D3" w14:paraId="529F113F" w14:textId="77777777" w:rsidTr="006F6A59">
        <w:tc>
          <w:tcPr>
            <w:tcW w:w="1890" w:type="dxa"/>
          </w:tcPr>
          <w:p w14:paraId="06020E94" w14:textId="77777777" w:rsidR="00BD15D3" w:rsidRDefault="00BD15D3" w:rsidP="006F6A59">
            <w:pPr>
              <w:jc w:val="both"/>
              <w:rPr>
                <w:b/>
              </w:rPr>
            </w:pPr>
            <w:r>
              <w:rPr>
                <w:b/>
              </w:rPr>
              <w:t>Trigger:</w:t>
            </w:r>
          </w:p>
        </w:tc>
        <w:tc>
          <w:tcPr>
            <w:tcW w:w="8190" w:type="dxa"/>
          </w:tcPr>
          <w:p w14:paraId="17F5FAB1" w14:textId="77777777" w:rsidR="00BD15D3" w:rsidRDefault="00BD15D3" w:rsidP="006F6A59">
            <w:pPr>
              <w:spacing w:before="100" w:beforeAutospacing="1" w:after="100" w:afterAutospacing="1"/>
            </w:pPr>
            <w:r w:rsidRPr="002160A1">
              <w:t>A landlord submits a property request through the system.</w:t>
            </w:r>
          </w:p>
        </w:tc>
      </w:tr>
      <w:tr w:rsidR="00BD15D3" w14:paraId="7A276719" w14:textId="77777777" w:rsidTr="006F6A59">
        <w:tc>
          <w:tcPr>
            <w:tcW w:w="1890" w:type="dxa"/>
          </w:tcPr>
          <w:p w14:paraId="3B657986" w14:textId="77777777" w:rsidR="00BD15D3" w:rsidRDefault="00BD15D3" w:rsidP="006F6A59">
            <w:r>
              <w:rPr>
                <w:b/>
              </w:rPr>
              <w:t>Level:</w:t>
            </w:r>
          </w:p>
          <w:p w14:paraId="3EF3E924" w14:textId="77777777" w:rsidR="00BD15D3" w:rsidRDefault="00BD15D3" w:rsidP="006F6A59">
            <w:pPr>
              <w:jc w:val="both"/>
              <w:rPr>
                <w:b/>
              </w:rPr>
            </w:pPr>
          </w:p>
        </w:tc>
        <w:tc>
          <w:tcPr>
            <w:tcW w:w="8190" w:type="dxa"/>
          </w:tcPr>
          <w:p w14:paraId="2E43CD4A" w14:textId="77777777" w:rsidR="00BD15D3" w:rsidRDefault="00BD15D3" w:rsidP="006F6A59">
            <w:pPr>
              <w:jc w:val="both"/>
            </w:pPr>
            <w:r>
              <w:t>High</w:t>
            </w:r>
          </w:p>
        </w:tc>
      </w:tr>
      <w:tr w:rsidR="00BD15D3" w14:paraId="578BDBC0" w14:textId="77777777" w:rsidTr="006F6A59">
        <w:trPr>
          <w:trHeight w:val="813"/>
        </w:trPr>
        <w:tc>
          <w:tcPr>
            <w:tcW w:w="1890" w:type="dxa"/>
          </w:tcPr>
          <w:p w14:paraId="54AB1468" w14:textId="77777777" w:rsidR="00BD15D3" w:rsidRDefault="00BD15D3" w:rsidP="006F6A59">
            <w:pPr>
              <w:jc w:val="both"/>
              <w:rPr>
                <w:b/>
              </w:rPr>
            </w:pPr>
            <w:r>
              <w:rPr>
                <w:b/>
              </w:rPr>
              <w:t>Preconditions:</w:t>
            </w:r>
          </w:p>
        </w:tc>
        <w:tc>
          <w:tcPr>
            <w:tcW w:w="8190" w:type="dxa"/>
          </w:tcPr>
          <w:p w14:paraId="423AAA08" w14:textId="77777777" w:rsidR="00BD15D3" w:rsidRPr="002160A1" w:rsidRDefault="00BD15D3" w:rsidP="006F6A59">
            <w:r w:rsidRPr="002160A1">
              <w:rPr>
                <w:b/>
                <w:bCs/>
              </w:rPr>
              <w:t>PRE-1:</w:t>
            </w:r>
            <w:r w:rsidRPr="002160A1">
              <w:t xml:space="preserve"> The landlord has successfully submitted the property request.</w:t>
            </w:r>
          </w:p>
          <w:p w14:paraId="5F99BCFC" w14:textId="77777777" w:rsidR="00BD15D3" w:rsidRPr="002160A1" w:rsidRDefault="00BD15D3" w:rsidP="006F6A59">
            <w:r w:rsidRPr="002160A1">
              <w:rPr>
                <w:b/>
                <w:bCs/>
              </w:rPr>
              <w:t>PRE-2:</w:t>
            </w:r>
            <w:r w:rsidRPr="002160A1">
              <w:t xml:space="preserve"> The system has validated the request details.</w:t>
            </w:r>
          </w:p>
          <w:p w14:paraId="27F405B6" w14:textId="77777777" w:rsidR="00BD15D3" w:rsidRDefault="00BD15D3" w:rsidP="006F6A59"/>
        </w:tc>
      </w:tr>
      <w:tr w:rsidR="00BD15D3" w14:paraId="2157FD4D" w14:textId="77777777" w:rsidTr="006F6A59">
        <w:tc>
          <w:tcPr>
            <w:tcW w:w="1890" w:type="dxa"/>
          </w:tcPr>
          <w:p w14:paraId="2B7A3D47" w14:textId="77777777" w:rsidR="00BD15D3" w:rsidRDefault="00BD15D3" w:rsidP="006F6A59">
            <w:pPr>
              <w:jc w:val="both"/>
              <w:rPr>
                <w:b/>
              </w:rPr>
            </w:pPr>
            <w:r>
              <w:rPr>
                <w:b/>
              </w:rPr>
              <w:t>Post conditions:</w:t>
            </w:r>
          </w:p>
        </w:tc>
        <w:tc>
          <w:tcPr>
            <w:tcW w:w="8190" w:type="dxa"/>
          </w:tcPr>
          <w:p w14:paraId="0B8D8F2F" w14:textId="77777777" w:rsidR="00BD15D3" w:rsidRPr="002160A1" w:rsidRDefault="00BD15D3" w:rsidP="006F6A59">
            <w:r w:rsidRPr="002160A1">
              <w:rPr>
                <w:b/>
                <w:bCs/>
              </w:rPr>
              <w:t>POST-1:</w:t>
            </w:r>
            <w:r w:rsidRPr="002160A1">
              <w:t xml:space="preserve"> The Admin receives a notification about the submitted property request.</w:t>
            </w:r>
          </w:p>
          <w:p w14:paraId="50BAAF00" w14:textId="77777777" w:rsidR="00BD15D3" w:rsidRPr="002160A1" w:rsidRDefault="00BD15D3" w:rsidP="006F6A59">
            <w:r w:rsidRPr="002160A1">
              <w:rPr>
                <w:b/>
                <w:bCs/>
              </w:rPr>
              <w:t>POST-2:</w:t>
            </w:r>
            <w:r w:rsidRPr="002160A1">
              <w:t xml:space="preserve"> The system logs the notification activity for auditing purposes.</w:t>
            </w:r>
          </w:p>
          <w:p w14:paraId="24D8844B" w14:textId="77777777" w:rsidR="00BD15D3" w:rsidRDefault="00BD15D3" w:rsidP="006F6A59"/>
        </w:tc>
      </w:tr>
      <w:tr w:rsidR="00BD15D3" w:rsidRPr="00D43D34" w14:paraId="11D6FDB9" w14:textId="77777777" w:rsidTr="006F6A59">
        <w:tc>
          <w:tcPr>
            <w:tcW w:w="1890" w:type="dxa"/>
          </w:tcPr>
          <w:p w14:paraId="479D3476" w14:textId="77777777" w:rsidR="00BD15D3" w:rsidRDefault="00BD15D3" w:rsidP="006F6A59">
            <w:pPr>
              <w:jc w:val="both"/>
              <w:rPr>
                <w:b/>
              </w:rPr>
            </w:pPr>
            <w:r>
              <w:rPr>
                <w:b/>
              </w:rPr>
              <w:t>Include</w:t>
            </w:r>
          </w:p>
        </w:tc>
        <w:tc>
          <w:tcPr>
            <w:tcW w:w="8190" w:type="dxa"/>
          </w:tcPr>
          <w:p w14:paraId="74F26343" w14:textId="77777777" w:rsidR="00BD15D3" w:rsidRPr="00D43D34" w:rsidRDefault="00BD15D3" w:rsidP="006F6A59">
            <w:pPr>
              <w:spacing w:before="100" w:beforeAutospacing="1" w:after="100" w:afterAutospacing="1"/>
            </w:pPr>
            <w:r>
              <w:t>None</w:t>
            </w:r>
          </w:p>
        </w:tc>
      </w:tr>
      <w:tr w:rsidR="00BD15D3" w:rsidRPr="00D43D34" w14:paraId="49F1E120" w14:textId="77777777" w:rsidTr="006F6A59">
        <w:tc>
          <w:tcPr>
            <w:tcW w:w="1890" w:type="dxa"/>
          </w:tcPr>
          <w:p w14:paraId="7FD069C3" w14:textId="77777777" w:rsidR="00BD15D3" w:rsidRDefault="00BD15D3" w:rsidP="006F6A59">
            <w:pPr>
              <w:jc w:val="both"/>
              <w:rPr>
                <w:b/>
              </w:rPr>
            </w:pPr>
            <w:r>
              <w:rPr>
                <w:b/>
              </w:rPr>
              <w:t>Extend</w:t>
            </w:r>
          </w:p>
        </w:tc>
        <w:tc>
          <w:tcPr>
            <w:tcW w:w="8190" w:type="dxa"/>
          </w:tcPr>
          <w:p w14:paraId="79764995" w14:textId="77777777" w:rsidR="00BD15D3" w:rsidRPr="00D43D34" w:rsidRDefault="00BD15D3" w:rsidP="006F6A59">
            <w:pPr>
              <w:jc w:val="both"/>
            </w:pPr>
            <w:r>
              <w:t>None</w:t>
            </w:r>
          </w:p>
        </w:tc>
      </w:tr>
      <w:tr w:rsidR="00BD15D3" w14:paraId="4F4EE26B" w14:textId="77777777" w:rsidTr="006F6A59">
        <w:tc>
          <w:tcPr>
            <w:tcW w:w="1890" w:type="dxa"/>
          </w:tcPr>
          <w:p w14:paraId="5F56562D" w14:textId="77777777" w:rsidR="00BD15D3" w:rsidRDefault="00BD15D3" w:rsidP="006F6A59">
            <w:pPr>
              <w:jc w:val="both"/>
              <w:rPr>
                <w:b/>
              </w:rPr>
            </w:pPr>
            <w:r>
              <w:rPr>
                <w:b/>
              </w:rPr>
              <w:t>Normal Flow:</w:t>
            </w:r>
          </w:p>
        </w:tc>
        <w:tc>
          <w:tcPr>
            <w:tcW w:w="8190" w:type="dxa"/>
          </w:tcPr>
          <w:p w14:paraId="0E34D61D" w14:textId="77777777" w:rsidR="00BD15D3" w:rsidRPr="002160A1" w:rsidRDefault="00BD15D3" w:rsidP="00BD15D3">
            <w:pPr>
              <w:pStyle w:val="NoSpacing"/>
              <w:numPr>
                <w:ilvl w:val="0"/>
                <w:numId w:val="96"/>
              </w:numPr>
            </w:pPr>
            <w:r w:rsidRPr="002160A1">
              <w:t>The landlord submits a property request via the system.</w:t>
            </w:r>
          </w:p>
          <w:p w14:paraId="1C06E13E" w14:textId="77777777" w:rsidR="00BD15D3" w:rsidRPr="002160A1" w:rsidRDefault="00BD15D3" w:rsidP="00BD15D3">
            <w:pPr>
              <w:pStyle w:val="NoSpacing"/>
              <w:numPr>
                <w:ilvl w:val="0"/>
                <w:numId w:val="96"/>
              </w:numPr>
            </w:pPr>
            <w:r w:rsidRPr="002160A1">
              <w:t>The system validates the request details and ensures they are complete.</w:t>
            </w:r>
          </w:p>
          <w:p w14:paraId="4EFBBEAC" w14:textId="77777777" w:rsidR="00BD15D3" w:rsidRPr="002160A1" w:rsidRDefault="00BD15D3" w:rsidP="00BD15D3">
            <w:pPr>
              <w:pStyle w:val="NoSpacing"/>
              <w:numPr>
                <w:ilvl w:val="0"/>
                <w:numId w:val="96"/>
              </w:numPr>
            </w:pPr>
            <w:r w:rsidRPr="002160A1">
              <w:t>The system generates a notification for the Admin.</w:t>
            </w:r>
          </w:p>
          <w:p w14:paraId="2ACE9A56" w14:textId="77777777" w:rsidR="00BD15D3" w:rsidRPr="002160A1" w:rsidRDefault="00BD15D3" w:rsidP="00BD15D3">
            <w:pPr>
              <w:numPr>
                <w:ilvl w:val="0"/>
                <w:numId w:val="96"/>
              </w:numPr>
              <w:spacing w:before="100" w:beforeAutospacing="1" w:after="100" w:afterAutospacing="1"/>
            </w:pPr>
            <w:r w:rsidRPr="002160A1">
              <w:t xml:space="preserve">The system sends the notification to the Admin </w:t>
            </w:r>
          </w:p>
          <w:p w14:paraId="5303A484" w14:textId="77777777" w:rsidR="00BD15D3" w:rsidRPr="002160A1" w:rsidRDefault="00BD15D3" w:rsidP="00BD15D3">
            <w:pPr>
              <w:numPr>
                <w:ilvl w:val="0"/>
                <w:numId w:val="96"/>
              </w:numPr>
              <w:spacing w:before="100" w:beforeAutospacing="1" w:after="100" w:afterAutospacing="1"/>
            </w:pPr>
            <w:r w:rsidRPr="002160A1">
              <w:t>The Admin acknowledges receipt of the notification and views the property request in detail.</w:t>
            </w:r>
          </w:p>
          <w:p w14:paraId="4DCB3C89" w14:textId="77777777" w:rsidR="00BD15D3" w:rsidRPr="002160A1" w:rsidRDefault="00BD15D3" w:rsidP="006F6A59">
            <w:pPr>
              <w:pStyle w:val="NoSpacing"/>
              <w:ind w:left="720"/>
            </w:pPr>
          </w:p>
          <w:p w14:paraId="08DE32C8" w14:textId="77777777" w:rsidR="00BD15D3" w:rsidRDefault="00BD15D3" w:rsidP="006F6A59">
            <w:pPr>
              <w:pStyle w:val="NoSpacing"/>
            </w:pPr>
          </w:p>
        </w:tc>
      </w:tr>
      <w:tr w:rsidR="00BD15D3" w:rsidRPr="001E4EE8" w14:paraId="485069F0" w14:textId="77777777" w:rsidTr="006F6A59">
        <w:tc>
          <w:tcPr>
            <w:tcW w:w="1890" w:type="dxa"/>
          </w:tcPr>
          <w:p w14:paraId="205112D1" w14:textId="77777777" w:rsidR="00BD15D3" w:rsidRDefault="00BD15D3" w:rsidP="006F6A59">
            <w:pPr>
              <w:jc w:val="both"/>
              <w:rPr>
                <w:b/>
              </w:rPr>
            </w:pPr>
            <w:r>
              <w:rPr>
                <w:b/>
              </w:rPr>
              <w:t>Alternative Flows:</w:t>
            </w:r>
          </w:p>
          <w:p w14:paraId="614B9DA3" w14:textId="77777777" w:rsidR="00BD15D3" w:rsidRDefault="00BD15D3" w:rsidP="006F6A59">
            <w:pPr>
              <w:jc w:val="both"/>
              <w:rPr>
                <w:b/>
                <w:color w:val="BFBFBF"/>
              </w:rPr>
            </w:pPr>
          </w:p>
        </w:tc>
        <w:tc>
          <w:tcPr>
            <w:tcW w:w="8190" w:type="dxa"/>
          </w:tcPr>
          <w:p w14:paraId="2CEB5B85" w14:textId="77777777" w:rsidR="00BD15D3" w:rsidRPr="002160A1" w:rsidRDefault="00BD15D3" w:rsidP="006F6A59">
            <w:r w:rsidRPr="00BB6A82">
              <w:t xml:space="preserve"> </w:t>
            </w:r>
            <w:r w:rsidRPr="002160A1">
              <w:rPr>
                <w:b/>
                <w:bCs/>
              </w:rPr>
              <w:t>Invalid Request Details:</w:t>
            </w:r>
          </w:p>
          <w:p w14:paraId="5C22C6F8" w14:textId="77777777" w:rsidR="00BD15D3" w:rsidRPr="002160A1" w:rsidRDefault="00BD15D3" w:rsidP="00BD15D3">
            <w:pPr>
              <w:numPr>
                <w:ilvl w:val="0"/>
                <w:numId w:val="97"/>
              </w:numPr>
            </w:pPr>
            <w:r w:rsidRPr="002160A1">
              <w:t>The system identifies incomplete or invalid details in the property request.</w:t>
            </w:r>
          </w:p>
          <w:p w14:paraId="3D380723" w14:textId="77777777" w:rsidR="00BD15D3" w:rsidRPr="002160A1" w:rsidRDefault="00BD15D3" w:rsidP="006F6A59">
            <w:r w:rsidRPr="002160A1">
              <w:rPr>
                <w:b/>
                <w:bCs/>
              </w:rPr>
              <w:t>Duplicate Request Detection:</w:t>
            </w:r>
          </w:p>
          <w:p w14:paraId="2976AAE6" w14:textId="77777777" w:rsidR="00BD15D3" w:rsidRPr="002160A1" w:rsidRDefault="00BD15D3" w:rsidP="00BD15D3">
            <w:pPr>
              <w:numPr>
                <w:ilvl w:val="0"/>
                <w:numId w:val="98"/>
              </w:numPr>
            </w:pPr>
            <w:r w:rsidRPr="002160A1">
              <w:t>The system identifies that a similar property request has already been submitted.</w:t>
            </w:r>
          </w:p>
          <w:p w14:paraId="48870395" w14:textId="77777777" w:rsidR="00BD15D3" w:rsidRPr="00215822" w:rsidRDefault="00BD15D3" w:rsidP="006F6A59"/>
          <w:p w14:paraId="7EA156A6" w14:textId="77777777" w:rsidR="00BD15D3" w:rsidRPr="00215822" w:rsidRDefault="00BD15D3" w:rsidP="006F6A59"/>
          <w:p w14:paraId="0E86113F" w14:textId="77777777" w:rsidR="00BD15D3" w:rsidRPr="00BB6A82" w:rsidRDefault="00BD15D3" w:rsidP="006F6A59">
            <w:r w:rsidRPr="00215822">
              <w:t xml:space="preserve"> </w:t>
            </w:r>
          </w:p>
        </w:tc>
      </w:tr>
      <w:tr w:rsidR="00BD15D3" w14:paraId="78B34D69" w14:textId="77777777" w:rsidTr="006F6A59">
        <w:tc>
          <w:tcPr>
            <w:tcW w:w="1890" w:type="dxa"/>
          </w:tcPr>
          <w:p w14:paraId="4FFD040A" w14:textId="77777777" w:rsidR="00BD15D3" w:rsidRDefault="00BD15D3" w:rsidP="006F6A59">
            <w:pPr>
              <w:jc w:val="both"/>
              <w:rPr>
                <w:b/>
              </w:rPr>
            </w:pPr>
            <w:r>
              <w:rPr>
                <w:b/>
              </w:rPr>
              <w:t>Exceptions:</w:t>
            </w:r>
          </w:p>
        </w:tc>
        <w:tc>
          <w:tcPr>
            <w:tcW w:w="8190" w:type="dxa"/>
          </w:tcPr>
          <w:p w14:paraId="3890C408" w14:textId="77777777" w:rsidR="00BD15D3" w:rsidRPr="0064684E" w:rsidRDefault="00BD15D3" w:rsidP="006F6A59">
            <w:r w:rsidRPr="0064684E">
              <w:rPr>
                <w:b/>
                <w:bCs/>
              </w:rPr>
              <w:t>System Error During Notification:</w:t>
            </w:r>
          </w:p>
          <w:p w14:paraId="24BD3CED" w14:textId="77777777" w:rsidR="00BD15D3" w:rsidRPr="0064684E" w:rsidRDefault="00BD15D3" w:rsidP="006F6A59">
            <w:r w:rsidRPr="0064684E">
              <w:t>The system logs the error and alerts the Admin: "An error occurred while generating the notification. Please review property requests manually."</w:t>
            </w:r>
          </w:p>
          <w:p w14:paraId="0AD717A8" w14:textId="77777777" w:rsidR="00BD15D3" w:rsidRDefault="00BD15D3" w:rsidP="006F6A59"/>
        </w:tc>
      </w:tr>
      <w:tr w:rsidR="00BD15D3" w14:paraId="4A1E4B46" w14:textId="77777777" w:rsidTr="006F6A59">
        <w:tc>
          <w:tcPr>
            <w:tcW w:w="1890" w:type="dxa"/>
          </w:tcPr>
          <w:p w14:paraId="11ADBCFE" w14:textId="77777777" w:rsidR="00BD15D3" w:rsidRDefault="00BD15D3" w:rsidP="006F6A59">
            <w:pPr>
              <w:jc w:val="both"/>
              <w:rPr>
                <w:b/>
              </w:rPr>
            </w:pPr>
            <w:r>
              <w:rPr>
                <w:b/>
              </w:rPr>
              <w:t>Business Rules</w:t>
            </w:r>
          </w:p>
        </w:tc>
        <w:tc>
          <w:tcPr>
            <w:tcW w:w="8190" w:type="dxa"/>
          </w:tcPr>
          <w:p w14:paraId="51381BE3" w14:textId="77777777" w:rsidR="00BD15D3" w:rsidRPr="00401E4E" w:rsidRDefault="00BD15D3" w:rsidP="006F6A59">
            <w:pPr>
              <w:jc w:val="both"/>
            </w:pPr>
            <w:r w:rsidRPr="00401E4E">
              <w:t xml:space="preserve"> </w:t>
            </w:r>
            <w:r w:rsidRPr="00401E4E">
              <w:rPr>
                <w:b/>
                <w:bCs/>
              </w:rPr>
              <w:t xml:space="preserve"> </w:t>
            </w:r>
            <w:r w:rsidRPr="00401E4E">
              <w:t>BR-</w:t>
            </w:r>
            <w:r>
              <w:t>4</w:t>
            </w:r>
            <w:r w:rsidRPr="00401E4E">
              <w:t>: Notifications should be sent via email, including a confirmation of approval and rejection.</w:t>
            </w:r>
          </w:p>
          <w:p w14:paraId="7092B578" w14:textId="77777777" w:rsidR="00BD15D3" w:rsidRPr="00401E4E" w:rsidRDefault="00BD15D3" w:rsidP="006F6A59">
            <w:pPr>
              <w:ind w:left="720"/>
              <w:jc w:val="both"/>
              <w:rPr>
                <w:b/>
                <w:bCs/>
              </w:rPr>
            </w:pPr>
          </w:p>
          <w:p w14:paraId="4748ACE9" w14:textId="77777777" w:rsidR="00BD15D3" w:rsidRDefault="00BD15D3" w:rsidP="006F6A59">
            <w:pPr>
              <w:jc w:val="both"/>
            </w:pPr>
          </w:p>
        </w:tc>
      </w:tr>
      <w:tr w:rsidR="00BD15D3" w14:paraId="3C865A54" w14:textId="77777777" w:rsidTr="006F6A59">
        <w:tc>
          <w:tcPr>
            <w:tcW w:w="1890" w:type="dxa"/>
          </w:tcPr>
          <w:p w14:paraId="073A9419" w14:textId="77777777" w:rsidR="00BD15D3" w:rsidRDefault="00BD15D3" w:rsidP="006F6A59">
            <w:pPr>
              <w:jc w:val="both"/>
              <w:rPr>
                <w:b/>
              </w:rPr>
            </w:pPr>
            <w:r>
              <w:rPr>
                <w:b/>
              </w:rPr>
              <w:t>Assumptions:</w:t>
            </w:r>
          </w:p>
        </w:tc>
        <w:tc>
          <w:tcPr>
            <w:tcW w:w="8190" w:type="dxa"/>
          </w:tcPr>
          <w:p w14:paraId="6D504A7C" w14:textId="77777777" w:rsidR="00BD15D3" w:rsidRPr="0064684E" w:rsidRDefault="00BD15D3" w:rsidP="00BD15D3">
            <w:pPr>
              <w:pStyle w:val="ListParagraph"/>
              <w:numPr>
                <w:ilvl w:val="0"/>
                <w:numId w:val="99"/>
              </w:numPr>
              <w:contextualSpacing/>
            </w:pPr>
            <w:r w:rsidRPr="0064684E">
              <w:t>Assume the landlord submits complete and accurate property request details.</w:t>
            </w:r>
          </w:p>
          <w:p w14:paraId="3C467B39" w14:textId="77777777" w:rsidR="00BD15D3" w:rsidRPr="0064684E" w:rsidRDefault="00BD15D3" w:rsidP="00BD15D3">
            <w:pPr>
              <w:pStyle w:val="ListParagraph"/>
              <w:numPr>
                <w:ilvl w:val="0"/>
                <w:numId w:val="99"/>
              </w:numPr>
              <w:contextualSpacing/>
            </w:pPr>
            <w:r w:rsidRPr="0064684E">
              <w:lastRenderedPageBreak/>
              <w:t>Assume the Admin monitors notifications regularly for updates.</w:t>
            </w:r>
          </w:p>
          <w:p w14:paraId="76F1FD11" w14:textId="77777777" w:rsidR="00BD15D3" w:rsidRDefault="00BD15D3" w:rsidP="006F6A59"/>
        </w:tc>
      </w:tr>
    </w:tbl>
    <w:p w14:paraId="09442AC0" w14:textId="77777777" w:rsidR="00BD15D3" w:rsidRDefault="00BD15D3" w:rsidP="00BD15D3"/>
    <w:p w14:paraId="78B074FD" w14:textId="77777777" w:rsidR="002E74D8" w:rsidRDefault="002E74D8" w:rsidP="00BD15D3"/>
    <w:p w14:paraId="4500FEA8" w14:textId="676BFCE1" w:rsidR="00C65AE4" w:rsidRDefault="00C65AE4" w:rsidP="004C606C">
      <w:pPr>
        <w:rPr>
          <w:color w:val="000000" w:themeColor="text1"/>
          <w:sz w:val="32"/>
          <w:szCs w:val="32"/>
        </w:rPr>
      </w:pPr>
    </w:p>
    <w:p w14:paraId="09C81D53" w14:textId="77777777" w:rsidR="00C65AE4" w:rsidRPr="002E74D8" w:rsidRDefault="00C65AE4" w:rsidP="002E74D8">
      <w:pPr>
        <w:jc w:val="center"/>
        <w:rPr>
          <w:color w:val="000000" w:themeColor="text1"/>
          <w:sz w:val="32"/>
          <w:szCs w:val="32"/>
        </w:rPr>
      </w:pPr>
    </w:p>
    <w:p w14:paraId="3FDD6D2F" w14:textId="5B6A3686" w:rsidR="00C65AE4" w:rsidRPr="004C606C" w:rsidRDefault="002E74D8" w:rsidP="004C606C">
      <w:pPr>
        <w:pStyle w:val="Caption"/>
        <w:keepNext/>
        <w:jc w:val="center"/>
        <w:rPr>
          <w:color w:val="000000" w:themeColor="text1"/>
          <w:sz w:val="22"/>
          <w:szCs w:val="22"/>
        </w:rPr>
      </w:pPr>
      <w:bookmarkStart w:id="430" w:name="_Toc189860496"/>
      <w:r w:rsidRPr="002E74D8">
        <w:rPr>
          <w:color w:val="000000" w:themeColor="text1"/>
          <w:sz w:val="22"/>
          <w:szCs w:val="22"/>
        </w:rPr>
        <w:t xml:space="preserve">Table </w:t>
      </w:r>
      <w:r w:rsidRPr="002E74D8">
        <w:rPr>
          <w:color w:val="000000" w:themeColor="text1"/>
          <w:sz w:val="22"/>
          <w:szCs w:val="22"/>
        </w:rPr>
        <w:fldChar w:fldCharType="begin"/>
      </w:r>
      <w:r w:rsidRPr="002E74D8">
        <w:rPr>
          <w:color w:val="000000" w:themeColor="text1"/>
          <w:sz w:val="22"/>
          <w:szCs w:val="22"/>
        </w:rPr>
        <w:instrText xml:space="preserve"> SEQ Table \* ARABIC </w:instrText>
      </w:r>
      <w:r w:rsidRPr="002E74D8">
        <w:rPr>
          <w:color w:val="000000" w:themeColor="text1"/>
          <w:sz w:val="22"/>
          <w:szCs w:val="22"/>
        </w:rPr>
        <w:fldChar w:fldCharType="separate"/>
      </w:r>
      <w:r w:rsidR="00E967F5">
        <w:rPr>
          <w:noProof/>
          <w:color w:val="000000" w:themeColor="text1"/>
          <w:sz w:val="22"/>
          <w:szCs w:val="22"/>
        </w:rPr>
        <w:t>5</w:t>
      </w:r>
      <w:r w:rsidRPr="002E74D8">
        <w:rPr>
          <w:color w:val="000000" w:themeColor="text1"/>
          <w:sz w:val="22"/>
          <w:szCs w:val="22"/>
        </w:rPr>
        <w:fldChar w:fldCharType="end"/>
      </w:r>
      <w:r w:rsidRPr="002E74D8">
        <w:rPr>
          <w:color w:val="000000" w:themeColor="text1"/>
          <w:sz w:val="22"/>
          <w:szCs w:val="22"/>
        </w:rPr>
        <w:t>:LandLord Use Case Description</w:t>
      </w:r>
      <w:bookmarkEnd w:id="430"/>
    </w:p>
    <w:p w14:paraId="54424673" w14:textId="77777777" w:rsidR="00C65AE4" w:rsidRDefault="00C65AE4" w:rsidP="00C65AE4"/>
    <w:p w14:paraId="3D31A733" w14:textId="77777777" w:rsidR="00C65AE4" w:rsidRDefault="00C65AE4" w:rsidP="00C65AE4"/>
    <w:p w14:paraId="476E4501" w14:textId="77777777" w:rsidR="00C65AE4" w:rsidRDefault="00C65AE4" w:rsidP="00C65AE4"/>
    <w:p w14:paraId="56C2E485" w14:textId="77777777" w:rsidR="00C65AE4" w:rsidRPr="00C65AE4" w:rsidRDefault="00C65AE4" w:rsidP="00C65AE4"/>
    <w:tbl>
      <w:tblPr>
        <w:tblStyle w:val="TableGrid"/>
        <w:tblW w:w="10080" w:type="dxa"/>
        <w:tblInd w:w="108" w:type="dxa"/>
        <w:tblLayout w:type="fixed"/>
        <w:tblLook w:val="04A0" w:firstRow="1" w:lastRow="0" w:firstColumn="1" w:lastColumn="0" w:noHBand="0" w:noVBand="1"/>
      </w:tblPr>
      <w:tblGrid>
        <w:gridCol w:w="1890"/>
        <w:gridCol w:w="8190"/>
      </w:tblGrid>
      <w:tr w:rsidR="002E74D8" w14:paraId="323844EF" w14:textId="77777777" w:rsidTr="006F6A59">
        <w:tc>
          <w:tcPr>
            <w:tcW w:w="1890" w:type="dxa"/>
          </w:tcPr>
          <w:p w14:paraId="70739250" w14:textId="77777777" w:rsidR="002E74D8" w:rsidRDefault="002E74D8" w:rsidP="006F6A59">
            <w:pPr>
              <w:jc w:val="both"/>
              <w:rPr>
                <w:b/>
              </w:rPr>
            </w:pPr>
            <w:r>
              <w:rPr>
                <w:b/>
              </w:rPr>
              <w:t>Use Case ID:</w:t>
            </w:r>
          </w:p>
        </w:tc>
        <w:tc>
          <w:tcPr>
            <w:tcW w:w="8190" w:type="dxa"/>
          </w:tcPr>
          <w:p w14:paraId="1CC0F9B5" w14:textId="77777777" w:rsidR="002E74D8" w:rsidRDefault="002E74D8" w:rsidP="006F6A59">
            <w:pPr>
              <w:jc w:val="both"/>
            </w:pPr>
            <w:r w:rsidRPr="006146AB">
              <w:t>UC-</w:t>
            </w:r>
            <w:r>
              <w:t>1</w:t>
            </w:r>
          </w:p>
        </w:tc>
      </w:tr>
      <w:tr w:rsidR="002E74D8" w14:paraId="0537F3D6" w14:textId="77777777" w:rsidTr="006F6A59">
        <w:tc>
          <w:tcPr>
            <w:tcW w:w="1890" w:type="dxa"/>
          </w:tcPr>
          <w:p w14:paraId="33B956CC" w14:textId="77777777" w:rsidR="002E74D8" w:rsidRDefault="002E74D8" w:rsidP="006F6A59">
            <w:pPr>
              <w:jc w:val="both"/>
              <w:rPr>
                <w:b/>
              </w:rPr>
            </w:pPr>
            <w:r>
              <w:rPr>
                <w:b/>
              </w:rPr>
              <w:t>Use Case Name:</w:t>
            </w:r>
          </w:p>
        </w:tc>
        <w:tc>
          <w:tcPr>
            <w:tcW w:w="8190" w:type="dxa"/>
          </w:tcPr>
          <w:p w14:paraId="68439F02" w14:textId="77777777" w:rsidR="002E74D8" w:rsidRDefault="002E74D8" w:rsidP="006F6A59">
            <w:pPr>
              <w:pStyle w:val="Pa49"/>
              <w:jc w:val="both"/>
              <w:rPr>
                <w:rFonts w:ascii="Times New Roman" w:hAnsi="Times New Roman"/>
              </w:rPr>
            </w:pPr>
            <w:r>
              <w:rPr>
                <w:rFonts w:ascii="Times New Roman" w:hAnsi="Times New Roman"/>
              </w:rPr>
              <w:t>Create Account</w:t>
            </w:r>
          </w:p>
        </w:tc>
      </w:tr>
      <w:tr w:rsidR="002E74D8" w:rsidRPr="00580B6D" w14:paraId="00A696A2" w14:textId="77777777" w:rsidTr="006F6A59">
        <w:tc>
          <w:tcPr>
            <w:tcW w:w="1890" w:type="dxa"/>
          </w:tcPr>
          <w:p w14:paraId="4E91FFA1" w14:textId="77777777" w:rsidR="002E74D8" w:rsidRDefault="002E74D8" w:rsidP="006F6A59">
            <w:pPr>
              <w:jc w:val="both"/>
              <w:rPr>
                <w:b/>
              </w:rPr>
            </w:pPr>
            <w:r>
              <w:rPr>
                <w:b/>
              </w:rPr>
              <w:t>Actors:</w:t>
            </w:r>
          </w:p>
        </w:tc>
        <w:tc>
          <w:tcPr>
            <w:tcW w:w="8190" w:type="dxa"/>
          </w:tcPr>
          <w:p w14:paraId="5208A7BE" w14:textId="77777777" w:rsidR="002E74D8" w:rsidRDefault="002E74D8" w:rsidP="006F6A59">
            <w:pPr>
              <w:jc w:val="both"/>
            </w:pPr>
            <w:r>
              <w:rPr>
                <w:b/>
                <w:bCs/>
              </w:rPr>
              <w:t xml:space="preserve">Primary Actor: </w:t>
            </w:r>
            <w:r>
              <w:t>Landlord</w:t>
            </w:r>
          </w:p>
          <w:p w14:paraId="3117FF36"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3120371B" w14:textId="77777777" w:rsidTr="006F6A59">
        <w:trPr>
          <w:trHeight w:val="647"/>
        </w:trPr>
        <w:tc>
          <w:tcPr>
            <w:tcW w:w="1890" w:type="dxa"/>
          </w:tcPr>
          <w:p w14:paraId="11ED7A6E" w14:textId="77777777" w:rsidR="002E74D8" w:rsidRDefault="002E74D8" w:rsidP="006F6A59">
            <w:pPr>
              <w:jc w:val="both"/>
              <w:rPr>
                <w:b/>
              </w:rPr>
            </w:pPr>
            <w:r>
              <w:rPr>
                <w:b/>
              </w:rPr>
              <w:t>Description:</w:t>
            </w:r>
          </w:p>
        </w:tc>
        <w:tc>
          <w:tcPr>
            <w:tcW w:w="8190" w:type="dxa"/>
          </w:tcPr>
          <w:p w14:paraId="5E7E7C91" w14:textId="77777777" w:rsidR="002E74D8" w:rsidRPr="00DF782C" w:rsidRDefault="002E74D8" w:rsidP="006F6A59">
            <w:pPr>
              <w:pStyle w:val="Pa49"/>
              <w:jc w:val="both"/>
              <w:rPr>
                <w:rFonts w:ascii="Times New Roman" w:hAnsi="Times New Roman"/>
              </w:rPr>
            </w:pPr>
            <w:r w:rsidRPr="00DF782C">
              <w:rPr>
                <w:rFonts w:ascii="Times New Roman" w:hAnsi="Times New Roman"/>
              </w:rPr>
              <w:t>This use case describes how a landlord creates an account on the system to access its features.</w:t>
            </w:r>
          </w:p>
          <w:p w14:paraId="357DAB45" w14:textId="77777777" w:rsidR="002E74D8" w:rsidRDefault="002E74D8" w:rsidP="006F6A59">
            <w:pPr>
              <w:pStyle w:val="Pa49"/>
              <w:jc w:val="both"/>
              <w:rPr>
                <w:rFonts w:ascii="Times New Roman" w:hAnsi="Times New Roman"/>
              </w:rPr>
            </w:pPr>
          </w:p>
        </w:tc>
      </w:tr>
      <w:tr w:rsidR="002E74D8" w14:paraId="02C85805" w14:textId="77777777" w:rsidTr="006F6A59">
        <w:tc>
          <w:tcPr>
            <w:tcW w:w="1890" w:type="dxa"/>
          </w:tcPr>
          <w:p w14:paraId="3BEED3C3" w14:textId="77777777" w:rsidR="002E74D8" w:rsidRDefault="002E74D8" w:rsidP="006F6A59">
            <w:pPr>
              <w:jc w:val="both"/>
              <w:rPr>
                <w:b/>
              </w:rPr>
            </w:pPr>
            <w:r>
              <w:rPr>
                <w:b/>
              </w:rPr>
              <w:t>Trigger:</w:t>
            </w:r>
          </w:p>
        </w:tc>
        <w:tc>
          <w:tcPr>
            <w:tcW w:w="8190" w:type="dxa"/>
          </w:tcPr>
          <w:p w14:paraId="543EA838" w14:textId="77777777" w:rsidR="002E74D8" w:rsidRDefault="002E74D8" w:rsidP="006F6A59">
            <w:pPr>
              <w:spacing w:before="100" w:beforeAutospacing="1" w:after="100" w:afterAutospacing="1"/>
            </w:pPr>
            <w:r w:rsidRPr="00DF782C">
              <w:t>The landlord selects the "Sign Up" option on the system's interface.</w:t>
            </w:r>
          </w:p>
        </w:tc>
      </w:tr>
      <w:tr w:rsidR="002E74D8" w14:paraId="6C6D362F" w14:textId="77777777" w:rsidTr="006F6A59">
        <w:tc>
          <w:tcPr>
            <w:tcW w:w="1890" w:type="dxa"/>
          </w:tcPr>
          <w:p w14:paraId="5AE56BF7" w14:textId="77777777" w:rsidR="002E74D8" w:rsidRDefault="002E74D8" w:rsidP="006F6A59">
            <w:r>
              <w:rPr>
                <w:b/>
              </w:rPr>
              <w:t>Level:</w:t>
            </w:r>
          </w:p>
          <w:p w14:paraId="2E6BCCC2" w14:textId="77777777" w:rsidR="002E74D8" w:rsidRDefault="002E74D8" w:rsidP="006F6A59">
            <w:pPr>
              <w:jc w:val="both"/>
              <w:rPr>
                <w:b/>
              </w:rPr>
            </w:pPr>
          </w:p>
        </w:tc>
        <w:tc>
          <w:tcPr>
            <w:tcW w:w="8190" w:type="dxa"/>
          </w:tcPr>
          <w:p w14:paraId="789AF9C7" w14:textId="77777777" w:rsidR="002E74D8" w:rsidRDefault="002E74D8" w:rsidP="006F6A59">
            <w:pPr>
              <w:jc w:val="both"/>
            </w:pPr>
            <w:r>
              <w:t>High</w:t>
            </w:r>
          </w:p>
        </w:tc>
      </w:tr>
      <w:tr w:rsidR="002E74D8" w14:paraId="05661A24" w14:textId="77777777" w:rsidTr="006F6A59">
        <w:trPr>
          <w:trHeight w:val="813"/>
        </w:trPr>
        <w:tc>
          <w:tcPr>
            <w:tcW w:w="1890" w:type="dxa"/>
          </w:tcPr>
          <w:p w14:paraId="34C4A2AF" w14:textId="77777777" w:rsidR="002E74D8" w:rsidRDefault="002E74D8" w:rsidP="006F6A59">
            <w:pPr>
              <w:jc w:val="both"/>
              <w:rPr>
                <w:b/>
              </w:rPr>
            </w:pPr>
            <w:r>
              <w:rPr>
                <w:b/>
              </w:rPr>
              <w:t>Preconditions:</w:t>
            </w:r>
          </w:p>
        </w:tc>
        <w:tc>
          <w:tcPr>
            <w:tcW w:w="8190" w:type="dxa"/>
          </w:tcPr>
          <w:p w14:paraId="76A1E5EB" w14:textId="77777777" w:rsidR="002E74D8" w:rsidRPr="00F507B5" w:rsidRDefault="002E74D8" w:rsidP="006F6A59">
            <w:r w:rsidRPr="00F507B5">
              <w:rPr>
                <w:b/>
                <w:bCs/>
              </w:rPr>
              <w:t>PRE-1:</w:t>
            </w:r>
            <w:r w:rsidRPr="00F507B5">
              <w:t xml:space="preserve"> The landlord has access to the internet and the system.</w:t>
            </w:r>
          </w:p>
          <w:p w14:paraId="3BFE5A1D" w14:textId="77777777" w:rsidR="002E74D8" w:rsidRPr="00F507B5" w:rsidRDefault="002E74D8" w:rsidP="006F6A59">
            <w:r w:rsidRPr="00F507B5">
              <w:rPr>
                <w:b/>
                <w:bCs/>
              </w:rPr>
              <w:t>PRE-2:</w:t>
            </w:r>
            <w:r w:rsidRPr="00F507B5">
              <w:t xml:space="preserve"> The landlord provides valid details (e.g., email, contact number, CNIC, address, and full name).</w:t>
            </w:r>
          </w:p>
          <w:p w14:paraId="27D3DA30" w14:textId="77777777" w:rsidR="002E74D8" w:rsidRDefault="002E74D8" w:rsidP="006F6A59">
            <w:r w:rsidRPr="000C7147">
              <w:t xml:space="preserve"> </w:t>
            </w:r>
          </w:p>
        </w:tc>
      </w:tr>
      <w:tr w:rsidR="002E74D8" w14:paraId="7BEC409C" w14:textId="77777777" w:rsidTr="006F6A59">
        <w:tc>
          <w:tcPr>
            <w:tcW w:w="1890" w:type="dxa"/>
          </w:tcPr>
          <w:p w14:paraId="39057B1F" w14:textId="77777777" w:rsidR="002E74D8" w:rsidRDefault="002E74D8" w:rsidP="006F6A59">
            <w:pPr>
              <w:jc w:val="both"/>
              <w:rPr>
                <w:b/>
              </w:rPr>
            </w:pPr>
            <w:r>
              <w:rPr>
                <w:b/>
              </w:rPr>
              <w:t>Post conditions:</w:t>
            </w:r>
          </w:p>
        </w:tc>
        <w:tc>
          <w:tcPr>
            <w:tcW w:w="8190" w:type="dxa"/>
          </w:tcPr>
          <w:p w14:paraId="225115E7" w14:textId="77777777" w:rsidR="002E74D8" w:rsidRPr="00F507B5" w:rsidRDefault="002E74D8" w:rsidP="006F6A59">
            <w:r w:rsidRPr="00F507B5">
              <w:rPr>
                <w:b/>
                <w:bCs/>
              </w:rPr>
              <w:t>POST-1:</w:t>
            </w:r>
            <w:r w:rsidRPr="00F507B5">
              <w:t xml:space="preserve"> A new landlord account is created in the system.</w:t>
            </w:r>
          </w:p>
          <w:p w14:paraId="1BC1F6E4" w14:textId="77777777" w:rsidR="002E74D8" w:rsidRPr="00F507B5" w:rsidRDefault="002E74D8" w:rsidP="006F6A59">
            <w:r w:rsidRPr="00F507B5">
              <w:rPr>
                <w:b/>
                <w:bCs/>
              </w:rPr>
              <w:t>POST-2:</w:t>
            </w:r>
            <w:r w:rsidRPr="00F507B5">
              <w:t xml:space="preserve"> The system sends a confirmation email to the landlord.</w:t>
            </w:r>
          </w:p>
          <w:p w14:paraId="7B29569A" w14:textId="77777777" w:rsidR="002E74D8" w:rsidRDefault="002E74D8" w:rsidP="006F6A59"/>
        </w:tc>
      </w:tr>
      <w:tr w:rsidR="002E74D8" w:rsidRPr="00D43D34" w14:paraId="49D280A8" w14:textId="77777777" w:rsidTr="006F6A59">
        <w:tc>
          <w:tcPr>
            <w:tcW w:w="1890" w:type="dxa"/>
          </w:tcPr>
          <w:p w14:paraId="3177ABD1" w14:textId="77777777" w:rsidR="002E74D8" w:rsidRDefault="002E74D8" w:rsidP="006F6A59">
            <w:pPr>
              <w:jc w:val="both"/>
              <w:rPr>
                <w:b/>
              </w:rPr>
            </w:pPr>
            <w:r>
              <w:rPr>
                <w:b/>
              </w:rPr>
              <w:t>Include</w:t>
            </w:r>
          </w:p>
        </w:tc>
        <w:tc>
          <w:tcPr>
            <w:tcW w:w="8190" w:type="dxa"/>
          </w:tcPr>
          <w:p w14:paraId="5707303D" w14:textId="77777777" w:rsidR="002E74D8" w:rsidRPr="00D43D34" w:rsidRDefault="002E74D8" w:rsidP="006F6A59">
            <w:pPr>
              <w:spacing w:before="100" w:beforeAutospacing="1" w:after="100" w:afterAutospacing="1"/>
            </w:pPr>
            <w:r>
              <w:t>None</w:t>
            </w:r>
          </w:p>
        </w:tc>
      </w:tr>
      <w:tr w:rsidR="002E74D8" w:rsidRPr="00D43D34" w14:paraId="0C736418" w14:textId="77777777" w:rsidTr="006F6A59">
        <w:tc>
          <w:tcPr>
            <w:tcW w:w="1890" w:type="dxa"/>
          </w:tcPr>
          <w:p w14:paraId="2B9E8779" w14:textId="77777777" w:rsidR="002E74D8" w:rsidRDefault="002E74D8" w:rsidP="006F6A59">
            <w:pPr>
              <w:jc w:val="both"/>
              <w:rPr>
                <w:b/>
              </w:rPr>
            </w:pPr>
            <w:r>
              <w:rPr>
                <w:b/>
              </w:rPr>
              <w:t>Extend</w:t>
            </w:r>
          </w:p>
        </w:tc>
        <w:tc>
          <w:tcPr>
            <w:tcW w:w="8190" w:type="dxa"/>
          </w:tcPr>
          <w:p w14:paraId="7BBFE9A5" w14:textId="77777777" w:rsidR="002E74D8" w:rsidRPr="00D43D34" w:rsidRDefault="002E74D8" w:rsidP="006F6A59">
            <w:pPr>
              <w:jc w:val="both"/>
            </w:pPr>
            <w:r>
              <w:t>None</w:t>
            </w:r>
          </w:p>
        </w:tc>
      </w:tr>
      <w:tr w:rsidR="002E74D8" w14:paraId="70852478" w14:textId="77777777" w:rsidTr="006F6A59">
        <w:tc>
          <w:tcPr>
            <w:tcW w:w="1890" w:type="dxa"/>
          </w:tcPr>
          <w:p w14:paraId="41D397A7" w14:textId="77777777" w:rsidR="002E74D8" w:rsidRDefault="002E74D8" w:rsidP="006F6A59">
            <w:pPr>
              <w:jc w:val="both"/>
              <w:rPr>
                <w:b/>
              </w:rPr>
            </w:pPr>
            <w:r>
              <w:rPr>
                <w:b/>
              </w:rPr>
              <w:t>Normal Flow:</w:t>
            </w:r>
          </w:p>
        </w:tc>
        <w:tc>
          <w:tcPr>
            <w:tcW w:w="8190" w:type="dxa"/>
          </w:tcPr>
          <w:p w14:paraId="6D6DBE94" w14:textId="77777777" w:rsidR="002E74D8" w:rsidRPr="00F507B5" w:rsidRDefault="002E74D8" w:rsidP="002E74D8">
            <w:pPr>
              <w:pStyle w:val="NoSpacing"/>
              <w:numPr>
                <w:ilvl w:val="0"/>
                <w:numId w:val="100"/>
              </w:numPr>
            </w:pPr>
            <w:r w:rsidRPr="00F507B5">
              <w:t>The landlord selects the "Sign Up" button.</w:t>
            </w:r>
          </w:p>
          <w:p w14:paraId="26351699" w14:textId="77777777" w:rsidR="002E74D8" w:rsidRPr="00F507B5" w:rsidRDefault="002E74D8" w:rsidP="002E74D8">
            <w:pPr>
              <w:pStyle w:val="NoSpacing"/>
              <w:numPr>
                <w:ilvl w:val="0"/>
                <w:numId w:val="100"/>
              </w:numPr>
            </w:pPr>
            <w:r w:rsidRPr="00F507B5">
              <w:t>The system displays a registration form.</w:t>
            </w:r>
          </w:p>
          <w:p w14:paraId="5DB0B589" w14:textId="77777777" w:rsidR="002E74D8" w:rsidRPr="00F507B5" w:rsidRDefault="002E74D8" w:rsidP="002E74D8">
            <w:pPr>
              <w:pStyle w:val="NoSpacing"/>
              <w:numPr>
                <w:ilvl w:val="0"/>
                <w:numId w:val="100"/>
              </w:numPr>
            </w:pPr>
            <w:r w:rsidRPr="00F507B5">
              <w:t>The landlord fills in the required fields:</w:t>
            </w:r>
          </w:p>
          <w:p w14:paraId="5F312D52" w14:textId="77777777" w:rsidR="002E74D8" w:rsidRPr="00F507B5" w:rsidRDefault="002E74D8" w:rsidP="002E74D8">
            <w:pPr>
              <w:pStyle w:val="NoSpacing"/>
              <w:numPr>
                <w:ilvl w:val="1"/>
                <w:numId w:val="100"/>
              </w:numPr>
            </w:pPr>
            <w:r w:rsidRPr="00F507B5">
              <w:t>Full Name</w:t>
            </w:r>
          </w:p>
          <w:p w14:paraId="7CA499D9" w14:textId="77777777" w:rsidR="002E74D8" w:rsidRPr="00F507B5" w:rsidRDefault="002E74D8" w:rsidP="002E74D8">
            <w:pPr>
              <w:pStyle w:val="NoSpacing"/>
              <w:numPr>
                <w:ilvl w:val="1"/>
                <w:numId w:val="100"/>
              </w:numPr>
            </w:pPr>
            <w:r w:rsidRPr="00F507B5">
              <w:t>Email</w:t>
            </w:r>
          </w:p>
          <w:p w14:paraId="51AF0BB9" w14:textId="77777777" w:rsidR="002E74D8" w:rsidRPr="00F507B5" w:rsidRDefault="002E74D8" w:rsidP="002E74D8">
            <w:pPr>
              <w:pStyle w:val="NoSpacing"/>
              <w:numPr>
                <w:ilvl w:val="1"/>
                <w:numId w:val="100"/>
              </w:numPr>
            </w:pPr>
            <w:r w:rsidRPr="00F507B5">
              <w:t>Contact Number</w:t>
            </w:r>
          </w:p>
          <w:p w14:paraId="436195A5" w14:textId="77777777" w:rsidR="002E74D8" w:rsidRPr="00F507B5" w:rsidRDefault="002E74D8" w:rsidP="002E74D8">
            <w:pPr>
              <w:pStyle w:val="NoSpacing"/>
              <w:numPr>
                <w:ilvl w:val="1"/>
                <w:numId w:val="100"/>
              </w:numPr>
            </w:pPr>
            <w:r w:rsidRPr="00F507B5">
              <w:t>CNIC</w:t>
            </w:r>
          </w:p>
          <w:p w14:paraId="11B6A1D4" w14:textId="77777777" w:rsidR="002E74D8" w:rsidRPr="00F507B5" w:rsidRDefault="002E74D8" w:rsidP="002E74D8">
            <w:pPr>
              <w:pStyle w:val="NoSpacing"/>
              <w:numPr>
                <w:ilvl w:val="1"/>
                <w:numId w:val="100"/>
              </w:numPr>
            </w:pPr>
            <w:r w:rsidRPr="00F507B5">
              <w:t>Address</w:t>
            </w:r>
          </w:p>
          <w:p w14:paraId="266AEF0D" w14:textId="77777777" w:rsidR="002E74D8" w:rsidRDefault="002E74D8" w:rsidP="002E74D8">
            <w:pPr>
              <w:pStyle w:val="NoSpacing"/>
              <w:numPr>
                <w:ilvl w:val="1"/>
                <w:numId w:val="100"/>
              </w:numPr>
            </w:pPr>
            <w:r w:rsidRPr="00F507B5">
              <w:t>Password</w:t>
            </w:r>
          </w:p>
          <w:p w14:paraId="6F617F91" w14:textId="77777777" w:rsidR="002E74D8" w:rsidRPr="00F507B5" w:rsidRDefault="002E74D8" w:rsidP="002E74D8">
            <w:pPr>
              <w:pStyle w:val="NoSpacing"/>
              <w:numPr>
                <w:ilvl w:val="1"/>
                <w:numId w:val="100"/>
              </w:numPr>
            </w:pPr>
            <w:r>
              <w:t>Confirm Password</w:t>
            </w:r>
          </w:p>
          <w:p w14:paraId="0A67C036" w14:textId="77777777" w:rsidR="002E74D8" w:rsidRPr="00F507B5" w:rsidRDefault="002E74D8" w:rsidP="002E74D8">
            <w:pPr>
              <w:pStyle w:val="NoSpacing"/>
              <w:numPr>
                <w:ilvl w:val="0"/>
                <w:numId w:val="100"/>
              </w:numPr>
            </w:pPr>
            <w:r w:rsidRPr="00F507B5">
              <w:t>The landlord submits the form.</w:t>
            </w:r>
          </w:p>
          <w:p w14:paraId="494585B3" w14:textId="77777777" w:rsidR="002E74D8" w:rsidRPr="00F507B5" w:rsidRDefault="002E74D8" w:rsidP="002E74D8">
            <w:pPr>
              <w:pStyle w:val="NoSpacing"/>
              <w:numPr>
                <w:ilvl w:val="0"/>
                <w:numId w:val="100"/>
              </w:numPr>
            </w:pPr>
            <w:r w:rsidRPr="00F507B5">
              <w:t>The system validates the provided details.</w:t>
            </w:r>
          </w:p>
          <w:p w14:paraId="0B26F2B5" w14:textId="77777777" w:rsidR="002E74D8" w:rsidRPr="00F507B5" w:rsidRDefault="002E74D8" w:rsidP="006F6A59">
            <w:pPr>
              <w:pStyle w:val="NoSpacing"/>
              <w:ind w:left="720"/>
            </w:pPr>
          </w:p>
          <w:p w14:paraId="7039B296" w14:textId="77777777" w:rsidR="002E74D8" w:rsidRDefault="002E74D8" w:rsidP="006F6A59">
            <w:pPr>
              <w:pStyle w:val="NoSpacing"/>
            </w:pPr>
          </w:p>
        </w:tc>
      </w:tr>
      <w:tr w:rsidR="002E74D8" w:rsidRPr="00BB6A82" w14:paraId="0A9D1722" w14:textId="77777777" w:rsidTr="006F6A59">
        <w:tc>
          <w:tcPr>
            <w:tcW w:w="1890" w:type="dxa"/>
          </w:tcPr>
          <w:p w14:paraId="3ED4F2B9" w14:textId="77777777" w:rsidR="002E74D8" w:rsidRDefault="002E74D8" w:rsidP="006F6A59">
            <w:pPr>
              <w:jc w:val="both"/>
              <w:rPr>
                <w:b/>
              </w:rPr>
            </w:pPr>
            <w:r>
              <w:rPr>
                <w:b/>
              </w:rPr>
              <w:t>Alternative Flows:</w:t>
            </w:r>
          </w:p>
          <w:p w14:paraId="0A70890A" w14:textId="77777777" w:rsidR="002E74D8" w:rsidRDefault="002E74D8" w:rsidP="006F6A59">
            <w:pPr>
              <w:jc w:val="both"/>
              <w:rPr>
                <w:b/>
                <w:color w:val="BFBFBF"/>
              </w:rPr>
            </w:pPr>
          </w:p>
        </w:tc>
        <w:tc>
          <w:tcPr>
            <w:tcW w:w="8190" w:type="dxa"/>
          </w:tcPr>
          <w:p w14:paraId="1A45F257" w14:textId="77777777" w:rsidR="002E74D8" w:rsidRPr="00F507B5" w:rsidRDefault="002E74D8" w:rsidP="002E74D8">
            <w:pPr>
              <w:numPr>
                <w:ilvl w:val="0"/>
                <w:numId w:val="101"/>
              </w:numPr>
            </w:pPr>
            <w:r w:rsidRPr="00F507B5">
              <w:rPr>
                <w:b/>
                <w:bCs/>
              </w:rPr>
              <w:lastRenderedPageBreak/>
              <w:t>Duplicate Email Address:</w:t>
            </w:r>
          </w:p>
          <w:p w14:paraId="086EC5CE" w14:textId="77777777" w:rsidR="002E74D8" w:rsidRPr="00F507B5" w:rsidRDefault="002E74D8" w:rsidP="002E74D8">
            <w:pPr>
              <w:numPr>
                <w:ilvl w:val="1"/>
                <w:numId w:val="101"/>
              </w:numPr>
            </w:pPr>
            <w:r w:rsidRPr="00F507B5">
              <w:lastRenderedPageBreak/>
              <w:t>The landlord provides an email address already associated with an account.</w:t>
            </w:r>
          </w:p>
          <w:p w14:paraId="1CA72D48" w14:textId="77777777" w:rsidR="002E74D8" w:rsidRPr="00F507B5" w:rsidRDefault="002E74D8" w:rsidP="002E74D8">
            <w:pPr>
              <w:numPr>
                <w:ilvl w:val="1"/>
                <w:numId w:val="101"/>
              </w:numPr>
            </w:pPr>
            <w:r w:rsidRPr="00F507B5">
              <w:t>The system notifies the landlord: "This email address is already in use. Please use a different email."</w:t>
            </w:r>
          </w:p>
          <w:p w14:paraId="5480D488" w14:textId="77777777" w:rsidR="002E74D8" w:rsidRPr="00F507B5" w:rsidRDefault="002E74D8" w:rsidP="006F6A59"/>
          <w:p w14:paraId="6D665A24" w14:textId="77777777" w:rsidR="002E74D8" w:rsidRPr="00BB6A82" w:rsidRDefault="002E74D8" w:rsidP="006F6A59"/>
        </w:tc>
      </w:tr>
      <w:tr w:rsidR="002E74D8" w14:paraId="746049D4" w14:textId="77777777" w:rsidTr="006F6A59">
        <w:tc>
          <w:tcPr>
            <w:tcW w:w="1890" w:type="dxa"/>
          </w:tcPr>
          <w:p w14:paraId="478D3729" w14:textId="77777777" w:rsidR="002E74D8" w:rsidRDefault="002E74D8" w:rsidP="006F6A59">
            <w:pPr>
              <w:jc w:val="both"/>
              <w:rPr>
                <w:b/>
              </w:rPr>
            </w:pPr>
            <w:r>
              <w:rPr>
                <w:b/>
              </w:rPr>
              <w:lastRenderedPageBreak/>
              <w:t>Exceptions:</w:t>
            </w:r>
          </w:p>
        </w:tc>
        <w:tc>
          <w:tcPr>
            <w:tcW w:w="8190" w:type="dxa"/>
          </w:tcPr>
          <w:p w14:paraId="0F8A087F" w14:textId="77777777" w:rsidR="002E74D8" w:rsidRPr="00F507B5" w:rsidRDefault="002E74D8" w:rsidP="002E74D8">
            <w:pPr>
              <w:numPr>
                <w:ilvl w:val="0"/>
                <w:numId w:val="102"/>
              </w:numPr>
            </w:pPr>
            <w:r w:rsidRPr="00F507B5">
              <w:rPr>
                <w:b/>
                <w:bCs/>
              </w:rPr>
              <w:t>Server Error:</w:t>
            </w:r>
          </w:p>
          <w:p w14:paraId="3D74B97E" w14:textId="77777777" w:rsidR="002E74D8" w:rsidRDefault="002E74D8" w:rsidP="006F6A59">
            <w:r w:rsidRPr="00F507B5">
              <w:t>.The system notifies the landlord: "An error occurred while creating your account. Please try again later."</w:t>
            </w:r>
          </w:p>
          <w:p w14:paraId="41FCE9F2" w14:textId="77777777" w:rsidR="002E74D8" w:rsidRPr="00F507B5" w:rsidRDefault="002E74D8" w:rsidP="006F6A59"/>
          <w:p w14:paraId="1EA7B438" w14:textId="77777777" w:rsidR="002E74D8" w:rsidRPr="00F507B5" w:rsidRDefault="002E74D8" w:rsidP="002E74D8">
            <w:pPr>
              <w:numPr>
                <w:ilvl w:val="0"/>
                <w:numId w:val="102"/>
              </w:numPr>
            </w:pPr>
            <w:r w:rsidRPr="00F507B5">
              <w:rPr>
                <w:b/>
                <w:bCs/>
              </w:rPr>
              <w:t>Network Failure:</w:t>
            </w:r>
          </w:p>
          <w:p w14:paraId="22B990E0" w14:textId="77777777" w:rsidR="002E74D8" w:rsidRPr="00F507B5" w:rsidRDefault="002E74D8" w:rsidP="006F6A59">
            <w:r w:rsidRPr="00F507B5">
              <w:t>The system notifies the landlord: "Unable to connect to the server. Please check your connection and try again."</w:t>
            </w:r>
          </w:p>
          <w:p w14:paraId="43F7B49F" w14:textId="77777777" w:rsidR="002E74D8" w:rsidRPr="008B2B57" w:rsidRDefault="002E74D8" w:rsidP="006F6A59"/>
          <w:p w14:paraId="10D90A09" w14:textId="77777777" w:rsidR="002E74D8" w:rsidRPr="008B2B57" w:rsidRDefault="002E74D8" w:rsidP="006F6A59">
            <w:pPr>
              <w:ind w:left="360"/>
            </w:pPr>
          </w:p>
          <w:p w14:paraId="7162BFAD" w14:textId="77777777" w:rsidR="002E74D8" w:rsidRDefault="002E74D8" w:rsidP="006F6A59"/>
        </w:tc>
      </w:tr>
      <w:tr w:rsidR="002E74D8" w14:paraId="5F94D2E5" w14:textId="77777777" w:rsidTr="006F6A59">
        <w:tc>
          <w:tcPr>
            <w:tcW w:w="1890" w:type="dxa"/>
          </w:tcPr>
          <w:p w14:paraId="2CFD3F21" w14:textId="77777777" w:rsidR="002E74D8" w:rsidRDefault="002E74D8" w:rsidP="006F6A59">
            <w:pPr>
              <w:jc w:val="both"/>
              <w:rPr>
                <w:b/>
              </w:rPr>
            </w:pPr>
            <w:r>
              <w:rPr>
                <w:b/>
              </w:rPr>
              <w:t>Business Rules</w:t>
            </w:r>
          </w:p>
        </w:tc>
        <w:tc>
          <w:tcPr>
            <w:tcW w:w="8190" w:type="dxa"/>
          </w:tcPr>
          <w:p w14:paraId="0A6BAB3C" w14:textId="77777777" w:rsidR="002E74D8" w:rsidRPr="00793694" w:rsidRDefault="002E74D8" w:rsidP="006F6A59">
            <w:pPr>
              <w:jc w:val="both"/>
            </w:pPr>
            <w:r w:rsidRPr="00793694">
              <w:t>None</w:t>
            </w:r>
          </w:p>
        </w:tc>
      </w:tr>
      <w:tr w:rsidR="002E74D8" w14:paraId="3AC8847D" w14:textId="77777777" w:rsidTr="006F6A59">
        <w:tc>
          <w:tcPr>
            <w:tcW w:w="1890" w:type="dxa"/>
          </w:tcPr>
          <w:p w14:paraId="6B6B7A93" w14:textId="77777777" w:rsidR="002E74D8" w:rsidRDefault="002E74D8" w:rsidP="006F6A59">
            <w:pPr>
              <w:jc w:val="both"/>
              <w:rPr>
                <w:b/>
              </w:rPr>
            </w:pPr>
            <w:r>
              <w:rPr>
                <w:b/>
              </w:rPr>
              <w:t>Assumptions:</w:t>
            </w:r>
          </w:p>
        </w:tc>
        <w:tc>
          <w:tcPr>
            <w:tcW w:w="8190" w:type="dxa"/>
          </w:tcPr>
          <w:p w14:paraId="154A3C03" w14:textId="77777777" w:rsidR="002E74D8" w:rsidRPr="00F507B5" w:rsidRDefault="002E74D8" w:rsidP="006F6A59"/>
          <w:p w14:paraId="5BECF410" w14:textId="77777777" w:rsidR="002E74D8" w:rsidRPr="00F507B5" w:rsidRDefault="002E74D8" w:rsidP="002E74D8">
            <w:pPr>
              <w:numPr>
                <w:ilvl w:val="0"/>
                <w:numId w:val="103"/>
              </w:numPr>
            </w:pPr>
            <w:r w:rsidRPr="00F507B5">
              <w:t>Assume the landlord has access to all required details during registration.</w:t>
            </w:r>
          </w:p>
          <w:p w14:paraId="2C5BF3C3" w14:textId="77777777" w:rsidR="002E74D8" w:rsidRPr="00F507B5" w:rsidRDefault="002E74D8" w:rsidP="006F6A59">
            <w:pPr>
              <w:ind w:left="360"/>
            </w:pPr>
          </w:p>
          <w:p w14:paraId="5EA35388" w14:textId="77777777" w:rsidR="002E74D8" w:rsidRDefault="002E74D8" w:rsidP="006F6A59"/>
        </w:tc>
      </w:tr>
    </w:tbl>
    <w:p w14:paraId="398F8175" w14:textId="77777777" w:rsidR="002E74D8" w:rsidRDefault="002E74D8" w:rsidP="002E74D8"/>
    <w:p w14:paraId="51663B5F" w14:textId="77777777" w:rsidR="002E74D8" w:rsidRDefault="002E74D8" w:rsidP="002E74D8"/>
    <w:p w14:paraId="0562510C" w14:textId="77777777" w:rsidR="00C65AE4" w:rsidRDefault="00C65AE4" w:rsidP="002E74D8"/>
    <w:p w14:paraId="52E27B17" w14:textId="77777777" w:rsidR="00C65AE4" w:rsidRDefault="00C65AE4" w:rsidP="002E74D8"/>
    <w:p w14:paraId="68C70063" w14:textId="77777777" w:rsidR="00C65AE4" w:rsidRDefault="00C65AE4" w:rsidP="002E74D8"/>
    <w:p w14:paraId="410B7125" w14:textId="77777777" w:rsidR="00C65AE4" w:rsidRDefault="00C65AE4" w:rsidP="002E74D8"/>
    <w:p w14:paraId="7DA6176A" w14:textId="77777777" w:rsidR="00C65AE4" w:rsidRDefault="00C65AE4" w:rsidP="002E74D8"/>
    <w:p w14:paraId="2B4ADB3F" w14:textId="77777777" w:rsidR="00C65AE4" w:rsidRDefault="00C65AE4" w:rsidP="002E74D8"/>
    <w:p w14:paraId="682E20AE" w14:textId="77777777" w:rsidR="00C65AE4" w:rsidRDefault="00C65AE4" w:rsidP="002E74D8"/>
    <w:p w14:paraId="7B5A24D2" w14:textId="77777777" w:rsidR="00C65AE4" w:rsidRDefault="00C65AE4" w:rsidP="002E74D8"/>
    <w:p w14:paraId="5404AB74" w14:textId="77777777" w:rsidR="00C65AE4" w:rsidRDefault="00C65AE4" w:rsidP="002E74D8"/>
    <w:p w14:paraId="72FE2827" w14:textId="77777777" w:rsidR="00C65AE4" w:rsidRDefault="00C65AE4" w:rsidP="002E74D8"/>
    <w:p w14:paraId="7F0DF13A" w14:textId="77777777" w:rsidR="00C65AE4" w:rsidRDefault="00C65AE4" w:rsidP="002E74D8"/>
    <w:p w14:paraId="06B06EA9" w14:textId="77777777" w:rsidR="00C65AE4" w:rsidRDefault="00C65AE4" w:rsidP="002E74D8"/>
    <w:p w14:paraId="2FE3F117" w14:textId="77777777" w:rsidR="00C65AE4" w:rsidRDefault="00C65AE4" w:rsidP="002E74D8"/>
    <w:p w14:paraId="0D0206C7" w14:textId="77777777" w:rsidR="00C65AE4" w:rsidRDefault="00C65AE4" w:rsidP="002E74D8"/>
    <w:p w14:paraId="7BD1D688" w14:textId="77777777" w:rsidR="00C65AE4" w:rsidRDefault="00C65AE4" w:rsidP="002E74D8"/>
    <w:p w14:paraId="3777D4B3" w14:textId="77777777" w:rsidR="00C65AE4" w:rsidRDefault="00C65AE4" w:rsidP="002E74D8"/>
    <w:p w14:paraId="09914AAA" w14:textId="77777777" w:rsidR="00C65AE4" w:rsidRDefault="00C65AE4" w:rsidP="002E74D8"/>
    <w:p w14:paraId="205716F6" w14:textId="77777777" w:rsidR="00C65AE4" w:rsidRDefault="00C65AE4" w:rsidP="002E74D8"/>
    <w:p w14:paraId="73A249D1" w14:textId="77777777" w:rsidR="00C65AE4" w:rsidRDefault="00C65AE4" w:rsidP="002E74D8"/>
    <w:p w14:paraId="1C91623A" w14:textId="77777777" w:rsidR="00C65AE4" w:rsidRDefault="00C65AE4" w:rsidP="002E74D8"/>
    <w:p w14:paraId="034A0F7D" w14:textId="77777777" w:rsidR="00C65AE4" w:rsidRDefault="00C65AE4" w:rsidP="002E74D8"/>
    <w:p w14:paraId="12717B4A" w14:textId="77777777" w:rsidR="00C65AE4" w:rsidRDefault="00C65AE4" w:rsidP="002E74D8"/>
    <w:p w14:paraId="04AEB88F" w14:textId="77777777" w:rsidR="00C65AE4" w:rsidRDefault="00C65AE4" w:rsidP="002E74D8"/>
    <w:p w14:paraId="7CF37F4C" w14:textId="77777777" w:rsidR="00C65AE4" w:rsidRDefault="00C65AE4" w:rsidP="002E74D8"/>
    <w:p w14:paraId="696333F8" w14:textId="77777777" w:rsidR="00C65AE4" w:rsidRDefault="00C65AE4" w:rsidP="002E74D8"/>
    <w:p w14:paraId="73F5865C" w14:textId="77777777" w:rsidR="00C65AE4" w:rsidRDefault="00C65AE4" w:rsidP="002E74D8"/>
    <w:p w14:paraId="372DA9AA" w14:textId="77777777" w:rsidR="00C65AE4" w:rsidRDefault="00C65AE4" w:rsidP="002E74D8"/>
    <w:p w14:paraId="5A008B7E"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2FFDD6FC" w14:textId="77777777" w:rsidTr="006F6A59">
        <w:tc>
          <w:tcPr>
            <w:tcW w:w="1890" w:type="dxa"/>
          </w:tcPr>
          <w:p w14:paraId="61F454C3" w14:textId="77777777" w:rsidR="002E74D8" w:rsidRDefault="002E74D8" w:rsidP="006F6A59">
            <w:pPr>
              <w:jc w:val="both"/>
              <w:rPr>
                <w:b/>
              </w:rPr>
            </w:pPr>
            <w:r>
              <w:rPr>
                <w:b/>
              </w:rPr>
              <w:t>Use Case ID:</w:t>
            </w:r>
          </w:p>
        </w:tc>
        <w:tc>
          <w:tcPr>
            <w:tcW w:w="8190" w:type="dxa"/>
          </w:tcPr>
          <w:p w14:paraId="75649D92" w14:textId="77777777" w:rsidR="002E74D8" w:rsidRDefault="002E74D8" w:rsidP="006F6A59">
            <w:pPr>
              <w:jc w:val="both"/>
            </w:pPr>
            <w:r w:rsidRPr="006146AB">
              <w:t>UC-</w:t>
            </w:r>
            <w:r>
              <w:t>2</w:t>
            </w:r>
          </w:p>
        </w:tc>
      </w:tr>
      <w:tr w:rsidR="002E74D8" w14:paraId="2B2D8E7C" w14:textId="77777777" w:rsidTr="006F6A59">
        <w:tc>
          <w:tcPr>
            <w:tcW w:w="1890" w:type="dxa"/>
          </w:tcPr>
          <w:p w14:paraId="382D5F95" w14:textId="77777777" w:rsidR="002E74D8" w:rsidRDefault="002E74D8" w:rsidP="006F6A59">
            <w:pPr>
              <w:jc w:val="both"/>
              <w:rPr>
                <w:b/>
              </w:rPr>
            </w:pPr>
            <w:r>
              <w:rPr>
                <w:b/>
              </w:rPr>
              <w:t>Use Case Name:</w:t>
            </w:r>
          </w:p>
        </w:tc>
        <w:tc>
          <w:tcPr>
            <w:tcW w:w="8190" w:type="dxa"/>
          </w:tcPr>
          <w:p w14:paraId="3FB8AF65" w14:textId="77777777" w:rsidR="002E74D8" w:rsidRDefault="002E74D8" w:rsidP="006F6A59">
            <w:pPr>
              <w:pStyle w:val="Pa49"/>
              <w:jc w:val="both"/>
              <w:rPr>
                <w:rFonts w:ascii="Times New Roman" w:hAnsi="Times New Roman"/>
              </w:rPr>
            </w:pPr>
            <w:r>
              <w:rPr>
                <w:rFonts w:ascii="Times New Roman" w:hAnsi="Times New Roman"/>
              </w:rPr>
              <w:t>Login</w:t>
            </w:r>
          </w:p>
        </w:tc>
      </w:tr>
      <w:tr w:rsidR="002E74D8" w:rsidRPr="00580B6D" w14:paraId="4D7A6D90" w14:textId="77777777" w:rsidTr="006F6A59">
        <w:tc>
          <w:tcPr>
            <w:tcW w:w="1890" w:type="dxa"/>
          </w:tcPr>
          <w:p w14:paraId="0DBFE7E4" w14:textId="77777777" w:rsidR="002E74D8" w:rsidRDefault="002E74D8" w:rsidP="006F6A59">
            <w:pPr>
              <w:jc w:val="both"/>
              <w:rPr>
                <w:b/>
              </w:rPr>
            </w:pPr>
            <w:r>
              <w:rPr>
                <w:b/>
              </w:rPr>
              <w:t>Actors:</w:t>
            </w:r>
          </w:p>
        </w:tc>
        <w:tc>
          <w:tcPr>
            <w:tcW w:w="8190" w:type="dxa"/>
          </w:tcPr>
          <w:p w14:paraId="162FDC30" w14:textId="77777777" w:rsidR="002E74D8" w:rsidRDefault="002E74D8" w:rsidP="006F6A59">
            <w:pPr>
              <w:jc w:val="both"/>
            </w:pPr>
            <w:r>
              <w:rPr>
                <w:b/>
                <w:bCs/>
              </w:rPr>
              <w:t xml:space="preserve">Primary Actor: </w:t>
            </w:r>
            <w:r>
              <w:t>Landlord</w:t>
            </w:r>
          </w:p>
          <w:p w14:paraId="451EE66B"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100317A9" w14:textId="77777777" w:rsidTr="006F6A59">
        <w:trPr>
          <w:trHeight w:val="647"/>
        </w:trPr>
        <w:tc>
          <w:tcPr>
            <w:tcW w:w="1890" w:type="dxa"/>
          </w:tcPr>
          <w:p w14:paraId="6CCA0D38" w14:textId="77777777" w:rsidR="002E74D8" w:rsidRDefault="002E74D8" w:rsidP="006F6A59">
            <w:pPr>
              <w:jc w:val="both"/>
              <w:rPr>
                <w:b/>
              </w:rPr>
            </w:pPr>
            <w:r>
              <w:rPr>
                <w:b/>
              </w:rPr>
              <w:t>Description:</w:t>
            </w:r>
          </w:p>
        </w:tc>
        <w:tc>
          <w:tcPr>
            <w:tcW w:w="8190" w:type="dxa"/>
          </w:tcPr>
          <w:p w14:paraId="1E6A0A5E" w14:textId="77777777" w:rsidR="002E74D8" w:rsidRPr="007636AF" w:rsidRDefault="002E74D8" w:rsidP="006F6A59">
            <w:pPr>
              <w:pStyle w:val="Pa49"/>
              <w:jc w:val="both"/>
              <w:rPr>
                <w:rFonts w:ascii="Times New Roman" w:hAnsi="Times New Roman"/>
              </w:rPr>
            </w:pPr>
            <w:r w:rsidRPr="007636AF">
              <w:rPr>
                <w:rFonts w:ascii="Times New Roman" w:hAnsi="Times New Roman"/>
              </w:rPr>
              <w:t>This use case describes how a landlord logs into the system.</w:t>
            </w:r>
          </w:p>
          <w:p w14:paraId="651C76B6" w14:textId="77777777" w:rsidR="002E74D8" w:rsidRDefault="002E74D8" w:rsidP="006F6A59">
            <w:pPr>
              <w:pStyle w:val="Pa49"/>
              <w:jc w:val="both"/>
              <w:rPr>
                <w:rFonts w:ascii="Times New Roman" w:hAnsi="Times New Roman"/>
              </w:rPr>
            </w:pPr>
          </w:p>
        </w:tc>
      </w:tr>
      <w:tr w:rsidR="002E74D8" w14:paraId="34D20EEF" w14:textId="77777777" w:rsidTr="006F6A59">
        <w:tc>
          <w:tcPr>
            <w:tcW w:w="1890" w:type="dxa"/>
          </w:tcPr>
          <w:p w14:paraId="61AF6551" w14:textId="77777777" w:rsidR="002E74D8" w:rsidRDefault="002E74D8" w:rsidP="006F6A59">
            <w:pPr>
              <w:jc w:val="both"/>
              <w:rPr>
                <w:b/>
              </w:rPr>
            </w:pPr>
            <w:r>
              <w:rPr>
                <w:b/>
              </w:rPr>
              <w:t>Trigger:</w:t>
            </w:r>
          </w:p>
        </w:tc>
        <w:tc>
          <w:tcPr>
            <w:tcW w:w="8190" w:type="dxa"/>
          </w:tcPr>
          <w:p w14:paraId="20CEB3BD" w14:textId="77777777" w:rsidR="002E74D8" w:rsidRDefault="002E74D8" w:rsidP="006F6A59">
            <w:pPr>
              <w:spacing w:before="100" w:beforeAutospacing="1" w:after="100" w:afterAutospacing="1"/>
            </w:pPr>
            <w:r w:rsidRPr="007636AF">
              <w:t>The landlord selects the "Login" option on the system's interface.</w:t>
            </w:r>
          </w:p>
        </w:tc>
      </w:tr>
      <w:tr w:rsidR="002E74D8" w14:paraId="60112DFF" w14:textId="77777777" w:rsidTr="006F6A59">
        <w:tc>
          <w:tcPr>
            <w:tcW w:w="1890" w:type="dxa"/>
          </w:tcPr>
          <w:p w14:paraId="7993C648" w14:textId="77777777" w:rsidR="002E74D8" w:rsidRDefault="002E74D8" w:rsidP="006F6A59">
            <w:r>
              <w:rPr>
                <w:b/>
              </w:rPr>
              <w:t>Level:</w:t>
            </w:r>
          </w:p>
          <w:p w14:paraId="352AA1BB" w14:textId="77777777" w:rsidR="002E74D8" w:rsidRDefault="002E74D8" w:rsidP="006F6A59">
            <w:pPr>
              <w:jc w:val="both"/>
              <w:rPr>
                <w:b/>
              </w:rPr>
            </w:pPr>
          </w:p>
        </w:tc>
        <w:tc>
          <w:tcPr>
            <w:tcW w:w="8190" w:type="dxa"/>
          </w:tcPr>
          <w:p w14:paraId="3F8B5A3A" w14:textId="77777777" w:rsidR="002E74D8" w:rsidRDefault="002E74D8" w:rsidP="006F6A59">
            <w:pPr>
              <w:jc w:val="both"/>
            </w:pPr>
            <w:r>
              <w:t>High</w:t>
            </w:r>
          </w:p>
        </w:tc>
      </w:tr>
      <w:tr w:rsidR="002E74D8" w14:paraId="3DEC7255" w14:textId="77777777" w:rsidTr="006F6A59">
        <w:trPr>
          <w:trHeight w:val="813"/>
        </w:trPr>
        <w:tc>
          <w:tcPr>
            <w:tcW w:w="1890" w:type="dxa"/>
          </w:tcPr>
          <w:p w14:paraId="0E1E820E" w14:textId="77777777" w:rsidR="002E74D8" w:rsidRDefault="002E74D8" w:rsidP="006F6A59">
            <w:pPr>
              <w:jc w:val="both"/>
              <w:rPr>
                <w:b/>
              </w:rPr>
            </w:pPr>
            <w:r>
              <w:rPr>
                <w:b/>
              </w:rPr>
              <w:t>Preconditions:</w:t>
            </w:r>
          </w:p>
        </w:tc>
        <w:tc>
          <w:tcPr>
            <w:tcW w:w="8190" w:type="dxa"/>
          </w:tcPr>
          <w:p w14:paraId="43701493" w14:textId="77777777" w:rsidR="002E74D8" w:rsidRPr="007636AF" w:rsidRDefault="002E74D8" w:rsidP="006F6A59">
            <w:r w:rsidRPr="007636AF">
              <w:rPr>
                <w:b/>
                <w:bCs/>
              </w:rPr>
              <w:t>PRE-1:</w:t>
            </w:r>
            <w:r w:rsidRPr="007636AF">
              <w:t xml:space="preserve"> The landlord has an active account.</w:t>
            </w:r>
          </w:p>
          <w:p w14:paraId="3DD21BCD" w14:textId="77777777" w:rsidR="002E74D8" w:rsidRPr="007636AF" w:rsidRDefault="002E74D8" w:rsidP="006F6A59">
            <w:r w:rsidRPr="007636AF">
              <w:rPr>
                <w:b/>
                <w:bCs/>
              </w:rPr>
              <w:t>PRE-2:</w:t>
            </w:r>
            <w:r w:rsidRPr="007636AF">
              <w:t xml:space="preserve"> The landlord provides valid login credentials.</w:t>
            </w:r>
          </w:p>
          <w:p w14:paraId="40815D7E" w14:textId="77777777" w:rsidR="002E74D8" w:rsidRDefault="002E74D8" w:rsidP="006F6A59"/>
        </w:tc>
      </w:tr>
      <w:tr w:rsidR="002E74D8" w14:paraId="209A77D7" w14:textId="77777777" w:rsidTr="006F6A59">
        <w:tc>
          <w:tcPr>
            <w:tcW w:w="1890" w:type="dxa"/>
          </w:tcPr>
          <w:p w14:paraId="32EAEC43" w14:textId="77777777" w:rsidR="002E74D8" w:rsidRDefault="002E74D8" w:rsidP="006F6A59">
            <w:pPr>
              <w:jc w:val="both"/>
              <w:rPr>
                <w:b/>
              </w:rPr>
            </w:pPr>
            <w:r>
              <w:rPr>
                <w:b/>
              </w:rPr>
              <w:t>Post conditions:</w:t>
            </w:r>
          </w:p>
        </w:tc>
        <w:tc>
          <w:tcPr>
            <w:tcW w:w="8190" w:type="dxa"/>
          </w:tcPr>
          <w:p w14:paraId="7976A7D2" w14:textId="77777777" w:rsidR="002E74D8" w:rsidRPr="007636AF" w:rsidRDefault="002E74D8" w:rsidP="006F6A59">
            <w:r w:rsidRPr="007636AF">
              <w:rPr>
                <w:b/>
                <w:bCs/>
              </w:rPr>
              <w:t>POST-1:</w:t>
            </w:r>
            <w:r w:rsidRPr="007636AF">
              <w:t xml:space="preserve"> The landlord gains access to their account dashboard.</w:t>
            </w:r>
          </w:p>
          <w:p w14:paraId="58110931" w14:textId="77777777" w:rsidR="002E74D8" w:rsidRDefault="002E74D8" w:rsidP="006F6A59"/>
        </w:tc>
      </w:tr>
      <w:tr w:rsidR="002E74D8" w:rsidRPr="00D43D34" w14:paraId="53D2B00C" w14:textId="77777777" w:rsidTr="006F6A59">
        <w:tc>
          <w:tcPr>
            <w:tcW w:w="1890" w:type="dxa"/>
          </w:tcPr>
          <w:p w14:paraId="60F4412E" w14:textId="77777777" w:rsidR="002E74D8" w:rsidRDefault="002E74D8" w:rsidP="006F6A59">
            <w:pPr>
              <w:jc w:val="both"/>
              <w:rPr>
                <w:b/>
              </w:rPr>
            </w:pPr>
            <w:r>
              <w:rPr>
                <w:b/>
              </w:rPr>
              <w:t>Include</w:t>
            </w:r>
          </w:p>
        </w:tc>
        <w:tc>
          <w:tcPr>
            <w:tcW w:w="8190" w:type="dxa"/>
          </w:tcPr>
          <w:p w14:paraId="157565E5" w14:textId="77777777" w:rsidR="002E74D8" w:rsidRPr="00D43D34" w:rsidRDefault="002E74D8" w:rsidP="006F6A59">
            <w:pPr>
              <w:spacing w:before="100" w:beforeAutospacing="1" w:after="100" w:afterAutospacing="1"/>
            </w:pPr>
            <w:r>
              <w:t>None</w:t>
            </w:r>
          </w:p>
        </w:tc>
      </w:tr>
      <w:tr w:rsidR="002E74D8" w:rsidRPr="00D43D34" w14:paraId="5FCDE0BB" w14:textId="77777777" w:rsidTr="006F6A59">
        <w:tc>
          <w:tcPr>
            <w:tcW w:w="1890" w:type="dxa"/>
          </w:tcPr>
          <w:p w14:paraId="54B89C7E" w14:textId="77777777" w:rsidR="002E74D8" w:rsidRDefault="002E74D8" w:rsidP="006F6A59">
            <w:pPr>
              <w:jc w:val="both"/>
              <w:rPr>
                <w:b/>
              </w:rPr>
            </w:pPr>
            <w:r>
              <w:rPr>
                <w:b/>
              </w:rPr>
              <w:t>Extend</w:t>
            </w:r>
          </w:p>
        </w:tc>
        <w:tc>
          <w:tcPr>
            <w:tcW w:w="8190" w:type="dxa"/>
          </w:tcPr>
          <w:p w14:paraId="49586956" w14:textId="77777777" w:rsidR="002E74D8" w:rsidRPr="00D43D34" w:rsidRDefault="002E74D8" w:rsidP="006F6A59">
            <w:pPr>
              <w:jc w:val="both"/>
            </w:pPr>
            <w:r>
              <w:t>UC-2.1 Forget Password</w:t>
            </w:r>
          </w:p>
        </w:tc>
      </w:tr>
      <w:tr w:rsidR="002E74D8" w14:paraId="09B93012" w14:textId="77777777" w:rsidTr="006F6A59">
        <w:tc>
          <w:tcPr>
            <w:tcW w:w="1890" w:type="dxa"/>
          </w:tcPr>
          <w:p w14:paraId="783353A0" w14:textId="77777777" w:rsidR="002E74D8" w:rsidRDefault="002E74D8" w:rsidP="006F6A59">
            <w:pPr>
              <w:jc w:val="both"/>
              <w:rPr>
                <w:b/>
              </w:rPr>
            </w:pPr>
            <w:r>
              <w:rPr>
                <w:b/>
              </w:rPr>
              <w:t>Normal Flow:</w:t>
            </w:r>
          </w:p>
        </w:tc>
        <w:tc>
          <w:tcPr>
            <w:tcW w:w="8190" w:type="dxa"/>
          </w:tcPr>
          <w:p w14:paraId="641C1E54" w14:textId="77777777" w:rsidR="002E74D8" w:rsidRPr="007636AF" w:rsidRDefault="002E74D8" w:rsidP="002E74D8">
            <w:pPr>
              <w:pStyle w:val="NoSpacing"/>
              <w:numPr>
                <w:ilvl w:val="0"/>
                <w:numId w:val="123"/>
              </w:numPr>
            </w:pPr>
            <w:r w:rsidRPr="007636AF">
              <w:t>The landlord selects the "Login" button.</w:t>
            </w:r>
          </w:p>
          <w:p w14:paraId="25C46A70" w14:textId="77777777" w:rsidR="002E74D8" w:rsidRPr="007636AF" w:rsidRDefault="002E74D8" w:rsidP="002E74D8">
            <w:pPr>
              <w:pStyle w:val="NoSpacing"/>
              <w:numPr>
                <w:ilvl w:val="0"/>
                <w:numId w:val="123"/>
              </w:numPr>
            </w:pPr>
            <w:r w:rsidRPr="007636AF">
              <w:t>The system displays the login form.</w:t>
            </w:r>
          </w:p>
          <w:p w14:paraId="7B341011" w14:textId="77777777" w:rsidR="002E74D8" w:rsidRPr="007636AF" w:rsidRDefault="002E74D8" w:rsidP="002E74D8">
            <w:pPr>
              <w:pStyle w:val="NoSpacing"/>
              <w:numPr>
                <w:ilvl w:val="0"/>
                <w:numId w:val="123"/>
              </w:numPr>
            </w:pPr>
            <w:r w:rsidRPr="007636AF">
              <w:t>The landlord enters their email and password.</w:t>
            </w:r>
          </w:p>
          <w:p w14:paraId="17596406" w14:textId="77777777" w:rsidR="002E74D8" w:rsidRPr="007636AF" w:rsidRDefault="002E74D8" w:rsidP="002E74D8">
            <w:pPr>
              <w:pStyle w:val="NoSpacing"/>
              <w:numPr>
                <w:ilvl w:val="0"/>
                <w:numId w:val="123"/>
              </w:numPr>
            </w:pPr>
            <w:r w:rsidRPr="007636AF">
              <w:t>The system verifies the credentials.</w:t>
            </w:r>
          </w:p>
          <w:p w14:paraId="5B5EF9CB" w14:textId="77777777" w:rsidR="002E74D8" w:rsidRPr="007636AF" w:rsidRDefault="002E74D8" w:rsidP="002E74D8">
            <w:pPr>
              <w:pStyle w:val="NoSpacing"/>
              <w:numPr>
                <w:ilvl w:val="0"/>
                <w:numId w:val="123"/>
              </w:numPr>
            </w:pPr>
            <w:r w:rsidRPr="007636AF">
              <w:t>If valid, the system redirects the landlord to their dashboard.</w:t>
            </w:r>
          </w:p>
          <w:p w14:paraId="65A1C2C0" w14:textId="77777777" w:rsidR="002E74D8" w:rsidRDefault="002E74D8" w:rsidP="006F6A59">
            <w:pPr>
              <w:pStyle w:val="NoSpacing"/>
            </w:pPr>
          </w:p>
        </w:tc>
      </w:tr>
      <w:tr w:rsidR="002E74D8" w:rsidRPr="00BB6A82" w14:paraId="6BF91C2A" w14:textId="77777777" w:rsidTr="006F6A59">
        <w:tc>
          <w:tcPr>
            <w:tcW w:w="1890" w:type="dxa"/>
          </w:tcPr>
          <w:p w14:paraId="2075E0BB" w14:textId="77777777" w:rsidR="002E74D8" w:rsidRDefault="002E74D8" w:rsidP="006F6A59">
            <w:pPr>
              <w:jc w:val="both"/>
              <w:rPr>
                <w:b/>
              </w:rPr>
            </w:pPr>
            <w:r>
              <w:rPr>
                <w:b/>
              </w:rPr>
              <w:t>Alternative Flows:</w:t>
            </w:r>
          </w:p>
          <w:p w14:paraId="653B36A1" w14:textId="77777777" w:rsidR="002E74D8" w:rsidRDefault="002E74D8" w:rsidP="006F6A59">
            <w:pPr>
              <w:jc w:val="both"/>
              <w:rPr>
                <w:b/>
                <w:color w:val="BFBFBF"/>
              </w:rPr>
            </w:pPr>
          </w:p>
        </w:tc>
        <w:tc>
          <w:tcPr>
            <w:tcW w:w="8190" w:type="dxa"/>
          </w:tcPr>
          <w:p w14:paraId="2BABB061" w14:textId="77777777" w:rsidR="002E74D8" w:rsidRPr="007636AF" w:rsidRDefault="002E74D8" w:rsidP="002E74D8">
            <w:pPr>
              <w:numPr>
                <w:ilvl w:val="0"/>
                <w:numId w:val="125"/>
              </w:numPr>
              <w:rPr>
                <w:b/>
                <w:bCs/>
              </w:rPr>
            </w:pPr>
            <w:r w:rsidRPr="007636AF">
              <w:rPr>
                <w:b/>
                <w:bCs/>
              </w:rPr>
              <w:t>Invalid Credentials:</w:t>
            </w:r>
          </w:p>
          <w:p w14:paraId="749A56AC" w14:textId="77777777" w:rsidR="002E74D8" w:rsidRPr="007636AF" w:rsidRDefault="002E74D8" w:rsidP="002E74D8">
            <w:pPr>
              <w:numPr>
                <w:ilvl w:val="1"/>
                <w:numId w:val="125"/>
              </w:numPr>
            </w:pPr>
            <w:r w:rsidRPr="007636AF">
              <w:t>The landlord enters incorrect email or password.</w:t>
            </w:r>
          </w:p>
          <w:p w14:paraId="5FFBF1BA" w14:textId="77777777" w:rsidR="002E74D8" w:rsidRPr="007636AF" w:rsidRDefault="002E74D8" w:rsidP="002E74D8">
            <w:pPr>
              <w:numPr>
                <w:ilvl w:val="1"/>
                <w:numId w:val="125"/>
              </w:numPr>
            </w:pPr>
            <w:r w:rsidRPr="007636AF">
              <w:t>The system notifies the landlord: "Invalid email or password. Please try again."</w:t>
            </w:r>
          </w:p>
          <w:p w14:paraId="5F75667A" w14:textId="77777777" w:rsidR="002E74D8" w:rsidRDefault="002E74D8" w:rsidP="006F6A59">
            <w:pPr>
              <w:rPr>
                <w:b/>
                <w:bCs/>
              </w:rPr>
            </w:pPr>
          </w:p>
          <w:p w14:paraId="35E94477" w14:textId="77777777" w:rsidR="002E74D8" w:rsidRPr="007636AF" w:rsidRDefault="002E74D8" w:rsidP="006F6A59">
            <w:r w:rsidRPr="007636AF">
              <w:rPr>
                <w:b/>
                <w:bCs/>
              </w:rPr>
              <w:t>Account Not Verified:</w:t>
            </w:r>
          </w:p>
          <w:p w14:paraId="50F46385" w14:textId="77777777" w:rsidR="002E74D8" w:rsidRPr="007636AF" w:rsidRDefault="002E74D8" w:rsidP="002E74D8">
            <w:pPr>
              <w:numPr>
                <w:ilvl w:val="1"/>
                <w:numId w:val="124"/>
              </w:numPr>
            </w:pPr>
            <w:r w:rsidRPr="007636AF">
              <w:t>The landlord attempts to log in without confirming their email.</w:t>
            </w:r>
          </w:p>
          <w:p w14:paraId="4A9ABA6F" w14:textId="77777777" w:rsidR="002E74D8" w:rsidRPr="007636AF" w:rsidRDefault="002E74D8" w:rsidP="002E74D8">
            <w:pPr>
              <w:numPr>
                <w:ilvl w:val="1"/>
                <w:numId w:val="124"/>
              </w:numPr>
            </w:pPr>
            <w:r w:rsidRPr="007636AF">
              <w:t>The system notifies the landlord: "Please verify your email address before logging in."</w:t>
            </w:r>
          </w:p>
          <w:p w14:paraId="2CEF1B5A" w14:textId="77777777" w:rsidR="002E74D8" w:rsidRPr="00BB6A82" w:rsidRDefault="002E74D8" w:rsidP="006F6A59"/>
        </w:tc>
      </w:tr>
      <w:tr w:rsidR="002E74D8" w14:paraId="6F345C29" w14:textId="77777777" w:rsidTr="006F6A59">
        <w:tc>
          <w:tcPr>
            <w:tcW w:w="1890" w:type="dxa"/>
          </w:tcPr>
          <w:p w14:paraId="4EBA7A9B" w14:textId="77777777" w:rsidR="002E74D8" w:rsidRDefault="002E74D8" w:rsidP="006F6A59">
            <w:pPr>
              <w:jc w:val="both"/>
              <w:rPr>
                <w:b/>
              </w:rPr>
            </w:pPr>
            <w:r>
              <w:rPr>
                <w:b/>
              </w:rPr>
              <w:t>Exceptions:</w:t>
            </w:r>
          </w:p>
        </w:tc>
        <w:tc>
          <w:tcPr>
            <w:tcW w:w="8190" w:type="dxa"/>
          </w:tcPr>
          <w:p w14:paraId="62FE762E" w14:textId="77777777" w:rsidR="002E74D8" w:rsidRPr="00956A76" w:rsidRDefault="002E74D8" w:rsidP="006F6A59">
            <w:r w:rsidRPr="00956A76">
              <w:t xml:space="preserve"> </w:t>
            </w:r>
            <w:r w:rsidRPr="00956A76">
              <w:rPr>
                <w:b/>
                <w:bCs/>
              </w:rPr>
              <w:t>Server Error:</w:t>
            </w:r>
          </w:p>
          <w:p w14:paraId="5708B5CD" w14:textId="77777777" w:rsidR="002E74D8" w:rsidRPr="00956A76" w:rsidRDefault="002E74D8" w:rsidP="002E74D8">
            <w:pPr>
              <w:numPr>
                <w:ilvl w:val="0"/>
                <w:numId w:val="126"/>
              </w:numPr>
            </w:pPr>
            <w:r w:rsidRPr="00956A76">
              <w:t>The system encounters an error while verifying credentials.</w:t>
            </w:r>
          </w:p>
          <w:p w14:paraId="04335351" w14:textId="77777777" w:rsidR="002E74D8" w:rsidRPr="00956A76" w:rsidRDefault="002E74D8" w:rsidP="002E74D8">
            <w:pPr>
              <w:numPr>
                <w:ilvl w:val="0"/>
                <w:numId w:val="126"/>
              </w:numPr>
            </w:pPr>
            <w:r w:rsidRPr="00956A76">
              <w:t>The system notifies the landlord: "An error occurred. Please try again later."</w:t>
            </w:r>
          </w:p>
          <w:p w14:paraId="400FF5BC" w14:textId="77777777" w:rsidR="002E74D8" w:rsidRPr="008B2B57" w:rsidRDefault="002E74D8" w:rsidP="006F6A59"/>
          <w:p w14:paraId="3F5306B0" w14:textId="77777777" w:rsidR="002E74D8" w:rsidRDefault="002E74D8" w:rsidP="006F6A59"/>
        </w:tc>
      </w:tr>
      <w:tr w:rsidR="002E74D8" w14:paraId="6F221CDB" w14:textId="77777777" w:rsidTr="006F6A59">
        <w:tc>
          <w:tcPr>
            <w:tcW w:w="1890" w:type="dxa"/>
          </w:tcPr>
          <w:p w14:paraId="46C08303" w14:textId="77777777" w:rsidR="002E74D8" w:rsidRDefault="002E74D8" w:rsidP="006F6A59">
            <w:pPr>
              <w:jc w:val="both"/>
              <w:rPr>
                <w:b/>
              </w:rPr>
            </w:pPr>
            <w:r>
              <w:rPr>
                <w:b/>
              </w:rPr>
              <w:t>Business Rules</w:t>
            </w:r>
          </w:p>
        </w:tc>
        <w:tc>
          <w:tcPr>
            <w:tcW w:w="8190" w:type="dxa"/>
          </w:tcPr>
          <w:p w14:paraId="626ED624" w14:textId="77777777" w:rsidR="002E74D8" w:rsidRPr="00956A76" w:rsidRDefault="002E74D8" w:rsidP="006F6A59">
            <w:pPr>
              <w:jc w:val="both"/>
            </w:pPr>
            <w:r>
              <w:t>None</w:t>
            </w:r>
          </w:p>
          <w:p w14:paraId="511A0AEE" w14:textId="77777777" w:rsidR="002E74D8" w:rsidRDefault="002E74D8" w:rsidP="006F6A59">
            <w:pPr>
              <w:jc w:val="both"/>
            </w:pPr>
          </w:p>
        </w:tc>
      </w:tr>
      <w:tr w:rsidR="002E74D8" w14:paraId="471B0814" w14:textId="77777777" w:rsidTr="006F6A59">
        <w:tc>
          <w:tcPr>
            <w:tcW w:w="1890" w:type="dxa"/>
          </w:tcPr>
          <w:p w14:paraId="0AB9F9F1" w14:textId="77777777" w:rsidR="002E74D8" w:rsidRDefault="002E74D8" w:rsidP="006F6A59">
            <w:pPr>
              <w:jc w:val="both"/>
              <w:rPr>
                <w:b/>
              </w:rPr>
            </w:pPr>
            <w:r>
              <w:rPr>
                <w:b/>
              </w:rPr>
              <w:t>Assumptions:</w:t>
            </w:r>
          </w:p>
        </w:tc>
        <w:tc>
          <w:tcPr>
            <w:tcW w:w="8190" w:type="dxa"/>
          </w:tcPr>
          <w:p w14:paraId="1BB65A1C" w14:textId="77777777" w:rsidR="002E74D8" w:rsidRPr="00956A76" w:rsidRDefault="002E74D8" w:rsidP="006F6A59">
            <w:r>
              <w:t>1.</w:t>
            </w:r>
            <w:r w:rsidRPr="00956A76">
              <w:t>Assume the landlord remembers their login credentials.</w:t>
            </w:r>
          </w:p>
          <w:p w14:paraId="3DABA98E" w14:textId="77777777" w:rsidR="002E74D8" w:rsidRPr="00215822" w:rsidRDefault="002E74D8" w:rsidP="006F6A59"/>
          <w:p w14:paraId="7D948E10" w14:textId="77777777" w:rsidR="002E74D8" w:rsidRDefault="002E74D8" w:rsidP="006F6A59"/>
        </w:tc>
      </w:tr>
    </w:tbl>
    <w:p w14:paraId="7311C24D" w14:textId="77777777" w:rsidR="002E74D8" w:rsidRDefault="002E74D8" w:rsidP="002E74D8"/>
    <w:p w14:paraId="0B57F86A" w14:textId="77777777" w:rsidR="002E74D8" w:rsidRDefault="002E74D8" w:rsidP="002E74D8"/>
    <w:p w14:paraId="48E1B879"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16F25DEA" w14:textId="77777777" w:rsidTr="006F6A59">
        <w:tc>
          <w:tcPr>
            <w:tcW w:w="1890" w:type="dxa"/>
          </w:tcPr>
          <w:p w14:paraId="166EDC1E" w14:textId="77777777" w:rsidR="002E74D8" w:rsidRDefault="002E74D8" w:rsidP="006F6A59">
            <w:pPr>
              <w:jc w:val="both"/>
              <w:rPr>
                <w:b/>
              </w:rPr>
            </w:pPr>
            <w:r>
              <w:rPr>
                <w:b/>
              </w:rPr>
              <w:t>Use Case ID:</w:t>
            </w:r>
          </w:p>
        </w:tc>
        <w:tc>
          <w:tcPr>
            <w:tcW w:w="8190" w:type="dxa"/>
          </w:tcPr>
          <w:p w14:paraId="35FF1C6D" w14:textId="77777777" w:rsidR="002E74D8" w:rsidRDefault="002E74D8" w:rsidP="006F6A59">
            <w:pPr>
              <w:jc w:val="both"/>
            </w:pPr>
            <w:r w:rsidRPr="006146AB">
              <w:t>UC-</w:t>
            </w:r>
            <w:r>
              <w:t>2.1</w:t>
            </w:r>
          </w:p>
        </w:tc>
      </w:tr>
      <w:tr w:rsidR="002E74D8" w14:paraId="2A7EDBA1" w14:textId="77777777" w:rsidTr="006F6A59">
        <w:tc>
          <w:tcPr>
            <w:tcW w:w="1890" w:type="dxa"/>
          </w:tcPr>
          <w:p w14:paraId="6B098517" w14:textId="77777777" w:rsidR="002E74D8" w:rsidRDefault="002E74D8" w:rsidP="006F6A59">
            <w:pPr>
              <w:jc w:val="both"/>
              <w:rPr>
                <w:b/>
              </w:rPr>
            </w:pPr>
            <w:r>
              <w:rPr>
                <w:b/>
              </w:rPr>
              <w:t>Use Case Name:</w:t>
            </w:r>
          </w:p>
        </w:tc>
        <w:tc>
          <w:tcPr>
            <w:tcW w:w="8190" w:type="dxa"/>
          </w:tcPr>
          <w:p w14:paraId="6743AE33" w14:textId="77777777" w:rsidR="002E74D8" w:rsidRDefault="002E74D8" w:rsidP="006F6A59">
            <w:pPr>
              <w:pStyle w:val="Pa49"/>
              <w:jc w:val="both"/>
              <w:rPr>
                <w:rFonts w:ascii="Times New Roman" w:hAnsi="Times New Roman"/>
              </w:rPr>
            </w:pPr>
            <w:r>
              <w:rPr>
                <w:rFonts w:ascii="Times New Roman" w:hAnsi="Times New Roman"/>
              </w:rPr>
              <w:t>Forget Password</w:t>
            </w:r>
          </w:p>
        </w:tc>
      </w:tr>
      <w:tr w:rsidR="002E74D8" w:rsidRPr="00580B6D" w14:paraId="685036CB" w14:textId="77777777" w:rsidTr="006F6A59">
        <w:tc>
          <w:tcPr>
            <w:tcW w:w="1890" w:type="dxa"/>
          </w:tcPr>
          <w:p w14:paraId="5FBC880D" w14:textId="77777777" w:rsidR="002E74D8" w:rsidRDefault="002E74D8" w:rsidP="006F6A59">
            <w:pPr>
              <w:jc w:val="both"/>
              <w:rPr>
                <w:b/>
              </w:rPr>
            </w:pPr>
            <w:r>
              <w:rPr>
                <w:b/>
              </w:rPr>
              <w:t>Actors:</w:t>
            </w:r>
          </w:p>
        </w:tc>
        <w:tc>
          <w:tcPr>
            <w:tcW w:w="8190" w:type="dxa"/>
          </w:tcPr>
          <w:p w14:paraId="5EBC4F62" w14:textId="77777777" w:rsidR="002E74D8" w:rsidRDefault="002E74D8" w:rsidP="006F6A59">
            <w:pPr>
              <w:jc w:val="both"/>
            </w:pPr>
            <w:r>
              <w:rPr>
                <w:b/>
                <w:bCs/>
              </w:rPr>
              <w:t xml:space="preserve">Primary Actor: </w:t>
            </w:r>
            <w:r>
              <w:t>Landlord</w:t>
            </w:r>
          </w:p>
          <w:p w14:paraId="793E5BAF"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080A31CF" w14:textId="77777777" w:rsidTr="006F6A59">
        <w:trPr>
          <w:trHeight w:val="647"/>
        </w:trPr>
        <w:tc>
          <w:tcPr>
            <w:tcW w:w="1890" w:type="dxa"/>
          </w:tcPr>
          <w:p w14:paraId="6852EB13" w14:textId="77777777" w:rsidR="002E74D8" w:rsidRDefault="002E74D8" w:rsidP="006F6A59">
            <w:pPr>
              <w:jc w:val="both"/>
              <w:rPr>
                <w:b/>
              </w:rPr>
            </w:pPr>
            <w:r>
              <w:rPr>
                <w:b/>
              </w:rPr>
              <w:t>Description:</w:t>
            </w:r>
          </w:p>
        </w:tc>
        <w:tc>
          <w:tcPr>
            <w:tcW w:w="8190" w:type="dxa"/>
          </w:tcPr>
          <w:p w14:paraId="5011363B" w14:textId="77777777" w:rsidR="002E74D8" w:rsidRPr="00956A76" w:rsidRDefault="002E74D8" w:rsidP="006F6A59">
            <w:pPr>
              <w:pStyle w:val="Pa49"/>
              <w:jc w:val="both"/>
              <w:rPr>
                <w:rFonts w:ascii="Times New Roman" w:hAnsi="Times New Roman"/>
              </w:rPr>
            </w:pPr>
            <w:r w:rsidRPr="00956A76">
              <w:rPr>
                <w:rFonts w:ascii="Times New Roman" w:hAnsi="Times New Roman"/>
              </w:rPr>
              <w:t>This use case describes how a landlord recovers their account when they forget their password.</w:t>
            </w:r>
          </w:p>
          <w:p w14:paraId="3F5A58B7" w14:textId="77777777" w:rsidR="002E74D8" w:rsidRDefault="002E74D8" w:rsidP="006F6A59">
            <w:pPr>
              <w:pStyle w:val="Pa49"/>
              <w:jc w:val="both"/>
              <w:rPr>
                <w:rFonts w:ascii="Times New Roman" w:hAnsi="Times New Roman"/>
              </w:rPr>
            </w:pPr>
          </w:p>
        </w:tc>
      </w:tr>
      <w:tr w:rsidR="002E74D8" w14:paraId="0DDE3158" w14:textId="77777777" w:rsidTr="006F6A59">
        <w:tc>
          <w:tcPr>
            <w:tcW w:w="1890" w:type="dxa"/>
          </w:tcPr>
          <w:p w14:paraId="0A259710" w14:textId="77777777" w:rsidR="002E74D8" w:rsidRDefault="002E74D8" w:rsidP="006F6A59">
            <w:pPr>
              <w:jc w:val="both"/>
              <w:rPr>
                <w:b/>
              </w:rPr>
            </w:pPr>
            <w:r>
              <w:rPr>
                <w:b/>
              </w:rPr>
              <w:t>Trigger:</w:t>
            </w:r>
          </w:p>
        </w:tc>
        <w:tc>
          <w:tcPr>
            <w:tcW w:w="8190" w:type="dxa"/>
          </w:tcPr>
          <w:p w14:paraId="5F20F184" w14:textId="77777777" w:rsidR="002E74D8" w:rsidRDefault="002E74D8" w:rsidP="006F6A59">
            <w:pPr>
              <w:spacing w:before="100" w:beforeAutospacing="1" w:after="100" w:afterAutospacing="1"/>
            </w:pPr>
            <w:r w:rsidRPr="00956A76">
              <w:t>The landlord selects the "Forgot Password" option.</w:t>
            </w:r>
          </w:p>
        </w:tc>
      </w:tr>
      <w:tr w:rsidR="002E74D8" w14:paraId="7FC8C9F8" w14:textId="77777777" w:rsidTr="006F6A59">
        <w:tc>
          <w:tcPr>
            <w:tcW w:w="1890" w:type="dxa"/>
          </w:tcPr>
          <w:p w14:paraId="2017AF06" w14:textId="77777777" w:rsidR="002E74D8" w:rsidRDefault="002E74D8" w:rsidP="006F6A59">
            <w:r>
              <w:rPr>
                <w:b/>
              </w:rPr>
              <w:t>Level:</w:t>
            </w:r>
          </w:p>
          <w:p w14:paraId="47A2398B" w14:textId="77777777" w:rsidR="002E74D8" w:rsidRDefault="002E74D8" w:rsidP="006F6A59">
            <w:pPr>
              <w:jc w:val="both"/>
              <w:rPr>
                <w:b/>
              </w:rPr>
            </w:pPr>
          </w:p>
        </w:tc>
        <w:tc>
          <w:tcPr>
            <w:tcW w:w="8190" w:type="dxa"/>
          </w:tcPr>
          <w:p w14:paraId="35866476" w14:textId="77777777" w:rsidR="002E74D8" w:rsidRDefault="002E74D8" w:rsidP="006F6A59">
            <w:pPr>
              <w:jc w:val="both"/>
            </w:pPr>
            <w:r>
              <w:t>Medium</w:t>
            </w:r>
          </w:p>
        </w:tc>
      </w:tr>
      <w:tr w:rsidR="002E74D8" w14:paraId="70939DC6" w14:textId="77777777" w:rsidTr="006F6A59">
        <w:trPr>
          <w:trHeight w:val="813"/>
        </w:trPr>
        <w:tc>
          <w:tcPr>
            <w:tcW w:w="1890" w:type="dxa"/>
          </w:tcPr>
          <w:p w14:paraId="54F93DC2" w14:textId="77777777" w:rsidR="002E74D8" w:rsidRDefault="002E74D8" w:rsidP="006F6A59">
            <w:pPr>
              <w:jc w:val="both"/>
              <w:rPr>
                <w:b/>
              </w:rPr>
            </w:pPr>
            <w:r>
              <w:rPr>
                <w:b/>
              </w:rPr>
              <w:t>Preconditions:</w:t>
            </w:r>
          </w:p>
        </w:tc>
        <w:tc>
          <w:tcPr>
            <w:tcW w:w="8190" w:type="dxa"/>
          </w:tcPr>
          <w:p w14:paraId="78C30F51" w14:textId="77777777" w:rsidR="002E74D8" w:rsidRPr="00956A76" w:rsidRDefault="002E74D8" w:rsidP="006F6A59">
            <w:r w:rsidRPr="00956A76">
              <w:rPr>
                <w:b/>
                <w:bCs/>
              </w:rPr>
              <w:t>PRE-1:</w:t>
            </w:r>
            <w:r w:rsidRPr="00956A76">
              <w:t xml:space="preserve"> The landlord has an active account.</w:t>
            </w:r>
          </w:p>
          <w:p w14:paraId="6E2FA071" w14:textId="77777777" w:rsidR="002E74D8" w:rsidRPr="00956A76" w:rsidRDefault="002E74D8" w:rsidP="006F6A59"/>
          <w:p w14:paraId="342AFF5F" w14:textId="77777777" w:rsidR="002E74D8" w:rsidRDefault="002E74D8" w:rsidP="006F6A59"/>
        </w:tc>
      </w:tr>
      <w:tr w:rsidR="002E74D8" w14:paraId="1619132B" w14:textId="77777777" w:rsidTr="006F6A59">
        <w:tc>
          <w:tcPr>
            <w:tcW w:w="1890" w:type="dxa"/>
          </w:tcPr>
          <w:p w14:paraId="6A18B2F5" w14:textId="77777777" w:rsidR="002E74D8" w:rsidRDefault="002E74D8" w:rsidP="006F6A59">
            <w:pPr>
              <w:jc w:val="both"/>
              <w:rPr>
                <w:b/>
              </w:rPr>
            </w:pPr>
            <w:r>
              <w:rPr>
                <w:b/>
              </w:rPr>
              <w:t>Post conditions:</w:t>
            </w:r>
          </w:p>
        </w:tc>
        <w:tc>
          <w:tcPr>
            <w:tcW w:w="8190" w:type="dxa"/>
          </w:tcPr>
          <w:p w14:paraId="50964EEC" w14:textId="77777777" w:rsidR="002E74D8" w:rsidRPr="00956A76" w:rsidRDefault="002E74D8" w:rsidP="006F6A59">
            <w:r w:rsidRPr="00956A76">
              <w:rPr>
                <w:b/>
                <w:bCs/>
              </w:rPr>
              <w:t>POST-1:</w:t>
            </w:r>
            <w:r w:rsidRPr="00956A76">
              <w:t xml:space="preserve"> The landlord resets their password and regains account access.</w:t>
            </w:r>
          </w:p>
          <w:p w14:paraId="315E9F7C" w14:textId="77777777" w:rsidR="002E74D8" w:rsidRDefault="002E74D8" w:rsidP="006F6A59"/>
        </w:tc>
      </w:tr>
      <w:tr w:rsidR="002E74D8" w:rsidRPr="00D43D34" w14:paraId="6D8519E6" w14:textId="77777777" w:rsidTr="006F6A59">
        <w:tc>
          <w:tcPr>
            <w:tcW w:w="1890" w:type="dxa"/>
          </w:tcPr>
          <w:p w14:paraId="5B011829" w14:textId="77777777" w:rsidR="002E74D8" w:rsidRDefault="002E74D8" w:rsidP="006F6A59">
            <w:pPr>
              <w:jc w:val="both"/>
              <w:rPr>
                <w:b/>
              </w:rPr>
            </w:pPr>
            <w:r>
              <w:rPr>
                <w:b/>
              </w:rPr>
              <w:t>Include</w:t>
            </w:r>
          </w:p>
        </w:tc>
        <w:tc>
          <w:tcPr>
            <w:tcW w:w="8190" w:type="dxa"/>
          </w:tcPr>
          <w:p w14:paraId="5408B7EE" w14:textId="77777777" w:rsidR="002E74D8" w:rsidRPr="00D43D34" w:rsidRDefault="002E74D8" w:rsidP="006F6A59">
            <w:pPr>
              <w:spacing w:before="100" w:beforeAutospacing="1" w:after="100" w:afterAutospacing="1"/>
            </w:pPr>
            <w:r>
              <w:t>None</w:t>
            </w:r>
          </w:p>
        </w:tc>
      </w:tr>
      <w:tr w:rsidR="002E74D8" w:rsidRPr="00D43D34" w14:paraId="7C8777F4" w14:textId="77777777" w:rsidTr="006F6A59">
        <w:tc>
          <w:tcPr>
            <w:tcW w:w="1890" w:type="dxa"/>
          </w:tcPr>
          <w:p w14:paraId="263F70BC" w14:textId="77777777" w:rsidR="002E74D8" w:rsidRDefault="002E74D8" w:rsidP="006F6A59">
            <w:pPr>
              <w:jc w:val="both"/>
              <w:rPr>
                <w:b/>
              </w:rPr>
            </w:pPr>
            <w:r>
              <w:rPr>
                <w:b/>
              </w:rPr>
              <w:t>Extend</w:t>
            </w:r>
          </w:p>
        </w:tc>
        <w:tc>
          <w:tcPr>
            <w:tcW w:w="8190" w:type="dxa"/>
          </w:tcPr>
          <w:p w14:paraId="6AD4B097" w14:textId="77777777" w:rsidR="002E74D8" w:rsidRPr="00D43D34" w:rsidRDefault="002E74D8" w:rsidP="006F6A59">
            <w:pPr>
              <w:jc w:val="both"/>
            </w:pPr>
            <w:r>
              <w:t>None</w:t>
            </w:r>
          </w:p>
        </w:tc>
      </w:tr>
      <w:tr w:rsidR="002E74D8" w14:paraId="7F085449" w14:textId="77777777" w:rsidTr="006F6A59">
        <w:tc>
          <w:tcPr>
            <w:tcW w:w="1890" w:type="dxa"/>
          </w:tcPr>
          <w:p w14:paraId="7411C971" w14:textId="77777777" w:rsidR="002E74D8" w:rsidRDefault="002E74D8" w:rsidP="006F6A59">
            <w:pPr>
              <w:jc w:val="both"/>
              <w:rPr>
                <w:b/>
              </w:rPr>
            </w:pPr>
            <w:r>
              <w:rPr>
                <w:b/>
              </w:rPr>
              <w:t>Normal Flow:</w:t>
            </w:r>
          </w:p>
        </w:tc>
        <w:tc>
          <w:tcPr>
            <w:tcW w:w="8190" w:type="dxa"/>
          </w:tcPr>
          <w:p w14:paraId="6969F35A" w14:textId="77777777" w:rsidR="002E74D8" w:rsidRPr="00956A76" w:rsidRDefault="002E74D8" w:rsidP="002E74D8">
            <w:pPr>
              <w:pStyle w:val="NoSpacing"/>
              <w:numPr>
                <w:ilvl w:val="0"/>
                <w:numId w:val="137"/>
              </w:numPr>
            </w:pPr>
            <w:r w:rsidRPr="00956A76">
              <w:t>The landlord selects the "Forgot Password" option.</w:t>
            </w:r>
          </w:p>
          <w:p w14:paraId="20A9B4EA" w14:textId="77777777" w:rsidR="002E74D8" w:rsidRPr="00956A76" w:rsidRDefault="002E74D8" w:rsidP="002E74D8">
            <w:pPr>
              <w:pStyle w:val="NoSpacing"/>
              <w:numPr>
                <w:ilvl w:val="0"/>
                <w:numId w:val="137"/>
              </w:numPr>
            </w:pPr>
            <w:r w:rsidRPr="00956A76">
              <w:t>The system prompts for the landlord's email address.</w:t>
            </w:r>
          </w:p>
          <w:p w14:paraId="298E3A18" w14:textId="77777777" w:rsidR="002E74D8" w:rsidRPr="00956A76" w:rsidRDefault="002E74D8" w:rsidP="002E74D8">
            <w:pPr>
              <w:pStyle w:val="NoSpacing"/>
              <w:numPr>
                <w:ilvl w:val="0"/>
                <w:numId w:val="137"/>
              </w:numPr>
            </w:pPr>
            <w:r w:rsidRPr="00956A76">
              <w:t>The landlord provides their email address.</w:t>
            </w:r>
          </w:p>
          <w:p w14:paraId="50577054" w14:textId="77777777" w:rsidR="002E74D8" w:rsidRPr="00956A76" w:rsidRDefault="002E74D8" w:rsidP="002E74D8">
            <w:pPr>
              <w:pStyle w:val="NoSpacing"/>
              <w:numPr>
                <w:ilvl w:val="0"/>
                <w:numId w:val="137"/>
              </w:numPr>
            </w:pPr>
            <w:r w:rsidRPr="00956A76">
              <w:t>The system verifies the email.</w:t>
            </w:r>
          </w:p>
          <w:p w14:paraId="457D168A" w14:textId="77777777" w:rsidR="002E74D8" w:rsidRPr="00956A76" w:rsidRDefault="002E74D8" w:rsidP="002E74D8">
            <w:pPr>
              <w:pStyle w:val="NoSpacing"/>
              <w:numPr>
                <w:ilvl w:val="0"/>
                <w:numId w:val="137"/>
              </w:numPr>
            </w:pPr>
            <w:r w:rsidRPr="00956A76">
              <w:t>The system sends a password recovery link to the provided email address.</w:t>
            </w:r>
          </w:p>
          <w:p w14:paraId="6AD685AB" w14:textId="77777777" w:rsidR="002E74D8" w:rsidRPr="00956A76" w:rsidRDefault="002E74D8" w:rsidP="002E74D8">
            <w:pPr>
              <w:pStyle w:val="NoSpacing"/>
              <w:numPr>
                <w:ilvl w:val="0"/>
                <w:numId w:val="137"/>
              </w:numPr>
            </w:pPr>
            <w:r w:rsidRPr="00956A76">
              <w:t>The landlord clicks the link and is redirected to the password reset page.</w:t>
            </w:r>
          </w:p>
          <w:p w14:paraId="42D2F3A5" w14:textId="77777777" w:rsidR="002E74D8" w:rsidRPr="00956A76" w:rsidRDefault="002E74D8" w:rsidP="002E74D8">
            <w:pPr>
              <w:pStyle w:val="NoSpacing"/>
              <w:numPr>
                <w:ilvl w:val="0"/>
                <w:numId w:val="137"/>
              </w:numPr>
            </w:pPr>
            <w:r w:rsidRPr="00956A76">
              <w:t>The landlord enters a new password and confirms it.</w:t>
            </w:r>
          </w:p>
          <w:p w14:paraId="31D9EAF7" w14:textId="77777777" w:rsidR="002E74D8" w:rsidRPr="00956A76" w:rsidRDefault="002E74D8" w:rsidP="006F6A59">
            <w:pPr>
              <w:pStyle w:val="NoSpacing"/>
              <w:ind w:left="720"/>
            </w:pPr>
          </w:p>
          <w:p w14:paraId="1017E066" w14:textId="77777777" w:rsidR="002E74D8" w:rsidRDefault="002E74D8" w:rsidP="006F6A59">
            <w:pPr>
              <w:pStyle w:val="NoSpacing"/>
            </w:pPr>
          </w:p>
        </w:tc>
      </w:tr>
      <w:tr w:rsidR="002E74D8" w:rsidRPr="00BB6A82" w14:paraId="4269A4FE" w14:textId="77777777" w:rsidTr="006F6A59">
        <w:tc>
          <w:tcPr>
            <w:tcW w:w="1890" w:type="dxa"/>
          </w:tcPr>
          <w:p w14:paraId="7D966D4D" w14:textId="77777777" w:rsidR="002E74D8" w:rsidRDefault="002E74D8" w:rsidP="006F6A59">
            <w:pPr>
              <w:jc w:val="both"/>
              <w:rPr>
                <w:b/>
              </w:rPr>
            </w:pPr>
            <w:r>
              <w:rPr>
                <w:b/>
              </w:rPr>
              <w:t>Alternative Flows:</w:t>
            </w:r>
          </w:p>
          <w:p w14:paraId="0EEC1BAF" w14:textId="77777777" w:rsidR="002E74D8" w:rsidRDefault="002E74D8" w:rsidP="006F6A59">
            <w:pPr>
              <w:jc w:val="both"/>
              <w:rPr>
                <w:b/>
                <w:color w:val="BFBFBF"/>
              </w:rPr>
            </w:pPr>
          </w:p>
        </w:tc>
        <w:tc>
          <w:tcPr>
            <w:tcW w:w="8190" w:type="dxa"/>
          </w:tcPr>
          <w:p w14:paraId="12EED408" w14:textId="77777777" w:rsidR="002E74D8" w:rsidRPr="00956A76" w:rsidRDefault="002E74D8" w:rsidP="006F6A59">
            <w:r w:rsidRPr="00956A76">
              <w:rPr>
                <w:b/>
                <w:bCs/>
              </w:rPr>
              <w:t>Link Expired:</w:t>
            </w:r>
          </w:p>
          <w:p w14:paraId="6F48E702" w14:textId="77777777" w:rsidR="002E74D8" w:rsidRPr="00956A76" w:rsidRDefault="002E74D8" w:rsidP="002E74D8">
            <w:pPr>
              <w:numPr>
                <w:ilvl w:val="1"/>
                <w:numId w:val="138"/>
              </w:numPr>
            </w:pPr>
            <w:r w:rsidRPr="00956A76">
              <w:t>The landlord attempts to use an expired recovery link.</w:t>
            </w:r>
          </w:p>
          <w:p w14:paraId="5AD32917" w14:textId="77777777" w:rsidR="002E74D8" w:rsidRPr="00956A76" w:rsidRDefault="002E74D8" w:rsidP="002E74D8">
            <w:pPr>
              <w:numPr>
                <w:ilvl w:val="1"/>
                <w:numId w:val="138"/>
              </w:numPr>
            </w:pPr>
            <w:r w:rsidRPr="00956A76">
              <w:t>The system notifies the landlord: "This link has expired. Please request a new password reset."</w:t>
            </w:r>
          </w:p>
          <w:p w14:paraId="71DC50D0" w14:textId="77777777" w:rsidR="002E74D8" w:rsidRPr="00956A76" w:rsidRDefault="002E74D8" w:rsidP="006F6A59">
            <w:pPr>
              <w:ind w:left="720"/>
            </w:pPr>
          </w:p>
          <w:p w14:paraId="2C152643" w14:textId="77777777" w:rsidR="002E74D8" w:rsidRPr="00BB6A82" w:rsidRDefault="002E74D8" w:rsidP="006F6A59"/>
        </w:tc>
      </w:tr>
      <w:tr w:rsidR="002E74D8" w14:paraId="331A648D" w14:textId="77777777" w:rsidTr="006F6A59">
        <w:tc>
          <w:tcPr>
            <w:tcW w:w="1890" w:type="dxa"/>
          </w:tcPr>
          <w:p w14:paraId="69EB7724" w14:textId="77777777" w:rsidR="002E74D8" w:rsidRDefault="002E74D8" w:rsidP="006F6A59">
            <w:pPr>
              <w:jc w:val="both"/>
              <w:rPr>
                <w:b/>
              </w:rPr>
            </w:pPr>
            <w:r>
              <w:rPr>
                <w:b/>
              </w:rPr>
              <w:t>Exceptions:</w:t>
            </w:r>
          </w:p>
        </w:tc>
        <w:tc>
          <w:tcPr>
            <w:tcW w:w="8190" w:type="dxa"/>
          </w:tcPr>
          <w:p w14:paraId="09469C3D" w14:textId="77777777" w:rsidR="002E74D8" w:rsidRPr="00956A76" w:rsidRDefault="002E74D8" w:rsidP="006F6A59">
            <w:r w:rsidRPr="00956A76">
              <w:t xml:space="preserve"> </w:t>
            </w:r>
            <w:r w:rsidRPr="00956A76">
              <w:rPr>
                <w:b/>
                <w:bCs/>
              </w:rPr>
              <w:t>Email Not Sent:</w:t>
            </w:r>
          </w:p>
          <w:p w14:paraId="74E482CF" w14:textId="77777777" w:rsidR="002E74D8" w:rsidRPr="00956A76" w:rsidRDefault="002E74D8" w:rsidP="002E74D8">
            <w:pPr>
              <w:numPr>
                <w:ilvl w:val="1"/>
                <w:numId w:val="139"/>
              </w:numPr>
            </w:pPr>
            <w:r w:rsidRPr="00956A76">
              <w:t>The system fails to send the password recovery email.</w:t>
            </w:r>
          </w:p>
          <w:p w14:paraId="7D7B374E" w14:textId="77777777" w:rsidR="002E74D8" w:rsidRPr="00956A76" w:rsidRDefault="002E74D8" w:rsidP="002E74D8">
            <w:pPr>
              <w:numPr>
                <w:ilvl w:val="1"/>
                <w:numId w:val="139"/>
              </w:numPr>
            </w:pPr>
            <w:r w:rsidRPr="00956A76">
              <w:t>The system notifies the landlord: "Unable to send the recovery email. Please try again later."</w:t>
            </w:r>
          </w:p>
          <w:p w14:paraId="7B05B221" w14:textId="77777777" w:rsidR="002E74D8" w:rsidRPr="00956A76" w:rsidRDefault="002E74D8" w:rsidP="006F6A59"/>
          <w:p w14:paraId="248F9380" w14:textId="77777777" w:rsidR="002E74D8" w:rsidRDefault="002E74D8" w:rsidP="006F6A59"/>
        </w:tc>
      </w:tr>
      <w:tr w:rsidR="002E74D8" w14:paraId="7F9C1096" w14:textId="77777777" w:rsidTr="006F6A59">
        <w:tc>
          <w:tcPr>
            <w:tcW w:w="1890" w:type="dxa"/>
          </w:tcPr>
          <w:p w14:paraId="169040E7" w14:textId="77777777" w:rsidR="002E74D8" w:rsidRDefault="002E74D8" w:rsidP="006F6A59">
            <w:pPr>
              <w:jc w:val="both"/>
              <w:rPr>
                <w:b/>
              </w:rPr>
            </w:pPr>
            <w:r>
              <w:rPr>
                <w:b/>
              </w:rPr>
              <w:t>Business Rules</w:t>
            </w:r>
          </w:p>
        </w:tc>
        <w:tc>
          <w:tcPr>
            <w:tcW w:w="8190" w:type="dxa"/>
          </w:tcPr>
          <w:p w14:paraId="3716A2EE" w14:textId="77777777" w:rsidR="002E74D8" w:rsidRPr="00CE54CE" w:rsidRDefault="002E74D8" w:rsidP="006F6A59">
            <w:pPr>
              <w:jc w:val="both"/>
            </w:pPr>
            <w:r>
              <w:t>None</w:t>
            </w:r>
          </w:p>
          <w:p w14:paraId="7A754319" w14:textId="77777777" w:rsidR="002E74D8" w:rsidRDefault="002E74D8" w:rsidP="006F6A59">
            <w:pPr>
              <w:jc w:val="both"/>
            </w:pPr>
          </w:p>
        </w:tc>
      </w:tr>
      <w:tr w:rsidR="002E74D8" w14:paraId="5B697D45" w14:textId="77777777" w:rsidTr="006F6A59">
        <w:tc>
          <w:tcPr>
            <w:tcW w:w="1890" w:type="dxa"/>
          </w:tcPr>
          <w:p w14:paraId="21354A19" w14:textId="77777777" w:rsidR="002E74D8" w:rsidRDefault="002E74D8" w:rsidP="006F6A59">
            <w:pPr>
              <w:jc w:val="both"/>
              <w:rPr>
                <w:b/>
              </w:rPr>
            </w:pPr>
            <w:r>
              <w:rPr>
                <w:b/>
              </w:rPr>
              <w:t>Assumptions:</w:t>
            </w:r>
          </w:p>
        </w:tc>
        <w:tc>
          <w:tcPr>
            <w:tcW w:w="8190" w:type="dxa"/>
          </w:tcPr>
          <w:p w14:paraId="14686173" w14:textId="77777777" w:rsidR="002E74D8" w:rsidRPr="00956A76" w:rsidRDefault="002E74D8" w:rsidP="006F6A59">
            <w:r>
              <w:t>1.</w:t>
            </w:r>
            <w:r w:rsidRPr="00956A76">
              <w:t>Assume the landlord has access to their registered email address.</w:t>
            </w:r>
          </w:p>
          <w:p w14:paraId="036F2D62" w14:textId="77777777" w:rsidR="002E74D8" w:rsidRPr="00215822" w:rsidRDefault="002E74D8" w:rsidP="006F6A59"/>
          <w:p w14:paraId="5B2CA958" w14:textId="77777777" w:rsidR="002E74D8" w:rsidRDefault="002E74D8" w:rsidP="006F6A59"/>
        </w:tc>
      </w:tr>
    </w:tbl>
    <w:p w14:paraId="78F793E8" w14:textId="77777777" w:rsidR="002E74D8" w:rsidRDefault="002E74D8" w:rsidP="002E74D8"/>
    <w:p w14:paraId="4CF2354C" w14:textId="77777777" w:rsidR="002E74D8" w:rsidRDefault="002E74D8" w:rsidP="002E74D8"/>
    <w:p w14:paraId="02F394EE" w14:textId="77777777" w:rsidR="002E74D8" w:rsidRDefault="002E74D8" w:rsidP="002E74D8"/>
    <w:p w14:paraId="55A52CA7" w14:textId="77777777" w:rsidR="002E74D8" w:rsidRDefault="002E74D8" w:rsidP="002E74D8"/>
    <w:p w14:paraId="3CAED35E"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2515DDD6" w14:textId="77777777" w:rsidTr="006F6A59">
        <w:tc>
          <w:tcPr>
            <w:tcW w:w="1890" w:type="dxa"/>
          </w:tcPr>
          <w:p w14:paraId="19EF9FAF" w14:textId="77777777" w:rsidR="002E74D8" w:rsidRDefault="002E74D8" w:rsidP="006F6A59">
            <w:pPr>
              <w:jc w:val="both"/>
              <w:rPr>
                <w:b/>
              </w:rPr>
            </w:pPr>
            <w:r>
              <w:rPr>
                <w:b/>
              </w:rPr>
              <w:t>Use Case ID:</w:t>
            </w:r>
          </w:p>
        </w:tc>
        <w:tc>
          <w:tcPr>
            <w:tcW w:w="8190" w:type="dxa"/>
          </w:tcPr>
          <w:p w14:paraId="18CDAA95" w14:textId="77777777" w:rsidR="002E74D8" w:rsidRDefault="002E74D8" w:rsidP="006F6A59">
            <w:pPr>
              <w:jc w:val="both"/>
            </w:pPr>
            <w:r w:rsidRPr="006146AB">
              <w:t>UC-</w:t>
            </w:r>
            <w:r>
              <w:t>3</w:t>
            </w:r>
          </w:p>
        </w:tc>
      </w:tr>
      <w:tr w:rsidR="002E74D8" w14:paraId="7E58DA5F" w14:textId="77777777" w:rsidTr="006F6A59">
        <w:tc>
          <w:tcPr>
            <w:tcW w:w="1890" w:type="dxa"/>
          </w:tcPr>
          <w:p w14:paraId="52EC2E10" w14:textId="77777777" w:rsidR="002E74D8" w:rsidRDefault="002E74D8" w:rsidP="006F6A59">
            <w:pPr>
              <w:jc w:val="both"/>
              <w:rPr>
                <w:b/>
              </w:rPr>
            </w:pPr>
            <w:r>
              <w:rPr>
                <w:b/>
              </w:rPr>
              <w:t>Use Case Name:</w:t>
            </w:r>
          </w:p>
        </w:tc>
        <w:tc>
          <w:tcPr>
            <w:tcW w:w="8190" w:type="dxa"/>
          </w:tcPr>
          <w:p w14:paraId="49AFF50D" w14:textId="77777777" w:rsidR="002E74D8" w:rsidRDefault="002E74D8" w:rsidP="006F6A59">
            <w:pPr>
              <w:pStyle w:val="Pa49"/>
              <w:jc w:val="both"/>
              <w:rPr>
                <w:rFonts w:ascii="Times New Roman" w:hAnsi="Times New Roman"/>
              </w:rPr>
            </w:pPr>
            <w:r>
              <w:rPr>
                <w:rFonts w:ascii="Times New Roman" w:hAnsi="Times New Roman"/>
              </w:rPr>
              <w:t>Update Profile</w:t>
            </w:r>
          </w:p>
        </w:tc>
      </w:tr>
      <w:tr w:rsidR="002E74D8" w:rsidRPr="00580B6D" w14:paraId="573F5740" w14:textId="77777777" w:rsidTr="006F6A59">
        <w:tc>
          <w:tcPr>
            <w:tcW w:w="1890" w:type="dxa"/>
          </w:tcPr>
          <w:p w14:paraId="31BE68DF" w14:textId="77777777" w:rsidR="002E74D8" w:rsidRDefault="002E74D8" w:rsidP="006F6A59">
            <w:pPr>
              <w:jc w:val="both"/>
              <w:rPr>
                <w:b/>
              </w:rPr>
            </w:pPr>
            <w:r>
              <w:rPr>
                <w:b/>
              </w:rPr>
              <w:t>Actors:</w:t>
            </w:r>
          </w:p>
        </w:tc>
        <w:tc>
          <w:tcPr>
            <w:tcW w:w="8190" w:type="dxa"/>
          </w:tcPr>
          <w:p w14:paraId="70C9FE50" w14:textId="77777777" w:rsidR="002E74D8" w:rsidRDefault="002E74D8" w:rsidP="006F6A59">
            <w:pPr>
              <w:jc w:val="both"/>
            </w:pPr>
            <w:r>
              <w:rPr>
                <w:b/>
                <w:bCs/>
              </w:rPr>
              <w:t xml:space="preserve">Primary Actor: </w:t>
            </w:r>
            <w:r>
              <w:t>Landlord</w:t>
            </w:r>
          </w:p>
          <w:p w14:paraId="102E31F6"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7987CB91" w14:textId="77777777" w:rsidTr="006F6A59">
        <w:trPr>
          <w:trHeight w:val="647"/>
        </w:trPr>
        <w:tc>
          <w:tcPr>
            <w:tcW w:w="1890" w:type="dxa"/>
          </w:tcPr>
          <w:p w14:paraId="34030486" w14:textId="77777777" w:rsidR="002E74D8" w:rsidRDefault="002E74D8" w:rsidP="006F6A59">
            <w:pPr>
              <w:jc w:val="both"/>
              <w:rPr>
                <w:b/>
              </w:rPr>
            </w:pPr>
            <w:r>
              <w:rPr>
                <w:b/>
              </w:rPr>
              <w:t>Description:</w:t>
            </w:r>
          </w:p>
        </w:tc>
        <w:tc>
          <w:tcPr>
            <w:tcW w:w="8190" w:type="dxa"/>
          </w:tcPr>
          <w:p w14:paraId="72D14D16" w14:textId="77777777" w:rsidR="002E74D8" w:rsidRPr="00175A6E" w:rsidRDefault="002E74D8" w:rsidP="006F6A59">
            <w:pPr>
              <w:pStyle w:val="Pa49"/>
              <w:jc w:val="both"/>
              <w:rPr>
                <w:rFonts w:ascii="Times New Roman" w:hAnsi="Times New Roman"/>
              </w:rPr>
            </w:pPr>
            <w:r w:rsidRPr="00175A6E">
              <w:rPr>
                <w:rFonts w:ascii="Times New Roman" w:hAnsi="Times New Roman"/>
              </w:rPr>
              <w:t>This use case describes how the landlord updates their profile details such as name, email, contact number, CNIC, and address.</w:t>
            </w:r>
          </w:p>
          <w:p w14:paraId="62873EF9" w14:textId="77777777" w:rsidR="002E74D8" w:rsidRDefault="002E74D8" w:rsidP="006F6A59">
            <w:pPr>
              <w:pStyle w:val="Pa49"/>
              <w:jc w:val="both"/>
              <w:rPr>
                <w:rFonts w:ascii="Times New Roman" w:hAnsi="Times New Roman"/>
              </w:rPr>
            </w:pPr>
          </w:p>
        </w:tc>
      </w:tr>
      <w:tr w:rsidR="002E74D8" w14:paraId="46BAD6A2" w14:textId="77777777" w:rsidTr="006F6A59">
        <w:tc>
          <w:tcPr>
            <w:tcW w:w="1890" w:type="dxa"/>
          </w:tcPr>
          <w:p w14:paraId="69997634" w14:textId="77777777" w:rsidR="002E74D8" w:rsidRDefault="002E74D8" w:rsidP="006F6A59">
            <w:pPr>
              <w:jc w:val="both"/>
              <w:rPr>
                <w:b/>
              </w:rPr>
            </w:pPr>
            <w:r>
              <w:rPr>
                <w:b/>
              </w:rPr>
              <w:t>Trigger:</w:t>
            </w:r>
          </w:p>
        </w:tc>
        <w:tc>
          <w:tcPr>
            <w:tcW w:w="8190" w:type="dxa"/>
          </w:tcPr>
          <w:p w14:paraId="3F58A4E6" w14:textId="77777777" w:rsidR="002E74D8" w:rsidRDefault="002E74D8" w:rsidP="006F6A59">
            <w:pPr>
              <w:spacing w:before="100" w:beforeAutospacing="1" w:after="100" w:afterAutospacing="1"/>
            </w:pPr>
            <w:r w:rsidRPr="00175A6E">
              <w:t>The landlord selects the "Update Profile" option under</w:t>
            </w:r>
            <w:r>
              <w:t xml:space="preserve"> the “Profile Settings”  section to modify their details</w:t>
            </w:r>
          </w:p>
        </w:tc>
      </w:tr>
      <w:tr w:rsidR="002E74D8" w14:paraId="4E8F7D76" w14:textId="77777777" w:rsidTr="006F6A59">
        <w:tc>
          <w:tcPr>
            <w:tcW w:w="1890" w:type="dxa"/>
          </w:tcPr>
          <w:p w14:paraId="08C8DED8" w14:textId="77777777" w:rsidR="002E74D8" w:rsidRDefault="002E74D8" w:rsidP="006F6A59">
            <w:r>
              <w:rPr>
                <w:b/>
              </w:rPr>
              <w:t>Level:</w:t>
            </w:r>
          </w:p>
          <w:p w14:paraId="1D19BDB7" w14:textId="77777777" w:rsidR="002E74D8" w:rsidRDefault="002E74D8" w:rsidP="006F6A59">
            <w:pPr>
              <w:jc w:val="both"/>
              <w:rPr>
                <w:b/>
              </w:rPr>
            </w:pPr>
          </w:p>
        </w:tc>
        <w:tc>
          <w:tcPr>
            <w:tcW w:w="8190" w:type="dxa"/>
          </w:tcPr>
          <w:p w14:paraId="7F8FE6A0" w14:textId="77777777" w:rsidR="002E74D8" w:rsidRDefault="002E74D8" w:rsidP="006F6A59">
            <w:pPr>
              <w:jc w:val="both"/>
            </w:pPr>
            <w:r>
              <w:t>Medium</w:t>
            </w:r>
          </w:p>
        </w:tc>
      </w:tr>
      <w:tr w:rsidR="002E74D8" w14:paraId="655577DB" w14:textId="77777777" w:rsidTr="006F6A59">
        <w:trPr>
          <w:trHeight w:val="813"/>
        </w:trPr>
        <w:tc>
          <w:tcPr>
            <w:tcW w:w="1890" w:type="dxa"/>
          </w:tcPr>
          <w:p w14:paraId="71CD0316" w14:textId="77777777" w:rsidR="002E74D8" w:rsidRDefault="002E74D8" w:rsidP="006F6A59">
            <w:pPr>
              <w:jc w:val="both"/>
              <w:rPr>
                <w:b/>
              </w:rPr>
            </w:pPr>
            <w:r>
              <w:rPr>
                <w:b/>
              </w:rPr>
              <w:t>Preconditions:</w:t>
            </w:r>
          </w:p>
        </w:tc>
        <w:tc>
          <w:tcPr>
            <w:tcW w:w="8190" w:type="dxa"/>
          </w:tcPr>
          <w:p w14:paraId="60FC606C" w14:textId="77777777" w:rsidR="002E74D8" w:rsidRPr="00175A6E" w:rsidRDefault="002E74D8" w:rsidP="006F6A59">
            <w:r w:rsidRPr="00175A6E">
              <w:rPr>
                <w:b/>
                <w:bCs/>
              </w:rPr>
              <w:t>PRE-1:</w:t>
            </w:r>
            <w:r w:rsidRPr="00175A6E">
              <w:t xml:space="preserve"> The landlord is logged into their account.</w:t>
            </w:r>
          </w:p>
          <w:p w14:paraId="4D0BEBC5" w14:textId="77777777" w:rsidR="002E74D8" w:rsidRPr="00175A6E" w:rsidRDefault="002E74D8" w:rsidP="006F6A59">
            <w:r w:rsidRPr="00175A6E">
              <w:rPr>
                <w:b/>
                <w:bCs/>
              </w:rPr>
              <w:t>PRE-2:</w:t>
            </w:r>
            <w:r w:rsidRPr="00175A6E">
              <w:t xml:space="preserve"> The system displays the landlord’s current profile information.</w:t>
            </w:r>
          </w:p>
          <w:p w14:paraId="5D60CAEB" w14:textId="77777777" w:rsidR="002E74D8" w:rsidRDefault="002E74D8" w:rsidP="006F6A59"/>
        </w:tc>
      </w:tr>
      <w:tr w:rsidR="002E74D8" w14:paraId="692640A9" w14:textId="77777777" w:rsidTr="006F6A59">
        <w:tc>
          <w:tcPr>
            <w:tcW w:w="1890" w:type="dxa"/>
          </w:tcPr>
          <w:p w14:paraId="1AE3E846" w14:textId="77777777" w:rsidR="002E74D8" w:rsidRDefault="002E74D8" w:rsidP="006F6A59">
            <w:pPr>
              <w:jc w:val="both"/>
              <w:rPr>
                <w:b/>
              </w:rPr>
            </w:pPr>
            <w:r>
              <w:rPr>
                <w:b/>
              </w:rPr>
              <w:t>Post conditions:</w:t>
            </w:r>
          </w:p>
        </w:tc>
        <w:tc>
          <w:tcPr>
            <w:tcW w:w="8190" w:type="dxa"/>
          </w:tcPr>
          <w:p w14:paraId="3452857F" w14:textId="77777777" w:rsidR="002E74D8" w:rsidRPr="00175A6E" w:rsidRDefault="002E74D8" w:rsidP="006F6A59">
            <w:r w:rsidRPr="00175A6E">
              <w:rPr>
                <w:b/>
                <w:bCs/>
              </w:rPr>
              <w:t>POST-1:</w:t>
            </w:r>
            <w:r w:rsidRPr="00175A6E">
              <w:t xml:space="preserve"> The updated profile details are saved in the database.</w:t>
            </w:r>
          </w:p>
          <w:p w14:paraId="5CD8183A" w14:textId="77777777" w:rsidR="002E74D8" w:rsidRDefault="002E74D8" w:rsidP="006F6A59"/>
        </w:tc>
      </w:tr>
      <w:tr w:rsidR="002E74D8" w:rsidRPr="00D43D34" w14:paraId="774C2C24" w14:textId="77777777" w:rsidTr="006F6A59">
        <w:tc>
          <w:tcPr>
            <w:tcW w:w="1890" w:type="dxa"/>
          </w:tcPr>
          <w:p w14:paraId="7B8B7A31" w14:textId="77777777" w:rsidR="002E74D8" w:rsidRDefault="002E74D8" w:rsidP="006F6A59">
            <w:pPr>
              <w:jc w:val="both"/>
              <w:rPr>
                <w:b/>
              </w:rPr>
            </w:pPr>
            <w:r>
              <w:rPr>
                <w:b/>
              </w:rPr>
              <w:t>Include</w:t>
            </w:r>
          </w:p>
        </w:tc>
        <w:tc>
          <w:tcPr>
            <w:tcW w:w="8190" w:type="dxa"/>
          </w:tcPr>
          <w:p w14:paraId="30DBB219" w14:textId="77777777" w:rsidR="002E74D8" w:rsidRPr="00D43D34" w:rsidRDefault="002E74D8" w:rsidP="006F6A59">
            <w:pPr>
              <w:spacing w:before="100" w:beforeAutospacing="1" w:after="100" w:afterAutospacing="1"/>
            </w:pPr>
            <w:r>
              <w:t>None</w:t>
            </w:r>
          </w:p>
        </w:tc>
      </w:tr>
      <w:tr w:rsidR="002E74D8" w:rsidRPr="00D43D34" w14:paraId="0CDD6C50" w14:textId="77777777" w:rsidTr="006F6A59">
        <w:tc>
          <w:tcPr>
            <w:tcW w:w="1890" w:type="dxa"/>
          </w:tcPr>
          <w:p w14:paraId="404650B9" w14:textId="77777777" w:rsidR="002E74D8" w:rsidRDefault="002E74D8" w:rsidP="006F6A59">
            <w:pPr>
              <w:jc w:val="both"/>
              <w:rPr>
                <w:b/>
              </w:rPr>
            </w:pPr>
            <w:r>
              <w:rPr>
                <w:b/>
              </w:rPr>
              <w:t>Extend</w:t>
            </w:r>
          </w:p>
        </w:tc>
        <w:tc>
          <w:tcPr>
            <w:tcW w:w="8190" w:type="dxa"/>
          </w:tcPr>
          <w:p w14:paraId="6493958F" w14:textId="77777777" w:rsidR="002E74D8" w:rsidRPr="00D43D34" w:rsidRDefault="002E74D8" w:rsidP="006F6A59">
            <w:pPr>
              <w:jc w:val="both"/>
            </w:pPr>
            <w:r>
              <w:t>None</w:t>
            </w:r>
          </w:p>
        </w:tc>
      </w:tr>
      <w:tr w:rsidR="002E74D8" w14:paraId="112AA143" w14:textId="77777777" w:rsidTr="006F6A59">
        <w:tc>
          <w:tcPr>
            <w:tcW w:w="1890" w:type="dxa"/>
          </w:tcPr>
          <w:p w14:paraId="2590F8FA" w14:textId="77777777" w:rsidR="002E74D8" w:rsidRDefault="002E74D8" w:rsidP="006F6A59">
            <w:pPr>
              <w:jc w:val="both"/>
              <w:rPr>
                <w:b/>
              </w:rPr>
            </w:pPr>
            <w:r>
              <w:rPr>
                <w:b/>
              </w:rPr>
              <w:t>Normal Flow:</w:t>
            </w:r>
          </w:p>
        </w:tc>
        <w:tc>
          <w:tcPr>
            <w:tcW w:w="8190" w:type="dxa"/>
          </w:tcPr>
          <w:p w14:paraId="45AC6656" w14:textId="77777777" w:rsidR="002E74D8" w:rsidRPr="00175A6E" w:rsidRDefault="002E74D8" w:rsidP="002E74D8">
            <w:pPr>
              <w:pStyle w:val="NoSpacing"/>
              <w:numPr>
                <w:ilvl w:val="0"/>
                <w:numId w:val="144"/>
              </w:numPr>
            </w:pPr>
            <w:r w:rsidRPr="00175A6E">
              <w:t>The landlord selects the "Update Profile" option.</w:t>
            </w:r>
          </w:p>
          <w:p w14:paraId="01DED114" w14:textId="77777777" w:rsidR="002E74D8" w:rsidRPr="00175A6E" w:rsidRDefault="002E74D8" w:rsidP="002E74D8">
            <w:pPr>
              <w:pStyle w:val="NoSpacing"/>
              <w:numPr>
                <w:ilvl w:val="0"/>
                <w:numId w:val="144"/>
              </w:numPr>
            </w:pPr>
            <w:r w:rsidRPr="00175A6E">
              <w:t>The system displays editable fields with existing information.</w:t>
            </w:r>
          </w:p>
          <w:p w14:paraId="5C07ABF4" w14:textId="77777777" w:rsidR="002E74D8" w:rsidRPr="00175A6E" w:rsidRDefault="002E74D8" w:rsidP="002E74D8">
            <w:pPr>
              <w:pStyle w:val="NoSpacing"/>
              <w:numPr>
                <w:ilvl w:val="0"/>
                <w:numId w:val="144"/>
              </w:numPr>
            </w:pPr>
            <w:r w:rsidRPr="00175A6E">
              <w:t>The landlord edits one or more fields.</w:t>
            </w:r>
          </w:p>
          <w:p w14:paraId="2D5C989E" w14:textId="77777777" w:rsidR="002E74D8" w:rsidRPr="00175A6E" w:rsidRDefault="002E74D8" w:rsidP="002E74D8">
            <w:pPr>
              <w:pStyle w:val="NoSpacing"/>
              <w:numPr>
                <w:ilvl w:val="0"/>
                <w:numId w:val="144"/>
              </w:numPr>
            </w:pPr>
            <w:r w:rsidRPr="00175A6E">
              <w:t>The landlord submits the changes.</w:t>
            </w:r>
          </w:p>
          <w:p w14:paraId="5457C23C" w14:textId="77777777" w:rsidR="002E74D8" w:rsidRPr="00175A6E" w:rsidRDefault="002E74D8" w:rsidP="002E74D8">
            <w:pPr>
              <w:pStyle w:val="NoSpacing"/>
              <w:numPr>
                <w:ilvl w:val="0"/>
                <w:numId w:val="144"/>
              </w:numPr>
            </w:pPr>
            <w:r w:rsidRPr="00175A6E">
              <w:t>The system validates the updated information.</w:t>
            </w:r>
          </w:p>
          <w:p w14:paraId="45C353A9" w14:textId="77777777" w:rsidR="002E74D8" w:rsidRPr="00175A6E" w:rsidRDefault="002E74D8" w:rsidP="002E74D8">
            <w:pPr>
              <w:pStyle w:val="NoSpacing"/>
              <w:numPr>
                <w:ilvl w:val="0"/>
                <w:numId w:val="144"/>
              </w:numPr>
            </w:pPr>
            <w:r w:rsidRPr="00175A6E">
              <w:t>The system saves the changes.</w:t>
            </w:r>
          </w:p>
          <w:p w14:paraId="716D4864" w14:textId="77777777" w:rsidR="002E74D8" w:rsidRPr="00175A6E" w:rsidRDefault="002E74D8" w:rsidP="002E74D8">
            <w:pPr>
              <w:pStyle w:val="NoSpacing"/>
              <w:numPr>
                <w:ilvl w:val="0"/>
                <w:numId w:val="144"/>
              </w:numPr>
            </w:pPr>
            <w:r w:rsidRPr="00175A6E">
              <w:t>The system notifies the landlord: "Profile updated successfully."</w:t>
            </w:r>
          </w:p>
          <w:p w14:paraId="087F27E8" w14:textId="77777777" w:rsidR="002E74D8" w:rsidRDefault="002E74D8" w:rsidP="006F6A59">
            <w:pPr>
              <w:pStyle w:val="NoSpacing"/>
            </w:pPr>
          </w:p>
        </w:tc>
      </w:tr>
      <w:tr w:rsidR="002E74D8" w:rsidRPr="00BB6A82" w14:paraId="6EB64CBF" w14:textId="77777777" w:rsidTr="006F6A59">
        <w:tc>
          <w:tcPr>
            <w:tcW w:w="1890" w:type="dxa"/>
          </w:tcPr>
          <w:p w14:paraId="2B7940BD" w14:textId="77777777" w:rsidR="002E74D8" w:rsidRDefault="002E74D8" w:rsidP="006F6A59">
            <w:pPr>
              <w:jc w:val="both"/>
              <w:rPr>
                <w:b/>
              </w:rPr>
            </w:pPr>
            <w:r>
              <w:rPr>
                <w:b/>
              </w:rPr>
              <w:t>Alternative Flows:</w:t>
            </w:r>
          </w:p>
          <w:p w14:paraId="65B54B61" w14:textId="77777777" w:rsidR="002E74D8" w:rsidRDefault="002E74D8" w:rsidP="006F6A59">
            <w:pPr>
              <w:jc w:val="both"/>
              <w:rPr>
                <w:b/>
                <w:color w:val="BFBFBF"/>
              </w:rPr>
            </w:pPr>
          </w:p>
        </w:tc>
        <w:tc>
          <w:tcPr>
            <w:tcW w:w="8190" w:type="dxa"/>
          </w:tcPr>
          <w:p w14:paraId="7719B555" w14:textId="77777777" w:rsidR="002E74D8" w:rsidRPr="0078241D" w:rsidRDefault="002E74D8" w:rsidP="006F6A59">
            <w:r w:rsidRPr="0078241D">
              <w:t xml:space="preserve"> </w:t>
            </w:r>
            <w:r w:rsidRPr="0078241D">
              <w:rPr>
                <w:b/>
                <w:bCs/>
              </w:rPr>
              <w:t>Incomplete Fields:</w:t>
            </w:r>
          </w:p>
          <w:p w14:paraId="304E69B4" w14:textId="77777777" w:rsidR="002E74D8" w:rsidRPr="0078241D" w:rsidRDefault="002E74D8" w:rsidP="002E74D8">
            <w:pPr>
              <w:numPr>
                <w:ilvl w:val="0"/>
                <w:numId w:val="145"/>
              </w:numPr>
            </w:pPr>
            <w:r w:rsidRPr="0078241D">
              <w:t>The landlord submits the form with missing mandatory fields.</w:t>
            </w:r>
          </w:p>
          <w:p w14:paraId="4B39E08D" w14:textId="77777777" w:rsidR="002E74D8" w:rsidRPr="0078241D" w:rsidRDefault="002E74D8" w:rsidP="002E74D8">
            <w:pPr>
              <w:numPr>
                <w:ilvl w:val="0"/>
                <w:numId w:val="145"/>
              </w:numPr>
            </w:pPr>
            <w:r w:rsidRPr="0078241D">
              <w:t>The system notifies: "Please complete all required fields before submitting."</w:t>
            </w:r>
          </w:p>
          <w:p w14:paraId="066869FA" w14:textId="77777777" w:rsidR="002E74D8" w:rsidRPr="00BB6A82" w:rsidRDefault="002E74D8" w:rsidP="006F6A59"/>
        </w:tc>
      </w:tr>
      <w:tr w:rsidR="002E74D8" w14:paraId="52724B8B" w14:textId="77777777" w:rsidTr="006F6A59">
        <w:tc>
          <w:tcPr>
            <w:tcW w:w="1890" w:type="dxa"/>
          </w:tcPr>
          <w:p w14:paraId="62AB2CAD" w14:textId="77777777" w:rsidR="002E74D8" w:rsidRDefault="002E74D8" w:rsidP="006F6A59">
            <w:pPr>
              <w:jc w:val="both"/>
              <w:rPr>
                <w:b/>
              </w:rPr>
            </w:pPr>
            <w:r>
              <w:rPr>
                <w:b/>
              </w:rPr>
              <w:t>Exceptions:</w:t>
            </w:r>
          </w:p>
        </w:tc>
        <w:tc>
          <w:tcPr>
            <w:tcW w:w="8190" w:type="dxa"/>
          </w:tcPr>
          <w:p w14:paraId="5BDDDB43" w14:textId="77777777" w:rsidR="002E74D8" w:rsidRDefault="002E74D8" w:rsidP="006F6A59">
            <w:r w:rsidRPr="00956A76">
              <w:t xml:space="preserve"> </w:t>
            </w:r>
            <w:r w:rsidRPr="00F75582">
              <w:rPr>
                <w:b/>
                <w:bCs/>
              </w:rPr>
              <w:t>Update Failure:</w:t>
            </w:r>
            <w:r w:rsidRPr="00F75582">
              <w:t xml:space="preserve"> </w:t>
            </w:r>
          </w:p>
          <w:p w14:paraId="69318130" w14:textId="77777777" w:rsidR="002E74D8" w:rsidRPr="00F75582" w:rsidRDefault="002E74D8" w:rsidP="006F6A59">
            <w:r w:rsidRPr="00F75582">
              <w:t>The system encounters an error while saving the updated information and notifies: "An error occurred while updating your profile. Please try again later."</w:t>
            </w:r>
          </w:p>
          <w:p w14:paraId="2B360533" w14:textId="77777777" w:rsidR="002E74D8" w:rsidRDefault="002E74D8" w:rsidP="006F6A59"/>
        </w:tc>
      </w:tr>
      <w:tr w:rsidR="002E74D8" w14:paraId="6AB03E18" w14:textId="77777777" w:rsidTr="006F6A59">
        <w:tc>
          <w:tcPr>
            <w:tcW w:w="1890" w:type="dxa"/>
          </w:tcPr>
          <w:p w14:paraId="05C9016B" w14:textId="77777777" w:rsidR="002E74D8" w:rsidRDefault="002E74D8" w:rsidP="006F6A59">
            <w:pPr>
              <w:jc w:val="both"/>
              <w:rPr>
                <w:b/>
              </w:rPr>
            </w:pPr>
            <w:r>
              <w:rPr>
                <w:b/>
              </w:rPr>
              <w:t>Business Rules</w:t>
            </w:r>
          </w:p>
        </w:tc>
        <w:tc>
          <w:tcPr>
            <w:tcW w:w="8190" w:type="dxa"/>
          </w:tcPr>
          <w:p w14:paraId="0B482B42" w14:textId="77777777" w:rsidR="002E74D8" w:rsidRDefault="002E74D8" w:rsidP="006F6A59">
            <w:pPr>
              <w:jc w:val="both"/>
            </w:pPr>
            <w:r>
              <w:t>None</w:t>
            </w:r>
          </w:p>
        </w:tc>
      </w:tr>
      <w:tr w:rsidR="002E74D8" w14:paraId="5A1236DA" w14:textId="77777777" w:rsidTr="006F6A59">
        <w:tc>
          <w:tcPr>
            <w:tcW w:w="1890" w:type="dxa"/>
          </w:tcPr>
          <w:p w14:paraId="064B04A0" w14:textId="77777777" w:rsidR="002E74D8" w:rsidRDefault="002E74D8" w:rsidP="006F6A59">
            <w:pPr>
              <w:jc w:val="both"/>
              <w:rPr>
                <w:b/>
              </w:rPr>
            </w:pPr>
            <w:r>
              <w:rPr>
                <w:b/>
              </w:rPr>
              <w:t>Assumptions:</w:t>
            </w:r>
          </w:p>
        </w:tc>
        <w:tc>
          <w:tcPr>
            <w:tcW w:w="8190" w:type="dxa"/>
          </w:tcPr>
          <w:p w14:paraId="06FD22CE" w14:textId="77777777" w:rsidR="002E74D8" w:rsidRPr="00B1017C" w:rsidRDefault="002E74D8" w:rsidP="006F6A59">
            <w:r>
              <w:t>1.</w:t>
            </w:r>
            <w:r w:rsidRPr="00B1017C">
              <w:t>The landlord has valid and editable data available in the system.</w:t>
            </w:r>
          </w:p>
          <w:p w14:paraId="382CE08C" w14:textId="77777777" w:rsidR="002E74D8" w:rsidRPr="00B1017C" w:rsidRDefault="002E74D8" w:rsidP="006F6A59">
            <w:pPr>
              <w:ind w:left="720"/>
            </w:pPr>
          </w:p>
          <w:p w14:paraId="2CAF3F0A" w14:textId="77777777" w:rsidR="002E74D8" w:rsidRDefault="002E74D8" w:rsidP="006F6A59"/>
        </w:tc>
      </w:tr>
    </w:tbl>
    <w:p w14:paraId="07CF2955" w14:textId="77777777" w:rsidR="002E74D8" w:rsidRDefault="002E74D8" w:rsidP="002E74D8"/>
    <w:p w14:paraId="31715714" w14:textId="77777777" w:rsidR="002E74D8" w:rsidRDefault="002E74D8" w:rsidP="002E74D8"/>
    <w:p w14:paraId="642672C1" w14:textId="77777777" w:rsidR="002E74D8" w:rsidRDefault="002E74D8" w:rsidP="002E74D8"/>
    <w:p w14:paraId="320D43CF" w14:textId="77777777" w:rsidR="002E74D8" w:rsidRDefault="002E74D8" w:rsidP="002E74D8"/>
    <w:p w14:paraId="41EF330B" w14:textId="77777777" w:rsidR="002E74D8" w:rsidRDefault="002E74D8" w:rsidP="002E74D8"/>
    <w:p w14:paraId="1085F47B" w14:textId="77777777" w:rsidR="002E74D8" w:rsidRDefault="002E74D8" w:rsidP="002E74D8"/>
    <w:p w14:paraId="006291B0" w14:textId="77777777" w:rsidR="002E74D8" w:rsidRDefault="002E74D8" w:rsidP="002E74D8"/>
    <w:p w14:paraId="5EA602FF" w14:textId="77777777" w:rsidR="004C606C" w:rsidRDefault="004C606C" w:rsidP="002E74D8"/>
    <w:p w14:paraId="71FF77E8" w14:textId="77777777" w:rsidR="004C606C" w:rsidRDefault="004C606C" w:rsidP="002E74D8"/>
    <w:p w14:paraId="607BCC1A"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7AF19478" w14:textId="77777777" w:rsidTr="006F6A59">
        <w:tc>
          <w:tcPr>
            <w:tcW w:w="1890" w:type="dxa"/>
          </w:tcPr>
          <w:p w14:paraId="0851E003" w14:textId="77777777" w:rsidR="002E74D8" w:rsidRDefault="002E74D8" w:rsidP="006F6A59">
            <w:pPr>
              <w:jc w:val="both"/>
              <w:rPr>
                <w:b/>
              </w:rPr>
            </w:pPr>
            <w:r>
              <w:rPr>
                <w:b/>
              </w:rPr>
              <w:t>Use Case ID:</w:t>
            </w:r>
          </w:p>
        </w:tc>
        <w:tc>
          <w:tcPr>
            <w:tcW w:w="8190" w:type="dxa"/>
          </w:tcPr>
          <w:p w14:paraId="480B776E" w14:textId="77777777" w:rsidR="002E74D8" w:rsidRDefault="002E74D8" w:rsidP="006F6A59">
            <w:pPr>
              <w:jc w:val="both"/>
            </w:pPr>
            <w:r w:rsidRPr="006146AB">
              <w:t>UC-</w:t>
            </w:r>
            <w:r>
              <w:t>4</w:t>
            </w:r>
          </w:p>
        </w:tc>
      </w:tr>
      <w:tr w:rsidR="002E74D8" w14:paraId="0C9A716A" w14:textId="77777777" w:rsidTr="006F6A59">
        <w:tc>
          <w:tcPr>
            <w:tcW w:w="1890" w:type="dxa"/>
          </w:tcPr>
          <w:p w14:paraId="20D9B3CF" w14:textId="77777777" w:rsidR="002E74D8" w:rsidRDefault="002E74D8" w:rsidP="006F6A59">
            <w:pPr>
              <w:jc w:val="both"/>
              <w:rPr>
                <w:b/>
              </w:rPr>
            </w:pPr>
            <w:r>
              <w:rPr>
                <w:b/>
              </w:rPr>
              <w:t>Use Case Name:</w:t>
            </w:r>
          </w:p>
        </w:tc>
        <w:tc>
          <w:tcPr>
            <w:tcW w:w="8190" w:type="dxa"/>
          </w:tcPr>
          <w:p w14:paraId="5AD3DB8C" w14:textId="77777777" w:rsidR="002E74D8" w:rsidRDefault="002E74D8" w:rsidP="006F6A59">
            <w:pPr>
              <w:pStyle w:val="Pa49"/>
              <w:jc w:val="both"/>
              <w:rPr>
                <w:rFonts w:ascii="Times New Roman" w:hAnsi="Times New Roman"/>
              </w:rPr>
            </w:pPr>
            <w:r>
              <w:rPr>
                <w:rFonts w:ascii="Times New Roman" w:hAnsi="Times New Roman"/>
              </w:rPr>
              <w:t>View Profile</w:t>
            </w:r>
          </w:p>
        </w:tc>
      </w:tr>
      <w:tr w:rsidR="002E74D8" w:rsidRPr="00580B6D" w14:paraId="5D56AD6F" w14:textId="77777777" w:rsidTr="006F6A59">
        <w:tc>
          <w:tcPr>
            <w:tcW w:w="1890" w:type="dxa"/>
          </w:tcPr>
          <w:p w14:paraId="1BFDA409" w14:textId="77777777" w:rsidR="002E74D8" w:rsidRDefault="002E74D8" w:rsidP="006F6A59">
            <w:pPr>
              <w:jc w:val="both"/>
              <w:rPr>
                <w:b/>
              </w:rPr>
            </w:pPr>
            <w:r>
              <w:rPr>
                <w:b/>
              </w:rPr>
              <w:t>Actors:</w:t>
            </w:r>
          </w:p>
        </w:tc>
        <w:tc>
          <w:tcPr>
            <w:tcW w:w="8190" w:type="dxa"/>
          </w:tcPr>
          <w:p w14:paraId="6C8AAD68" w14:textId="77777777" w:rsidR="002E74D8" w:rsidRDefault="002E74D8" w:rsidP="006F6A59">
            <w:pPr>
              <w:jc w:val="both"/>
            </w:pPr>
            <w:r>
              <w:rPr>
                <w:b/>
                <w:bCs/>
              </w:rPr>
              <w:t xml:space="preserve">Primary Actor: </w:t>
            </w:r>
            <w:r>
              <w:t>Landlord</w:t>
            </w:r>
          </w:p>
          <w:p w14:paraId="1F2B5B34"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66869C5E" w14:textId="77777777" w:rsidTr="006F6A59">
        <w:trPr>
          <w:trHeight w:val="647"/>
        </w:trPr>
        <w:tc>
          <w:tcPr>
            <w:tcW w:w="1890" w:type="dxa"/>
          </w:tcPr>
          <w:p w14:paraId="61486978" w14:textId="77777777" w:rsidR="002E74D8" w:rsidRDefault="002E74D8" w:rsidP="006F6A59">
            <w:pPr>
              <w:jc w:val="both"/>
              <w:rPr>
                <w:b/>
              </w:rPr>
            </w:pPr>
            <w:r>
              <w:rPr>
                <w:b/>
              </w:rPr>
              <w:t>Description:</w:t>
            </w:r>
          </w:p>
        </w:tc>
        <w:tc>
          <w:tcPr>
            <w:tcW w:w="8190" w:type="dxa"/>
          </w:tcPr>
          <w:p w14:paraId="3202FAE2" w14:textId="77777777" w:rsidR="002E74D8" w:rsidRPr="00B1017C" w:rsidRDefault="002E74D8" w:rsidP="006F6A59">
            <w:pPr>
              <w:pStyle w:val="Pa49"/>
              <w:jc w:val="both"/>
              <w:rPr>
                <w:rFonts w:ascii="Times New Roman" w:hAnsi="Times New Roman"/>
              </w:rPr>
            </w:pPr>
            <w:r w:rsidRPr="00B1017C">
              <w:rPr>
                <w:rFonts w:ascii="Times New Roman" w:hAnsi="Times New Roman"/>
              </w:rPr>
              <w:t>This use case allows the landlord to view their profile details without making any changes.</w:t>
            </w:r>
          </w:p>
          <w:p w14:paraId="375F8539" w14:textId="77777777" w:rsidR="002E74D8" w:rsidRDefault="002E74D8" w:rsidP="006F6A59">
            <w:pPr>
              <w:pStyle w:val="Pa49"/>
              <w:jc w:val="both"/>
              <w:rPr>
                <w:rFonts w:ascii="Times New Roman" w:hAnsi="Times New Roman"/>
              </w:rPr>
            </w:pPr>
          </w:p>
        </w:tc>
      </w:tr>
      <w:tr w:rsidR="002E74D8" w14:paraId="72DEE334" w14:textId="77777777" w:rsidTr="006F6A59">
        <w:tc>
          <w:tcPr>
            <w:tcW w:w="1890" w:type="dxa"/>
          </w:tcPr>
          <w:p w14:paraId="5529B8FC" w14:textId="77777777" w:rsidR="002E74D8" w:rsidRDefault="002E74D8" w:rsidP="006F6A59">
            <w:pPr>
              <w:jc w:val="both"/>
              <w:rPr>
                <w:b/>
              </w:rPr>
            </w:pPr>
            <w:r>
              <w:rPr>
                <w:b/>
              </w:rPr>
              <w:t>Trigger:</w:t>
            </w:r>
          </w:p>
        </w:tc>
        <w:tc>
          <w:tcPr>
            <w:tcW w:w="8190" w:type="dxa"/>
          </w:tcPr>
          <w:p w14:paraId="3CAA7889" w14:textId="77777777" w:rsidR="002E74D8" w:rsidRDefault="002E74D8" w:rsidP="006F6A59">
            <w:pPr>
              <w:spacing w:before="100" w:beforeAutospacing="1" w:after="100" w:afterAutospacing="1"/>
            </w:pPr>
            <w:r w:rsidRPr="00B1017C">
              <w:t xml:space="preserve">The landlord selects the "View Profile" option under </w:t>
            </w:r>
            <w:r>
              <w:t>“Profile Setting</w:t>
            </w:r>
            <w:r w:rsidRPr="00B1017C">
              <w:t>"</w:t>
            </w:r>
            <w:r>
              <w:t xml:space="preserve"> sections to review their details.</w:t>
            </w:r>
          </w:p>
        </w:tc>
      </w:tr>
      <w:tr w:rsidR="002E74D8" w14:paraId="70B9997C" w14:textId="77777777" w:rsidTr="006F6A59">
        <w:tc>
          <w:tcPr>
            <w:tcW w:w="1890" w:type="dxa"/>
          </w:tcPr>
          <w:p w14:paraId="6BBF2E03" w14:textId="77777777" w:rsidR="002E74D8" w:rsidRDefault="002E74D8" w:rsidP="006F6A59">
            <w:r>
              <w:rPr>
                <w:b/>
              </w:rPr>
              <w:t>Level:</w:t>
            </w:r>
          </w:p>
          <w:p w14:paraId="20550721" w14:textId="77777777" w:rsidR="002E74D8" w:rsidRDefault="002E74D8" w:rsidP="006F6A59">
            <w:pPr>
              <w:jc w:val="both"/>
              <w:rPr>
                <w:b/>
              </w:rPr>
            </w:pPr>
          </w:p>
        </w:tc>
        <w:tc>
          <w:tcPr>
            <w:tcW w:w="8190" w:type="dxa"/>
          </w:tcPr>
          <w:p w14:paraId="78FF2EF6" w14:textId="77777777" w:rsidR="002E74D8" w:rsidRDefault="002E74D8" w:rsidP="006F6A59">
            <w:pPr>
              <w:jc w:val="both"/>
            </w:pPr>
            <w:r>
              <w:t>High</w:t>
            </w:r>
          </w:p>
        </w:tc>
      </w:tr>
      <w:tr w:rsidR="002E74D8" w14:paraId="3DF70757" w14:textId="77777777" w:rsidTr="006F6A59">
        <w:trPr>
          <w:trHeight w:val="813"/>
        </w:trPr>
        <w:tc>
          <w:tcPr>
            <w:tcW w:w="1890" w:type="dxa"/>
          </w:tcPr>
          <w:p w14:paraId="1B422FA6" w14:textId="77777777" w:rsidR="002E74D8" w:rsidRDefault="002E74D8" w:rsidP="006F6A59">
            <w:pPr>
              <w:jc w:val="both"/>
              <w:rPr>
                <w:b/>
              </w:rPr>
            </w:pPr>
            <w:r>
              <w:rPr>
                <w:b/>
              </w:rPr>
              <w:t>Preconditions:</w:t>
            </w:r>
          </w:p>
        </w:tc>
        <w:tc>
          <w:tcPr>
            <w:tcW w:w="8190" w:type="dxa"/>
          </w:tcPr>
          <w:p w14:paraId="552AA1AF" w14:textId="77777777" w:rsidR="002E74D8" w:rsidRPr="00B1017C" w:rsidRDefault="002E74D8" w:rsidP="006F6A59">
            <w:r w:rsidRPr="00B1017C">
              <w:rPr>
                <w:b/>
                <w:bCs/>
              </w:rPr>
              <w:t>PRE-1:</w:t>
            </w:r>
            <w:r w:rsidRPr="00B1017C">
              <w:t xml:space="preserve"> The landlord is logged into their account.</w:t>
            </w:r>
          </w:p>
          <w:p w14:paraId="5F89A11F" w14:textId="77777777" w:rsidR="002E74D8" w:rsidRDefault="002E74D8" w:rsidP="006F6A59"/>
        </w:tc>
      </w:tr>
      <w:tr w:rsidR="002E74D8" w14:paraId="78E4C745" w14:textId="77777777" w:rsidTr="006F6A59">
        <w:tc>
          <w:tcPr>
            <w:tcW w:w="1890" w:type="dxa"/>
          </w:tcPr>
          <w:p w14:paraId="48E16FB8" w14:textId="77777777" w:rsidR="002E74D8" w:rsidRDefault="002E74D8" w:rsidP="006F6A59">
            <w:pPr>
              <w:jc w:val="both"/>
              <w:rPr>
                <w:b/>
              </w:rPr>
            </w:pPr>
            <w:r>
              <w:rPr>
                <w:b/>
              </w:rPr>
              <w:t>Post conditions:</w:t>
            </w:r>
          </w:p>
        </w:tc>
        <w:tc>
          <w:tcPr>
            <w:tcW w:w="8190" w:type="dxa"/>
          </w:tcPr>
          <w:p w14:paraId="0B87BAE4" w14:textId="77777777" w:rsidR="002E74D8" w:rsidRPr="00B1017C" w:rsidRDefault="002E74D8" w:rsidP="006F6A59">
            <w:r w:rsidRPr="00B1017C">
              <w:rPr>
                <w:b/>
                <w:bCs/>
              </w:rPr>
              <w:t>POST-1:</w:t>
            </w:r>
            <w:r w:rsidRPr="00B1017C">
              <w:t xml:space="preserve"> The landlord successfully views their profile details.</w:t>
            </w:r>
          </w:p>
          <w:p w14:paraId="71197685" w14:textId="77777777" w:rsidR="002E74D8" w:rsidRDefault="002E74D8" w:rsidP="006F6A59"/>
        </w:tc>
      </w:tr>
      <w:tr w:rsidR="002E74D8" w:rsidRPr="00D43D34" w14:paraId="47777DD7" w14:textId="77777777" w:rsidTr="006F6A59">
        <w:tc>
          <w:tcPr>
            <w:tcW w:w="1890" w:type="dxa"/>
          </w:tcPr>
          <w:p w14:paraId="7BBDA51D" w14:textId="77777777" w:rsidR="002E74D8" w:rsidRDefault="002E74D8" w:rsidP="006F6A59">
            <w:pPr>
              <w:jc w:val="both"/>
              <w:rPr>
                <w:b/>
              </w:rPr>
            </w:pPr>
            <w:r>
              <w:rPr>
                <w:b/>
              </w:rPr>
              <w:t>Include</w:t>
            </w:r>
          </w:p>
        </w:tc>
        <w:tc>
          <w:tcPr>
            <w:tcW w:w="8190" w:type="dxa"/>
          </w:tcPr>
          <w:p w14:paraId="35743DE6" w14:textId="77777777" w:rsidR="002E74D8" w:rsidRPr="00D43D34" w:rsidRDefault="002E74D8" w:rsidP="006F6A59">
            <w:pPr>
              <w:spacing w:before="100" w:beforeAutospacing="1" w:after="100" w:afterAutospacing="1"/>
            </w:pPr>
            <w:r>
              <w:t>None</w:t>
            </w:r>
          </w:p>
        </w:tc>
      </w:tr>
      <w:tr w:rsidR="002E74D8" w:rsidRPr="00D43D34" w14:paraId="4816F0E6" w14:textId="77777777" w:rsidTr="006F6A59">
        <w:tc>
          <w:tcPr>
            <w:tcW w:w="1890" w:type="dxa"/>
          </w:tcPr>
          <w:p w14:paraId="4E23806A" w14:textId="77777777" w:rsidR="002E74D8" w:rsidRDefault="002E74D8" w:rsidP="006F6A59">
            <w:pPr>
              <w:jc w:val="both"/>
              <w:rPr>
                <w:b/>
              </w:rPr>
            </w:pPr>
            <w:r>
              <w:rPr>
                <w:b/>
              </w:rPr>
              <w:t>Extend</w:t>
            </w:r>
          </w:p>
        </w:tc>
        <w:tc>
          <w:tcPr>
            <w:tcW w:w="8190" w:type="dxa"/>
          </w:tcPr>
          <w:p w14:paraId="43023E25" w14:textId="77777777" w:rsidR="002E74D8" w:rsidRPr="00D43D34" w:rsidRDefault="002E74D8" w:rsidP="006F6A59">
            <w:pPr>
              <w:jc w:val="both"/>
            </w:pPr>
            <w:r>
              <w:t>None</w:t>
            </w:r>
          </w:p>
        </w:tc>
      </w:tr>
      <w:tr w:rsidR="002E74D8" w14:paraId="307F3970" w14:textId="77777777" w:rsidTr="006F6A59">
        <w:tc>
          <w:tcPr>
            <w:tcW w:w="1890" w:type="dxa"/>
          </w:tcPr>
          <w:p w14:paraId="33249121" w14:textId="77777777" w:rsidR="002E74D8" w:rsidRDefault="002E74D8" w:rsidP="006F6A59">
            <w:pPr>
              <w:jc w:val="both"/>
              <w:rPr>
                <w:b/>
              </w:rPr>
            </w:pPr>
            <w:r>
              <w:rPr>
                <w:b/>
              </w:rPr>
              <w:t>Normal Flow:</w:t>
            </w:r>
          </w:p>
        </w:tc>
        <w:tc>
          <w:tcPr>
            <w:tcW w:w="8190" w:type="dxa"/>
          </w:tcPr>
          <w:p w14:paraId="1CE07635" w14:textId="77777777" w:rsidR="002E74D8" w:rsidRPr="00115CEF" w:rsidRDefault="002E74D8" w:rsidP="002E74D8">
            <w:pPr>
              <w:pStyle w:val="NoSpacing"/>
              <w:numPr>
                <w:ilvl w:val="0"/>
                <w:numId w:val="147"/>
              </w:numPr>
            </w:pPr>
            <w:r w:rsidRPr="00115CEF">
              <w:t>The landlord selects the "View Profile" option under "Manage Profile."</w:t>
            </w:r>
          </w:p>
          <w:p w14:paraId="6A239336" w14:textId="77777777" w:rsidR="002E74D8" w:rsidRPr="00115CEF" w:rsidRDefault="002E74D8" w:rsidP="002E74D8">
            <w:pPr>
              <w:pStyle w:val="NoSpacing"/>
              <w:numPr>
                <w:ilvl w:val="0"/>
                <w:numId w:val="147"/>
              </w:numPr>
            </w:pPr>
            <w:r w:rsidRPr="00115CEF">
              <w:t>The system retrieves the landlord's profile information from the database.</w:t>
            </w:r>
          </w:p>
          <w:p w14:paraId="71D37527" w14:textId="77777777" w:rsidR="002E74D8" w:rsidRPr="00115CEF" w:rsidRDefault="002E74D8" w:rsidP="002E74D8">
            <w:pPr>
              <w:pStyle w:val="NoSpacing"/>
              <w:numPr>
                <w:ilvl w:val="0"/>
                <w:numId w:val="147"/>
              </w:numPr>
            </w:pPr>
            <w:r w:rsidRPr="00115CEF">
              <w:t>The system checks if the profile data is complete and accurate.</w:t>
            </w:r>
          </w:p>
          <w:p w14:paraId="584240A5" w14:textId="77777777" w:rsidR="002E74D8" w:rsidRPr="00115CEF" w:rsidRDefault="002E74D8" w:rsidP="002E74D8">
            <w:pPr>
              <w:pStyle w:val="NoSpacing"/>
              <w:numPr>
                <w:ilvl w:val="0"/>
                <w:numId w:val="147"/>
              </w:numPr>
            </w:pPr>
            <w:r w:rsidRPr="00115CEF">
              <w:t>The system displays the landlord's profile details in a read-only format</w:t>
            </w:r>
            <w:r>
              <w:t xml:space="preserve"> such as Full Name, </w:t>
            </w:r>
            <w:proofErr w:type="spellStart"/>
            <w:r>
              <w:t>Email,Contact</w:t>
            </w:r>
            <w:proofErr w:type="spellEnd"/>
            <w:r>
              <w:t xml:space="preserve"> Number , CNIC and Address.</w:t>
            </w:r>
          </w:p>
          <w:p w14:paraId="00B6CDF1" w14:textId="77777777" w:rsidR="002E74D8" w:rsidRPr="00115CEF" w:rsidRDefault="002E74D8" w:rsidP="002E74D8">
            <w:pPr>
              <w:pStyle w:val="NoSpacing"/>
              <w:numPr>
                <w:ilvl w:val="0"/>
                <w:numId w:val="147"/>
              </w:numPr>
            </w:pPr>
            <w:r w:rsidRPr="00115CEF">
              <w:t>The landlord reviews the displayed profile details.</w:t>
            </w:r>
          </w:p>
          <w:p w14:paraId="00073B6B" w14:textId="77777777" w:rsidR="002E74D8" w:rsidRDefault="002E74D8" w:rsidP="006F6A59">
            <w:pPr>
              <w:pStyle w:val="NoSpacing"/>
            </w:pPr>
          </w:p>
        </w:tc>
      </w:tr>
      <w:tr w:rsidR="002E74D8" w:rsidRPr="00BB6A82" w14:paraId="0DCEFA77" w14:textId="77777777" w:rsidTr="006F6A59">
        <w:tc>
          <w:tcPr>
            <w:tcW w:w="1890" w:type="dxa"/>
          </w:tcPr>
          <w:p w14:paraId="1BCB3A31" w14:textId="77777777" w:rsidR="002E74D8" w:rsidRDefault="002E74D8" w:rsidP="006F6A59">
            <w:pPr>
              <w:jc w:val="both"/>
              <w:rPr>
                <w:b/>
              </w:rPr>
            </w:pPr>
            <w:r>
              <w:rPr>
                <w:b/>
              </w:rPr>
              <w:t>Alternative Flows:</w:t>
            </w:r>
          </w:p>
          <w:p w14:paraId="5E843584" w14:textId="77777777" w:rsidR="002E74D8" w:rsidRDefault="002E74D8" w:rsidP="006F6A59">
            <w:pPr>
              <w:jc w:val="both"/>
              <w:rPr>
                <w:b/>
                <w:color w:val="BFBFBF"/>
              </w:rPr>
            </w:pPr>
          </w:p>
        </w:tc>
        <w:tc>
          <w:tcPr>
            <w:tcW w:w="8190" w:type="dxa"/>
          </w:tcPr>
          <w:p w14:paraId="1105E4A2" w14:textId="77777777" w:rsidR="002E74D8" w:rsidRPr="0078241D" w:rsidRDefault="002E74D8" w:rsidP="006F6A59">
            <w:r w:rsidRPr="0078241D">
              <w:rPr>
                <w:b/>
                <w:bCs/>
              </w:rPr>
              <w:t>Session Timeout:</w:t>
            </w:r>
          </w:p>
          <w:p w14:paraId="2A20C437" w14:textId="77777777" w:rsidR="002E74D8" w:rsidRPr="0078241D" w:rsidRDefault="002E74D8" w:rsidP="002E74D8">
            <w:pPr>
              <w:pStyle w:val="ListParagraph"/>
              <w:numPr>
                <w:ilvl w:val="0"/>
                <w:numId w:val="146"/>
              </w:numPr>
              <w:contextualSpacing/>
            </w:pPr>
            <w:r w:rsidRPr="0078241D">
              <w:t>The landlord’s session expires while viewing the profile.</w:t>
            </w:r>
          </w:p>
          <w:p w14:paraId="46142FA5" w14:textId="77777777" w:rsidR="002E74D8" w:rsidRPr="0078241D" w:rsidRDefault="002E74D8" w:rsidP="002E74D8">
            <w:pPr>
              <w:pStyle w:val="ListParagraph"/>
              <w:numPr>
                <w:ilvl w:val="0"/>
                <w:numId w:val="146"/>
              </w:numPr>
              <w:contextualSpacing/>
            </w:pPr>
            <w:r w:rsidRPr="0078241D">
              <w:t xml:space="preserve">The system redirects to the login page with a message: "Your session has </w:t>
            </w:r>
            <w:r>
              <w:t xml:space="preserve">          </w:t>
            </w:r>
            <w:r w:rsidRPr="0078241D">
              <w:t>expired. Please log in again."</w:t>
            </w:r>
          </w:p>
          <w:p w14:paraId="0F74B997" w14:textId="77777777" w:rsidR="002E74D8" w:rsidRPr="0078241D" w:rsidRDefault="002E74D8" w:rsidP="006F6A59"/>
          <w:p w14:paraId="0C0097DF" w14:textId="77777777" w:rsidR="002E74D8" w:rsidRPr="00BB6A82" w:rsidRDefault="002E74D8" w:rsidP="006F6A59"/>
        </w:tc>
      </w:tr>
      <w:tr w:rsidR="002E74D8" w14:paraId="28FA388C" w14:textId="77777777" w:rsidTr="006F6A59">
        <w:tc>
          <w:tcPr>
            <w:tcW w:w="1890" w:type="dxa"/>
          </w:tcPr>
          <w:p w14:paraId="586B6066" w14:textId="77777777" w:rsidR="002E74D8" w:rsidRDefault="002E74D8" w:rsidP="006F6A59">
            <w:pPr>
              <w:jc w:val="both"/>
              <w:rPr>
                <w:b/>
              </w:rPr>
            </w:pPr>
            <w:r>
              <w:rPr>
                <w:b/>
              </w:rPr>
              <w:t>Exceptions:</w:t>
            </w:r>
          </w:p>
        </w:tc>
        <w:tc>
          <w:tcPr>
            <w:tcW w:w="8190" w:type="dxa"/>
          </w:tcPr>
          <w:p w14:paraId="2A5E1999" w14:textId="77777777" w:rsidR="002E74D8" w:rsidRPr="00B1017C" w:rsidRDefault="002E74D8" w:rsidP="006F6A59">
            <w:r w:rsidRPr="00956A76">
              <w:t xml:space="preserve"> </w:t>
            </w:r>
            <w:r w:rsidRPr="00B1017C">
              <w:rPr>
                <w:b/>
                <w:bCs/>
              </w:rPr>
              <w:t>Data Retrieval Error:</w:t>
            </w:r>
            <w:r w:rsidRPr="00B1017C">
              <w:t xml:space="preserve"> The system encounters an issue fetching profile data and notifies: "Unable to retrieve profile details. Please try again later."</w:t>
            </w:r>
          </w:p>
          <w:p w14:paraId="7708D5AD" w14:textId="77777777" w:rsidR="002E74D8" w:rsidRDefault="002E74D8" w:rsidP="006F6A59"/>
        </w:tc>
      </w:tr>
      <w:tr w:rsidR="002E74D8" w14:paraId="6E33FFA8" w14:textId="77777777" w:rsidTr="006F6A59">
        <w:tc>
          <w:tcPr>
            <w:tcW w:w="1890" w:type="dxa"/>
          </w:tcPr>
          <w:p w14:paraId="22581F83" w14:textId="77777777" w:rsidR="002E74D8" w:rsidRDefault="002E74D8" w:rsidP="006F6A59">
            <w:pPr>
              <w:jc w:val="both"/>
              <w:rPr>
                <w:b/>
              </w:rPr>
            </w:pPr>
            <w:r>
              <w:rPr>
                <w:b/>
              </w:rPr>
              <w:t>Business Rules</w:t>
            </w:r>
          </w:p>
        </w:tc>
        <w:tc>
          <w:tcPr>
            <w:tcW w:w="8190" w:type="dxa"/>
          </w:tcPr>
          <w:p w14:paraId="29BDB776" w14:textId="77777777" w:rsidR="002E74D8" w:rsidRDefault="002E74D8" w:rsidP="006F6A59">
            <w:pPr>
              <w:jc w:val="both"/>
            </w:pPr>
            <w:r>
              <w:t>None</w:t>
            </w:r>
          </w:p>
        </w:tc>
      </w:tr>
      <w:tr w:rsidR="002E74D8" w14:paraId="697BBA8A" w14:textId="77777777" w:rsidTr="006F6A59">
        <w:tc>
          <w:tcPr>
            <w:tcW w:w="1890" w:type="dxa"/>
          </w:tcPr>
          <w:p w14:paraId="5BE3CF68" w14:textId="77777777" w:rsidR="002E74D8" w:rsidRDefault="002E74D8" w:rsidP="006F6A59">
            <w:pPr>
              <w:jc w:val="both"/>
              <w:rPr>
                <w:b/>
              </w:rPr>
            </w:pPr>
            <w:r>
              <w:rPr>
                <w:b/>
              </w:rPr>
              <w:t>Assumptions:</w:t>
            </w:r>
          </w:p>
        </w:tc>
        <w:tc>
          <w:tcPr>
            <w:tcW w:w="8190" w:type="dxa"/>
          </w:tcPr>
          <w:p w14:paraId="4D98C0E4" w14:textId="77777777" w:rsidR="002E74D8" w:rsidRPr="00B1017C" w:rsidRDefault="002E74D8" w:rsidP="006F6A59">
            <w:r w:rsidRPr="00B1017C">
              <w:t>The landlord’s profile data exists and is accessible in the system.</w:t>
            </w:r>
          </w:p>
          <w:p w14:paraId="782CCB2F" w14:textId="77777777" w:rsidR="002E74D8" w:rsidRDefault="002E74D8" w:rsidP="006F6A59"/>
        </w:tc>
      </w:tr>
    </w:tbl>
    <w:p w14:paraId="4AB032B3" w14:textId="77777777" w:rsidR="002E74D8" w:rsidRDefault="002E74D8" w:rsidP="002E74D8"/>
    <w:p w14:paraId="6495CC73" w14:textId="77777777" w:rsidR="002E74D8" w:rsidRDefault="002E74D8" w:rsidP="002E74D8"/>
    <w:p w14:paraId="61D1464B" w14:textId="77777777" w:rsidR="002E74D8" w:rsidRDefault="002E74D8" w:rsidP="002E74D8"/>
    <w:p w14:paraId="781AE88D" w14:textId="77777777" w:rsidR="004C606C" w:rsidRDefault="004C606C" w:rsidP="002E74D8"/>
    <w:p w14:paraId="49F3CACB" w14:textId="77777777" w:rsidR="004C606C" w:rsidRDefault="004C606C" w:rsidP="002E74D8"/>
    <w:p w14:paraId="27F59F0E" w14:textId="77777777" w:rsidR="004C606C"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09871BA7" w14:textId="77777777" w:rsidTr="006F6A59">
        <w:tc>
          <w:tcPr>
            <w:tcW w:w="1890" w:type="dxa"/>
          </w:tcPr>
          <w:p w14:paraId="3482A861" w14:textId="77777777" w:rsidR="002E74D8" w:rsidRDefault="002E74D8" w:rsidP="006F6A59">
            <w:pPr>
              <w:jc w:val="both"/>
              <w:rPr>
                <w:b/>
              </w:rPr>
            </w:pPr>
            <w:r>
              <w:rPr>
                <w:b/>
              </w:rPr>
              <w:t>Use Case ID:</w:t>
            </w:r>
          </w:p>
        </w:tc>
        <w:tc>
          <w:tcPr>
            <w:tcW w:w="8190" w:type="dxa"/>
          </w:tcPr>
          <w:p w14:paraId="138251C1" w14:textId="77777777" w:rsidR="002E74D8" w:rsidRDefault="002E74D8" w:rsidP="006F6A59">
            <w:pPr>
              <w:jc w:val="both"/>
            </w:pPr>
            <w:r w:rsidRPr="006146AB">
              <w:t>UC-</w:t>
            </w:r>
            <w:r>
              <w:t>5</w:t>
            </w:r>
          </w:p>
        </w:tc>
      </w:tr>
      <w:tr w:rsidR="002E74D8" w14:paraId="13066B4F" w14:textId="77777777" w:rsidTr="006F6A59">
        <w:tc>
          <w:tcPr>
            <w:tcW w:w="1890" w:type="dxa"/>
          </w:tcPr>
          <w:p w14:paraId="1F3C9489" w14:textId="77777777" w:rsidR="002E74D8" w:rsidRDefault="002E74D8" w:rsidP="006F6A59">
            <w:pPr>
              <w:jc w:val="both"/>
              <w:rPr>
                <w:b/>
              </w:rPr>
            </w:pPr>
            <w:r>
              <w:rPr>
                <w:b/>
              </w:rPr>
              <w:t>Use Case Name:</w:t>
            </w:r>
          </w:p>
        </w:tc>
        <w:tc>
          <w:tcPr>
            <w:tcW w:w="8190" w:type="dxa"/>
          </w:tcPr>
          <w:p w14:paraId="721B0E74" w14:textId="77777777" w:rsidR="002E74D8" w:rsidRDefault="002E74D8" w:rsidP="006F6A59">
            <w:pPr>
              <w:pStyle w:val="Pa49"/>
              <w:jc w:val="both"/>
              <w:rPr>
                <w:rFonts w:ascii="Times New Roman" w:hAnsi="Times New Roman"/>
              </w:rPr>
            </w:pPr>
            <w:r>
              <w:rPr>
                <w:rFonts w:ascii="Times New Roman" w:hAnsi="Times New Roman"/>
              </w:rPr>
              <w:t>Delete Profile</w:t>
            </w:r>
          </w:p>
        </w:tc>
      </w:tr>
      <w:tr w:rsidR="002E74D8" w:rsidRPr="00580B6D" w14:paraId="3C01E48A" w14:textId="77777777" w:rsidTr="006F6A59">
        <w:tc>
          <w:tcPr>
            <w:tcW w:w="1890" w:type="dxa"/>
          </w:tcPr>
          <w:p w14:paraId="784F7037" w14:textId="77777777" w:rsidR="002E74D8" w:rsidRDefault="002E74D8" w:rsidP="006F6A59">
            <w:pPr>
              <w:jc w:val="both"/>
              <w:rPr>
                <w:b/>
              </w:rPr>
            </w:pPr>
            <w:r>
              <w:rPr>
                <w:b/>
              </w:rPr>
              <w:t>Actors:</w:t>
            </w:r>
          </w:p>
        </w:tc>
        <w:tc>
          <w:tcPr>
            <w:tcW w:w="8190" w:type="dxa"/>
          </w:tcPr>
          <w:p w14:paraId="1A90E8DE" w14:textId="77777777" w:rsidR="002E74D8" w:rsidRDefault="002E74D8" w:rsidP="006F6A59">
            <w:pPr>
              <w:jc w:val="both"/>
            </w:pPr>
            <w:r>
              <w:rPr>
                <w:b/>
                <w:bCs/>
              </w:rPr>
              <w:t xml:space="preserve">Primary Actor: </w:t>
            </w:r>
            <w:r>
              <w:t>Landlord</w:t>
            </w:r>
          </w:p>
          <w:p w14:paraId="44423BEE"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152A2FDF" w14:textId="77777777" w:rsidTr="006F6A59">
        <w:trPr>
          <w:trHeight w:val="647"/>
        </w:trPr>
        <w:tc>
          <w:tcPr>
            <w:tcW w:w="1890" w:type="dxa"/>
          </w:tcPr>
          <w:p w14:paraId="2FA95C1F" w14:textId="77777777" w:rsidR="002E74D8" w:rsidRDefault="002E74D8" w:rsidP="006F6A59">
            <w:pPr>
              <w:jc w:val="both"/>
              <w:rPr>
                <w:b/>
              </w:rPr>
            </w:pPr>
            <w:r>
              <w:rPr>
                <w:b/>
              </w:rPr>
              <w:t>Description:</w:t>
            </w:r>
          </w:p>
        </w:tc>
        <w:tc>
          <w:tcPr>
            <w:tcW w:w="8190" w:type="dxa"/>
          </w:tcPr>
          <w:p w14:paraId="0F3FF0E0" w14:textId="77777777" w:rsidR="002E74D8" w:rsidRPr="00B37F36" w:rsidRDefault="002E74D8" w:rsidP="006F6A59">
            <w:pPr>
              <w:pStyle w:val="Pa49"/>
              <w:jc w:val="both"/>
              <w:rPr>
                <w:rFonts w:ascii="Times New Roman" w:hAnsi="Times New Roman"/>
              </w:rPr>
            </w:pPr>
            <w:r w:rsidRPr="00B37F36">
              <w:rPr>
                <w:rFonts w:ascii="Times New Roman" w:hAnsi="Times New Roman"/>
              </w:rPr>
              <w:t>This use case describes the process for a landlord to delete their profile from the system permanently.</w:t>
            </w:r>
          </w:p>
          <w:p w14:paraId="23086C29" w14:textId="77777777" w:rsidR="002E74D8" w:rsidRDefault="002E74D8" w:rsidP="006F6A59">
            <w:pPr>
              <w:pStyle w:val="Pa49"/>
              <w:jc w:val="both"/>
              <w:rPr>
                <w:rFonts w:ascii="Times New Roman" w:hAnsi="Times New Roman"/>
              </w:rPr>
            </w:pPr>
          </w:p>
        </w:tc>
      </w:tr>
      <w:tr w:rsidR="002E74D8" w14:paraId="189DD3E0" w14:textId="77777777" w:rsidTr="006F6A59">
        <w:tc>
          <w:tcPr>
            <w:tcW w:w="1890" w:type="dxa"/>
          </w:tcPr>
          <w:p w14:paraId="0E7B42B9" w14:textId="77777777" w:rsidR="002E74D8" w:rsidRDefault="002E74D8" w:rsidP="006F6A59">
            <w:pPr>
              <w:jc w:val="both"/>
              <w:rPr>
                <w:b/>
              </w:rPr>
            </w:pPr>
            <w:r>
              <w:rPr>
                <w:b/>
              </w:rPr>
              <w:t>Trigger:</w:t>
            </w:r>
          </w:p>
        </w:tc>
        <w:tc>
          <w:tcPr>
            <w:tcW w:w="8190" w:type="dxa"/>
          </w:tcPr>
          <w:p w14:paraId="29BB7C57" w14:textId="77777777" w:rsidR="002E74D8" w:rsidRDefault="002E74D8" w:rsidP="006F6A59">
            <w:pPr>
              <w:spacing w:before="100" w:beforeAutospacing="1" w:after="100" w:afterAutospacing="1"/>
            </w:pPr>
            <w:r w:rsidRPr="00DF3E79">
              <w:t>The Renter selects the "Delete Profile" option under the "Profile Settings" section to permanently remove their account.</w:t>
            </w:r>
          </w:p>
        </w:tc>
      </w:tr>
      <w:tr w:rsidR="002E74D8" w14:paraId="14A8F0DA" w14:textId="77777777" w:rsidTr="006F6A59">
        <w:tc>
          <w:tcPr>
            <w:tcW w:w="1890" w:type="dxa"/>
          </w:tcPr>
          <w:p w14:paraId="79D5E9AD" w14:textId="77777777" w:rsidR="002E74D8" w:rsidRDefault="002E74D8" w:rsidP="006F6A59">
            <w:r>
              <w:rPr>
                <w:b/>
              </w:rPr>
              <w:t>Level:</w:t>
            </w:r>
          </w:p>
          <w:p w14:paraId="1E727F9F" w14:textId="77777777" w:rsidR="002E74D8" w:rsidRDefault="002E74D8" w:rsidP="006F6A59">
            <w:pPr>
              <w:jc w:val="both"/>
              <w:rPr>
                <w:b/>
              </w:rPr>
            </w:pPr>
          </w:p>
        </w:tc>
        <w:tc>
          <w:tcPr>
            <w:tcW w:w="8190" w:type="dxa"/>
          </w:tcPr>
          <w:p w14:paraId="2996AE49" w14:textId="77777777" w:rsidR="002E74D8" w:rsidRDefault="002E74D8" w:rsidP="006F6A59">
            <w:pPr>
              <w:jc w:val="both"/>
            </w:pPr>
            <w:r>
              <w:t>Low</w:t>
            </w:r>
          </w:p>
        </w:tc>
      </w:tr>
      <w:tr w:rsidR="002E74D8" w14:paraId="7AE4786C" w14:textId="77777777" w:rsidTr="006F6A59">
        <w:trPr>
          <w:trHeight w:val="813"/>
        </w:trPr>
        <w:tc>
          <w:tcPr>
            <w:tcW w:w="1890" w:type="dxa"/>
          </w:tcPr>
          <w:p w14:paraId="302C95DE" w14:textId="77777777" w:rsidR="002E74D8" w:rsidRDefault="002E74D8" w:rsidP="006F6A59">
            <w:pPr>
              <w:jc w:val="both"/>
              <w:rPr>
                <w:b/>
              </w:rPr>
            </w:pPr>
            <w:r>
              <w:rPr>
                <w:b/>
              </w:rPr>
              <w:t>Preconditions:</w:t>
            </w:r>
          </w:p>
        </w:tc>
        <w:tc>
          <w:tcPr>
            <w:tcW w:w="8190" w:type="dxa"/>
          </w:tcPr>
          <w:p w14:paraId="397E21BE" w14:textId="77777777" w:rsidR="002E74D8" w:rsidRPr="00B37F36" w:rsidRDefault="002E74D8" w:rsidP="006F6A59">
            <w:r w:rsidRPr="00B37F36">
              <w:rPr>
                <w:b/>
                <w:bCs/>
              </w:rPr>
              <w:t>PRE-1</w:t>
            </w:r>
            <w:r>
              <w:t>:</w:t>
            </w:r>
            <w:r w:rsidRPr="00B37F36">
              <w:t>The landlord is logged into their account.</w:t>
            </w:r>
          </w:p>
          <w:p w14:paraId="36E1436D" w14:textId="77777777" w:rsidR="002E74D8" w:rsidRDefault="002E74D8" w:rsidP="006F6A59"/>
        </w:tc>
      </w:tr>
      <w:tr w:rsidR="002E74D8" w14:paraId="6665DB34" w14:textId="77777777" w:rsidTr="006F6A59">
        <w:tc>
          <w:tcPr>
            <w:tcW w:w="1890" w:type="dxa"/>
          </w:tcPr>
          <w:p w14:paraId="29ECC08C" w14:textId="77777777" w:rsidR="002E74D8" w:rsidRDefault="002E74D8" w:rsidP="006F6A59">
            <w:pPr>
              <w:jc w:val="both"/>
              <w:rPr>
                <w:b/>
              </w:rPr>
            </w:pPr>
            <w:r>
              <w:rPr>
                <w:b/>
              </w:rPr>
              <w:t>Post conditions:</w:t>
            </w:r>
          </w:p>
        </w:tc>
        <w:tc>
          <w:tcPr>
            <w:tcW w:w="8190" w:type="dxa"/>
          </w:tcPr>
          <w:p w14:paraId="7AA37154" w14:textId="77777777" w:rsidR="002E74D8" w:rsidRPr="00B37F36" w:rsidRDefault="002E74D8" w:rsidP="006F6A59">
            <w:r w:rsidRPr="00B37F36">
              <w:rPr>
                <w:b/>
                <w:bCs/>
              </w:rPr>
              <w:t>POST-1:</w:t>
            </w:r>
            <w:r w:rsidRPr="00B37F36">
              <w:t xml:space="preserve"> The landlord’s profile is deleted from the database.</w:t>
            </w:r>
          </w:p>
          <w:p w14:paraId="6B3FA5BD" w14:textId="77777777" w:rsidR="002E74D8" w:rsidRPr="00B37F36" w:rsidRDefault="002E74D8" w:rsidP="006F6A59">
            <w:r w:rsidRPr="00B37F36">
              <w:rPr>
                <w:b/>
                <w:bCs/>
              </w:rPr>
              <w:t>POST-2:</w:t>
            </w:r>
            <w:r w:rsidRPr="00B37F36">
              <w:t xml:space="preserve"> Any associated data is removed if no dependencies exist.</w:t>
            </w:r>
          </w:p>
          <w:p w14:paraId="03C6382D" w14:textId="77777777" w:rsidR="002E74D8" w:rsidRDefault="002E74D8" w:rsidP="006F6A59"/>
        </w:tc>
      </w:tr>
      <w:tr w:rsidR="002E74D8" w:rsidRPr="00D43D34" w14:paraId="15E8B3D7" w14:textId="77777777" w:rsidTr="006F6A59">
        <w:tc>
          <w:tcPr>
            <w:tcW w:w="1890" w:type="dxa"/>
          </w:tcPr>
          <w:p w14:paraId="6C975751" w14:textId="77777777" w:rsidR="002E74D8" w:rsidRDefault="002E74D8" w:rsidP="006F6A59">
            <w:pPr>
              <w:jc w:val="both"/>
              <w:rPr>
                <w:b/>
              </w:rPr>
            </w:pPr>
            <w:r>
              <w:rPr>
                <w:b/>
              </w:rPr>
              <w:t>Include</w:t>
            </w:r>
          </w:p>
        </w:tc>
        <w:tc>
          <w:tcPr>
            <w:tcW w:w="8190" w:type="dxa"/>
          </w:tcPr>
          <w:p w14:paraId="04FDC12E" w14:textId="77777777" w:rsidR="002E74D8" w:rsidRPr="00D43D34" w:rsidRDefault="002E74D8" w:rsidP="006F6A59">
            <w:pPr>
              <w:spacing w:before="100" w:beforeAutospacing="1" w:after="100" w:afterAutospacing="1"/>
            </w:pPr>
            <w:r>
              <w:t>None</w:t>
            </w:r>
          </w:p>
        </w:tc>
      </w:tr>
      <w:tr w:rsidR="002E74D8" w:rsidRPr="00D43D34" w14:paraId="6C78A1E3" w14:textId="77777777" w:rsidTr="006F6A59">
        <w:tc>
          <w:tcPr>
            <w:tcW w:w="1890" w:type="dxa"/>
          </w:tcPr>
          <w:p w14:paraId="1B480671" w14:textId="77777777" w:rsidR="002E74D8" w:rsidRDefault="002E74D8" w:rsidP="006F6A59">
            <w:pPr>
              <w:jc w:val="both"/>
              <w:rPr>
                <w:b/>
              </w:rPr>
            </w:pPr>
            <w:r>
              <w:rPr>
                <w:b/>
              </w:rPr>
              <w:t>Extend</w:t>
            </w:r>
          </w:p>
        </w:tc>
        <w:tc>
          <w:tcPr>
            <w:tcW w:w="8190" w:type="dxa"/>
          </w:tcPr>
          <w:p w14:paraId="352BCD88" w14:textId="77777777" w:rsidR="002E74D8" w:rsidRPr="00D43D34" w:rsidRDefault="002E74D8" w:rsidP="006F6A59">
            <w:pPr>
              <w:jc w:val="both"/>
            </w:pPr>
            <w:r>
              <w:t>None</w:t>
            </w:r>
          </w:p>
        </w:tc>
      </w:tr>
      <w:tr w:rsidR="002E74D8" w14:paraId="3B835EB7" w14:textId="77777777" w:rsidTr="006F6A59">
        <w:tc>
          <w:tcPr>
            <w:tcW w:w="1890" w:type="dxa"/>
          </w:tcPr>
          <w:p w14:paraId="6AE7663E" w14:textId="77777777" w:rsidR="002E74D8" w:rsidRDefault="002E74D8" w:rsidP="006F6A59">
            <w:pPr>
              <w:jc w:val="both"/>
              <w:rPr>
                <w:b/>
              </w:rPr>
            </w:pPr>
            <w:r>
              <w:rPr>
                <w:b/>
              </w:rPr>
              <w:t>Normal Flow:</w:t>
            </w:r>
          </w:p>
        </w:tc>
        <w:tc>
          <w:tcPr>
            <w:tcW w:w="8190" w:type="dxa"/>
          </w:tcPr>
          <w:p w14:paraId="4A4A3E33" w14:textId="77777777" w:rsidR="002E74D8" w:rsidRPr="00B37F36" w:rsidRDefault="002E74D8" w:rsidP="002E74D8">
            <w:pPr>
              <w:pStyle w:val="NoSpacing"/>
              <w:numPr>
                <w:ilvl w:val="0"/>
                <w:numId w:val="148"/>
              </w:numPr>
            </w:pPr>
            <w:r w:rsidRPr="00B37F36">
              <w:t>The landlord selects the "Delete Profile" option.</w:t>
            </w:r>
          </w:p>
          <w:p w14:paraId="1D41171A" w14:textId="77777777" w:rsidR="002E74D8" w:rsidRPr="00B37F36" w:rsidRDefault="002E74D8" w:rsidP="002E74D8">
            <w:pPr>
              <w:pStyle w:val="NoSpacing"/>
              <w:numPr>
                <w:ilvl w:val="0"/>
                <w:numId w:val="148"/>
              </w:numPr>
            </w:pPr>
            <w:r w:rsidRPr="00B37F36">
              <w:t>The system asks for confirmation with the message: "Are you sure you want to delete your profile? This action cannot be undone."</w:t>
            </w:r>
          </w:p>
          <w:p w14:paraId="651FFB7D" w14:textId="77777777" w:rsidR="002E74D8" w:rsidRPr="00B37F36" w:rsidRDefault="002E74D8" w:rsidP="002E74D8">
            <w:pPr>
              <w:pStyle w:val="NoSpacing"/>
              <w:numPr>
                <w:ilvl w:val="0"/>
                <w:numId w:val="148"/>
              </w:numPr>
            </w:pPr>
            <w:r w:rsidRPr="00B37F36">
              <w:t>The landlord confirms the action.</w:t>
            </w:r>
          </w:p>
          <w:p w14:paraId="16FFC959" w14:textId="77777777" w:rsidR="002E74D8" w:rsidRPr="00B37F36" w:rsidRDefault="002E74D8" w:rsidP="002E74D8">
            <w:pPr>
              <w:pStyle w:val="NoSpacing"/>
              <w:numPr>
                <w:ilvl w:val="0"/>
                <w:numId w:val="148"/>
              </w:numPr>
            </w:pPr>
            <w:r w:rsidRPr="00B37F36">
              <w:t>The system deletes the profile and associated data from the database.</w:t>
            </w:r>
          </w:p>
          <w:p w14:paraId="6DDC1420" w14:textId="77777777" w:rsidR="002E74D8" w:rsidRPr="00B37F36" w:rsidRDefault="002E74D8" w:rsidP="002E74D8">
            <w:pPr>
              <w:pStyle w:val="NoSpacing"/>
              <w:numPr>
                <w:ilvl w:val="0"/>
                <w:numId w:val="148"/>
              </w:numPr>
            </w:pPr>
            <w:r w:rsidRPr="00B37F36">
              <w:t>The system notifies the landlord: "Your profile has been successfully deleted."</w:t>
            </w:r>
          </w:p>
          <w:p w14:paraId="2EFD03B1" w14:textId="77777777" w:rsidR="002E74D8" w:rsidRDefault="002E74D8" w:rsidP="006F6A59">
            <w:pPr>
              <w:pStyle w:val="NoSpacing"/>
            </w:pPr>
          </w:p>
        </w:tc>
      </w:tr>
      <w:tr w:rsidR="002E74D8" w:rsidRPr="00BB6A82" w14:paraId="0B33FBEE" w14:textId="77777777" w:rsidTr="006F6A59">
        <w:tc>
          <w:tcPr>
            <w:tcW w:w="1890" w:type="dxa"/>
          </w:tcPr>
          <w:p w14:paraId="39D55BE9" w14:textId="77777777" w:rsidR="002E74D8" w:rsidRDefault="002E74D8" w:rsidP="006F6A59">
            <w:pPr>
              <w:jc w:val="both"/>
              <w:rPr>
                <w:b/>
              </w:rPr>
            </w:pPr>
            <w:r>
              <w:rPr>
                <w:b/>
              </w:rPr>
              <w:t>Alternative Flows:</w:t>
            </w:r>
          </w:p>
          <w:p w14:paraId="4933D3C8" w14:textId="77777777" w:rsidR="002E74D8" w:rsidRDefault="002E74D8" w:rsidP="006F6A59">
            <w:pPr>
              <w:jc w:val="both"/>
              <w:rPr>
                <w:b/>
                <w:color w:val="BFBFBF"/>
              </w:rPr>
            </w:pPr>
          </w:p>
        </w:tc>
        <w:tc>
          <w:tcPr>
            <w:tcW w:w="8190" w:type="dxa"/>
          </w:tcPr>
          <w:p w14:paraId="64508D33" w14:textId="77777777" w:rsidR="002E74D8" w:rsidRPr="00A87FEF" w:rsidRDefault="002E74D8" w:rsidP="006F6A59">
            <w:r w:rsidRPr="00A87FEF">
              <w:rPr>
                <w:b/>
                <w:bCs/>
              </w:rPr>
              <w:t>Associated Data Exists:</w:t>
            </w:r>
          </w:p>
          <w:p w14:paraId="0145CCCD" w14:textId="77777777" w:rsidR="002E74D8" w:rsidRPr="00A87FEF" w:rsidRDefault="002E74D8" w:rsidP="002E74D8">
            <w:pPr>
              <w:numPr>
                <w:ilvl w:val="1"/>
                <w:numId w:val="151"/>
              </w:numPr>
            </w:pPr>
            <w:r w:rsidRPr="00A87FEF">
              <w:t>The landlord has pending property requests linked to the profile.</w:t>
            </w:r>
          </w:p>
          <w:p w14:paraId="6DCE7DD5" w14:textId="77777777" w:rsidR="002E74D8" w:rsidRPr="00A87FEF" w:rsidRDefault="002E74D8" w:rsidP="002E74D8">
            <w:pPr>
              <w:numPr>
                <w:ilvl w:val="1"/>
                <w:numId w:val="151"/>
              </w:numPr>
            </w:pPr>
            <w:r w:rsidRPr="00A87FEF">
              <w:t>The system notifies: "Profile cannot be deleted until all property requests are resolved."</w:t>
            </w:r>
          </w:p>
          <w:p w14:paraId="25BE3869" w14:textId="77777777" w:rsidR="002E74D8" w:rsidRPr="00A87FEF" w:rsidRDefault="002E74D8" w:rsidP="006F6A59"/>
          <w:p w14:paraId="0D86E60B" w14:textId="77777777" w:rsidR="002E74D8" w:rsidRPr="00BB6A82" w:rsidRDefault="002E74D8" w:rsidP="006F6A59"/>
        </w:tc>
      </w:tr>
      <w:tr w:rsidR="002E74D8" w14:paraId="72D7E956" w14:textId="77777777" w:rsidTr="006F6A59">
        <w:tc>
          <w:tcPr>
            <w:tcW w:w="1890" w:type="dxa"/>
          </w:tcPr>
          <w:p w14:paraId="64549B52" w14:textId="77777777" w:rsidR="002E74D8" w:rsidRDefault="002E74D8" w:rsidP="006F6A59">
            <w:pPr>
              <w:jc w:val="both"/>
              <w:rPr>
                <w:b/>
              </w:rPr>
            </w:pPr>
            <w:r>
              <w:rPr>
                <w:b/>
              </w:rPr>
              <w:t>Exceptions:</w:t>
            </w:r>
          </w:p>
        </w:tc>
        <w:tc>
          <w:tcPr>
            <w:tcW w:w="8190" w:type="dxa"/>
          </w:tcPr>
          <w:p w14:paraId="1CD78C08" w14:textId="77777777" w:rsidR="002E74D8" w:rsidRPr="0022789F" w:rsidRDefault="002E74D8" w:rsidP="006F6A59">
            <w:r w:rsidRPr="0022789F">
              <w:rPr>
                <w:b/>
                <w:bCs/>
              </w:rPr>
              <w:t>Data Deletion Error:</w:t>
            </w:r>
          </w:p>
          <w:p w14:paraId="1423D052" w14:textId="77777777" w:rsidR="002E74D8" w:rsidRPr="0022789F" w:rsidRDefault="002E74D8" w:rsidP="002E74D8">
            <w:pPr>
              <w:numPr>
                <w:ilvl w:val="0"/>
                <w:numId w:val="150"/>
              </w:numPr>
            </w:pPr>
            <w:r w:rsidRPr="0022789F">
              <w:t>The system fails to delete the profile due to a backend error.</w:t>
            </w:r>
          </w:p>
          <w:p w14:paraId="3CFBA338" w14:textId="77777777" w:rsidR="002E74D8" w:rsidRPr="0022789F" w:rsidRDefault="002E74D8" w:rsidP="002E74D8">
            <w:pPr>
              <w:numPr>
                <w:ilvl w:val="0"/>
                <w:numId w:val="150"/>
              </w:numPr>
            </w:pPr>
            <w:r w:rsidRPr="0022789F">
              <w:t>The system notifies the landlord: "An error occurred while deleting your profile. Please contact support."</w:t>
            </w:r>
          </w:p>
          <w:p w14:paraId="1CB1757C" w14:textId="77777777" w:rsidR="002E74D8" w:rsidRPr="00115CEF" w:rsidRDefault="002E74D8" w:rsidP="006F6A59"/>
          <w:p w14:paraId="5EF4DD3A" w14:textId="77777777" w:rsidR="002E74D8" w:rsidRDefault="002E74D8" w:rsidP="006F6A59"/>
        </w:tc>
      </w:tr>
      <w:tr w:rsidR="002E74D8" w14:paraId="763F0124" w14:textId="77777777" w:rsidTr="006F6A59">
        <w:tc>
          <w:tcPr>
            <w:tcW w:w="1890" w:type="dxa"/>
          </w:tcPr>
          <w:p w14:paraId="601F7E54" w14:textId="77777777" w:rsidR="002E74D8" w:rsidRDefault="002E74D8" w:rsidP="006F6A59">
            <w:pPr>
              <w:jc w:val="both"/>
              <w:rPr>
                <w:b/>
              </w:rPr>
            </w:pPr>
            <w:r>
              <w:rPr>
                <w:b/>
              </w:rPr>
              <w:t>Business Rules</w:t>
            </w:r>
          </w:p>
        </w:tc>
        <w:tc>
          <w:tcPr>
            <w:tcW w:w="8190" w:type="dxa"/>
          </w:tcPr>
          <w:p w14:paraId="333E408C" w14:textId="77777777" w:rsidR="002E74D8" w:rsidRDefault="002E74D8" w:rsidP="006F6A59">
            <w:pPr>
              <w:jc w:val="both"/>
            </w:pPr>
            <w:r>
              <w:t>None</w:t>
            </w:r>
          </w:p>
        </w:tc>
      </w:tr>
      <w:tr w:rsidR="002E74D8" w14:paraId="60A9AC57" w14:textId="77777777" w:rsidTr="006F6A59">
        <w:tc>
          <w:tcPr>
            <w:tcW w:w="1890" w:type="dxa"/>
          </w:tcPr>
          <w:p w14:paraId="6A1BAA73" w14:textId="77777777" w:rsidR="002E74D8" w:rsidRDefault="002E74D8" w:rsidP="006F6A59">
            <w:pPr>
              <w:jc w:val="both"/>
              <w:rPr>
                <w:b/>
              </w:rPr>
            </w:pPr>
            <w:r>
              <w:rPr>
                <w:b/>
              </w:rPr>
              <w:t>Assumptions:</w:t>
            </w:r>
          </w:p>
        </w:tc>
        <w:tc>
          <w:tcPr>
            <w:tcW w:w="8190" w:type="dxa"/>
          </w:tcPr>
          <w:p w14:paraId="4266FF07" w14:textId="77777777" w:rsidR="002E74D8" w:rsidRPr="00B37F36" w:rsidRDefault="002E74D8" w:rsidP="002E74D8">
            <w:pPr>
              <w:numPr>
                <w:ilvl w:val="0"/>
                <w:numId w:val="149"/>
              </w:numPr>
            </w:pPr>
            <w:r w:rsidRPr="00B37F36">
              <w:t>The landlord has no active dependencies (e.g., pending property requests) blocking the deletion process.</w:t>
            </w:r>
          </w:p>
          <w:p w14:paraId="0452960D" w14:textId="77777777" w:rsidR="002E74D8" w:rsidRPr="00B37F36" w:rsidRDefault="002E74D8" w:rsidP="002E74D8">
            <w:pPr>
              <w:numPr>
                <w:ilvl w:val="0"/>
                <w:numId w:val="149"/>
              </w:numPr>
            </w:pPr>
            <w:r w:rsidRPr="00B37F36">
              <w:t>The system can securely delete all associated data.</w:t>
            </w:r>
          </w:p>
          <w:p w14:paraId="6F53106A" w14:textId="77777777" w:rsidR="002E74D8" w:rsidRDefault="002E74D8" w:rsidP="006F6A59"/>
        </w:tc>
      </w:tr>
    </w:tbl>
    <w:p w14:paraId="68456CEE" w14:textId="77777777" w:rsidR="002E74D8" w:rsidRDefault="002E74D8" w:rsidP="002E74D8"/>
    <w:p w14:paraId="4A70D2CF"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2AB58730" w14:textId="77777777" w:rsidTr="006F6A59">
        <w:tc>
          <w:tcPr>
            <w:tcW w:w="1890" w:type="dxa"/>
          </w:tcPr>
          <w:p w14:paraId="65541BB3" w14:textId="77777777" w:rsidR="002E74D8" w:rsidRDefault="002E74D8" w:rsidP="006F6A59">
            <w:pPr>
              <w:jc w:val="both"/>
              <w:rPr>
                <w:b/>
              </w:rPr>
            </w:pPr>
            <w:r>
              <w:rPr>
                <w:b/>
              </w:rPr>
              <w:lastRenderedPageBreak/>
              <w:t>Use Case ID:</w:t>
            </w:r>
          </w:p>
        </w:tc>
        <w:tc>
          <w:tcPr>
            <w:tcW w:w="8190" w:type="dxa"/>
          </w:tcPr>
          <w:p w14:paraId="66B78D53" w14:textId="77777777" w:rsidR="002E74D8" w:rsidRDefault="002E74D8" w:rsidP="006F6A59">
            <w:pPr>
              <w:jc w:val="both"/>
            </w:pPr>
            <w:r w:rsidRPr="006146AB">
              <w:t>UC-</w:t>
            </w:r>
            <w:r>
              <w:t>6</w:t>
            </w:r>
          </w:p>
        </w:tc>
      </w:tr>
      <w:tr w:rsidR="002E74D8" w14:paraId="121AC5EB" w14:textId="77777777" w:rsidTr="006F6A59">
        <w:tc>
          <w:tcPr>
            <w:tcW w:w="1890" w:type="dxa"/>
          </w:tcPr>
          <w:p w14:paraId="111014B5" w14:textId="77777777" w:rsidR="002E74D8" w:rsidRDefault="002E74D8" w:rsidP="006F6A59">
            <w:pPr>
              <w:jc w:val="both"/>
              <w:rPr>
                <w:b/>
              </w:rPr>
            </w:pPr>
            <w:r>
              <w:rPr>
                <w:b/>
              </w:rPr>
              <w:t>Use Case Name:</w:t>
            </w:r>
          </w:p>
        </w:tc>
        <w:tc>
          <w:tcPr>
            <w:tcW w:w="8190" w:type="dxa"/>
          </w:tcPr>
          <w:p w14:paraId="30F7162F" w14:textId="77777777" w:rsidR="002E74D8" w:rsidRDefault="002E74D8" w:rsidP="006F6A59">
            <w:pPr>
              <w:pStyle w:val="Pa49"/>
              <w:jc w:val="both"/>
              <w:rPr>
                <w:rFonts w:ascii="Times New Roman" w:hAnsi="Times New Roman"/>
              </w:rPr>
            </w:pPr>
            <w:r>
              <w:rPr>
                <w:rFonts w:ascii="Times New Roman" w:hAnsi="Times New Roman"/>
              </w:rPr>
              <w:t>Provide Feedback</w:t>
            </w:r>
          </w:p>
        </w:tc>
      </w:tr>
      <w:tr w:rsidR="002E74D8" w:rsidRPr="00580B6D" w14:paraId="76AE21EF" w14:textId="77777777" w:rsidTr="006F6A59">
        <w:tc>
          <w:tcPr>
            <w:tcW w:w="1890" w:type="dxa"/>
          </w:tcPr>
          <w:p w14:paraId="28278EBB" w14:textId="77777777" w:rsidR="002E74D8" w:rsidRDefault="002E74D8" w:rsidP="006F6A59">
            <w:pPr>
              <w:jc w:val="both"/>
              <w:rPr>
                <w:b/>
              </w:rPr>
            </w:pPr>
            <w:r>
              <w:rPr>
                <w:b/>
              </w:rPr>
              <w:t>Actors:</w:t>
            </w:r>
          </w:p>
        </w:tc>
        <w:tc>
          <w:tcPr>
            <w:tcW w:w="8190" w:type="dxa"/>
          </w:tcPr>
          <w:p w14:paraId="109B64EB" w14:textId="77777777" w:rsidR="002E74D8" w:rsidRDefault="002E74D8" w:rsidP="006F6A59">
            <w:pPr>
              <w:jc w:val="both"/>
            </w:pPr>
            <w:r>
              <w:rPr>
                <w:b/>
                <w:bCs/>
              </w:rPr>
              <w:t xml:space="preserve">Primary Actor: </w:t>
            </w:r>
            <w:r>
              <w:t>Landlord</w:t>
            </w:r>
          </w:p>
          <w:p w14:paraId="347B3BB3"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5399EFB8" w14:textId="77777777" w:rsidTr="006F6A59">
        <w:trPr>
          <w:trHeight w:val="647"/>
        </w:trPr>
        <w:tc>
          <w:tcPr>
            <w:tcW w:w="1890" w:type="dxa"/>
          </w:tcPr>
          <w:p w14:paraId="1158BAD9" w14:textId="77777777" w:rsidR="002E74D8" w:rsidRDefault="002E74D8" w:rsidP="006F6A59">
            <w:pPr>
              <w:jc w:val="both"/>
              <w:rPr>
                <w:b/>
              </w:rPr>
            </w:pPr>
            <w:r>
              <w:rPr>
                <w:b/>
              </w:rPr>
              <w:t>Description:</w:t>
            </w:r>
          </w:p>
        </w:tc>
        <w:tc>
          <w:tcPr>
            <w:tcW w:w="8190" w:type="dxa"/>
          </w:tcPr>
          <w:p w14:paraId="1404D566" w14:textId="77777777" w:rsidR="002E74D8" w:rsidRPr="00410C65" w:rsidRDefault="002E74D8" w:rsidP="006F6A59">
            <w:pPr>
              <w:pStyle w:val="Pa49"/>
              <w:jc w:val="both"/>
              <w:rPr>
                <w:rFonts w:ascii="Times New Roman" w:hAnsi="Times New Roman"/>
              </w:rPr>
            </w:pPr>
            <w:r w:rsidRPr="00410C65">
              <w:rPr>
                <w:rFonts w:ascii="Times New Roman" w:hAnsi="Times New Roman"/>
              </w:rPr>
              <w:t>This use case describes how a landlord provides feedback regarding their experience, system issues, or suggestions for improvements.</w:t>
            </w:r>
          </w:p>
          <w:p w14:paraId="187B773C" w14:textId="77777777" w:rsidR="002E74D8" w:rsidRDefault="002E74D8" w:rsidP="006F6A59">
            <w:pPr>
              <w:pStyle w:val="Pa49"/>
              <w:jc w:val="both"/>
              <w:rPr>
                <w:rFonts w:ascii="Times New Roman" w:hAnsi="Times New Roman"/>
              </w:rPr>
            </w:pPr>
          </w:p>
        </w:tc>
      </w:tr>
      <w:tr w:rsidR="002E74D8" w14:paraId="562DF24B" w14:textId="77777777" w:rsidTr="006F6A59">
        <w:tc>
          <w:tcPr>
            <w:tcW w:w="1890" w:type="dxa"/>
          </w:tcPr>
          <w:p w14:paraId="538E4527" w14:textId="77777777" w:rsidR="002E74D8" w:rsidRDefault="002E74D8" w:rsidP="006F6A59">
            <w:pPr>
              <w:jc w:val="both"/>
              <w:rPr>
                <w:b/>
              </w:rPr>
            </w:pPr>
            <w:r>
              <w:rPr>
                <w:b/>
              </w:rPr>
              <w:t>Trigger:</w:t>
            </w:r>
          </w:p>
        </w:tc>
        <w:tc>
          <w:tcPr>
            <w:tcW w:w="8190" w:type="dxa"/>
          </w:tcPr>
          <w:p w14:paraId="13FFC4CF" w14:textId="77777777" w:rsidR="002E74D8" w:rsidRDefault="002E74D8" w:rsidP="006F6A59">
            <w:pPr>
              <w:spacing w:before="100" w:beforeAutospacing="1" w:after="100" w:afterAutospacing="1"/>
            </w:pPr>
            <w:r w:rsidRPr="00410C65">
              <w:t>The landlord selects the "Provide Feedback" option from the dashboard.</w:t>
            </w:r>
          </w:p>
        </w:tc>
      </w:tr>
      <w:tr w:rsidR="002E74D8" w14:paraId="0B4B3B9D" w14:textId="77777777" w:rsidTr="006F6A59">
        <w:tc>
          <w:tcPr>
            <w:tcW w:w="1890" w:type="dxa"/>
          </w:tcPr>
          <w:p w14:paraId="3BB510D2" w14:textId="77777777" w:rsidR="002E74D8" w:rsidRDefault="002E74D8" w:rsidP="006F6A59">
            <w:r>
              <w:rPr>
                <w:b/>
              </w:rPr>
              <w:t>Level:</w:t>
            </w:r>
          </w:p>
          <w:p w14:paraId="2C531F82" w14:textId="77777777" w:rsidR="002E74D8" w:rsidRDefault="002E74D8" w:rsidP="006F6A59">
            <w:pPr>
              <w:jc w:val="both"/>
              <w:rPr>
                <w:b/>
              </w:rPr>
            </w:pPr>
          </w:p>
        </w:tc>
        <w:tc>
          <w:tcPr>
            <w:tcW w:w="8190" w:type="dxa"/>
          </w:tcPr>
          <w:p w14:paraId="0BEC8231" w14:textId="77777777" w:rsidR="002E74D8" w:rsidRDefault="002E74D8" w:rsidP="006F6A59">
            <w:pPr>
              <w:jc w:val="both"/>
            </w:pPr>
            <w:r>
              <w:t>High</w:t>
            </w:r>
          </w:p>
        </w:tc>
      </w:tr>
      <w:tr w:rsidR="002E74D8" w14:paraId="3AA584CE" w14:textId="77777777" w:rsidTr="006F6A59">
        <w:trPr>
          <w:trHeight w:val="813"/>
        </w:trPr>
        <w:tc>
          <w:tcPr>
            <w:tcW w:w="1890" w:type="dxa"/>
          </w:tcPr>
          <w:p w14:paraId="603AB725" w14:textId="77777777" w:rsidR="002E74D8" w:rsidRDefault="002E74D8" w:rsidP="006F6A59">
            <w:pPr>
              <w:jc w:val="both"/>
              <w:rPr>
                <w:b/>
              </w:rPr>
            </w:pPr>
            <w:r>
              <w:rPr>
                <w:b/>
              </w:rPr>
              <w:t>Preconditions:</w:t>
            </w:r>
          </w:p>
        </w:tc>
        <w:tc>
          <w:tcPr>
            <w:tcW w:w="8190" w:type="dxa"/>
          </w:tcPr>
          <w:p w14:paraId="479100B9" w14:textId="77777777" w:rsidR="002E74D8" w:rsidRPr="0006301D" w:rsidRDefault="002E74D8" w:rsidP="006F6A59">
            <w:pPr>
              <w:ind w:left="360"/>
            </w:pPr>
            <w:r w:rsidRPr="0006301D">
              <w:rPr>
                <w:b/>
                <w:bCs/>
              </w:rPr>
              <w:t>PRE-1:</w:t>
            </w:r>
            <w:r w:rsidRPr="0006301D">
              <w:t xml:space="preserve"> The landlord is logged into their account.</w:t>
            </w:r>
          </w:p>
          <w:p w14:paraId="20D5A3D5" w14:textId="77777777" w:rsidR="002E74D8" w:rsidRPr="0006301D" w:rsidRDefault="002E74D8" w:rsidP="006F6A59">
            <w:pPr>
              <w:ind w:left="360"/>
            </w:pPr>
            <w:r w:rsidRPr="0006301D">
              <w:rPr>
                <w:b/>
                <w:bCs/>
              </w:rPr>
              <w:t>PRE-2:</w:t>
            </w:r>
            <w:r w:rsidRPr="0006301D">
              <w:t xml:space="preserve"> The feedback form is accessible in the system.</w:t>
            </w:r>
          </w:p>
          <w:p w14:paraId="3EFAE810" w14:textId="77777777" w:rsidR="002E74D8" w:rsidRDefault="002E74D8" w:rsidP="006F6A59"/>
        </w:tc>
      </w:tr>
      <w:tr w:rsidR="002E74D8" w14:paraId="01D3AA36" w14:textId="77777777" w:rsidTr="006F6A59">
        <w:tc>
          <w:tcPr>
            <w:tcW w:w="1890" w:type="dxa"/>
          </w:tcPr>
          <w:p w14:paraId="7AE4A840" w14:textId="77777777" w:rsidR="002E74D8" w:rsidRDefault="002E74D8" w:rsidP="006F6A59">
            <w:pPr>
              <w:jc w:val="both"/>
              <w:rPr>
                <w:b/>
              </w:rPr>
            </w:pPr>
            <w:r>
              <w:rPr>
                <w:b/>
              </w:rPr>
              <w:t>Post conditions:</w:t>
            </w:r>
          </w:p>
        </w:tc>
        <w:tc>
          <w:tcPr>
            <w:tcW w:w="8190" w:type="dxa"/>
          </w:tcPr>
          <w:p w14:paraId="3117A227" w14:textId="77777777" w:rsidR="002E74D8" w:rsidRPr="0006301D" w:rsidRDefault="002E74D8" w:rsidP="006F6A59">
            <w:pPr>
              <w:ind w:left="360"/>
            </w:pPr>
            <w:r w:rsidRPr="0006301D">
              <w:rPr>
                <w:b/>
                <w:bCs/>
              </w:rPr>
              <w:t>POST-1:</w:t>
            </w:r>
            <w:r w:rsidRPr="0006301D">
              <w:t xml:space="preserve"> The feedback is saved in the system and sent to the Admin for review.</w:t>
            </w:r>
          </w:p>
          <w:p w14:paraId="72B4723B" w14:textId="77777777" w:rsidR="002E74D8" w:rsidRPr="0006301D" w:rsidRDefault="002E74D8" w:rsidP="006F6A59">
            <w:pPr>
              <w:ind w:left="360"/>
            </w:pPr>
            <w:r w:rsidRPr="0006301D">
              <w:rPr>
                <w:b/>
                <w:bCs/>
              </w:rPr>
              <w:t>POST-2:</w:t>
            </w:r>
            <w:r w:rsidRPr="0006301D">
              <w:t xml:space="preserve"> The system notifies the landlord of successful feedback submission.</w:t>
            </w:r>
          </w:p>
          <w:p w14:paraId="0F8F26E4" w14:textId="77777777" w:rsidR="002E74D8" w:rsidRDefault="002E74D8" w:rsidP="006F6A59"/>
        </w:tc>
      </w:tr>
      <w:tr w:rsidR="002E74D8" w:rsidRPr="00D43D34" w14:paraId="0DDDDA74" w14:textId="77777777" w:rsidTr="006F6A59">
        <w:tc>
          <w:tcPr>
            <w:tcW w:w="1890" w:type="dxa"/>
          </w:tcPr>
          <w:p w14:paraId="303581A1" w14:textId="77777777" w:rsidR="002E74D8" w:rsidRDefault="002E74D8" w:rsidP="006F6A59">
            <w:pPr>
              <w:jc w:val="both"/>
              <w:rPr>
                <w:b/>
              </w:rPr>
            </w:pPr>
            <w:r>
              <w:rPr>
                <w:b/>
              </w:rPr>
              <w:t>Include</w:t>
            </w:r>
          </w:p>
        </w:tc>
        <w:tc>
          <w:tcPr>
            <w:tcW w:w="8190" w:type="dxa"/>
          </w:tcPr>
          <w:p w14:paraId="0FBAD72F" w14:textId="77777777" w:rsidR="002E74D8" w:rsidRPr="00D43D34" w:rsidRDefault="002E74D8" w:rsidP="006F6A59">
            <w:pPr>
              <w:spacing w:before="100" w:beforeAutospacing="1" w:after="100" w:afterAutospacing="1"/>
            </w:pPr>
            <w:r>
              <w:t>None</w:t>
            </w:r>
          </w:p>
        </w:tc>
      </w:tr>
      <w:tr w:rsidR="002E74D8" w:rsidRPr="00D43D34" w14:paraId="004365CB" w14:textId="77777777" w:rsidTr="006F6A59">
        <w:tc>
          <w:tcPr>
            <w:tcW w:w="1890" w:type="dxa"/>
          </w:tcPr>
          <w:p w14:paraId="13124658" w14:textId="77777777" w:rsidR="002E74D8" w:rsidRDefault="002E74D8" w:rsidP="006F6A59">
            <w:pPr>
              <w:jc w:val="both"/>
              <w:rPr>
                <w:b/>
              </w:rPr>
            </w:pPr>
            <w:r>
              <w:rPr>
                <w:b/>
              </w:rPr>
              <w:t>Extend</w:t>
            </w:r>
          </w:p>
        </w:tc>
        <w:tc>
          <w:tcPr>
            <w:tcW w:w="8190" w:type="dxa"/>
          </w:tcPr>
          <w:p w14:paraId="3F216C45" w14:textId="77777777" w:rsidR="002E74D8" w:rsidRPr="00D43D34" w:rsidRDefault="002E74D8" w:rsidP="006F6A59">
            <w:pPr>
              <w:jc w:val="both"/>
            </w:pPr>
            <w:r>
              <w:t>None</w:t>
            </w:r>
          </w:p>
        </w:tc>
      </w:tr>
      <w:tr w:rsidR="002E74D8" w14:paraId="3336E993" w14:textId="77777777" w:rsidTr="006F6A59">
        <w:tc>
          <w:tcPr>
            <w:tcW w:w="1890" w:type="dxa"/>
          </w:tcPr>
          <w:p w14:paraId="34A4BE3D" w14:textId="77777777" w:rsidR="002E74D8" w:rsidRDefault="002E74D8" w:rsidP="006F6A59">
            <w:pPr>
              <w:jc w:val="both"/>
              <w:rPr>
                <w:b/>
              </w:rPr>
            </w:pPr>
            <w:r>
              <w:rPr>
                <w:b/>
              </w:rPr>
              <w:t>Normal Flow:</w:t>
            </w:r>
          </w:p>
        </w:tc>
        <w:tc>
          <w:tcPr>
            <w:tcW w:w="8190" w:type="dxa"/>
          </w:tcPr>
          <w:p w14:paraId="2F230B6B" w14:textId="77777777" w:rsidR="002E74D8" w:rsidRPr="0006301D" w:rsidRDefault="002E74D8" w:rsidP="002E74D8">
            <w:pPr>
              <w:pStyle w:val="NoSpacing"/>
              <w:numPr>
                <w:ilvl w:val="0"/>
                <w:numId w:val="152"/>
              </w:numPr>
            </w:pPr>
            <w:r w:rsidRPr="0006301D">
              <w:t>The landlord selects the "Provide Feedback" option from the dashboard.</w:t>
            </w:r>
          </w:p>
          <w:p w14:paraId="6E79E741" w14:textId="77777777" w:rsidR="002E74D8" w:rsidRPr="0006301D" w:rsidRDefault="002E74D8" w:rsidP="002E74D8">
            <w:pPr>
              <w:pStyle w:val="NoSpacing"/>
              <w:numPr>
                <w:ilvl w:val="0"/>
                <w:numId w:val="152"/>
              </w:numPr>
            </w:pPr>
            <w:r w:rsidRPr="0006301D">
              <w:t xml:space="preserve">The system displays a feedback </w:t>
            </w:r>
            <w:r>
              <w:t>related to suggestions and complaint.</w:t>
            </w:r>
          </w:p>
          <w:p w14:paraId="55A98B38" w14:textId="77777777" w:rsidR="002E74D8" w:rsidRPr="0006301D" w:rsidRDefault="002E74D8" w:rsidP="002E74D8">
            <w:pPr>
              <w:pStyle w:val="NoSpacing"/>
              <w:numPr>
                <w:ilvl w:val="0"/>
                <w:numId w:val="152"/>
              </w:numPr>
            </w:pPr>
            <w:r w:rsidRPr="0006301D">
              <w:t>The landlord fills out the form and submits it.</w:t>
            </w:r>
          </w:p>
          <w:p w14:paraId="644EBEAE" w14:textId="77777777" w:rsidR="002E74D8" w:rsidRPr="0006301D" w:rsidRDefault="002E74D8" w:rsidP="002E74D8">
            <w:pPr>
              <w:pStyle w:val="NoSpacing"/>
              <w:numPr>
                <w:ilvl w:val="0"/>
                <w:numId w:val="152"/>
              </w:numPr>
            </w:pPr>
            <w:r w:rsidRPr="0006301D">
              <w:t>The system validates the input to ensure all required fields are completed.</w:t>
            </w:r>
          </w:p>
          <w:p w14:paraId="3BF60329" w14:textId="77777777" w:rsidR="002E74D8" w:rsidRPr="0006301D" w:rsidRDefault="002E74D8" w:rsidP="002E74D8">
            <w:pPr>
              <w:pStyle w:val="NoSpacing"/>
              <w:numPr>
                <w:ilvl w:val="0"/>
                <w:numId w:val="152"/>
              </w:numPr>
            </w:pPr>
            <w:r w:rsidRPr="0006301D">
              <w:t>The system saves the feedback in the database.</w:t>
            </w:r>
          </w:p>
          <w:p w14:paraId="67E40F96" w14:textId="77777777" w:rsidR="002E74D8" w:rsidRDefault="002E74D8" w:rsidP="002E74D8">
            <w:pPr>
              <w:pStyle w:val="NoSpacing"/>
              <w:numPr>
                <w:ilvl w:val="0"/>
                <w:numId w:val="152"/>
              </w:numPr>
            </w:pPr>
            <w:r w:rsidRPr="0006301D">
              <w:t>The system sends a notification to the Admin for review.</w:t>
            </w:r>
          </w:p>
        </w:tc>
      </w:tr>
      <w:tr w:rsidR="002E74D8" w:rsidRPr="00BB6A82" w14:paraId="7111127D" w14:textId="77777777" w:rsidTr="006F6A59">
        <w:tc>
          <w:tcPr>
            <w:tcW w:w="1890" w:type="dxa"/>
          </w:tcPr>
          <w:p w14:paraId="5CAB7E73" w14:textId="77777777" w:rsidR="002E74D8" w:rsidRDefault="002E74D8" w:rsidP="006F6A59">
            <w:pPr>
              <w:jc w:val="both"/>
              <w:rPr>
                <w:b/>
              </w:rPr>
            </w:pPr>
            <w:r>
              <w:rPr>
                <w:b/>
              </w:rPr>
              <w:t>Alternative Flows:</w:t>
            </w:r>
          </w:p>
          <w:p w14:paraId="3A1ED7A5" w14:textId="77777777" w:rsidR="002E74D8" w:rsidRDefault="002E74D8" w:rsidP="006F6A59">
            <w:pPr>
              <w:jc w:val="both"/>
              <w:rPr>
                <w:b/>
                <w:color w:val="BFBFBF"/>
              </w:rPr>
            </w:pPr>
          </w:p>
        </w:tc>
        <w:tc>
          <w:tcPr>
            <w:tcW w:w="8190" w:type="dxa"/>
          </w:tcPr>
          <w:p w14:paraId="4C43B4ED" w14:textId="77777777" w:rsidR="002E74D8" w:rsidRPr="0006301D" w:rsidRDefault="002E74D8" w:rsidP="006F6A59">
            <w:r w:rsidRPr="0006301D">
              <w:rPr>
                <w:b/>
                <w:bCs/>
              </w:rPr>
              <w:t>Incomplete Fields:</w:t>
            </w:r>
          </w:p>
          <w:p w14:paraId="5C80B5B9" w14:textId="77777777" w:rsidR="002E74D8" w:rsidRPr="0006301D" w:rsidRDefault="002E74D8" w:rsidP="002E74D8">
            <w:pPr>
              <w:numPr>
                <w:ilvl w:val="0"/>
                <w:numId w:val="244"/>
              </w:numPr>
            </w:pPr>
            <w:r w:rsidRPr="0006301D">
              <w:t>The landlord submits the form without completing all required fields.</w:t>
            </w:r>
          </w:p>
          <w:p w14:paraId="50C85AF0" w14:textId="77777777" w:rsidR="002E74D8" w:rsidRPr="0006301D" w:rsidRDefault="002E74D8" w:rsidP="002E74D8">
            <w:pPr>
              <w:numPr>
                <w:ilvl w:val="0"/>
                <w:numId w:val="244"/>
              </w:numPr>
            </w:pPr>
            <w:r w:rsidRPr="0006301D">
              <w:rPr>
                <w:b/>
                <w:bCs/>
              </w:rPr>
              <w:t>System Response:</w:t>
            </w:r>
            <w:r w:rsidRPr="0006301D">
              <w:t xml:space="preserve"> "Please complete all required fields before submitting your feedback."</w:t>
            </w:r>
          </w:p>
          <w:p w14:paraId="31559622" w14:textId="77777777" w:rsidR="002E74D8" w:rsidRPr="00A87FEF" w:rsidRDefault="002E74D8" w:rsidP="006F6A59">
            <w:pPr>
              <w:ind w:firstLine="120"/>
            </w:pPr>
          </w:p>
          <w:p w14:paraId="3B6D743D" w14:textId="77777777" w:rsidR="002E74D8" w:rsidRPr="00BB6A82" w:rsidRDefault="002E74D8" w:rsidP="006F6A59"/>
        </w:tc>
      </w:tr>
      <w:tr w:rsidR="002E74D8" w14:paraId="072807A4" w14:textId="77777777" w:rsidTr="006F6A59">
        <w:tc>
          <w:tcPr>
            <w:tcW w:w="1890" w:type="dxa"/>
          </w:tcPr>
          <w:p w14:paraId="36FF2671" w14:textId="77777777" w:rsidR="002E74D8" w:rsidRDefault="002E74D8" w:rsidP="006F6A59">
            <w:pPr>
              <w:jc w:val="both"/>
              <w:rPr>
                <w:b/>
              </w:rPr>
            </w:pPr>
            <w:r>
              <w:rPr>
                <w:b/>
              </w:rPr>
              <w:t>Exceptions:</w:t>
            </w:r>
          </w:p>
        </w:tc>
        <w:tc>
          <w:tcPr>
            <w:tcW w:w="8190" w:type="dxa"/>
          </w:tcPr>
          <w:p w14:paraId="75729F94" w14:textId="77777777" w:rsidR="002E74D8" w:rsidRPr="0006301D" w:rsidRDefault="002E74D8" w:rsidP="006F6A59">
            <w:r w:rsidRPr="0006301D">
              <w:rPr>
                <w:b/>
                <w:bCs/>
              </w:rPr>
              <w:t>Duplicate Feedback:</w:t>
            </w:r>
          </w:p>
          <w:p w14:paraId="4960EB7F" w14:textId="77777777" w:rsidR="002E74D8" w:rsidRPr="0006301D" w:rsidRDefault="002E74D8" w:rsidP="002E74D8">
            <w:pPr>
              <w:numPr>
                <w:ilvl w:val="1"/>
                <w:numId w:val="243"/>
              </w:numPr>
            </w:pPr>
            <w:r w:rsidRPr="0006301D">
              <w:t>The landlord submits feedback that closely resembles previously submitted feedback.</w:t>
            </w:r>
          </w:p>
          <w:p w14:paraId="2637555C" w14:textId="77777777" w:rsidR="002E74D8" w:rsidRPr="0006301D" w:rsidRDefault="002E74D8" w:rsidP="002E74D8">
            <w:pPr>
              <w:numPr>
                <w:ilvl w:val="1"/>
                <w:numId w:val="243"/>
              </w:numPr>
            </w:pPr>
            <w:r w:rsidRPr="0006301D">
              <w:rPr>
                <w:b/>
                <w:bCs/>
              </w:rPr>
              <w:t>System Response:</w:t>
            </w:r>
            <w:r w:rsidRPr="0006301D">
              <w:t xml:space="preserve"> "It seems you’ve already submitted similar feedback. Do you still want to proceed?"</w:t>
            </w:r>
          </w:p>
          <w:p w14:paraId="33D26551" w14:textId="77777777" w:rsidR="002E74D8" w:rsidRPr="00115CEF" w:rsidRDefault="002E74D8" w:rsidP="006F6A59"/>
          <w:p w14:paraId="2985A56D" w14:textId="77777777" w:rsidR="002E74D8" w:rsidRDefault="002E74D8" w:rsidP="006F6A59"/>
        </w:tc>
      </w:tr>
      <w:tr w:rsidR="002E74D8" w14:paraId="512D62FF" w14:textId="77777777" w:rsidTr="006F6A59">
        <w:tc>
          <w:tcPr>
            <w:tcW w:w="1890" w:type="dxa"/>
          </w:tcPr>
          <w:p w14:paraId="25B9C52B" w14:textId="77777777" w:rsidR="002E74D8" w:rsidRDefault="002E74D8" w:rsidP="006F6A59">
            <w:pPr>
              <w:jc w:val="both"/>
              <w:rPr>
                <w:b/>
              </w:rPr>
            </w:pPr>
            <w:r>
              <w:rPr>
                <w:b/>
              </w:rPr>
              <w:t>Business Rules</w:t>
            </w:r>
          </w:p>
        </w:tc>
        <w:tc>
          <w:tcPr>
            <w:tcW w:w="8190" w:type="dxa"/>
          </w:tcPr>
          <w:p w14:paraId="62CDCB00" w14:textId="77777777" w:rsidR="002E74D8" w:rsidRPr="00361A98" w:rsidRDefault="002E74D8" w:rsidP="006F6A59">
            <w:pPr>
              <w:jc w:val="both"/>
            </w:pPr>
            <w:r w:rsidRPr="00361A98">
              <w:t>BR-5: The system must verify feedback and complaints, and properties with low ratings or multiple complaints must trigger an automatic notification to the admin before blocking.</w:t>
            </w:r>
          </w:p>
          <w:p w14:paraId="0BF1AAAD" w14:textId="77777777" w:rsidR="002E74D8" w:rsidRDefault="002E74D8" w:rsidP="006F6A59">
            <w:pPr>
              <w:jc w:val="both"/>
            </w:pPr>
          </w:p>
        </w:tc>
      </w:tr>
      <w:tr w:rsidR="002E74D8" w14:paraId="4B9A29F3" w14:textId="77777777" w:rsidTr="006F6A59">
        <w:tc>
          <w:tcPr>
            <w:tcW w:w="1890" w:type="dxa"/>
          </w:tcPr>
          <w:p w14:paraId="553BBAA9" w14:textId="77777777" w:rsidR="002E74D8" w:rsidRDefault="002E74D8" w:rsidP="006F6A59">
            <w:pPr>
              <w:jc w:val="both"/>
              <w:rPr>
                <w:b/>
              </w:rPr>
            </w:pPr>
            <w:r>
              <w:rPr>
                <w:b/>
              </w:rPr>
              <w:t>Assumptions:</w:t>
            </w:r>
          </w:p>
        </w:tc>
        <w:tc>
          <w:tcPr>
            <w:tcW w:w="8190" w:type="dxa"/>
          </w:tcPr>
          <w:p w14:paraId="6F74C00E" w14:textId="77777777" w:rsidR="002E74D8" w:rsidRPr="0006301D" w:rsidRDefault="002E74D8" w:rsidP="002E74D8">
            <w:pPr>
              <w:numPr>
                <w:ilvl w:val="0"/>
                <w:numId w:val="245"/>
              </w:numPr>
            </w:pPr>
            <w:r w:rsidRPr="0006301D">
              <w:t>The landlord is motivated to provide constructive feedback.</w:t>
            </w:r>
          </w:p>
          <w:p w14:paraId="6CF8D10B" w14:textId="77777777" w:rsidR="002E74D8" w:rsidRPr="0006301D" w:rsidRDefault="002E74D8" w:rsidP="002E74D8">
            <w:pPr>
              <w:numPr>
                <w:ilvl w:val="0"/>
                <w:numId w:val="245"/>
              </w:numPr>
            </w:pPr>
            <w:r w:rsidRPr="0006301D">
              <w:t>The Admin reviews submitted feedback regularly.</w:t>
            </w:r>
          </w:p>
          <w:p w14:paraId="20788BDC" w14:textId="77777777" w:rsidR="002E74D8" w:rsidRDefault="002E74D8" w:rsidP="006F6A59"/>
        </w:tc>
      </w:tr>
    </w:tbl>
    <w:p w14:paraId="74481D80" w14:textId="77777777" w:rsidR="002E74D8" w:rsidRDefault="002E74D8" w:rsidP="002E74D8"/>
    <w:p w14:paraId="0DA0A99F"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056CF5E4" w14:textId="77777777" w:rsidTr="006F6A59">
        <w:tc>
          <w:tcPr>
            <w:tcW w:w="1890" w:type="dxa"/>
          </w:tcPr>
          <w:p w14:paraId="6797DE73" w14:textId="77777777" w:rsidR="002E74D8" w:rsidRDefault="002E74D8" w:rsidP="006F6A59">
            <w:pPr>
              <w:jc w:val="both"/>
              <w:rPr>
                <w:b/>
              </w:rPr>
            </w:pPr>
            <w:r>
              <w:rPr>
                <w:b/>
              </w:rPr>
              <w:lastRenderedPageBreak/>
              <w:t>Use Case ID:</w:t>
            </w:r>
          </w:p>
        </w:tc>
        <w:tc>
          <w:tcPr>
            <w:tcW w:w="8190" w:type="dxa"/>
          </w:tcPr>
          <w:p w14:paraId="483DC9A1" w14:textId="77777777" w:rsidR="002E74D8" w:rsidRDefault="002E74D8" w:rsidP="006F6A59">
            <w:pPr>
              <w:jc w:val="both"/>
            </w:pPr>
            <w:r w:rsidRPr="006146AB">
              <w:t>UC-</w:t>
            </w:r>
            <w:r>
              <w:t>7</w:t>
            </w:r>
          </w:p>
        </w:tc>
      </w:tr>
      <w:tr w:rsidR="002E74D8" w14:paraId="5B745EB1" w14:textId="77777777" w:rsidTr="006F6A59">
        <w:tc>
          <w:tcPr>
            <w:tcW w:w="1890" w:type="dxa"/>
          </w:tcPr>
          <w:p w14:paraId="4021DB7C" w14:textId="77777777" w:rsidR="002E74D8" w:rsidRDefault="002E74D8" w:rsidP="006F6A59">
            <w:pPr>
              <w:jc w:val="both"/>
              <w:rPr>
                <w:b/>
              </w:rPr>
            </w:pPr>
            <w:r>
              <w:rPr>
                <w:b/>
              </w:rPr>
              <w:t>Use Case Name:</w:t>
            </w:r>
          </w:p>
        </w:tc>
        <w:tc>
          <w:tcPr>
            <w:tcW w:w="8190" w:type="dxa"/>
          </w:tcPr>
          <w:p w14:paraId="6DEDEB9A" w14:textId="77777777" w:rsidR="002E74D8" w:rsidRDefault="002E74D8" w:rsidP="006F6A59">
            <w:pPr>
              <w:pStyle w:val="Pa49"/>
              <w:jc w:val="both"/>
              <w:rPr>
                <w:rFonts w:ascii="Times New Roman" w:hAnsi="Times New Roman"/>
              </w:rPr>
            </w:pPr>
            <w:r>
              <w:rPr>
                <w:rFonts w:ascii="Times New Roman" w:hAnsi="Times New Roman"/>
              </w:rPr>
              <w:t>Request Property Approval</w:t>
            </w:r>
          </w:p>
        </w:tc>
      </w:tr>
      <w:tr w:rsidR="002E74D8" w:rsidRPr="00580B6D" w14:paraId="218D8F65" w14:textId="77777777" w:rsidTr="006F6A59">
        <w:tc>
          <w:tcPr>
            <w:tcW w:w="1890" w:type="dxa"/>
          </w:tcPr>
          <w:p w14:paraId="1A618DEF" w14:textId="77777777" w:rsidR="002E74D8" w:rsidRDefault="002E74D8" w:rsidP="006F6A59">
            <w:pPr>
              <w:jc w:val="both"/>
              <w:rPr>
                <w:b/>
              </w:rPr>
            </w:pPr>
            <w:r>
              <w:rPr>
                <w:b/>
              </w:rPr>
              <w:t>Actors:</w:t>
            </w:r>
          </w:p>
        </w:tc>
        <w:tc>
          <w:tcPr>
            <w:tcW w:w="8190" w:type="dxa"/>
          </w:tcPr>
          <w:p w14:paraId="2B8ED74D" w14:textId="77777777" w:rsidR="002E74D8" w:rsidRDefault="002E74D8" w:rsidP="006F6A59">
            <w:pPr>
              <w:jc w:val="both"/>
            </w:pPr>
            <w:r>
              <w:rPr>
                <w:b/>
                <w:bCs/>
              </w:rPr>
              <w:t xml:space="preserve">Primary Actor: </w:t>
            </w:r>
            <w:r>
              <w:t>Landlord</w:t>
            </w:r>
          </w:p>
          <w:p w14:paraId="21E677C5"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70B38A5C" w14:textId="77777777" w:rsidTr="006F6A59">
        <w:trPr>
          <w:trHeight w:val="647"/>
        </w:trPr>
        <w:tc>
          <w:tcPr>
            <w:tcW w:w="1890" w:type="dxa"/>
          </w:tcPr>
          <w:p w14:paraId="4EC2CC77" w14:textId="77777777" w:rsidR="002E74D8" w:rsidRDefault="002E74D8" w:rsidP="006F6A59">
            <w:pPr>
              <w:jc w:val="both"/>
              <w:rPr>
                <w:b/>
              </w:rPr>
            </w:pPr>
            <w:r>
              <w:rPr>
                <w:b/>
              </w:rPr>
              <w:t>Description:</w:t>
            </w:r>
          </w:p>
        </w:tc>
        <w:tc>
          <w:tcPr>
            <w:tcW w:w="8190" w:type="dxa"/>
          </w:tcPr>
          <w:p w14:paraId="222AC29B" w14:textId="77777777" w:rsidR="002E74D8" w:rsidRPr="008A20BA" w:rsidRDefault="002E74D8" w:rsidP="006F6A59">
            <w:pPr>
              <w:pStyle w:val="Pa49"/>
              <w:jc w:val="both"/>
              <w:rPr>
                <w:rFonts w:ascii="Times New Roman" w:hAnsi="Times New Roman"/>
              </w:rPr>
            </w:pPr>
            <w:r w:rsidRPr="008A20BA">
              <w:rPr>
                <w:rFonts w:ascii="Times New Roman" w:hAnsi="Times New Roman"/>
              </w:rPr>
              <w:t>This use case describes how a landlord submits a property for approval to make it available for listing on the platform.</w:t>
            </w:r>
          </w:p>
          <w:p w14:paraId="5D7871D3" w14:textId="77777777" w:rsidR="002E74D8" w:rsidRDefault="002E74D8" w:rsidP="006F6A59">
            <w:pPr>
              <w:pStyle w:val="Pa49"/>
              <w:jc w:val="both"/>
              <w:rPr>
                <w:rFonts w:ascii="Times New Roman" w:hAnsi="Times New Roman"/>
              </w:rPr>
            </w:pPr>
          </w:p>
        </w:tc>
      </w:tr>
      <w:tr w:rsidR="002E74D8" w14:paraId="0F36841D" w14:textId="77777777" w:rsidTr="006F6A59">
        <w:tc>
          <w:tcPr>
            <w:tcW w:w="1890" w:type="dxa"/>
          </w:tcPr>
          <w:p w14:paraId="32CFDC0A" w14:textId="77777777" w:rsidR="002E74D8" w:rsidRDefault="002E74D8" w:rsidP="006F6A59">
            <w:pPr>
              <w:jc w:val="both"/>
              <w:rPr>
                <w:b/>
              </w:rPr>
            </w:pPr>
            <w:r>
              <w:rPr>
                <w:b/>
              </w:rPr>
              <w:t>Trigger:</w:t>
            </w:r>
          </w:p>
        </w:tc>
        <w:tc>
          <w:tcPr>
            <w:tcW w:w="8190" w:type="dxa"/>
          </w:tcPr>
          <w:p w14:paraId="6B3945C5" w14:textId="77777777" w:rsidR="002E74D8" w:rsidRDefault="002E74D8" w:rsidP="006F6A59">
            <w:pPr>
              <w:spacing w:before="100" w:beforeAutospacing="1" w:after="100" w:afterAutospacing="1"/>
            </w:pPr>
            <w:r w:rsidRPr="008A20BA">
              <w:t>The landlord selects the "Request Property Approval" option from their dashboard.</w:t>
            </w:r>
          </w:p>
        </w:tc>
      </w:tr>
      <w:tr w:rsidR="002E74D8" w14:paraId="49D5CE0E" w14:textId="77777777" w:rsidTr="006F6A59">
        <w:tc>
          <w:tcPr>
            <w:tcW w:w="1890" w:type="dxa"/>
          </w:tcPr>
          <w:p w14:paraId="39771597" w14:textId="77777777" w:rsidR="002E74D8" w:rsidRDefault="002E74D8" w:rsidP="006F6A59">
            <w:r>
              <w:rPr>
                <w:b/>
              </w:rPr>
              <w:t>Level:</w:t>
            </w:r>
          </w:p>
          <w:p w14:paraId="28841F85" w14:textId="77777777" w:rsidR="002E74D8" w:rsidRDefault="002E74D8" w:rsidP="006F6A59">
            <w:pPr>
              <w:jc w:val="both"/>
              <w:rPr>
                <w:b/>
              </w:rPr>
            </w:pPr>
          </w:p>
        </w:tc>
        <w:tc>
          <w:tcPr>
            <w:tcW w:w="8190" w:type="dxa"/>
          </w:tcPr>
          <w:p w14:paraId="6FB9E6BD" w14:textId="77777777" w:rsidR="002E74D8" w:rsidRDefault="002E74D8" w:rsidP="006F6A59">
            <w:pPr>
              <w:jc w:val="both"/>
            </w:pPr>
            <w:r>
              <w:t>High</w:t>
            </w:r>
          </w:p>
        </w:tc>
      </w:tr>
      <w:tr w:rsidR="002E74D8" w14:paraId="4071D416" w14:textId="77777777" w:rsidTr="006F6A59">
        <w:trPr>
          <w:trHeight w:val="813"/>
        </w:trPr>
        <w:tc>
          <w:tcPr>
            <w:tcW w:w="1890" w:type="dxa"/>
          </w:tcPr>
          <w:p w14:paraId="2A4ED06B" w14:textId="77777777" w:rsidR="002E74D8" w:rsidRDefault="002E74D8" w:rsidP="006F6A59">
            <w:pPr>
              <w:jc w:val="both"/>
              <w:rPr>
                <w:b/>
              </w:rPr>
            </w:pPr>
            <w:r>
              <w:rPr>
                <w:b/>
              </w:rPr>
              <w:t>Preconditions:</w:t>
            </w:r>
          </w:p>
        </w:tc>
        <w:tc>
          <w:tcPr>
            <w:tcW w:w="8190" w:type="dxa"/>
          </w:tcPr>
          <w:p w14:paraId="2C9E70D7" w14:textId="77777777" w:rsidR="002E74D8" w:rsidRPr="008A20BA" w:rsidRDefault="002E74D8" w:rsidP="006F6A59">
            <w:r w:rsidRPr="008A20BA">
              <w:rPr>
                <w:b/>
                <w:bCs/>
              </w:rPr>
              <w:t>PRE-1:</w:t>
            </w:r>
            <w:r w:rsidRPr="008A20BA">
              <w:t xml:space="preserve"> The landlord is logged into their account.</w:t>
            </w:r>
          </w:p>
          <w:p w14:paraId="555BA505" w14:textId="77777777" w:rsidR="002E74D8" w:rsidRPr="008A20BA" w:rsidRDefault="002E74D8" w:rsidP="006F6A59">
            <w:r w:rsidRPr="008A20BA">
              <w:rPr>
                <w:b/>
                <w:bCs/>
              </w:rPr>
              <w:t>PRE-</w:t>
            </w:r>
            <w:r>
              <w:rPr>
                <w:b/>
                <w:bCs/>
              </w:rPr>
              <w:t>2</w:t>
            </w:r>
            <w:r w:rsidRPr="008A20BA">
              <w:rPr>
                <w:b/>
                <w:bCs/>
              </w:rPr>
              <w:t>:</w:t>
            </w:r>
            <w:r w:rsidRPr="008A20BA">
              <w:t xml:space="preserve"> The landlord has added the property details to the system.</w:t>
            </w:r>
          </w:p>
          <w:p w14:paraId="37D6A482" w14:textId="77777777" w:rsidR="002E74D8" w:rsidRDefault="002E74D8" w:rsidP="006F6A59"/>
        </w:tc>
      </w:tr>
      <w:tr w:rsidR="002E74D8" w14:paraId="38AE07F1" w14:textId="77777777" w:rsidTr="006F6A59">
        <w:tc>
          <w:tcPr>
            <w:tcW w:w="1890" w:type="dxa"/>
          </w:tcPr>
          <w:p w14:paraId="69E2270E" w14:textId="77777777" w:rsidR="002E74D8" w:rsidRDefault="002E74D8" w:rsidP="006F6A59">
            <w:pPr>
              <w:jc w:val="both"/>
              <w:rPr>
                <w:b/>
              </w:rPr>
            </w:pPr>
            <w:r>
              <w:rPr>
                <w:b/>
              </w:rPr>
              <w:t>Post conditions:</w:t>
            </w:r>
          </w:p>
        </w:tc>
        <w:tc>
          <w:tcPr>
            <w:tcW w:w="8190" w:type="dxa"/>
          </w:tcPr>
          <w:p w14:paraId="240146D6" w14:textId="77777777" w:rsidR="002E74D8" w:rsidRPr="008A20BA" w:rsidRDefault="002E74D8" w:rsidP="006F6A59">
            <w:r w:rsidRPr="008A20BA">
              <w:rPr>
                <w:b/>
                <w:bCs/>
              </w:rPr>
              <w:t>POST-1</w:t>
            </w:r>
            <w:r>
              <w:t>:</w:t>
            </w:r>
            <w:r w:rsidRPr="008A20BA">
              <w:t>The property request is submitted to the Admin for approval.</w:t>
            </w:r>
          </w:p>
          <w:p w14:paraId="60075828" w14:textId="77777777" w:rsidR="002E74D8" w:rsidRPr="008A20BA" w:rsidRDefault="002E74D8" w:rsidP="006F6A59">
            <w:r w:rsidRPr="008A20BA">
              <w:rPr>
                <w:b/>
                <w:bCs/>
              </w:rPr>
              <w:t>POST-2:</w:t>
            </w:r>
            <w:r w:rsidRPr="008A20BA">
              <w:t xml:space="preserve"> The system notifies the landlord about the status of their request </w:t>
            </w:r>
          </w:p>
          <w:p w14:paraId="14CDDD43" w14:textId="77777777" w:rsidR="002E74D8" w:rsidRDefault="002E74D8" w:rsidP="006F6A59"/>
        </w:tc>
      </w:tr>
      <w:tr w:rsidR="002E74D8" w:rsidRPr="00D43D34" w14:paraId="02A258BA" w14:textId="77777777" w:rsidTr="006F6A59">
        <w:tc>
          <w:tcPr>
            <w:tcW w:w="1890" w:type="dxa"/>
          </w:tcPr>
          <w:p w14:paraId="07736FA9" w14:textId="77777777" w:rsidR="002E74D8" w:rsidRDefault="002E74D8" w:rsidP="006F6A59">
            <w:pPr>
              <w:jc w:val="both"/>
              <w:rPr>
                <w:b/>
              </w:rPr>
            </w:pPr>
            <w:r>
              <w:rPr>
                <w:b/>
              </w:rPr>
              <w:t>Include</w:t>
            </w:r>
          </w:p>
        </w:tc>
        <w:tc>
          <w:tcPr>
            <w:tcW w:w="8190" w:type="dxa"/>
          </w:tcPr>
          <w:p w14:paraId="728F6854" w14:textId="77777777" w:rsidR="002E74D8" w:rsidRPr="00D43D34" w:rsidRDefault="002E74D8" w:rsidP="006F6A59">
            <w:pPr>
              <w:spacing w:before="100" w:beforeAutospacing="1" w:after="100" w:afterAutospacing="1"/>
            </w:pPr>
            <w:r>
              <w:t>None</w:t>
            </w:r>
          </w:p>
        </w:tc>
      </w:tr>
      <w:tr w:rsidR="002E74D8" w:rsidRPr="00D43D34" w14:paraId="556E45DE" w14:textId="77777777" w:rsidTr="006F6A59">
        <w:tc>
          <w:tcPr>
            <w:tcW w:w="1890" w:type="dxa"/>
          </w:tcPr>
          <w:p w14:paraId="293294F0" w14:textId="77777777" w:rsidR="002E74D8" w:rsidRDefault="002E74D8" w:rsidP="006F6A59">
            <w:pPr>
              <w:jc w:val="both"/>
              <w:rPr>
                <w:b/>
              </w:rPr>
            </w:pPr>
            <w:r>
              <w:rPr>
                <w:b/>
              </w:rPr>
              <w:t>Extend</w:t>
            </w:r>
          </w:p>
        </w:tc>
        <w:tc>
          <w:tcPr>
            <w:tcW w:w="8190" w:type="dxa"/>
          </w:tcPr>
          <w:p w14:paraId="14888BF7" w14:textId="77777777" w:rsidR="002E74D8" w:rsidRPr="00D43D34" w:rsidRDefault="002E74D8" w:rsidP="006F6A59">
            <w:pPr>
              <w:jc w:val="both"/>
            </w:pPr>
            <w:r>
              <w:t>None</w:t>
            </w:r>
          </w:p>
        </w:tc>
      </w:tr>
      <w:tr w:rsidR="002E74D8" w14:paraId="31D12FE1" w14:textId="77777777" w:rsidTr="006F6A59">
        <w:tc>
          <w:tcPr>
            <w:tcW w:w="1890" w:type="dxa"/>
          </w:tcPr>
          <w:p w14:paraId="027B25E7" w14:textId="77777777" w:rsidR="002E74D8" w:rsidRDefault="002E74D8" w:rsidP="006F6A59">
            <w:pPr>
              <w:jc w:val="both"/>
              <w:rPr>
                <w:b/>
              </w:rPr>
            </w:pPr>
            <w:r>
              <w:rPr>
                <w:b/>
              </w:rPr>
              <w:t>Normal Flow:</w:t>
            </w:r>
          </w:p>
        </w:tc>
        <w:tc>
          <w:tcPr>
            <w:tcW w:w="8190" w:type="dxa"/>
          </w:tcPr>
          <w:p w14:paraId="4969B0A3" w14:textId="77777777" w:rsidR="002E74D8" w:rsidRPr="008A20BA" w:rsidRDefault="002E74D8" w:rsidP="002E74D8">
            <w:pPr>
              <w:pStyle w:val="NoSpacing"/>
              <w:numPr>
                <w:ilvl w:val="0"/>
                <w:numId w:val="246"/>
              </w:numPr>
            </w:pPr>
            <w:r w:rsidRPr="008A20BA">
              <w:t>The landlord selects the "Request Property Approval" option from their dashboard.</w:t>
            </w:r>
          </w:p>
          <w:p w14:paraId="76AA2D03" w14:textId="77777777" w:rsidR="002E74D8" w:rsidRPr="008A20BA" w:rsidRDefault="002E74D8" w:rsidP="002E74D8">
            <w:pPr>
              <w:pStyle w:val="NoSpacing"/>
              <w:numPr>
                <w:ilvl w:val="0"/>
                <w:numId w:val="246"/>
              </w:numPr>
            </w:pPr>
            <w:r w:rsidRPr="008A20BA">
              <w:t>The system displays a list of properties the landlord has added but not yet submitted for approval.</w:t>
            </w:r>
          </w:p>
          <w:p w14:paraId="798DCE16" w14:textId="77777777" w:rsidR="002E74D8" w:rsidRPr="008A20BA" w:rsidRDefault="002E74D8" w:rsidP="002E74D8">
            <w:pPr>
              <w:pStyle w:val="NoSpacing"/>
              <w:numPr>
                <w:ilvl w:val="0"/>
                <w:numId w:val="246"/>
              </w:numPr>
            </w:pPr>
            <w:r w:rsidRPr="008A20BA">
              <w:t>The landlord selects a property to submit for approval.</w:t>
            </w:r>
          </w:p>
          <w:p w14:paraId="502827E3" w14:textId="77777777" w:rsidR="002E74D8" w:rsidRPr="008A20BA" w:rsidRDefault="002E74D8" w:rsidP="002E74D8">
            <w:pPr>
              <w:pStyle w:val="NoSpacing"/>
              <w:numPr>
                <w:ilvl w:val="0"/>
                <w:numId w:val="246"/>
              </w:numPr>
            </w:pPr>
            <w:r w:rsidRPr="008A20BA">
              <w:t>The system prompts the landlord to confirm submission and review the property details.</w:t>
            </w:r>
          </w:p>
          <w:p w14:paraId="2F8F2015" w14:textId="77777777" w:rsidR="002E74D8" w:rsidRPr="008A20BA" w:rsidRDefault="002E74D8" w:rsidP="002E74D8">
            <w:pPr>
              <w:pStyle w:val="NoSpacing"/>
              <w:numPr>
                <w:ilvl w:val="0"/>
                <w:numId w:val="246"/>
              </w:numPr>
            </w:pPr>
            <w:r w:rsidRPr="008A20BA">
              <w:t>The landlord confirms the submission.</w:t>
            </w:r>
          </w:p>
          <w:p w14:paraId="20CE9FB2" w14:textId="77777777" w:rsidR="002E74D8" w:rsidRDefault="002E74D8" w:rsidP="006F6A59">
            <w:pPr>
              <w:pStyle w:val="NoSpacing"/>
            </w:pPr>
          </w:p>
        </w:tc>
      </w:tr>
      <w:tr w:rsidR="002E74D8" w:rsidRPr="00BB6A82" w14:paraId="5A9189B8" w14:textId="77777777" w:rsidTr="006F6A59">
        <w:tc>
          <w:tcPr>
            <w:tcW w:w="1890" w:type="dxa"/>
          </w:tcPr>
          <w:p w14:paraId="412697C4" w14:textId="77777777" w:rsidR="002E74D8" w:rsidRDefault="002E74D8" w:rsidP="006F6A59">
            <w:pPr>
              <w:jc w:val="both"/>
              <w:rPr>
                <w:b/>
              </w:rPr>
            </w:pPr>
            <w:r>
              <w:rPr>
                <w:b/>
              </w:rPr>
              <w:t>Alternative Flows:</w:t>
            </w:r>
          </w:p>
          <w:p w14:paraId="0099098E" w14:textId="77777777" w:rsidR="002E74D8" w:rsidRDefault="002E74D8" w:rsidP="006F6A59">
            <w:pPr>
              <w:jc w:val="both"/>
              <w:rPr>
                <w:b/>
                <w:color w:val="BFBFBF"/>
              </w:rPr>
            </w:pPr>
          </w:p>
        </w:tc>
        <w:tc>
          <w:tcPr>
            <w:tcW w:w="8190" w:type="dxa"/>
          </w:tcPr>
          <w:p w14:paraId="0A104DC7" w14:textId="77777777" w:rsidR="002E74D8" w:rsidRPr="008A20BA" w:rsidRDefault="002E74D8" w:rsidP="002E74D8">
            <w:pPr>
              <w:numPr>
                <w:ilvl w:val="0"/>
                <w:numId w:val="247"/>
              </w:numPr>
            </w:pPr>
            <w:r w:rsidRPr="008A20BA">
              <w:rPr>
                <w:b/>
                <w:bCs/>
              </w:rPr>
              <w:t>Incomplete Property Details:</w:t>
            </w:r>
          </w:p>
          <w:p w14:paraId="2E847FD2" w14:textId="77777777" w:rsidR="002E74D8" w:rsidRPr="008A20BA" w:rsidRDefault="002E74D8" w:rsidP="002E74D8">
            <w:pPr>
              <w:numPr>
                <w:ilvl w:val="1"/>
                <w:numId w:val="247"/>
              </w:numPr>
            </w:pPr>
            <w:r w:rsidRPr="008A20BA">
              <w:t>The landlord attempts to submit a property with incomplete or missing details.</w:t>
            </w:r>
          </w:p>
          <w:p w14:paraId="2C2866EE" w14:textId="77777777" w:rsidR="002E74D8" w:rsidRPr="008A20BA" w:rsidRDefault="002E74D8" w:rsidP="002E74D8">
            <w:pPr>
              <w:numPr>
                <w:ilvl w:val="1"/>
                <w:numId w:val="247"/>
              </w:numPr>
            </w:pPr>
            <w:r w:rsidRPr="008A20BA">
              <w:rPr>
                <w:b/>
                <w:bCs/>
              </w:rPr>
              <w:t>System Response:</w:t>
            </w:r>
            <w:r w:rsidRPr="008A20BA">
              <w:t xml:space="preserve"> "Please complete all required fields before submitting your property for approval."</w:t>
            </w:r>
          </w:p>
          <w:p w14:paraId="25018D2B" w14:textId="77777777" w:rsidR="002E74D8" w:rsidRPr="008A20BA" w:rsidRDefault="002E74D8" w:rsidP="002E74D8">
            <w:pPr>
              <w:numPr>
                <w:ilvl w:val="0"/>
                <w:numId w:val="247"/>
              </w:numPr>
              <w:spacing w:before="100" w:beforeAutospacing="1" w:after="100" w:afterAutospacing="1"/>
            </w:pPr>
            <w:r w:rsidRPr="008A20BA">
              <w:rPr>
                <w:b/>
                <w:bCs/>
              </w:rPr>
              <w:t>Duplicate Property Submission:</w:t>
            </w:r>
          </w:p>
          <w:p w14:paraId="47917E81" w14:textId="77777777" w:rsidR="002E74D8" w:rsidRPr="008A20BA" w:rsidRDefault="002E74D8" w:rsidP="002E74D8">
            <w:pPr>
              <w:numPr>
                <w:ilvl w:val="1"/>
                <w:numId w:val="247"/>
              </w:numPr>
              <w:spacing w:before="100" w:beforeAutospacing="1" w:after="100" w:afterAutospacing="1"/>
            </w:pPr>
            <w:r w:rsidRPr="008A20BA">
              <w:t>The landlord tries to submit the same property for approval multiple times.</w:t>
            </w:r>
          </w:p>
          <w:p w14:paraId="590CC940" w14:textId="54B63389" w:rsidR="002E74D8" w:rsidRPr="00BB6A82" w:rsidRDefault="002E74D8" w:rsidP="006F6A59">
            <w:pPr>
              <w:numPr>
                <w:ilvl w:val="1"/>
                <w:numId w:val="247"/>
              </w:numPr>
              <w:spacing w:before="100" w:beforeAutospacing="1" w:after="100" w:afterAutospacing="1"/>
            </w:pPr>
            <w:r w:rsidRPr="008A20BA">
              <w:rPr>
                <w:b/>
                <w:bCs/>
              </w:rPr>
              <w:t>System Response:</w:t>
            </w:r>
            <w:r w:rsidRPr="008A20BA">
              <w:t xml:space="preserve"> "This property is already under review. Please wait for approval or rejection before resubmitting.</w:t>
            </w:r>
          </w:p>
        </w:tc>
      </w:tr>
      <w:tr w:rsidR="002E74D8" w14:paraId="653B9FEB" w14:textId="77777777" w:rsidTr="006F6A59">
        <w:tc>
          <w:tcPr>
            <w:tcW w:w="1890" w:type="dxa"/>
          </w:tcPr>
          <w:p w14:paraId="1C5D4025" w14:textId="77777777" w:rsidR="002E74D8" w:rsidRDefault="002E74D8" w:rsidP="006F6A59">
            <w:pPr>
              <w:jc w:val="both"/>
              <w:rPr>
                <w:b/>
              </w:rPr>
            </w:pPr>
            <w:r>
              <w:rPr>
                <w:b/>
              </w:rPr>
              <w:t>Exceptions:</w:t>
            </w:r>
          </w:p>
        </w:tc>
        <w:tc>
          <w:tcPr>
            <w:tcW w:w="8190" w:type="dxa"/>
          </w:tcPr>
          <w:p w14:paraId="40729F49" w14:textId="77777777" w:rsidR="002E74D8" w:rsidRPr="008A20BA" w:rsidRDefault="002E74D8" w:rsidP="006F6A59">
            <w:r w:rsidRPr="008A20BA">
              <w:rPr>
                <w:b/>
                <w:bCs/>
              </w:rPr>
              <w:t>System Error During Submission:</w:t>
            </w:r>
          </w:p>
          <w:p w14:paraId="0855972E" w14:textId="77777777" w:rsidR="002E74D8" w:rsidRPr="008A20BA" w:rsidRDefault="002E74D8" w:rsidP="002E74D8">
            <w:pPr>
              <w:numPr>
                <w:ilvl w:val="1"/>
                <w:numId w:val="248"/>
              </w:numPr>
            </w:pPr>
            <w:r w:rsidRPr="008A20BA">
              <w:t>The system encounters an error while submitting the property request.</w:t>
            </w:r>
          </w:p>
          <w:p w14:paraId="5929E8F5" w14:textId="12D40264" w:rsidR="002E74D8" w:rsidRPr="00115CEF" w:rsidRDefault="002E74D8" w:rsidP="006F6A59">
            <w:pPr>
              <w:numPr>
                <w:ilvl w:val="1"/>
                <w:numId w:val="248"/>
              </w:numPr>
            </w:pPr>
            <w:r w:rsidRPr="008A20BA">
              <w:rPr>
                <w:b/>
                <w:bCs/>
              </w:rPr>
              <w:t>System Response:</w:t>
            </w:r>
            <w:r w:rsidRPr="008A20BA">
              <w:t xml:space="preserve"> "An error occurred while submitting your property for approval. Please try again later."</w:t>
            </w:r>
          </w:p>
          <w:p w14:paraId="37DAF025" w14:textId="77777777" w:rsidR="002E74D8" w:rsidRDefault="002E74D8" w:rsidP="006F6A59"/>
        </w:tc>
      </w:tr>
      <w:tr w:rsidR="002E74D8" w14:paraId="79409CE0" w14:textId="77777777" w:rsidTr="006F6A59">
        <w:tc>
          <w:tcPr>
            <w:tcW w:w="1890" w:type="dxa"/>
          </w:tcPr>
          <w:p w14:paraId="3B72EA77" w14:textId="77777777" w:rsidR="002E74D8" w:rsidRDefault="002E74D8" w:rsidP="006F6A59">
            <w:pPr>
              <w:jc w:val="both"/>
              <w:rPr>
                <w:b/>
              </w:rPr>
            </w:pPr>
            <w:r>
              <w:rPr>
                <w:b/>
              </w:rPr>
              <w:t>Business Rules</w:t>
            </w:r>
          </w:p>
        </w:tc>
        <w:tc>
          <w:tcPr>
            <w:tcW w:w="8190" w:type="dxa"/>
          </w:tcPr>
          <w:p w14:paraId="1BA3E2CD" w14:textId="6A6C7EDB" w:rsidR="002E74D8" w:rsidRDefault="002E74D8" w:rsidP="006F6A59">
            <w:pPr>
              <w:jc w:val="both"/>
            </w:pPr>
            <w:r w:rsidRPr="00361A98">
              <w:t>BR-1: Only authorized admins can manage property status.</w:t>
            </w:r>
          </w:p>
        </w:tc>
      </w:tr>
      <w:tr w:rsidR="002E74D8" w14:paraId="48DC6457" w14:textId="77777777" w:rsidTr="006F6A59">
        <w:tc>
          <w:tcPr>
            <w:tcW w:w="1890" w:type="dxa"/>
          </w:tcPr>
          <w:p w14:paraId="3ECF2560" w14:textId="77777777" w:rsidR="002E74D8" w:rsidRDefault="002E74D8" w:rsidP="006F6A59">
            <w:pPr>
              <w:jc w:val="both"/>
              <w:rPr>
                <w:b/>
              </w:rPr>
            </w:pPr>
            <w:r>
              <w:rPr>
                <w:b/>
              </w:rPr>
              <w:t>Assumptions:</w:t>
            </w:r>
          </w:p>
        </w:tc>
        <w:tc>
          <w:tcPr>
            <w:tcW w:w="8190" w:type="dxa"/>
          </w:tcPr>
          <w:p w14:paraId="2BD9B236" w14:textId="77777777" w:rsidR="002E74D8" w:rsidRPr="008A20BA" w:rsidRDefault="002E74D8" w:rsidP="002E74D8">
            <w:pPr>
              <w:numPr>
                <w:ilvl w:val="0"/>
                <w:numId w:val="249"/>
              </w:numPr>
            </w:pPr>
            <w:r w:rsidRPr="008A20BA">
              <w:t>The landlord has valid property details ready for submission.</w:t>
            </w:r>
          </w:p>
          <w:p w14:paraId="0007DE00" w14:textId="26B27BF7" w:rsidR="002E74D8" w:rsidRDefault="002E74D8" w:rsidP="006F6A59">
            <w:pPr>
              <w:numPr>
                <w:ilvl w:val="0"/>
                <w:numId w:val="249"/>
              </w:numPr>
            </w:pPr>
            <w:r w:rsidRPr="008A20BA">
              <w:lastRenderedPageBreak/>
              <w:t>The Admin reviews property approval requests within a reasonable time</w:t>
            </w:r>
            <w:r>
              <w:t>.</w:t>
            </w:r>
          </w:p>
        </w:tc>
      </w:tr>
    </w:tbl>
    <w:p w14:paraId="4A023C3E" w14:textId="62ABD2C8" w:rsidR="002E74D8" w:rsidRDefault="002E74D8" w:rsidP="002E74D8"/>
    <w:p w14:paraId="567B5DEB" w14:textId="77777777" w:rsidR="004C606C" w:rsidRDefault="004C606C" w:rsidP="002E74D8"/>
    <w:p w14:paraId="7E19FE51" w14:textId="77777777" w:rsidR="004C606C" w:rsidRDefault="004C606C" w:rsidP="002E74D8"/>
    <w:p w14:paraId="62F9DC26" w14:textId="77777777" w:rsidR="004C606C" w:rsidRDefault="004C606C" w:rsidP="002E74D8"/>
    <w:p w14:paraId="049095EF" w14:textId="77777777" w:rsidR="004C606C" w:rsidRDefault="004C606C" w:rsidP="002E74D8"/>
    <w:p w14:paraId="2E96E3FB" w14:textId="77777777" w:rsidR="004C606C" w:rsidRDefault="004C606C" w:rsidP="002E74D8"/>
    <w:p w14:paraId="4FE89BB0" w14:textId="77777777" w:rsidR="004C606C" w:rsidRDefault="004C606C" w:rsidP="002E74D8"/>
    <w:p w14:paraId="6AB9EBE4" w14:textId="77777777" w:rsidR="004C606C"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47A2B5E8" w14:textId="77777777" w:rsidTr="006F6A59">
        <w:tc>
          <w:tcPr>
            <w:tcW w:w="1890" w:type="dxa"/>
          </w:tcPr>
          <w:p w14:paraId="52CDE772" w14:textId="77777777" w:rsidR="002E74D8" w:rsidRDefault="002E74D8" w:rsidP="006F6A59">
            <w:pPr>
              <w:jc w:val="both"/>
              <w:rPr>
                <w:b/>
              </w:rPr>
            </w:pPr>
            <w:r>
              <w:rPr>
                <w:b/>
              </w:rPr>
              <w:t>Use Case ID:</w:t>
            </w:r>
          </w:p>
        </w:tc>
        <w:tc>
          <w:tcPr>
            <w:tcW w:w="8190" w:type="dxa"/>
          </w:tcPr>
          <w:p w14:paraId="4034E0D9" w14:textId="77777777" w:rsidR="002E74D8" w:rsidRDefault="002E74D8" w:rsidP="006F6A59">
            <w:pPr>
              <w:jc w:val="both"/>
            </w:pPr>
            <w:r w:rsidRPr="006146AB">
              <w:t>UC-</w:t>
            </w:r>
            <w:r>
              <w:t>8</w:t>
            </w:r>
          </w:p>
        </w:tc>
      </w:tr>
      <w:tr w:rsidR="002E74D8" w14:paraId="1734AD3D" w14:textId="77777777" w:rsidTr="006F6A59">
        <w:tc>
          <w:tcPr>
            <w:tcW w:w="1890" w:type="dxa"/>
          </w:tcPr>
          <w:p w14:paraId="48294D4A" w14:textId="77777777" w:rsidR="002E74D8" w:rsidRDefault="002E74D8" w:rsidP="006F6A59">
            <w:pPr>
              <w:jc w:val="both"/>
              <w:rPr>
                <w:b/>
              </w:rPr>
            </w:pPr>
            <w:r>
              <w:rPr>
                <w:b/>
              </w:rPr>
              <w:t>Use Case Name:</w:t>
            </w:r>
          </w:p>
        </w:tc>
        <w:tc>
          <w:tcPr>
            <w:tcW w:w="8190" w:type="dxa"/>
          </w:tcPr>
          <w:p w14:paraId="7386D8B6" w14:textId="77777777" w:rsidR="002E74D8" w:rsidRDefault="002E74D8" w:rsidP="006F6A59">
            <w:pPr>
              <w:pStyle w:val="Pa49"/>
              <w:jc w:val="both"/>
              <w:rPr>
                <w:rFonts w:ascii="Times New Roman" w:hAnsi="Times New Roman"/>
              </w:rPr>
            </w:pPr>
            <w:r>
              <w:rPr>
                <w:rFonts w:ascii="Times New Roman" w:hAnsi="Times New Roman"/>
              </w:rPr>
              <w:t>Add Property</w:t>
            </w:r>
          </w:p>
        </w:tc>
      </w:tr>
      <w:tr w:rsidR="002E74D8" w:rsidRPr="00580B6D" w14:paraId="0A432DB8" w14:textId="77777777" w:rsidTr="006F6A59">
        <w:tc>
          <w:tcPr>
            <w:tcW w:w="1890" w:type="dxa"/>
          </w:tcPr>
          <w:p w14:paraId="5AE6BF05" w14:textId="77777777" w:rsidR="002E74D8" w:rsidRDefault="002E74D8" w:rsidP="006F6A59">
            <w:pPr>
              <w:jc w:val="both"/>
              <w:rPr>
                <w:b/>
              </w:rPr>
            </w:pPr>
            <w:r>
              <w:rPr>
                <w:b/>
              </w:rPr>
              <w:t>Actors:</w:t>
            </w:r>
          </w:p>
        </w:tc>
        <w:tc>
          <w:tcPr>
            <w:tcW w:w="8190" w:type="dxa"/>
          </w:tcPr>
          <w:p w14:paraId="613B160E" w14:textId="77777777" w:rsidR="002E74D8" w:rsidRDefault="002E74D8" w:rsidP="006F6A59">
            <w:pPr>
              <w:jc w:val="both"/>
            </w:pPr>
            <w:r>
              <w:rPr>
                <w:b/>
                <w:bCs/>
              </w:rPr>
              <w:t xml:space="preserve">Primary Actor: </w:t>
            </w:r>
            <w:r>
              <w:t>Landlord</w:t>
            </w:r>
          </w:p>
          <w:p w14:paraId="32C9FEDD"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37A0A903" w14:textId="77777777" w:rsidTr="006F6A59">
        <w:trPr>
          <w:trHeight w:val="647"/>
        </w:trPr>
        <w:tc>
          <w:tcPr>
            <w:tcW w:w="1890" w:type="dxa"/>
          </w:tcPr>
          <w:p w14:paraId="4E3D9F9E" w14:textId="77777777" w:rsidR="002E74D8" w:rsidRDefault="002E74D8" w:rsidP="006F6A59">
            <w:pPr>
              <w:jc w:val="both"/>
              <w:rPr>
                <w:b/>
              </w:rPr>
            </w:pPr>
            <w:r>
              <w:rPr>
                <w:b/>
              </w:rPr>
              <w:t>Description:</w:t>
            </w:r>
          </w:p>
        </w:tc>
        <w:tc>
          <w:tcPr>
            <w:tcW w:w="8190" w:type="dxa"/>
          </w:tcPr>
          <w:p w14:paraId="2D215DF2" w14:textId="77777777" w:rsidR="002E74D8" w:rsidRPr="00A90C52" w:rsidRDefault="002E74D8" w:rsidP="006F6A59">
            <w:pPr>
              <w:pStyle w:val="Pa49"/>
              <w:jc w:val="both"/>
              <w:rPr>
                <w:rFonts w:ascii="Times New Roman" w:hAnsi="Times New Roman"/>
              </w:rPr>
            </w:pPr>
            <w:r w:rsidRPr="00A90C52">
              <w:rPr>
                <w:rFonts w:ascii="Times New Roman" w:hAnsi="Times New Roman"/>
              </w:rPr>
              <w:t>This use case describes how a landlord adds a property  for approval.</w:t>
            </w:r>
          </w:p>
          <w:p w14:paraId="741DD5D1" w14:textId="77777777" w:rsidR="002E74D8" w:rsidRDefault="002E74D8" w:rsidP="006F6A59">
            <w:pPr>
              <w:pStyle w:val="Pa49"/>
              <w:jc w:val="both"/>
              <w:rPr>
                <w:rFonts w:ascii="Times New Roman" w:hAnsi="Times New Roman"/>
              </w:rPr>
            </w:pPr>
          </w:p>
        </w:tc>
      </w:tr>
      <w:tr w:rsidR="002E74D8" w14:paraId="6B3737DE" w14:textId="77777777" w:rsidTr="006F6A59">
        <w:tc>
          <w:tcPr>
            <w:tcW w:w="1890" w:type="dxa"/>
          </w:tcPr>
          <w:p w14:paraId="2980BC1F" w14:textId="77777777" w:rsidR="002E74D8" w:rsidRDefault="002E74D8" w:rsidP="006F6A59">
            <w:pPr>
              <w:jc w:val="both"/>
              <w:rPr>
                <w:b/>
              </w:rPr>
            </w:pPr>
            <w:r>
              <w:rPr>
                <w:b/>
              </w:rPr>
              <w:t>Trigger:</w:t>
            </w:r>
          </w:p>
        </w:tc>
        <w:tc>
          <w:tcPr>
            <w:tcW w:w="8190" w:type="dxa"/>
          </w:tcPr>
          <w:p w14:paraId="4ABDB78B" w14:textId="77777777" w:rsidR="002E74D8" w:rsidRDefault="002E74D8" w:rsidP="006F6A59">
            <w:pPr>
              <w:spacing w:before="100" w:beforeAutospacing="1" w:after="100" w:afterAutospacing="1"/>
            </w:pPr>
            <w:r w:rsidRPr="00A90C52">
              <w:t>The landlord selects the "Add Property" option from their dashboard.</w:t>
            </w:r>
          </w:p>
        </w:tc>
      </w:tr>
      <w:tr w:rsidR="002E74D8" w14:paraId="45A1DD7E" w14:textId="77777777" w:rsidTr="006F6A59">
        <w:tc>
          <w:tcPr>
            <w:tcW w:w="1890" w:type="dxa"/>
          </w:tcPr>
          <w:p w14:paraId="406740D3" w14:textId="77777777" w:rsidR="002E74D8" w:rsidRDefault="002E74D8" w:rsidP="006F6A59">
            <w:r>
              <w:rPr>
                <w:b/>
              </w:rPr>
              <w:t>Level:</w:t>
            </w:r>
          </w:p>
          <w:p w14:paraId="542EBE2F" w14:textId="77777777" w:rsidR="002E74D8" w:rsidRDefault="002E74D8" w:rsidP="006F6A59">
            <w:pPr>
              <w:jc w:val="both"/>
              <w:rPr>
                <w:b/>
              </w:rPr>
            </w:pPr>
          </w:p>
        </w:tc>
        <w:tc>
          <w:tcPr>
            <w:tcW w:w="8190" w:type="dxa"/>
          </w:tcPr>
          <w:p w14:paraId="2043019E" w14:textId="77777777" w:rsidR="002E74D8" w:rsidRDefault="002E74D8" w:rsidP="006F6A59">
            <w:pPr>
              <w:jc w:val="both"/>
            </w:pPr>
            <w:r>
              <w:t>High</w:t>
            </w:r>
          </w:p>
        </w:tc>
      </w:tr>
      <w:tr w:rsidR="002E74D8" w14:paraId="50A1F1F0" w14:textId="77777777" w:rsidTr="006F6A59">
        <w:trPr>
          <w:trHeight w:val="813"/>
        </w:trPr>
        <w:tc>
          <w:tcPr>
            <w:tcW w:w="1890" w:type="dxa"/>
          </w:tcPr>
          <w:p w14:paraId="6DBB1578" w14:textId="77777777" w:rsidR="002E74D8" w:rsidRDefault="002E74D8" w:rsidP="006F6A59">
            <w:pPr>
              <w:jc w:val="both"/>
              <w:rPr>
                <w:b/>
              </w:rPr>
            </w:pPr>
            <w:r>
              <w:rPr>
                <w:b/>
              </w:rPr>
              <w:t>Preconditions:</w:t>
            </w:r>
          </w:p>
        </w:tc>
        <w:tc>
          <w:tcPr>
            <w:tcW w:w="8190" w:type="dxa"/>
          </w:tcPr>
          <w:p w14:paraId="3D338F9C" w14:textId="77777777" w:rsidR="002E74D8" w:rsidRPr="00A90C52" w:rsidRDefault="002E74D8" w:rsidP="006F6A59">
            <w:r w:rsidRPr="00A90C52">
              <w:rPr>
                <w:b/>
                <w:bCs/>
              </w:rPr>
              <w:t>PRE-1:</w:t>
            </w:r>
            <w:r w:rsidRPr="00A90C52">
              <w:t xml:space="preserve"> The landlord is logged into the system.</w:t>
            </w:r>
          </w:p>
          <w:p w14:paraId="7E19269D" w14:textId="77777777" w:rsidR="002E74D8" w:rsidRPr="00A90C52" w:rsidRDefault="002E74D8" w:rsidP="006F6A59">
            <w:r w:rsidRPr="00A90C52">
              <w:rPr>
                <w:b/>
                <w:bCs/>
              </w:rPr>
              <w:t>PRE-2:</w:t>
            </w:r>
            <w:r w:rsidRPr="00A90C52">
              <w:t xml:space="preserve"> The landlord’s profile is verified.</w:t>
            </w:r>
          </w:p>
          <w:p w14:paraId="25EB5829" w14:textId="77777777" w:rsidR="002E74D8" w:rsidRDefault="002E74D8" w:rsidP="006F6A59"/>
        </w:tc>
      </w:tr>
      <w:tr w:rsidR="002E74D8" w14:paraId="38FD20EE" w14:textId="77777777" w:rsidTr="006F6A59">
        <w:tc>
          <w:tcPr>
            <w:tcW w:w="1890" w:type="dxa"/>
          </w:tcPr>
          <w:p w14:paraId="6FCB643E" w14:textId="77777777" w:rsidR="002E74D8" w:rsidRDefault="002E74D8" w:rsidP="006F6A59">
            <w:pPr>
              <w:jc w:val="both"/>
              <w:rPr>
                <w:b/>
              </w:rPr>
            </w:pPr>
            <w:r>
              <w:rPr>
                <w:b/>
              </w:rPr>
              <w:t>Post conditions:</w:t>
            </w:r>
          </w:p>
        </w:tc>
        <w:tc>
          <w:tcPr>
            <w:tcW w:w="8190" w:type="dxa"/>
          </w:tcPr>
          <w:p w14:paraId="68D1997B" w14:textId="77777777" w:rsidR="002E74D8" w:rsidRPr="00A90C52" w:rsidRDefault="002E74D8" w:rsidP="006F6A59">
            <w:r w:rsidRPr="00A90C52">
              <w:rPr>
                <w:b/>
                <w:bCs/>
              </w:rPr>
              <w:t>POST-1:</w:t>
            </w:r>
            <w:r w:rsidRPr="00A90C52">
              <w:t xml:space="preserve"> The property is submitted successfully and awaits admin approval.</w:t>
            </w:r>
          </w:p>
          <w:p w14:paraId="4BF9E05F" w14:textId="77777777" w:rsidR="002E74D8" w:rsidRPr="00A90C52" w:rsidRDefault="002E74D8" w:rsidP="006F6A59">
            <w:r w:rsidRPr="00A90C52">
              <w:rPr>
                <w:b/>
                <w:bCs/>
              </w:rPr>
              <w:t>POST-2:</w:t>
            </w:r>
            <w:r w:rsidRPr="00A90C52">
              <w:t xml:space="preserve"> The system logs the property submission for tracking purposes.</w:t>
            </w:r>
          </w:p>
          <w:p w14:paraId="4C216A70" w14:textId="77777777" w:rsidR="002E74D8" w:rsidRDefault="002E74D8" w:rsidP="006F6A59"/>
        </w:tc>
      </w:tr>
      <w:tr w:rsidR="002E74D8" w:rsidRPr="00D43D34" w14:paraId="089E6082" w14:textId="77777777" w:rsidTr="006F6A59">
        <w:tc>
          <w:tcPr>
            <w:tcW w:w="1890" w:type="dxa"/>
          </w:tcPr>
          <w:p w14:paraId="61E526EC" w14:textId="77777777" w:rsidR="002E74D8" w:rsidRDefault="002E74D8" w:rsidP="006F6A59">
            <w:pPr>
              <w:jc w:val="both"/>
              <w:rPr>
                <w:b/>
              </w:rPr>
            </w:pPr>
            <w:r>
              <w:rPr>
                <w:b/>
              </w:rPr>
              <w:t>Include</w:t>
            </w:r>
          </w:p>
        </w:tc>
        <w:tc>
          <w:tcPr>
            <w:tcW w:w="8190" w:type="dxa"/>
          </w:tcPr>
          <w:p w14:paraId="2F130B1F" w14:textId="77777777" w:rsidR="002E74D8" w:rsidRPr="00D43D34" w:rsidRDefault="002E74D8" w:rsidP="006F6A59">
            <w:pPr>
              <w:spacing w:before="100" w:beforeAutospacing="1" w:after="100" w:afterAutospacing="1"/>
            </w:pPr>
            <w:r>
              <w:t>UC-8.1 Request Approved</w:t>
            </w:r>
          </w:p>
        </w:tc>
      </w:tr>
      <w:tr w:rsidR="002E74D8" w:rsidRPr="00D43D34" w14:paraId="64784203" w14:textId="77777777" w:rsidTr="006F6A59">
        <w:tc>
          <w:tcPr>
            <w:tcW w:w="1890" w:type="dxa"/>
          </w:tcPr>
          <w:p w14:paraId="3EE91034" w14:textId="77777777" w:rsidR="002E74D8" w:rsidRDefault="002E74D8" w:rsidP="006F6A59">
            <w:pPr>
              <w:jc w:val="both"/>
              <w:rPr>
                <w:b/>
              </w:rPr>
            </w:pPr>
            <w:r>
              <w:rPr>
                <w:b/>
              </w:rPr>
              <w:t>Extend</w:t>
            </w:r>
          </w:p>
        </w:tc>
        <w:tc>
          <w:tcPr>
            <w:tcW w:w="8190" w:type="dxa"/>
          </w:tcPr>
          <w:p w14:paraId="0E1F5E7B" w14:textId="77777777" w:rsidR="002E74D8" w:rsidRPr="00D43D34" w:rsidRDefault="002E74D8" w:rsidP="006F6A59">
            <w:pPr>
              <w:jc w:val="both"/>
            </w:pPr>
            <w:r>
              <w:t>None</w:t>
            </w:r>
          </w:p>
        </w:tc>
      </w:tr>
      <w:tr w:rsidR="002E74D8" w14:paraId="10B362F7" w14:textId="77777777" w:rsidTr="006F6A59">
        <w:tc>
          <w:tcPr>
            <w:tcW w:w="1890" w:type="dxa"/>
          </w:tcPr>
          <w:p w14:paraId="7489692B" w14:textId="77777777" w:rsidR="002E74D8" w:rsidRDefault="002E74D8" w:rsidP="006F6A59">
            <w:pPr>
              <w:jc w:val="both"/>
              <w:rPr>
                <w:b/>
              </w:rPr>
            </w:pPr>
            <w:r>
              <w:rPr>
                <w:b/>
              </w:rPr>
              <w:t>Normal Flow:</w:t>
            </w:r>
          </w:p>
        </w:tc>
        <w:tc>
          <w:tcPr>
            <w:tcW w:w="8190" w:type="dxa"/>
          </w:tcPr>
          <w:p w14:paraId="56948F08" w14:textId="77777777" w:rsidR="002E74D8" w:rsidRPr="00A90C52" w:rsidRDefault="002E74D8" w:rsidP="002E74D8">
            <w:pPr>
              <w:pStyle w:val="NoSpacing"/>
              <w:numPr>
                <w:ilvl w:val="0"/>
                <w:numId w:val="456"/>
              </w:numPr>
            </w:pPr>
            <w:r w:rsidRPr="00A90C52">
              <w:t>The landlord navigates to the property management section and selects "Add Property."</w:t>
            </w:r>
          </w:p>
          <w:p w14:paraId="1C3FFBDA" w14:textId="77777777" w:rsidR="002E74D8" w:rsidRPr="00A90C52" w:rsidRDefault="002E74D8" w:rsidP="002E74D8">
            <w:pPr>
              <w:pStyle w:val="NoSpacing"/>
              <w:numPr>
                <w:ilvl w:val="0"/>
                <w:numId w:val="456"/>
              </w:numPr>
            </w:pPr>
            <w:r w:rsidRPr="00A90C52">
              <w:t>The system prompts the landlord to enter property details, including:</w:t>
            </w:r>
          </w:p>
          <w:p w14:paraId="5DAD9AC8" w14:textId="77777777" w:rsidR="002E74D8" w:rsidRPr="00A90C52" w:rsidRDefault="002E74D8" w:rsidP="002E74D8">
            <w:pPr>
              <w:pStyle w:val="NoSpacing"/>
              <w:numPr>
                <w:ilvl w:val="1"/>
                <w:numId w:val="456"/>
              </w:numPr>
            </w:pPr>
            <w:r w:rsidRPr="00A90C52">
              <w:t>Property title, description, location, and rules.</w:t>
            </w:r>
          </w:p>
          <w:p w14:paraId="6817DA86" w14:textId="77777777" w:rsidR="002E74D8" w:rsidRPr="00A90C52" w:rsidRDefault="002E74D8" w:rsidP="002E74D8">
            <w:pPr>
              <w:pStyle w:val="NoSpacing"/>
              <w:numPr>
                <w:ilvl w:val="1"/>
                <w:numId w:val="456"/>
              </w:numPr>
            </w:pPr>
            <w:r w:rsidRPr="00A90C52">
              <w:t>Images and videos .</w:t>
            </w:r>
          </w:p>
          <w:p w14:paraId="762727C9" w14:textId="77777777" w:rsidR="002E74D8" w:rsidRPr="00A90C52" w:rsidRDefault="002E74D8" w:rsidP="002E74D8">
            <w:pPr>
              <w:pStyle w:val="NoSpacing"/>
              <w:numPr>
                <w:ilvl w:val="1"/>
                <w:numId w:val="456"/>
              </w:numPr>
            </w:pPr>
            <w:r w:rsidRPr="00A90C52">
              <w:t>Payment plans and visiting hours</w:t>
            </w:r>
            <w:r>
              <w:t xml:space="preserve"> and duration</w:t>
            </w:r>
            <w:r w:rsidRPr="00A90C52">
              <w:t>.</w:t>
            </w:r>
          </w:p>
          <w:p w14:paraId="572E3371" w14:textId="77777777" w:rsidR="002E74D8" w:rsidRPr="00A90C52" w:rsidRDefault="002E74D8" w:rsidP="002E74D8">
            <w:pPr>
              <w:pStyle w:val="NoSpacing"/>
              <w:numPr>
                <w:ilvl w:val="0"/>
                <w:numId w:val="456"/>
              </w:numPr>
            </w:pPr>
            <w:r w:rsidRPr="00A90C52">
              <w:t>The landlord submits the property for approval.</w:t>
            </w:r>
          </w:p>
          <w:p w14:paraId="227865C5" w14:textId="77777777" w:rsidR="002E74D8" w:rsidRPr="00A90C52" w:rsidRDefault="002E74D8" w:rsidP="002E74D8">
            <w:pPr>
              <w:pStyle w:val="NoSpacing"/>
              <w:numPr>
                <w:ilvl w:val="0"/>
                <w:numId w:val="456"/>
              </w:numPr>
            </w:pPr>
            <w:r w:rsidRPr="00A90C52">
              <w:t>The system validates the entered details and saves the property with a "</w:t>
            </w:r>
            <w:r>
              <w:t xml:space="preserve">Request </w:t>
            </w:r>
            <w:r w:rsidRPr="00A90C52">
              <w:t>Approval" status.</w:t>
            </w:r>
          </w:p>
          <w:p w14:paraId="7FE509BC" w14:textId="77777777" w:rsidR="002E74D8" w:rsidRDefault="002E74D8" w:rsidP="006F6A59">
            <w:pPr>
              <w:pStyle w:val="NoSpacing"/>
              <w:ind w:left="720"/>
            </w:pPr>
          </w:p>
        </w:tc>
      </w:tr>
      <w:tr w:rsidR="002E74D8" w:rsidRPr="00BB6A82" w14:paraId="20D2AE12" w14:textId="77777777" w:rsidTr="006F6A59">
        <w:tc>
          <w:tcPr>
            <w:tcW w:w="1890" w:type="dxa"/>
          </w:tcPr>
          <w:p w14:paraId="4CE86656" w14:textId="77777777" w:rsidR="002E74D8" w:rsidRDefault="002E74D8" w:rsidP="006F6A59">
            <w:pPr>
              <w:jc w:val="both"/>
              <w:rPr>
                <w:b/>
              </w:rPr>
            </w:pPr>
            <w:r>
              <w:rPr>
                <w:b/>
              </w:rPr>
              <w:t>Alternative Flows:</w:t>
            </w:r>
          </w:p>
          <w:p w14:paraId="0AAACB76" w14:textId="77777777" w:rsidR="002E74D8" w:rsidRDefault="002E74D8" w:rsidP="006F6A59">
            <w:pPr>
              <w:jc w:val="both"/>
              <w:rPr>
                <w:b/>
                <w:color w:val="BFBFBF"/>
              </w:rPr>
            </w:pPr>
          </w:p>
        </w:tc>
        <w:tc>
          <w:tcPr>
            <w:tcW w:w="8190" w:type="dxa"/>
          </w:tcPr>
          <w:p w14:paraId="554C15A7" w14:textId="77777777" w:rsidR="002E74D8" w:rsidRPr="00A90C52" w:rsidRDefault="002E74D8" w:rsidP="006F6A59">
            <w:pPr>
              <w:spacing w:before="100" w:beforeAutospacing="1" w:after="100" w:afterAutospacing="1"/>
            </w:pPr>
            <w:r w:rsidRPr="00A90C52">
              <w:rPr>
                <w:b/>
                <w:bCs/>
              </w:rPr>
              <w:t>1. Incomplete Property Details:</w:t>
            </w:r>
          </w:p>
          <w:p w14:paraId="62E792D0" w14:textId="77777777" w:rsidR="002E74D8" w:rsidRPr="00A90C52" w:rsidRDefault="002E74D8" w:rsidP="002E74D8">
            <w:pPr>
              <w:numPr>
                <w:ilvl w:val="0"/>
                <w:numId w:val="457"/>
              </w:numPr>
              <w:spacing w:before="100" w:beforeAutospacing="1" w:after="100" w:afterAutospacing="1"/>
            </w:pPr>
            <w:r w:rsidRPr="00A90C52">
              <w:t>The system notifies the landlord: "Property details are incomplete. Please fill in all required fields."</w:t>
            </w:r>
          </w:p>
          <w:p w14:paraId="68F82C06" w14:textId="77777777" w:rsidR="002E74D8" w:rsidRPr="00A90C52" w:rsidRDefault="002E74D8" w:rsidP="006F6A59">
            <w:pPr>
              <w:spacing w:before="100" w:beforeAutospacing="1" w:after="100" w:afterAutospacing="1"/>
            </w:pPr>
            <w:r w:rsidRPr="00A90C52">
              <w:rPr>
                <w:b/>
                <w:bCs/>
              </w:rPr>
              <w:t>2. Upload Failure:</w:t>
            </w:r>
          </w:p>
          <w:p w14:paraId="13BDC2B1" w14:textId="77777777" w:rsidR="002E74D8" w:rsidRPr="00A90C52" w:rsidRDefault="002E74D8" w:rsidP="002E74D8">
            <w:pPr>
              <w:numPr>
                <w:ilvl w:val="0"/>
                <w:numId w:val="458"/>
              </w:numPr>
              <w:spacing w:before="100" w:beforeAutospacing="1" w:after="100" w:afterAutospacing="1"/>
            </w:pPr>
            <w:r w:rsidRPr="00A90C52">
              <w:t>The system notifies the landlord: "Failed to upload property images/videos. Please try again."</w:t>
            </w:r>
          </w:p>
          <w:p w14:paraId="71E2B1FA" w14:textId="77777777" w:rsidR="002E74D8" w:rsidRPr="00BB6A82" w:rsidRDefault="002E74D8" w:rsidP="006F6A59">
            <w:pPr>
              <w:spacing w:before="100" w:beforeAutospacing="1" w:after="100" w:afterAutospacing="1"/>
            </w:pPr>
          </w:p>
        </w:tc>
      </w:tr>
      <w:tr w:rsidR="002E74D8" w14:paraId="7ABAF1B5" w14:textId="77777777" w:rsidTr="006F6A59">
        <w:tc>
          <w:tcPr>
            <w:tcW w:w="1890" w:type="dxa"/>
          </w:tcPr>
          <w:p w14:paraId="4D6CB1E5" w14:textId="77777777" w:rsidR="002E74D8" w:rsidRDefault="002E74D8" w:rsidP="006F6A59">
            <w:pPr>
              <w:jc w:val="both"/>
              <w:rPr>
                <w:b/>
              </w:rPr>
            </w:pPr>
            <w:r>
              <w:rPr>
                <w:b/>
              </w:rPr>
              <w:lastRenderedPageBreak/>
              <w:t>Exceptions:</w:t>
            </w:r>
          </w:p>
        </w:tc>
        <w:tc>
          <w:tcPr>
            <w:tcW w:w="8190" w:type="dxa"/>
          </w:tcPr>
          <w:p w14:paraId="5DF1715C" w14:textId="77777777" w:rsidR="002E74D8" w:rsidRPr="00A90C52" w:rsidRDefault="002E74D8" w:rsidP="006F6A59">
            <w:r w:rsidRPr="00A90C52">
              <w:rPr>
                <w:b/>
                <w:bCs/>
              </w:rPr>
              <w:t>System Error:</w:t>
            </w:r>
          </w:p>
          <w:p w14:paraId="1296C817" w14:textId="77777777" w:rsidR="002E74D8" w:rsidRPr="00A90C52" w:rsidRDefault="002E74D8" w:rsidP="006F6A59">
            <w:r w:rsidRPr="00A90C52">
              <w:t>The system notifies the landlord: "Unable to submit the property. Please try again later."</w:t>
            </w:r>
          </w:p>
          <w:p w14:paraId="3D86E2E3" w14:textId="77777777" w:rsidR="002E74D8" w:rsidRDefault="002E74D8" w:rsidP="006F6A59"/>
        </w:tc>
      </w:tr>
      <w:tr w:rsidR="002E74D8" w14:paraId="7BCC58F3" w14:textId="77777777" w:rsidTr="006F6A59">
        <w:tc>
          <w:tcPr>
            <w:tcW w:w="1890" w:type="dxa"/>
          </w:tcPr>
          <w:p w14:paraId="70D7A563" w14:textId="77777777" w:rsidR="002E74D8" w:rsidRDefault="002E74D8" w:rsidP="006F6A59">
            <w:pPr>
              <w:jc w:val="both"/>
              <w:rPr>
                <w:b/>
              </w:rPr>
            </w:pPr>
            <w:r>
              <w:rPr>
                <w:b/>
              </w:rPr>
              <w:t>Business Rules</w:t>
            </w:r>
          </w:p>
        </w:tc>
        <w:tc>
          <w:tcPr>
            <w:tcW w:w="8190" w:type="dxa"/>
          </w:tcPr>
          <w:p w14:paraId="1BF0B1E4" w14:textId="77777777" w:rsidR="002E74D8" w:rsidRPr="00361A98" w:rsidRDefault="002E74D8" w:rsidP="006F6A59">
            <w:pPr>
              <w:jc w:val="both"/>
            </w:pPr>
            <w:r w:rsidRPr="00361A98">
              <w:t>BR-2: Uploaded videos must meet format (MP4) and size limitations (1080p, 5 Mbps) with proper compression for efficient storage and streaming.</w:t>
            </w:r>
          </w:p>
          <w:p w14:paraId="7BE53318" w14:textId="77777777" w:rsidR="002E74D8" w:rsidRPr="00361A98" w:rsidRDefault="002E74D8" w:rsidP="006F6A59">
            <w:pPr>
              <w:jc w:val="both"/>
            </w:pPr>
            <w:r w:rsidRPr="00361A98">
              <w:t>BR-3: Uploaded images must meet size (KB) and format requirements (PNG) and be stored securely in the system.</w:t>
            </w:r>
          </w:p>
          <w:p w14:paraId="22E6138F" w14:textId="77777777" w:rsidR="002E74D8" w:rsidRPr="00CE54CE" w:rsidRDefault="002E74D8" w:rsidP="006F6A59">
            <w:pPr>
              <w:jc w:val="both"/>
            </w:pPr>
          </w:p>
          <w:p w14:paraId="6F8927E4" w14:textId="77777777" w:rsidR="002E74D8" w:rsidRDefault="002E74D8" w:rsidP="006F6A59">
            <w:pPr>
              <w:jc w:val="both"/>
            </w:pPr>
          </w:p>
        </w:tc>
      </w:tr>
      <w:tr w:rsidR="002E74D8" w14:paraId="0A291552" w14:textId="77777777" w:rsidTr="006F6A59">
        <w:tc>
          <w:tcPr>
            <w:tcW w:w="1890" w:type="dxa"/>
          </w:tcPr>
          <w:p w14:paraId="697D5DAF" w14:textId="77777777" w:rsidR="002E74D8" w:rsidRDefault="002E74D8" w:rsidP="006F6A59">
            <w:pPr>
              <w:jc w:val="both"/>
              <w:rPr>
                <w:b/>
              </w:rPr>
            </w:pPr>
            <w:r>
              <w:rPr>
                <w:b/>
              </w:rPr>
              <w:t>Assumptions:</w:t>
            </w:r>
          </w:p>
        </w:tc>
        <w:tc>
          <w:tcPr>
            <w:tcW w:w="8190" w:type="dxa"/>
          </w:tcPr>
          <w:p w14:paraId="097FE2B6" w14:textId="77777777" w:rsidR="002E74D8" w:rsidRDefault="002E74D8" w:rsidP="002E74D8">
            <w:pPr>
              <w:numPr>
                <w:ilvl w:val="0"/>
                <w:numId w:val="459"/>
              </w:numPr>
            </w:pPr>
            <w:r w:rsidRPr="00A90C52">
              <w:t>The landlord has an active and verified account.</w:t>
            </w:r>
          </w:p>
        </w:tc>
      </w:tr>
    </w:tbl>
    <w:p w14:paraId="65239CEA" w14:textId="77777777" w:rsidR="002E74D8" w:rsidRDefault="002E74D8" w:rsidP="002E74D8"/>
    <w:p w14:paraId="2247AAB4" w14:textId="77777777" w:rsidR="002E74D8" w:rsidRDefault="002E74D8" w:rsidP="002E74D8"/>
    <w:p w14:paraId="5B4B11C6" w14:textId="77777777" w:rsidR="004C606C" w:rsidRDefault="004C606C" w:rsidP="002E74D8"/>
    <w:p w14:paraId="11148A09" w14:textId="77777777" w:rsidR="004C606C" w:rsidRDefault="004C606C" w:rsidP="002E74D8"/>
    <w:p w14:paraId="0FBD53AA" w14:textId="77777777" w:rsidR="004C606C" w:rsidRDefault="004C606C" w:rsidP="002E74D8"/>
    <w:p w14:paraId="30D75BBF" w14:textId="77777777" w:rsidR="004C606C" w:rsidRDefault="004C606C" w:rsidP="002E74D8"/>
    <w:p w14:paraId="326C923C"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6696B5A4" w14:textId="77777777" w:rsidTr="006F6A59">
        <w:tc>
          <w:tcPr>
            <w:tcW w:w="1890" w:type="dxa"/>
          </w:tcPr>
          <w:p w14:paraId="0A32CF48" w14:textId="77777777" w:rsidR="002E74D8" w:rsidRDefault="002E74D8" w:rsidP="006F6A59">
            <w:pPr>
              <w:jc w:val="both"/>
              <w:rPr>
                <w:b/>
              </w:rPr>
            </w:pPr>
            <w:r>
              <w:rPr>
                <w:b/>
              </w:rPr>
              <w:t>Use Case ID:</w:t>
            </w:r>
          </w:p>
        </w:tc>
        <w:tc>
          <w:tcPr>
            <w:tcW w:w="8190" w:type="dxa"/>
          </w:tcPr>
          <w:p w14:paraId="5A46BB92" w14:textId="77777777" w:rsidR="002E74D8" w:rsidRDefault="002E74D8" w:rsidP="006F6A59">
            <w:pPr>
              <w:jc w:val="both"/>
            </w:pPr>
            <w:r w:rsidRPr="006146AB">
              <w:t>UC-</w:t>
            </w:r>
            <w:r>
              <w:t>8.1</w:t>
            </w:r>
          </w:p>
        </w:tc>
      </w:tr>
      <w:tr w:rsidR="002E74D8" w14:paraId="221684D5" w14:textId="77777777" w:rsidTr="006F6A59">
        <w:tc>
          <w:tcPr>
            <w:tcW w:w="1890" w:type="dxa"/>
          </w:tcPr>
          <w:p w14:paraId="3EC33A1B" w14:textId="77777777" w:rsidR="002E74D8" w:rsidRDefault="002E74D8" w:rsidP="006F6A59">
            <w:pPr>
              <w:jc w:val="both"/>
              <w:rPr>
                <w:b/>
              </w:rPr>
            </w:pPr>
            <w:r>
              <w:rPr>
                <w:b/>
              </w:rPr>
              <w:t>Use Case Name:</w:t>
            </w:r>
          </w:p>
        </w:tc>
        <w:tc>
          <w:tcPr>
            <w:tcW w:w="8190" w:type="dxa"/>
          </w:tcPr>
          <w:p w14:paraId="6298FC5E" w14:textId="77777777" w:rsidR="002E74D8" w:rsidRDefault="002E74D8" w:rsidP="006F6A59">
            <w:pPr>
              <w:pStyle w:val="Pa49"/>
              <w:jc w:val="both"/>
              <w:rPr>
                <w:rFonts w:ascii="Times New Roman" w:hAnsi="Times New Roman"/>
              </w:rPr>
            </w:pPr>
            <w:r>
              <w:rPr>
                <w:rFonts w:ascii="Times New Roman" w:hAnsi="Times New Roman"/>
              </w:rPr>
              <w:t>Request Approved</w:t>
            </w:r>
          </w:p>
        </w:tc>
      </w:tr>
      <w:tr w:rsidR="002E74D8" w:rsidRPr="00580B6D" w14:paraId="44D598F1" w14:textId="77777777" w:rsidTr="006F6A59">
        <w:tc>
          <w:tcPr>
            <w:tcW w:w="1890" w:type="dxa"/>
          </w:tcPr>
          <w:p w14:paraId="54F29B52" w14:textId="77777777" w:rsidR="002E74D8" w:rsidRDefault="002E74D8" w:rsidP="006F6A59">
            <w:pPr>
              <w:jc w:val="both"/>
              <w:rPr>
                <w:b/>
              </w:rPr>
            </w:pPr>
            <w:r>
              <w:rPr>
                <w:b/>
              </w:rPr>
              <w:t>Actors:</w:t>
            </w:r>
          </w:p>
        </w:tc>
        <w:tc>
          <w:tcPr>
            <w:tcW w:w="8190" w:type="dxa"/>
          </w:tcPr>
          <w:p w14:paraId="7A3D7E9D" w14:textId="77777777" w:rsidR="002E74D8" w:rsidRDefault="002E74D8" w:rsidP="006F6A59">
            <w:pPr>
              <w:jc w:val="both"/>
            </w:pPr>
            <w:r>
              <w:rPr>
                <w:b/>
                <w:bCs/>
              </w:rPr>
              <w:t xml:space="preserve">Primary Actor: </w:t>
            </w:r>
            <w:r>
              <w:t>Landlord</w:t>
            </w:r>
          </w:p>
          <w:p w14:paraId="242F4778"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5CD4D16B" w14:textId="77777777" w:rsidTr="006F6A59">
        <w:trPr>
          <w:trHeight w:val="647"/>
        </w:trPr>
        <w:tc>
          <w:tcPr>
            <w:tcW w:w="1890" w:type="dxa"/>
          </w:tcPr>
          <w:p w14:paraId="515920EE" w14:textId="77777777" w:rsidR="002E74D8" w:rsidRDefault="002E74D8" w:rsidP="006F6A59">
            <w:pPr>
              <w:jc w:val="both"/>
              <w:rPr>
                <w:b/>
              </w:rPr>
            </w:pPr>
            <w:r>
              <w:rPr>
                <w:b/>
              </w:rPr>
              <w:t>Description:</w:t>
            </w:r>
          </w:p>
        </w:tc>
        <w:tc>
          <w:tcPr>
            <w:tcW w:w="8190" w:type="dxa"/>
          </w:tcPr>
          <w:p w14:paraId="635119F5" w14:textId="77777777" w:rsidR="002E74D8" w:rsidRPr="000B16DD" w:rsidRDefault="002E74D8" w:rsidP="006F6A59">
            <w:pPr>
              <w:pStyle w:val="Pa49"/>
              <w:jc w:val="both"/>
              <w:rPr>
                <w:rFonts w:ascii="Times New Roman" w:hAnsi="Times New Roman"/>
              </w:rPr>
            </w:pPr>
            <w:r w:rsidRPr="000B16DD">
              <w:rPr>
                <w:rFonts w:ascii="Times New Roman" w:hAnsi="Times New Roman"/>
              </w:rPr>
              <w:t>This use case describes the process through which a landlord receives approval for their submitted property, enabling the property to be listed on the platform.</w:t>
            </w:r>
          </w:p>
          <w:p w14:paraId="395DC17E" w14:textId="77777777" w:rsidR="002E74D8" w:rsidRDefault="002E74D8" w:rsidP="006F6A59">
            <w:pPr>
              <w:pStyle w:val="Pa49"/>
              <w:jc w:val="both"/>
              <w:rPr>
                <w:rFonts w:ascii="Times New Roman" w:hAnsi="Times New Roman"/>
              </w:rPr>
            </w:pPr>
          </w:p>
        </w:tc>
      </w:tr>
      <w:tr w:rsidR="002E74D8" w14:paraId="18590B47" w14:textId="77777777" w:rsidTr="006F6A59">
        <w:tc>
          <w:tcPr>
            <w:tcW w:w="1890" w:type="dxa"/>
          </w:tcPr>
          <w:p w14:paraId="6B72DD1F" w14:textId="77777777" w:rsidR="002E74D8" w:rsidRDefault="002E74D8" w:rsidP="006F6A59">
            <w:pPr>
              <w:jc w:val="both"/>
              <w:rPr>
                <w:b/>
              </w:rPr>
            </w:pPr>
            <w:r>
              <w:rPr>
                <w:b/>
              </w:rPr>
              <w:t>Trigger:</w:t>
            </w:r>
          </w:p>
        </w:tc>
        <w:tc>
          <w:tcPr>
            <w:tcW w:w="8190" w:type="dxa"/>
          </w:tcPr>
          <w:p w14:paraId="3099D3A4" w14:textId="77777777" w:rsidR="002E74D8" w:rsidRDefault="002E74D8" w:rsidP="006F6A59">
            <w:pPr>
              <w:spacing w:before="100" w:beforeAutospacing="1" w:after="100" w:afterAutospacing="1"/>
            </w:pPr>
            <w:r w:rsidRPr="000B16DD">
              <w:t>The Admin reviews and approves the property submitted by the landlord.</w:t>
            </w:r>
          </w:p>
        </w:tc>
      </w:tr>
      <w:tr w:rsidR="002E74D8" w14:paraId="7A7E642F" w14:textId="77777777" w:rsidTr="006F6A59">
        <w:tc>
          <w:tcPr>
            <w:tcW w:w="1890" w:type="dxa"/>
          </w:tcPr>
          <w:p w14:paraId="2B126E53" w14:textId="77777777" w:rsidR="002E74D8" w:rsidRDefault="002E74D8" w:rsidP="006F6A59">
            <w:r>
              <w:rPr>
                <w:b/>
              </w:rPr>
              <w:t>Level:</w:t>
            </w:r>
          </w:p>
          <w:p w14:paraId="7D1F1D39" w14:textId="77777777" w:rsidR="002E74D8" w:rsidRDefault="002E74D8" w:rsidP="006F6A59">
            <w:pPr>
              <w:jc w:val="both"/>
              <w:rPr>
                <w:b/>
              </w:rPr>
            </w:pPr>
          </w:p>
        </w:tc>
        <w:tc>
          <w:tcPr>
            <w:tcW w:w="8190" w:type="dxa"/>
          </w:tcPr>
          <w:p w14:paraId="2DB100F4" w14:textId="77777777" w:rsidR="002E74D8" w:rsidRDefault="002E74D8" w:rsidP="006F6A59">
            <w:pPr>
              <w:jc w:val="both"/>
            </w:pPr>
            <w:r>
              <w:t>High</w:t>
            </w:r>
          </w:p>
        </w:tc>
      </w:tr>
      <w:tr w:rsidR="002E74D8" w14:paraId="7A3B94C0" w14:textId="77777777" w:rsidTr="006F6A59">
        <w:trPr>
          <w:trHeight w:val="813"/>
        </w:trPr>
        <w:tc>
          <w:tcPr>
            <w:tcW w:w="1890" w:type="dxa"/>
          </w:tcPr>
          <w:p w14:paraId="5DD64D38" w14:textId="77777777" w:rsidR="002E74D8" w:rsidRDefault="002E74D8" w:rsidP="006F6A59">
            <w:pPr>
              <w:jc w:val="both"/>
              <w:rPr>
                <w:b/>
              </w:rPr>
            </w:pPr>
            <w:r>
              <w:rPr>
                <w:b/>
              </w:rPr>
              <w:t>Preconditions:</w:t>
            </w:r>
          </w:p>
        </w:tc>
        <w:tc>
          <w:tcPr>
            <w:tcW w:w="8190" w:type="dxa"/>
          </w:tcPr>
          <w:p w14:paraId="015D37C9" w14:textId="77777777" w:rsidR="002E74D8" w:rsidRPr="000B16DD" w:rsidRDefault="002E74D8" w:rsidP="006F6A59">
            <w:r w:rsidRPr="000B16DD">
              <w:rPr>
                <w:b/>
                <w:bCs/>
              </w:rPr>
              <w:t>PRE-1</w:t>
            </w:r>
            <w:r w:rsidRPr="000B16DD">
              <w:t>: The landlord has submitted a property for approval.</w:t>
            </w:r>
          </w:p>
          <w:p w14:paraId="7031D6B5" w14:textId="77777777" w:rsidR="002E74D8" w:rsidRPr="000B16DD" w:rsidRDefault="002E74D8" w:rsidP="006F6A59">
            <w:r w:rsidRPr="000B16DD">
              <w:rPr>
                <w:b/>
                <w:bCs/>
              </w:rPr>
              <w:t>PRE-2</w:t>
            </w:r>
            <w:r w:rsidRPr="000B16DD">
              <w:t>: The property details, including complete and verified specific information, have been uploaded to the system.</w:t>
            </w:r>
          </w:p>
          <w:p w14:paraId="4306E2E7" w14:textId="77777777" w:rsidR="002E74D8" w:rsidRDefault="002E74D8" w:rsidP="006F6A59"/>
        </w:tc>
      </w:tr>
      <w:tr w:rsidR="002E74D8" w14:paraId="6FFB7245" w14:textId="77777777" w:rsidTr="006F6A59">
        <w:tc>
          <w:tcPr>
            <w:tcW w:w="1890" w:type="dxa"/>
          </w:tcPr>
          <w:p w14:paraId="5AC68BF9" w14:textId="77777777" w:rsidR="002E74D8" w:rsidRDefault="002E74D8" w:rsidP="006F6A59">
            <w:pPr>
              <w:jc w:val="both"/>
              <w:rPr>
                <w:b/>
              </w:rPr>
            </w:pPr>
            <w:r>
              <w:rPr>
                <w:b/>
              </w:rPr>
              <w:t>Post conditions:</w:t>
            </w:r>
          </w:p>
        </w:tc>
        <w:tc>
          <w:tcPr>
            <w:tcW w:w="8190" w:type="dxa"/>
          </w:tcPr>
          <w:p w14:paraId="0DF4C3F9" w14:textId="77777777" w:rsidR="002E74D8" w:rsidRPr="000B16DD" w:rsidRDefault="002E74D8" w:rsidP="006F6A59">
            <w:r w:rsidRPr="000B16DD">
              <w:rPr>
                <w:b/>
                <w:bCs/>
              </w:rPr>
              <w:t>POST-1</w:t>
            </w:r>
            <w:r w:rsidRPr="000B16DD">
              <w:t>: The property is approved and visible to renters in the system.</w:t>
            </w:r>
          </w:p>
          <w:p w14:paraId="020EEC3F" w14:textId="77777777" w:rsidR="002E74D8" w:rsidRPr="000B16DD" w:rsidRDefault="002E74D8" w:rsidP="006F6A59">
            <w:r w:rsidRPr="000B16DD">
              <w:rPr>
                <w:b/>
                <w:bCs/>
              </w:rPr>
              <w:t>POST-2</w:t>
            </w:r>
            <w:r w:rsidRPr="000B16DD">
              <w:t>: The landlord is notified of the property's approved status.</w:t>
            </w:r>
          </w:p>
          <w:p w14:paraId="1189D6A0" w14:textId="77777777" w:rsidR="002E74D8" w:rsidRDefault="002E74D8" w:rsidP="006F6A59">
            <w:r w:rsidRPr="000B16DD">
              <w:rPr>
                <w:b/>
                <w:bCs/>
              </w:rPr>
              <w:t>POST-3</w:t>
            </w:r>
            <w:r w:rsidRPr="000B16DD">
              <w:t>: The landlord can now manage the property</w:t>
            </w:r>
            <w:r>
              <w:t>.</w:t>
            </w:r>
          </w:p>
        </w:tc>
      </w:tr>
      <w:tr w:rsidR="002E74D8" w:rsidRPr="00D43D34" w14:paraId="3E1343D4" w14:textId="77777777" w:rsidTr="006F6A59">
        <w:tc>
          <w:tcPr>
            <w:tcW w:w="1890" w:type="dxa"/>
          </w:tcPr>
          <w:p w14:paraId="1C5BB01D" w14:textId="77777777" w:rsidR="002E74D8" w:rsidRDefault="002E74D8" w:rsidP="006F6A59">
            <w:pPr>
              <w:jc w:val="both"/>
              <w:rPr>
                <w:b/>
              </w:rPr>
            </w:pPr>
            <w:r>
              <w:rPr>
                <w:b/>
              </w:rPr>
              <w:t>Include</w:t>
            </w:r>
          </w:p>
        </w:tc>
        <w:tc>
          <w:tcPr>
            <w:tcW w:w="8190" w:type="dxa"/>
          </w:tcPr>
          <w:p w14:paraId="04800382" w14:textId="77777777" w:rsidR="002E74D8" w:rsidRPr="00D43D34" w:rsidRDefault="002E74D8" w:rsidP="006F6A59">
            <w:pPr>
              <w:spacing w:before="100" w:beforeAutospacing="1" w:after="100" w:afterAutospacing="1"/>
            </w:pPr>
            <w:r>
              <w:t>None</w:t>
            </w:r>
          </w:p>
        </w:tc>
      </w:tr>
      <w:tr w:rsidR="002E74D8" w:rsidRPr="00D43D34" w14:paraId="2BEA630C" w14:textId="77777777" w:rsidTr="006F6A59">
        <w:tc>
          <w:tcPr>
            <w:tcW w:w="1890" w:type="dxa"/>
          </w:tcPr>
          <w:p w14:paraId="041DFF4D" w14:textId="77777777" w:rsidR="002E74D8" w:rsidRDefault="002E74D8" w:rsidP="006F6A59">
            <w:pPr>
              <w:jc w:val="both"/>
              <w:rPr>
                <w:b/>
              </w:rPr>
            </w:pPr>
            <w:r>
              <w:rPr>
                <w:b/>
              </w:rPr>
              <w:t>Extend</w:t>
            </w:r>
          </w:p>
        </w:tc>
        <w:tc>
          <w:tcPr>
            <w:tcW w:w="8190" w:type="dxa"/>
          </w:tcPr>
          <w:p w14:paraId="0DD7D3F0" w14:textId="77777777" w:rsidR="002E74D8" w:rsidRPr="00D43D34" w:rsidRDefault="002E74D8" w:rsidP="006F6A59">
            <w:pPr>
              <w:jc w:val="both"/>
            </w:pPr>
            <w:r>
              <w:t>None</w:t>
            </w:r>
          </w:p>
        </w:tc>
      </w:tr>
      <w:tr w:rsidR="002E74D8" w14:paraId="5B0472FA" w14:textId="77777777" w:rsidTr="006F6A59">
        <w:tc>
          <w:tcPr>
            <w:tcW w:w="1890" w:type="dxa"/>
          </w:tcPr>
          <w:p w14:paraId="59E69A6D" w14:textId="77777777" w:rsidR="002E74D8" w:rsidRDefault="002E74D8" w:rsidP="006F6A59">
            <w:pPr>
              <w:jc w:val="both"/>
              <w:rPr>
                <w:b/>
              </w:rPr>
            </w:pPr>
            <w:r>
              <w:rPr>
                <w:b/>
              </w:rPr>
              <w:t>Normal Flow:</w:t>
            </w:r>
          </w:p>
        </w:tc>
        <w:tc>
          <w:tcPr>
            <w:tcW w:w="8190" w:type="dxa"/>
          </w:tcPr>
          <w:p w14:paraId="7EBF23FB" w14:textId="77777777" w:rsidR="002E74D8" w:rsidRPr="008E3D7A" w:rsidRDefault="002E74D8" w:rsidP="002E74D8">
            <w:pPr>
              <w:pStyle w:val="NoSpacing"/>
              <w:numPr>
                <w:ilvl w:val="0"/>
                <w:numId w:val="268"/>
              </w:numPr>
            </w:pPr>
            <w:r w:rsidRPr="008E3D7A">
              <w:t xml:space="preserve">The </w:t>
            </w:r>
            <w:r>
              <w:t xml:space="preserve">Landlord </w:t>
            </w:r>
            <w:r w:rsidRPr="008E3D7A">
              <w:t xml:space="preserve">selects the </w:t>
            </w:r>
            <w:r w:rsidRPr="008E3D7A">
              <w:rPr>
                <w:b/>
                <w:bCs/>
              </w:rPr>
              <w:t>"Property Approval Requests"</w:t>
            </w:r>
            <w:r w:rsidRPr="008E3D7A">
              <w:t xml:space="preserve"> option on their dashboard.</w:t>
            </w:r>
          </w:p>
          <w:p w14:paraId="05D452F7" w14:textId="77777777" w:rsidR="002E74D8" w:rsidRPr="008E3D7A" w:rsidRDefault="002E74D8" w:rsidP="002E74D8">
            <w:pPr>
              <w:pStyle w:val="NoSpacing"/>
              <w:numPr>
                <w:ilvl w:val="0"/>
                <w:numId w:val="268"/>
              </w:numPr>
            </w:pPr>
            <w:r w:rsidRPr="008E3D7A">
              <w:t>The system displays a list of submitted properties pending approval.</w:t>
            </w:r>
          </w:p>
          <w:p w14:paraId="3D7F8E18" w14:textId="77777777" w:rsidR="002E74D8" w:rsidRPr="008E3D7A" w:rsidRDefault="002E74D8" w:rsidP="002E74D8">
            <w:pPr>
              <w:pStyle w:val="NoSpacing"/>
              <w:numPr>
                <w:ilvl w:val="0"/>
                <w:numId w:val="268"/>
              </w:numPr>
            </w:pPr>
            <w:r w:rsidRPr="008E3D7A">
              <w:t xml:space="preserve">The </w:t>
            </w:r>
            <w:r>
              <w:t>landlord</w:t>
            </w:r>
            <w:r w:rsidRPr="008E3D7A">
              <w:t xml:space="preserve"> selects a property to review its details, including region-specific criteria.</w:t>
            </w:r>
          </w:p>
          <w:p w14:paraId="617B09AE" w14:textId="77777777" w:rsidR="002E74D8" w:rsidRPr="008E3D7A" w:rsidRDefault="002E74D8" w:rsidP="002E74D8">
            <w:pPr>
              <w:pStyle w:val="NoSpacing"/>
              <w:numPr>
                <w:ilvl w:val="0"/>
                <w:numId w:val="268"/>
              </w:numPr>
            </w:pPr>
            <w:r w:rsidRPr="008E3D7A">
              <w:t xml:space="preserve">The </w:t>
            </w:r>
            <w:r>
              <w:t xml:space="preserve">landlord </w:t>
            </w:r>
            <w:r w:rsidRPr="008E3D7A">
              <w:t>validates the property details (e.g., registration number, region, CNIC copy).</w:t>
            </w:r>
          </w:p>
          <w:p w14:paraId="482F45AE" w14:textId="77777777" w:rsidR="002E74D8" w:rsidRPr="008E3D7A" w:rsidRDefault="002E74D8" w:rsidP="002E74D8">
            <w:pPr>
              <w:pStyle w:val="NoSpacing"/>
              <w:numPr>
                <w:ilvl w:val="0"/>
                <w:numId w:val="268"/>
              </w:numPr>
            </w:pPr>
            <w:r w:rsidRPr="008E3D7A">
              <w:t xml:space="preserve">If the property meets all the requirements, the </w:t>
            </w:r>
            <w:r>
              <w:t>landlord</w:t>
            </w:r>
            <w:r w:rsidRPr="008E3D7A">
              <w:t xml:space="preserve"> marks it as </w:t>
            </w:r>
            <w:r w:rsidRPr="008E3D7A">
              <w:rPr>
                <w:b/>
                <w:bCs/>
              </w:rPr>
              <w:t>approved</w:t>
            </w:r>
            <w:r w:rsidRPr="008E3D7A">
              <w:t>.</w:t>
            </w:r>
          </w:p>
          <w:p w14:paraId="58910C83" w14:textId="77777777" w:rsidR="002E74D8" w:rsidRPr="008E3D7A" w:rsidRDefault="002E74D8" w:rsidP="002E74D8">
            <w:pPr>
              <w:pStyle w:val="NoSpacing"/>
              <w:numPr>
                <w:ilvl w:val="0"/>
                <w:numId w:val="268"/>
              </w:numPr>
            </w:pPr>
            <w:r w:rsidRPr="008E3D7A">
              <w:t>The system updates the property status to "Approved."</w:t>
            </w:r>
          </w:p>
          <w:p w14:paraId="4F99D16F" w14:textId="77777777" w:rsidR="002E74D8" w:rsidRDefault="002E74D8" w:rsidP="006F6A59">
            <w:pPr>
              <w:pStyle w:val="NoSpacing"/>
              <w:ind w:left="360"/>
            </w:pPr>
          </w:p>
        </w:tc>
      </w:tr>
      <w:tr w:rsidR="002E74D8" w:rsidRPr="00BB6A82" w14:paraId="65C640C7" w14:textId="77777777" w:rsidTr="006F6A59">
        <w:tc>
          <w:tcPr>
            <w:tcW w:w="1890" w:type="dxa"/>
          </w:tcPr>
          <w:p w14:paraId="54BBD0FD" w14:textId="77777777" w:rsidR="002E74D8" w:rsidRDefault="002E74D8" w:rsidP="006F6A59">
            <w:pPr>
              <w:jc w:val="both"/>
              <w:rPr>
                <w:b/>
              </w:rPr>
            </w:pPr>
            <w:r>
              <w:rPr>
                <w:b/>
              </w:rPr>
              <w:lastRenderedPageBreak/>
              <w:t>Alternative Flows:</w:t>
            </w:r>
          </w:p>
          <w:p w14:paraId="444D5087" w14:textId="77777777" w:rsidR="002E74D8" w:rsidRDefault="002E74D8" w:rsidP="006F6A59">
            <w:pPr>
              <w:jc w:val="both"/>
              <w:rPr>
                <w:b/>
                <w:color w:val="BFBFBF"/>
              </w:rPr>
            </w:pPr>
          </w:p>
        </w:tc>
        <w:tc>
          <w:tcPr>
            <w:tcW w:w="8190" w:type="dxa"/>
          </w:tcPr>
          <w:p w14:paraId="651723FB" w14:textId="77777777" w:rsidR="002E74D8" w:rsidRPr="008E3D7A" w:rsidRDefault="002E74D8" w:rsidP="006F6A59">
            <w:pPr>
              <w:spacing w:before="100" w:beforeAutospacing="1" w:after="100" w:afterAutospacing="1"/>
              <w:rPr>
                <w:b/>
                <w:bCs/>
              </w:rPr>
            </w:pPr>
            <w:r w:rsidRPr="008E3D7A">
              <w:rPr>
                <w:b/>
                <w:bCs/>
              </w:rPr>
              <w:t>Rejected Request:</w:t>
            </w:r>
          </w:p>
          <w:p w14:paraId="43CC4553" w14:textId="77777777" w:rsidR="002E74D8" w:rsidRPr="008E3D7A" w:rsidRDefault="002E74D8" w:rsidP="002E74D8">
            <w:pPr>
              <w:numPr>
                <w:ilvl w:val="0"/>
                <w:numId w:val="269"/>
              </w:numPr>
              <w:spacing w:before="100" w:beforeAutospacing="1" w:after="100" w:afterAutospacing="1"/>
            </w:pPr>
            <w:r w:rsidRPr="008E3D7A">
              <w:rPr>
                <w:b/>
                <w:bCs/>
              </w:rPr>
              <w:t>Condition</w:t>
            </w:r>
            <w:r w:rsidRPr="008E3D7A">
              <w:t xml:space="preserve">: The </w:t>
            </w:r>
            <w:r>
              <w:t>Landlord</w:t>
            </w:r>
            <w:r w:rsidRPr="008E3D7A">
              <w:t xml:space="preserve"> finds issues with the property details.</w:t>
            </w:r>
          </w:p>
          <w:p w14:paraId="0E8C65A2" w14:textId="77777777" w:rsidR="002E74D8" w:rsidRPr="008E3D7A" w:rsidRDefault="002E74D8" w:rsidP="002E74D8">
            <w:pPr>
              <w:numPr>
                <w:ilvl w:val="0"/>
                <w:numId w:val="269"/>
              </w:numPr>
              <w:spacing w:before="100" w:beforeAutospacing="1" w:after="100" w:afterAutospacing="1"/>
            </w:pPr>
            <w:r w:rsidRPr="008E3D7A">
              <w:rPr>
                <w:b/>
                <w:bCs/>
              </w:rPr>
              <w:t>System Response</w:t>
            </w:r>
            <w:r w:rsidRPr="008E3D7A">
              <w:t>:</w:t>
            </w:r>
            <w:r w:rsidRPr="008E3D7A">
              <w:br/>
              <w:t xml:space="preserve">The </w:t>
            </w:r>
            <w:r>
              <w:t>landlord</w:t>
            </w:r>
            <w:r w:rsidRPr="008E3D7A">
              <w:t xml:space="preserve"> marks the request as </w:t>
            </w:r>
            <w:r w:rsidRPr="008E3D7A">
              <w:rPr>
                <w:b/>
                <w:bCs/>
              </w:rPr>
              <w:t>rejected</w:t>
            </w:r>
            <w:r w:rsidRPr="008E3D7A">
              <w:t xml:space="preserve"> and provides feedback.</w:t>
            </w:r>
          </w:p>
          <w:p w14:paraId="3B23C195" w14:textId="77777777" w:rsidR="002E74D8" w:rsidRPr="00BB6A82" w:rsidRDefault="002E74D8" w:rsidP="006F6A59">
            <w:pPr>
              <w:spacing w:before="100" w:beforeAutospacing="1" w:after="100" w:afterAutospacing="1"/>
            </w:pPr>
            <w:r w:rsidRPr="00F32A53">
              <w:t xml:space="preserve"> </w:t>
            </w:r>
          </w:p>
        </w:tc>
      </w:tr>
      <w:tr w:rsidR="002E74D8" w14:paraId="2C872C75" w14:textId="77777777" w:rsidTr="006F6A59">
        <w:tc>
          <w:tcPr>
            <w:tcW w:w="1890" w:type="dxa"/>
          </w:tcPr>
          <w:p w14:paraId="01AFEF5C" w14:textId="77777777" w:rsidR="002E74D8" w:rsidRDefault="002E74D8" w:rsidP="006F6A59">
            <w:pPr>
              <w:jc w:val="both"/>
              <w:rPr>
                <w:b/>
              </w:rPr>
            </w:pPr>
            <w:r>
              <w:rPr>
                <w:b/>
              </w:rPr>
              <w:t>Exceptions:</w:t>
            </w:r>
          </w:p>
        </w:tc>
        <w:tc>
          <w:tcPr>
            <w:tcW w:w="8190" w:type="dxa"/>
          </w:tcPr>
          <w:p w14:paraId="557E4076" w14:textId="77777777" w:rsidR="002E74D8" w:rsidRPr="008E3D7A" w:rsidRDefault="002E74D8" w:rsidP="006F6A59">
            <w:r w:rsidRPr="008E3D7A">
              <w:rPr>
                <w:b/>
                <w:bCs/>
              </w:rPr>
              <w:t>System Error During Approval</w:t>
            </w:r>
            <w:r w:rsidRPr="008E3D7A">
              <w:t>:</w:t>
            </w:r>
          </w:p>
          <w:p w14:paraId="677BD6DE" w14:textId="77777777" w:rsidR="002E74D8" w:rsidRPr="008E3D7A" w:rsidRDefault="002E74D8" w:rsidP="002E74D8">
            <w:pPr>
              <w:numPr>
                <w:ilvl w:val="0"/>
                <w:numId w:val="270"/>
              </w:numPr>
            </w:pPr>
            <w:r w:rsidRPr="008E3D7A">
              <w:t>The system fails while updating the property status.</w:t>
            </w:r>
          </w:p>
          <w:p w14:paraId="14EEF7FD" w14:textId="77777777" w:rsidR="002E74D8" w:rsidRPr="008E3D7A" w:rsidRDefault="002E74D8" w:rsidP="002E74D8">
            <w:pPr>
              <w:numPr>
                <w:ilvl w:val="0"/>
                <w:numId w:val="270"/>
              </w:numPr>
            </w:pPr>
            <w:r w:rsidRPr="008E3D7A">
              <w:rPr>
                <w:b/>
                <w:bCs/>
              </w:rPr>
              <w:t>System Response</w:t>
            </w:r>
            <w:r w:rsidRPr="008E3D7A">
              <w:t>:</w:t>
            </w:r>
            <w:r w:rsidRPr="008E3D7A">
              <w:br/>
              <w:t>"An error occurred while processing the property request. Please try again later."</w:t>
            </w:r>
          </w:p>
          <w:p w14:paraId="2EAC699F" w14:textId="77777777" w:rsidR="002E74D8" w:rsidRPr="008E3D7A" w:rsidRDefault="002E74D8" w:rsidP="006F6A59"/>
          <w:p w14:paraId="275CC1E5" w14:textId="77777777" w:rsidR="002E74D8" w:rsidRDefault="002E74D8" w:rsidP="006F6A59"/>
        </w:tc>
      </w:tr>
      <w:tr w:rsidR="002E74D8" w14:paraId="65FC9923" w14:textId="77777777" w:rsidTr="006F6A59">
        <w:tc>
          <w:tcPr>
            <w:tcW w:w="1890" w:type="dxa"/>
          </w:tcPr>
          <w:p w14:paraId="58C15C2B" w14:textId="77777777" w:rsidR="002E74D8" w:rsidRDefault="002E74D8" w:rsidP="006F6A59">
            <w:pPr>
              <w:jc w:val="both"/>
              <w:rPr>
                <w:b/>
              </w:rPr>
            </w:pPr>
            <w:r>
              <w:rPr>
                <w:b/>
              </w:rPr>
              <w:t>Business Rules</w:t>
            </w:r>
          </w:p>
        </w:tc>
        <w:tc>
          <w:tcPr>
            <w:tcW w:w="8190" w:type="dxa"/>
          </w:tcPr>
          <w:p w14:paraId="0CF9CB65" w14:textId="77777777" w:rsidR="002E74D8" w:rsidRDefault="002E74D8" w:rsidP="006F6A59">
            <w:pPr>
              <w:jc w:val="both"/>
            </w:pPr>
            <w:r w:rsidRPr="00361A98">
              <w:t>BR-1: Only authorized admins can manage property status.</w:t>
            </w:r>
          </w:p>
        </w:tc>
      </w:tr>
      <w:tr w:rsidR="002E74D8" w14:paraId="4DE35830" w14:textId="77777777" w:rsidTr="006F6A59">
        <w:tc>
          <w:tcPr>
            <w:tcW w:w="1890" w:type="dxa"/>
          </w:tcPr>
          <w:p w14:paraId="268BBD71" w14:textId="77777777" w:rsidR="002E74D8" w:rsidRDefault="002E74D8" w:rsidP="006F6A59">
            <w:pPr>
              <w:jc w:val="both"/>
              <w:rPr>
                <w:b/>
              </w:rPr>
            </w:pPr>
            <w:r>
              <w:rPr>
                <w:b/>
              </w:rPr>
              <w:t>Assumptions:</w:t>
            </w:r>
          </w:p>
        </w:tc>
        <w:tc>
          <w:tcPr>
            <w:tcW w:w="8190" w:type="dxa"/>
          </w:tcPr>
          <w:p w14:paraId="59EF56D7" w14:textId="77777777" w:rsidR="002E74D8" w:rsidRDefault="002E74D8" w:rsidP="006F6A59">
            <w:r>
              <w:t>1.</w:t>
            </w:r>
            <w:r w:rsidRPr="008E3D7A">
              <w:t>The system supports notifications for landlords, including detailed feedback on approval or rejection.</w:t>
            </w:r>
          </w:p>
        </w:tc>
      </w:tr>
    </w:tbl>
    <w:p w14:paraId="25BAFA5D" w14:textId="77777777" w:rsidR="002E74D8" w:rsidRDefault="002E74D8" w:rsidP="002E74D8"/>
    <w:p w14:paraId="5C9E7389" w14:textId="77777777" w:rsidR="004C606C" w:rsidRDefault="004C606C" w:rsidP="002E74D8"/>
    <w:p w14:paraId="6CA8E6F1" w14:textId="77777777" w:rsidR="004C606C" w:rsidRDefault="004C606C" w:rsidP="002E74D8"/>
    <w:p w14:paraId="6201E523" w14:textId="77777777" w:rsidR="004C606C" w:rsidRDefault="004C606C" w:rsidP="002E74D8"/>
    <w:p w14:paraId="5514BB48" w14:textId="77777777" w:rsidR="004C606C" w:rsidRDefault="004C606C" w:rsidP="002E74D8"/>
    <w:p w14:paraId="184DAFE9" w14:textId="77777777" w:rsidR="004C606C"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2C6F7BDC" w14:textId="77777777" w:rsidTr="006F6A59">
        <w:tc>
          <w:tcPr>
            <w:tcW w:w="1890" w:type="dxa"/>
          </w:tcPr>
          <w:p w14:paraId="11237BDC" w14:textId="77777777" w:rsidR="002E74D8" w:rsidRDefault="002E74D8" w:rsidP="006F6A59">
            <w:pPr>
              <w:jc w:val="both"/>
              <w:rPr>
                <w:b/>
              </w:rPr>
            </w:pPr>
            <w:r>
              <w:rPr>
                <w:b/>
              </w:rPr>
              <w:t>Use Case ID:</w:t>
            </w:r>
          </w:p>
        </w:tc>
        <w:tc>
          <w:tcPr>
            <w:tcW w:w="8190" w:type="dxa"/>
          </w:tcPr>
          <w:p w14:paraId="195351A2" w14:textId="77777777" w:rsidR="002E74D8" w:rsidRDefault="002E74D8" w:rsidP="006F6A59">
            <w:pPr>
              <w:jc w:val="both"/>
            </w:pPr>
            <w:r w:rsidRPr="006146AB">
              <w:t>UC-</w:t>
            </w:r>
            <w:r>
              <w:t>9</w:t>
            </w:r>
          </w:p>
        </w:tc>
      </w:tr>
      <w:tr w:rsidR="002E74D8" w14:paraId="5EFDB7CC" w14:textId="77777777" w:rsidTr="006F6A59">
        <w:tc>
          <w:tcPr>
            <w:tcW w:w="1890" w:type="dxa"/>
          </w:tcPr>
          <w:p w14:paraId="4BEF6FC0" w14:textId="77777777" w:rsidR="002E74D8" w:rsidRDefault="002E74D8" w:rsidP="006F6A59">
            <w:pPr>
              <w:jc w:val="both"/>
              <w:rPr>
                <w:b/>
              </w:rPr>
            </w:pPr>
            <w:r>
              <w:rPr>
                <w:b/>
              </w:rPr>
              <w:t>Use Case Name:</w:t>
            </w:r>
          </w:p>
        </w:tc>
        <w:tc>
          <w:tcPr>
            <w:tcW w:w="8190" w:type="dxa"/>
          </w:tcPr>
          <w:p w14:paraId="3B9F07DF" w14:textId="77777777" w:rsidR="002E74D8" w:rsidRDefault="002E74D8" w:rsidP="006F6A59">
            <w:pPr>
              <w:pStyle w:val="Pa49"/>
              <w:jc w:val="both"/>
              <w:rPr>
                <w:rFonts w:ascii="Times New Roman" w:hAnsi="Times New Roman"/>
              </w:rPr>
            </w:pPr>
            <w:r>
              <w:rPr>
                <w:rFonts w:ascii="Times New Roman" w:hAnsi="Times New Roman"/>
              </w:rPr>
              <w:t>Approval Property Notification</w:t>
            </w:r>
          </w:p>
        </w:tc>
      </w:tr>
      <w:tr w:rsidR="002E74D8" w:rsidRPr="00580B6D" w14:paraId="54BDA83A" w14:textId="77777777" w:rsidTr="006F6A59">
        <w:tc>
          <w:tcPr>
            <w:tcW w:w="1890" w:type="dxa"/>
          </w:tcPr>
          <w:p w14:paraId="4680F961" w14:textId="77777777" w:rsidR="002E74D8" w:rsidRDefault="002E74D8" w:rsidP="006F6A59">
            <w:pPr>
              <w:jc w:val="both"/>
              <w:rPr>
                <w:b/>
              </w:rPr>
            </w:pPr>
            <w:r>
              <w:rPr>
                <w:b/>
              </w:rPr>
              <w:t>Actors:</w:t>
            </w:r>
          </w:p>
        </w:tc>
        <w:tc>
          <w:tcPr>
            <w:tcW w:w="8190" w:type="dxa"/>
          </w:tcPr>
          <w:p w14:paraId="5CEBEA22" w14:textId="77777777" w:rsidR="002E74D8" w:rsidRDefault="002E74D8" w:rsidP="006F6A59">
            <w:pPr>
              <w:jc w:val="both"/>
            </w:pPr>
            <w:r>
              <w:rPr>
                <w:b/>
                <w:bCs/>
              </w:rPr>
              <w:t xml:space="preserve">Primary Actor: </w:t>
            </w:r>
            <w:r>
              <w:t>Landlord</w:t>
            </w:r>
          </w:p>
          <w:p w14:paraId="618209C5"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6F58476C" w14:textId="77777777" w:rsidTr="006F6A59">
        <w:trPr>
          <w:trHeight w:val="647"/>
        </w:trPr>
        <w:tc>
          <w:tcPr>
            <w:tcW w:w="1890" w:type="dxa"/>
          </w:tcPr>
          <w:p w14:paraId="0AEB94DC" w14:textId="77777777" w:rsidR="002E74D8" w:rsidRDefault="002E74D8" w:rsidP="006F6A59">
            <w:pPr>
              <w:jc w:val="both"/>
              <w:rPr>
                <w:b/>
              </w:rPr>
            </w:pPr>
            <w:r>
              <w:rPr>
                <w:b/>
              </w:rPr>
              <w:t>Description:</w:t>
            </w:r>
          </w:p>
        </w:tc>
        <w:tc>
          <w:tcPr>
            <w:tcW w:w="8190" w:type="dxa"/>
          </w:tcPr>
          <w:p w14:paraId="0ABA82F5" w14:textId="77777777" w:rsidR="002E74D8" w:rsidRPr="00782EB2" w:rsidRDefault="002E74D8" w:rsidP="006F6A59">
            <w:pPr>
              <w:pStyle w:val="Pa49"/>
              <w:jc w:val="both"/>
              <w:rPr>
                <w:rFonts w:ascii="Times New Roman" w:hAnsi="Times New Roman"/>
              </w:rPr>
            </w:pPr>
            <w:r w:rsidRPr="00782EB2">
              <w:rPr>
                <w:rFonts w:ascii="Times New Roman" w:hAnsi="Times New Roman"/>
              </w:rPr>
              <w:t>This use case describes how a landlord receives and responds to a notification when their property listing is approved by the Admin. The notification informs the landlord that their property is now live and visible to  renters.</w:t>
            </w:r>
          </w:p>
          <w:p w14:paraId="303EABF9" w14:textId="77777777" w:rsidR="002E74D8" w:rsidRDefault="002E74D8" w:rsidP="006F6A59">
            <w:pPr>
              <w:pStyle w:val="Pa49"/>
              <w:jc w:val="both"/>
              <w:rPr>
                <w:rFonts w:ascii="Times New Roman" w:hAnsi="Times New Roman"/>
              </w:rPr>
            </w:pPr>
          </w:p>
        </w:tc>
      </w:tr>
      <w:tr w:rsidR="002E74D8" w14:paraId="44F71B69" w14:textId="77777777" w:rsidTr="006F6A59">
        <w:tc>
          <w:tcPr>
            <w:tcW w:w="1890" w:type="dxa"/>
          </w:tcPr>
          <w:p w14:paraId="28B8DD84" w14:textId="77777777" w:rsidR="002E74D8" w:rsidRDefault="002E74D8" w:rsidP="006F6A59">
            <w:pPr>
              <w:jc w:val="both"/>
              <w:rPr>
                <w:b/>
              </w:rPr>
            </w:pPr>
            <w:r>
              <w:rPr>
                <w:b/>
              </w:rPr>
              <w:t>Trigger:</w:t>
            </w:r>
          </w:p>
        </w:tc>
        <w:tc>
          <w:tcPr>
            <w:tcW w:w="8190" w:type="dxa"/>
          </w:tcPr>
          <w:p w14:paraId="5716DE5A" w14:textId="77777777" w:rsidR="002E74D8" w:rsidRPr="00782EB2" w:rsidRDefault="002E74D8" w:rsidP="006F6A59">
            <w:pPr>
              <w:spacing w:before="100" w:beforeAutospacing="1" w:after="100" w:afterAutospacing="1"/>
            </w:pPr>
            <w:r w:rsidRPr="00782EB2">
              <w:t>The system generates an approval property notification to the landlord when the Admin approves the property listing.</w:t>
            </w:r>
          </w:p>
          <w:p w14:paraId="235D14E3" w14:textId="77777777" w:rsidR="002E74D8" w:rsidRDefault="002E74D8" w:rsidP="006F6A59">
            <w:pPr>
              <w:spacing w:before="100" w:beforeAutospacing="1" w:after="100" w:afterAutospacing="1"/>
            </w:pPr>
          </w:p>
        </w:tc>
      </w:tr>
      <w:tr w:rsidR="002E74D8" w14:paraId="3BD74C6E" w14:textId="77777777" w:rsidTr="006F6A59">
        <w:tc>
          <w:tcPr>
            <w:tcW w:w="1890" w:type="dxa"/>
          </w:tcPr>
          <w:p w14:paraId="56E367E8" w14:textId="77777777" w:rsidR="002E74D8" w:rsidRDefault="002E74D8" w:rsidP="006F6A59">
            <w:r>
              <w:rPr>
                <w:b/>
              </w:rPr>
              <w:t>Level:</w:t>
            </w:r>
          </w:p>
          <w:p w14:paraId="6D16042C" w14:textId="77777777" w:rsidR="002E74D8" w:rsidRDefault="002E74D8" w:rsidP="006F6A59">
            <w:pPr>
              <w:jc w:val="both"/>
              <w:rPr>
                <w:b/>
              </w:rPr>
            </w:pPr>
          </w:p>
        </w:tc>
        <w:tc>
          <w:tcPr>
            <w:tcW w:w="8190" w:type="dxa"/>
          </w:tcPr>
          <w:p w14:paraId="00AB0479" w14:textId="77777777" w:rsidR="002E74D8" w:rsidRDefault="002E74D8" w:rsidP="006F6A59">
            <w:pPr>
              <w:jc w:val="both"/>
            </w:pPr>
            <w:r>
              <w:t>Low</w:t>
            </w:r>
          </w:p>
        </w:tc>
      </w:tr>
      <w:tr w:rsidR="002E74D8" w14:paraId="29D66B7C" w14:textId="77777777" w:rsidTr="006F6A59">
        <w:trPr>
          <w:trHeight w:val="813"/>
        </w:trPr>
        <w:tc>
          <w:tcPr>
            <w:tcW w:w="1890" w:type="dxa"/>
          </w:tcPr>
          <w:p w14:paraId="4D9BF3D3" w14:textId="77777777" w:rsidR="002E74D8" w:rsidRDefault="002E74D8" w:rsidP="006F6A59">
            <w:pPr>
              <w:jc w:val="both"/>
              <w:rPr>
                <w:b/>
              </w:rPr>
            </w:pPr>
            <w:r>
              <w:rPr>
                <w:b/>
              </w:rPr>
              <w:t>Preconditions:</w:t>
            </w:r>
          </w:p>
        </w:tc>
        <w:tc>
          <w:tcPr>
            <w:tcW w:w="8190" w:type="dxa"/>
          </w:tcPr>
          <w:p w14:paraId="72E5BF1D" w14:textId="77777777" w:rsidR="002E74D8" w:rsidRPr="00CD0263" w:rsidRDefault="002E74D8" w:rsidP="006F6A59">
            <w:r w:rsidRPr="00CD0263">
              <w:rPr>
                <w:b/>
                <w:bCs/>
              </w:rPr>
              <w:t>PRE-1:</w:t>
            </w:r>
            <w:r w:rsidRPr="00CD0263">
              <w:t xml:space="preserve"> The landlord has submitted a property listing for approval.</w:t>
            </w:r>
          </w:p>
          <w:p w14:paraId="72E1B717" w14:textId="77777777" w:rsidR="002E74D8" w:rsidRPr="00CD0263" w:rsidRDefault="002E74D8" w:rsidP="006F6A59">
            <w:r w:rsidRPr="00CD0263">
              <w:rPr>
                <w:b/>
                <w:bCs/>
              </w:rPr>
              <w:t>PRE-2:</w:t>
            </w:r>
            <w:r w:rsidRPr="00CD0263">
              <w:t xml:space="preserve"> The Admin has reviewed and approved the property.</w:t>
            </w:r>
          </w:p>
          <w:p w14:paraId="5839DB6D" w14:textId="77777777" w:rsidR="002E74D8" w:rsidRPr="00CD0263" w:rsidRDefault="002E74D8" w:rsidP="006F6A59">
            <w:r w:rsidRPr="00CD0263">
              <w:rPr>
                <w:b/>
                <w:bCs/>
              </w:rPr>
              <w:t>PRE-3:</w:t>
            </w:r>
            <w:r w:rsidRPr="00CD0263">
              <w:t xml:space="preserve"> The system has generated a notification for the approval.</w:t>
            </w:r>
          </w:p>
          <w:p w14:paraId="3EA3B7FE" w14:textId="77777777" w:rsidR="002E74D8" w:rsidRDefault="002E74D8" w:rsidP="006F6A59"/>
        </w:tc>
      </w:tr>
      <w:tr w:rsidR="002E74D8" w14:paraId="2BC313E7" w14:textId="77777777" w:rsidTr="006F6A59">
        <w:tc>
          <w:tcPr>
            <w:tcW w:w="1890" w:type="dxa"/>
          </w:tcPr>
          <w:p w14:paraId="21E63037" w14:textId="77777777" w:rsidR="002E74D8" w:rsidRDefault="002E74D8" w:rsidP="006F6A59">
            <w:pPr>
              <w:jc w:val="both"/>
              <w:rPr>
                <w:b/>
              </w:rPr>
            </w:pPr>
            <w:r>
              <w:rPr>
                <w:b/>
              </w:rPr>
              <w:t>Post conditions:</w:t>
            </w:r>
          </w:p>
        </w:tc>
        <w:tc>
          <w:tcPr>
            <w:tcW w:w="8190" w:type="dxa"/>
          </w:tcPr>
          <w:p w14:paraId="16D4825A" w14:textId="77777777" w:rsidR="002E74D8" w:rsidRPr="00CD0263" w:rsidRDefault="002E74D8" w:rsidP="006F6A59">
            <w:r w:rsidRPr="00CD0263">
              <w:rPr>
                <w:b/>
                <w:bCs/>
              </w:rPr>
              <w:t>POST-1:</w:t>
            </w:r>
            <w:r w:rsidRPr="00CD0263">
              <w:t xml:space="preserve"> The landlord successfully reviews the approval notification.</w:t>
            </w:r>
          </w:p>
          <w:p w14:paraId="71997E66" w14:textId="77777777" w:rsidR="002E74D8" w:rsidRPr="00CD0263" w:rsidRDefault="002E74D8" w:rsidP="006F6A59">
            <w:r w:rsidRPr="00CD0263">
              <w:rPr>
                <w:b/>
                <w:bCs/>
              </w:rPr>
              <w:t>POST-2:</w:t>
            </w:r>
            <w:r w:rsidRPr="00CD0263">
              <w:t xml:space="preserve"> The system marks the property as active and visible to renters.</w:t>
            </w:r>
          </w:p>
          <w:p w14:paraId="289308BD" w14:textId="77777777" w:rsidR="002E74D8" w:rsidRDefault="002E74D8" w:rsidP="006F6A59"/>
        </w:tc>
      </w:tr>
      <w:tr w:rsidR="002E74D8" w:rsidRPr="00D43D34" w14:paraId="641E208D" w14:textId="77777777" w:rsidTr="006F6A59">
        <w:tc>
          <w:tcPr>
            <w:tcW w:w="1890" w:type="dxa"/>
          </w:tcPr>
          <w:p w14:paraId="75DF4534" w14:textId="77777777" w:rsidR="002E74D8" w:rsidRDefault="002E74D8" w:rsidP="006F6A59">
            <w:pPr>
              <w:jc w:val="both"/>
              <w:rPr>
                <w:b/>
              </w:rPr>
            </w:pPr>
            <w:r>
              <w:rPr>
                <w:b/>
              </w:rPr>
              <w:t>Include</w:t>
            </w:r>
          </w:p>
        </w:tc>
        <w:tc>
          <w:tcPr>
            <w:tcW w:w="8190" w:type="dxa"/>
          </w:tcPr>
          <w:p w14:paraId="116ED640" w14:textId="77777777" w:rsidR="002E74D8" w:rsidRPr="00D43D34" w:rsidRDefault="002E74D8" w:rsidP="006F6A59">
            <w:pPr>
              <w:spacing w:before="100" w:beforeAutospacing="1" w:after="100" w:afterAutospacing="1"/>
            </w:pPr>
            <w:r>
              <w:t>None</w:t>
            </w:r>
          </w:p>
        </w:tc>
      </w:tr>
      <w:tr w:rsidR="002E74D8" w:rsidRPr="00D43D34" w14:paraId="43AE57CA" w14:textId="77777777" w:rsidTr="006F6A59">
        <w:tc>
          <w:tcPr>
            <w:tcW w:w="1890" w:type="dxa"/>
          </w:tcPr>
          <w:p w14:paraId="72D3B01D" w14:textId="77777777" w:rsidR="002E74D8" w:rsidRDefault="002E74D8" w:rsidP="006F6A59">
            <w:pPr>
              <w:jc w:val="both"/>
              <w:rPr>
                <w:b/>
              </w:rPr>
            </w:pPr>
            <w:r>
              <w:rPr>
                <w:b/>
              </w:rPr>
              <w:t>Extend</w:t>
            </w:r>
          </w:p>
        </w:tc>
        <w:tc>
          <w:tcPr>
            <w:tcW w:w="8190" w:type="dxa"/>
          </w:tcPr>
          <w:p w14:paraId="3E184225" w14:textId="77777777" w:rsidR="002E74D8" w:rsidRPr="00D43D34" w:rsidRDefault="002E74D8" w:rsidP="006F6A59">
            <w:pPr>
              <w:jc w:val="both"/>
            </w:pPr>
            <w:r>
              <w:t>None</w:t>
            </w:r>
          </w:p>
        </w:tc>
      </w:tr>
      <w:tr w:rsidR="002E74D8" w14:paraId="4191D24C" w14:textId="77777777" w:rsidTr="006F6A59">
        <w:tc>
          <w:tcPr>
            <w:tcW w:w="1890" w:type="dxa"/>
          </w:tcPr>
          <w:p w14:paraId="126AABC4" w14:textId="77777777" w:rsidR="002E74D8" w:rsidRDefault="002E74D8" w:rsidP="006F6A59">
            <w:pPr>
              <w:jc w:val="both"/>
              <w:rPr>
                <w:b/>
              </w:rPr>
            </w:pPr>
            <w:r>
              <w:rPr>
                <w:b/>
              </w:rPr>
              <w:lastRenderedPageBreak/>
              <w:t>Normal Flow:</w:t>
            </w:r>
          </w:p>
        </w:tc>
        <w:tc>
          <w:tcPr>
            <w:tcW w:w="8190" w:type="dxa"/>
          </w:tcPr>
          <w:p w14:paraId="214C2757" w14:textId="77777777" w:rsidR="002E74D8" w:rsidRPr="00CD0263" w:rsidRDefault="002E74D8" w:rsidP="002E74D8">
            <w:pPr>
              <w:pStyle w:val="NoSpacing"/>
              <w:numPr>
                <w:ilvl w:val="0"/>
                <w:numId w:val="460"/>
              </w:numPr>
            </w:pPr>
            <w:r w:rsidRPr="00CD0263">
              <w:t>The system displays a list of notifications, including the approval property notification.</w:t>
            </w:r>
          </w:p>
          <w:p w14:paraId="018E03BC" w14:textId="77777777" w:rsidR="002E74D8" w:rsidRPr="00CD0263" w:rsidRDefault="002E74D8" w:rsidP="002E74D8">
            <w:pPr>
              <w:pStyle w:val="NoSpacing"/>
              <w:numPr>
                <w:ilvl w:val="0"/>
                <w:numId w:val="460"/>
              </w:numPr>
            </w:pPr>
            <w:r w:rsidRPr="00CD0263">
              <w:t>The landlord selects the notification related to the property approval.</w:t>
            </w:r>
          </w:p>
          <w:p w14:paraId="4031EF94" w14:textId="77777777" w:rsidR="002E74D8" w:rsidRPr="00CD0263" w:rsidRDefault="002E74D8" w:rsidP="002E74D8">
            <w:pPr>
              <w:pStyle w:val="NoSpacing"/>
              <w:numPr>
                <w:ilvl w:val="0"/>
                <w:numId w:val="460"/>
              </w:numPr>
            </w:pPr>
            <w:r w:rsidRPr="00CD0263">
              <w:t>The system displays the property details, including listing status, approval date, and visibility settings.</w:t>
            </w:r>
          </w:p>
          <w:p w14:paraId="56C0E804" w14:textId="77777777" w:rsidR="002E74D8" w:rsidRDefault="002E74D8" w:rsidP="002E74D8">
            <w:pPr>
              <w:pStyle w:val="NoSpacing"/>
              <w:numPr>
                <w:ilvl w:val="0"/>
                <w:numId w:val="460"/>
              </w:numPr>
            </w:pPr>
            <w:r w:rsidRPr="00CD0263">
              <w:t>The landlord reviews the approval details.</w:t>
            </w:r>
          </w:p>
        </w:tc>
      </w:tr>
      <w:tr w:rsidR="002E74D8" w:rsidRPr="00BB6A82" w14:paraId="5FFD0EF3" w14:textId="77777777" w:rsidTr="006F6A59">
        <w:tc>
          <w:tcPr>
            <w:tcW w:w="1890" w:type="dxa"/>
          </w:tcPr>
          <w:p w14:paraId="123D7638" w14:textId="77777777" w:rsidR="002E74D8" w:rsidRDefault="002E74D8" w:rsidP="006F6A59">
            <w:pPr>
              <w:jc w:val="both"/>
              <w:rPr>
                <w:b/>
              </w:rPr>
            </w:pPr>
            <w:r>
              <w:rPr>
                <w:b/>
              </w:rPr>
              <w:t>Alternative Flows:</w:t>
            </w:r>
          </w:p>
          <w:p w14:paraId="5AECF631" w14:textId="77777777" w:rsidR="002E74D8" w:rsidRDefault="002E74D8" w:rsidP="006F6A59">
            <w:pPr>
              <w:jc w:val="both"/>
              <w:rPr>
                <w:b/>
                <w:color w:val="BFBFBF"/>
              </w:rPr>
            </w:pPr>
          </w:p>
        </w:tc>
        <w:tc>
          <w:tcPr>
            <w:tcW w:w="8190" w:type="dxa"/>
          </w:tcPr>
          <w:p w14:paraId="4FADAA50" w14:textId="77777777" w:rsidR="002E74D8" w:rsidRDefault="002E74D8" w:rsidP="006F6A59">
            <w:pPr>
              <w:spacing w:before="100" w:beforeAutospacing="1" w:after="100" w:afterAutospacing="1"/>
              <w:rPr>
                <w:b/>
                <w:bCs/>
              </w:rPr>
            </w:pPr>
            <w:r w:rsidRPr="00CD0263">
              <w:rPr>
                <w:b/>
                <w:bCs/>
              </w:rPr>
              <w:t>Property Approved with Conditions:</w:t>
            </w:r>
          </w:p>
          <w:p w14:paraId="546BAA36" w14:textId="77777777" w:rsidR="002E74D8" w:rsidRDefault="002E74D8" w:rsidP="006F6A59">
            <w:pPr>
              <w:rPr>
                <w:b/>
                <w:bCs/>
              </w:rPr>
            </w:pPr>
            <w:r w:rsidRPr="00CD0263">
              <w:t>The Admin approves the property but with required changes or conditions.</w:t>
            </w:r>
          </w:p>
          <w:p w14:paraId="416DA9B7" w14:textId="77777777" w:rsidR="002E74D8" w:rsidRPr="00CD0263" w:rsidRDefault="002E74D8" w:rsidP="006F6A59">
            <w:pPr>
              <w:rPr>
                <w:b/>
                <w:bCs/>
              </w:rPr>
            </w:pPr>
            <w:r w:rsidRPr="00CD0263">
              <w:rPr>
                <w:b/>
                <w:bCs/>
              </w:rPr>
              <w:t>System Response:</w:t>
            </w:r>
            <w:r w:rsidRPr="00CD0263">
              <w:t xml:space="preserve"> "Your property has been approved, but some details need updates. Please review the required changes."</w:t>
            </w:r>
          </w:p>
          <w:p w14:paraId="2714B1FD" w14:textId="77777777" w:rsidR="002E74D8" w:rsidRPr="00BB6A82" w:rsidRDefault="002E74D8" w:rsidP="006F6A59">
            <w:pPr>
              <w:spacing w:before="100" w:beforeAutospacing="1" w:after="100" w:afterAutospacing="1"/>
            </w:pPr>
          </w:p>
        </w:tc>
      </w:tr>
      <w:tr w:rsidR="002E74D8" w14:paraId="68659713" w14:textId="77777777" w:rsidTr="006F6A59">
        <w:tc>
          <w:tcPr>
            <w:tcW w:w="1890" w:type="dxa"/>
          </w:tcPr>
          <w:p w14:paraId="0A336A87" w14:textId="77777777" w:rsidR="002E74D8" w:rsidRDefault="002E74D8" w:rsidP="006F6A59">
            <w:pPr>
              <w:jc w:val="both"/>
              <w:rPr>
                <w:b/>
              </w:rPr>
            </w:pPr>
            <w:r>
              <w:rPr>
                <w:b/>
              </w:rPr>
              <w:t>Exceptions:</w:t>
            </w:r>
          </w:p>
        </w:tc>
        <w:tc>
          <w:tcPr>
            <w:tcW w:w="8190" w:type="dxa"/>
          </w:tcPr>
          <w:p w14:paraId="718A863F" w14:textId="77777777" w:rsidR="002E74D8" w:rsidRPr="00CD0263" w:rsidRDefault="002E74D8" w:rsidP="006F6A59">
            <w:pPr>
              <w:rPr>
                <w:b/>
                <w:bCs/>
              </w:rPr>
            </w:pPr>
            <w:r w:rsidRPr="00CD0263">
              <w:rPr>
                <w:b/>
                <w:bCs/>
              </w:rPr>
              <w:t xml:space="preserve"> Property Approval Delayed:</w:t>
            </w:r>
          </w:p>
          <w:p w14:paraId="6A4D0A7B" w14:textId="77777777" w:rsidR="002E74D8" w:rsidRPr="00CD0263" w:rsidRDefault="002E74D8" w:rsidP="006F6A59">
            <w:r w:rsidRPr="00CD0263">
              <w:t>The landlord does not receive the approval notification on time due to system processing delays.</w:t>
            </w:r>
          </w:p>
          <w:p w14:paraId="28980A98" w14:textId="77777777" w:rsidR="002E74D8" w:rsidRPr="00CD0263" w:rsidRDefault="002E74D8" w:rsidP="006F6A59">
            <w:r w:rsidRPr="00CD0263">
              <w:rPr>
                <w:b/>
                <w:bCs/>
              </w:rPr>
              <w:t>System Response:</w:t>
            </w:r>
            <w:r w:rsidRPr="00CD0263">
              <w:t xml:space="preserve"> "Your property approval is in progress. You will be notified once the process is complete."</w:t>
            </w:r>
          </w:p>
          <w:p w14:paraId="6BDB30FF" w14:textId="77777777" w:rsidR="002E74D8" w:rsidRPr="008E3D7A" w:rsidRDefault="002E74D8" w:rsidP="006F6A59"/>
          <w:p w14:paraId="52F3A74A" w14:textId="77777777" w:rsidR="002E74D8" w:rsidRDefault="002E74D8" w:rsidP="006F6A59"/>
        </w:tc>
      </w:tr>
      <w:tr w:rsidR="002E74D8" w14:paraId="4D9BB6DB" w14:textId="77777777" w:rsidTr="006F6A59">
        <w:tc>
          <w:tcPr>
            <w:tcW w:w="1890" w:type="dxa"/>
          </w:tcPr>
          <w:p w14:paraId="1C61A1E6" w14:textId="77777777" w:rsidR="002E74D8" w:rsidRDefault="002E74D8" w:rsidP="006F6A59">
            <w:pPr>
              <w:jc w:val="both"/>
              <w:rPr>
                <w:b/>
              </w:rPr>
            </w:pPr>
            <w:r>
              <w:rPr>
                <w:b/>
              </w:rPr>
              <w:t>Business Rules</w:t>
            </w:r>
          </w:p>
        </w:tc>
        <w:tc>
          <w:tcPr>
            <w:tcW w:w="8190" w:type="dxa"/>
          </w:tcPr>
          <w:p w14:paraId="688CC0E8" w14:textId="77777777" w:rsidR="002E74D8" w:rsidRPr="00361A98" w:rsidRDefault="002E74D8" w:rsidP="006F6A59">
            <w:pPr>
              <w:jc w:val="both"/>
            </w:pPr>
            <w:r w:rsidRPr="00361A98">
              <w:t>BR-4: Notifications should be sent via email, including a confirmation of approval and rejection.</w:t>
            </w:r>
          </w:p>
          <w:p w14:paraId="7AD161A3" w14:textId="77777777" w:rsidR="002E74D8" w:rsidRDefault="002E74D8" w:rsidP="006F6A59">
            <w:pPr>
              <w:jc w:val="both"/>
            </w:pPr>
          </w:p>
        </w:tc>
      </w:tr>
      <w:tr w:rsidR="002E74D8" w14:paraId="004C67C7" w14:textId="77777777" w:rsidTr="006F6A59">
        <w:tc>
          <w:tcPr>
            <w:tcW w:w="1890" w:type="dxa"/>
          </w:tcPr>
          <w:p w14:paraId="69C2C726" w14:textId="77777777" w:rsidR="002E74D8" w:rsidRDefault="002E74D8" w:rsidP="006F6A59">
            <w:pPr>
              <w:jc w:val="both"/>
              <w:rPr>
                <w:b/>
              </w:rPr>
            </w:pPr>
            <w:r>
              <w:rPr>
                <w:b/>
              </w:rPr>
              <w:t>Assumptions:</w:t>
            </w:r>
          </w:p>
        </w:tc>
        <w:tc>
          <w:tcPr>
            <w:tcW w:w="8190" w:type="dxa"/>
          </w:tcPr>
          <w:p w14:paraId="705EE39B" w14:textId="77777777" w:rsidR="002E74D8" w:rsidRPr="00CD0263" w:rsidRDefault="002E74D8" w:rsidP="002E74D8">
            <w:pPr>
              <w:numPr>
                <w:ilvl w:val="0"/>
                <w:numId w:val="461"/>
              </w:numPr>
            </w:pPr>
            <w:r w:rsidRPr="00CD0263">
              <w:t>Landlords are promptly notified when their property is approved.</w:t>
            </w:r>
          </w:p>
          <w:p w14:paraId="034E933E" w14:textId="77777777" w:rsidR="002E74D8" w:rsidRPr="00CD0263" w:rsidRDefault="002E74D8" w:rsidP="002E74D8">
            <w:pPr>
              <w:numPr>
                <w:ilvl w:val="0"/>
                <w:numId w:val="461"/>
              </w:numPr>
            </w:pPr>
            <w:r w:rsidRPr="00CD0263">
              <w:t>The platform provides all necessary property approval details in a clear and organized manner.</w:t>
            </w:r>
          </w:p>
          <w:p w14:paraId="78737495" w14:textId="77777777" w:rsidR="002E74D8" w:rsidRDefault="002E74D8" w:rsidP="006F6A59"/>
        </w:tc>
      </w:tr>
    </w:tbl>
    <w:p w14:paraId="0E35FA37" w14:textId="77777777" w:rsidR="002E74D8" w:rsidRDefault="002E74D8" w:rsidP="002E74D8"/>
    <w:p w14:paraId="0F64A885" w14:textId="77777777" w:rsidR="004C606C" w:rsidRDefault="004C606C" w:rsidP="002E74D8"/>
    <w:p w14:paraId="0D3D93F0" w14:textId="77777777" w:rsidR="004C606C" w:rsidRDefault="004C606C" w:rsidP="002E74D8"/>
    <w:p w14:paraId="3CB03B46" w14:textId="77777777" w:rsidR="004C606C" w:rsidRDefault="004C606C" w:rsidP="002E74D8"/>
    <w:p w14:paraId="326E7F76" w14:textId="77777777" w:rsidR="004C606C" w:rsidRDefault="004C606C" w:rsidP="002E74D8"/>
    <w:p w14:paraId="68F46772" w14:textId="77777777" w:rsidR="004C606C" w:rsidRDefault="004C606C" w:rsidP="002E74D8"/>
    <w:p w14:paraId="47CCB6F2"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3DC5AB87" w14:textId="77777777" w:rsidTr="006F6A59">
        <w:tc>
          <w:tcPr>
            <w:tcW w:w="1890" w:type="dxa"/>
          </w:tcPr>
          <w:p w14:paraId="13933525" w14:textId="77777777" w:rsidR="002E74D8" w:rsidRDefault="002E74D8" w:rsidP="006F6A59">
            <w:pPr>
              <w:jc w:val="both"/>
              <w:rPr>
                <w:b/>
              </w:rPr>
            </w:pPr>
            <w:r>
              <w:rPr>
                <w:b/>
              </w:rPr>
              <w:t>Use Case ID:</w:t>
            </w:r>
          </w:p>
        </w:tc>
        <w:tc>
          <w:tcPr>
            <w:tcW w:w="8190" w:type="dxa"/>
          </w:tcPr>
          <w:p w14:paraId="116A8038" w14:textId="77777777" w:rsidR="002E74D8" w:rsidRDefault="002E74D8" w:rsidP="006F6A59">
            <w:pPr>
              <w:jc w:val="both"/>
            </w:pPr>
            <w:r w:rsidRPr="006146AB">
              <w:t>UC-</w:t>
            </w:r>
            <w:r>
              <w:t>10</w:t>
            </w:r>
          </w:p>
        </w:tc>
      </w:tr>
      <w:tr w:rsidR="002E74D8" w14:paraId="4721A807" w14:textId="77777777" w:rsidTr="006F6A59">
        <w:tc>
          <w:tcPr>
            <w:tcW w:w="1890" w:type="dxa"/>
          </w:tcPr>
          <w:p w14:paraId="635222F2" w14:textId="77777777" w:rsidR="002E74D8" w:rsidRDefault="002E74D8" w:rsidP="006F6A59">
            <w:pPr>
              <w:jc w:val="both"/>
              <w:rPr>
                <w:b/>
              </w:rPr>
            </w:pPr>
            <w:r>
              <w:rPr>
                <w:b/>
              </w:rPr>
              <w:t>Use Case Name:</w:t>
            </w:r>
          </w:p>
        </w:tc>
        <w:tc>
          <w:tcPr>
            <w:tcW w:w="8190" w:type="dxa"/>
          </w:tcPr>
          <w:p w14:paraId="61139400" w14:textId="77777777" w:rsidR="002E74D8" w:rsidRDefault="002E74D8" w:rsidP="006F6A59">
            <w:pPr>
              <w:pStyle w:val="Pa49"/>
              <w:jc w:val="both"/>
              <w:rPr>
                <w:rFonts w:ascii="Times New Roman" w:hAnsi="Times New Roman"/>
              </w:rPr>
            </w:pPr>
            <w:r>
              <w:rPr>
                <w:rFonts w:ascii="Times New Roman" w:hAnsi="Times New Roman"/>
              </w:rPr>
              <w:t>Reject Property Notification</w:t>
            </w:r>
          </w:p>
        </w:tc>
      </w:tr>
      <w:tr w:rsidR="002E74D8" w:rsidRPr="00580B6D" w14:paraId="0D1CF648" w14:textId="77777777" w:rsidTr="006F6A59">
        <w:tc>
          <w:tcPr>
            <w:tcW w:w="1890" w:type="dxa"/>
          </w:tcPr>
          <w:p w14:paraId="71380130" w14:textId="77777777" w:rsidR="002E74D8" w:rsidRDefault="002E74D8" w:rsidP="006F6A59">
            <w:pPr>
              <w:jc w:val="both"/>
              <w:rPr>
                <w:b/>
              </w:rPr>
            </w:pPr>
            <w:r>
              <w:rPr>
                <w:b/>
              </w:rPr>
              <w:t>Actors:</w:t>
            </w:r>
          </w:p>
        </w:tc>
        <w:tc>
          <w:tcPr>
            <w:tcW w:w="8190" w:type="dxa"/>
          </w:tcPr>
          <w:p w14:paraId="0C9276D1" w14:textId="77777777" w:rsidR="002E74D8" w:rsidRDefault="002E74D8" w:rsidP="006F6A59">
            <w:pPr>
              <w:jc w:val="both"/>
            </w:pPr>
            <w:r>
              <w:rPr>
                <w:b/>
                <w:bCs/>
              </w:rPr>
              <w:t xml:space="preserve">Primary Actor: </w:t>
            </w:r>
            <w:r>
              <w:t>Landlord</w:t>
            </w:r>
          </w:p>
          <w:p w14:paraId="69E4E473"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29DBC80D" w14:textId="77777777" w:rsidTr="006F6A59">
        <w:trPr>
          <w:trHeight w:val="647"/>
        </w:trPr>
        <w:tc>
          <w:tcPr>
            <w:tcW w:w="1890" w:type="dxa"/>
          </w:tcPr>
          <w:p w14:paraId="2B20EE37" w14:textId="77777777" w:rsidR="002E74D8" w:rsidRDefault="002E74D8" w:rsidP="006F6A59">
            <w:pPr>
              <w:jc w:val="both"/>
              <w:rPr>
                <w:b/>
              </w:rPr>
            </w:pPr>
            <w:r>
              <w:rPr>
                <w:b/>
              </w:rPr>
              <w:t>Description:</w:t>
            </w:r>
          </w:p>
        </w:tc>
        <w:tc>
          <w:tcPr>
            <w:tcW w:w="8190" w:type="dxa"/>
          </w:tcPr>
          <w:p w14:paraId="295F8774" w14:textId="77777777" w:rsidR="002E74D8" w:rsidRPr="00997890" w:rsidRDefault="002E74D8" w:rsidP="006F6A59">
            <w:pPr>
              <w:pStyle w:val="Pa49"/>
              <w:jc w:val="both"/>
              <w:rPr>
                <w:rFonts w:ascii="Times New Roman" w:hAnsi="Times New Roman"/>
              </w:rPr>
            </w:pPr>
            <w:r w:rsidRPr="00997890">
              <w:rPr>
                <w:rFonts w:ascii="Times New Roman" w:hAnsi="Times New Roman"/>
              </w:rPr>
              <w:t>This use case describes how a landlord receives a notification when the Admin rejects their property listing. The notification informs the landlord of the rejection reason and any required changes for resubmission.</w:t>
            </w:r>
          </w:p>
          <w:p w14:paraId="50DC2DF4" w14:textId="77777777" w:rsidR="002E74D8" w:rsidRDefault="002E74D8" w:rsidP="006F6A59">
            <w:pPr>
              <w:pStyle w:val="Pa49"/>
              <w:jc w:val="both"/>
              <w:rPr>
                <w:rFonts w:ascii="Times New Roman" w:hAnsi="Times New Roman"/>
              </w:rPr>
            </w:pPr>
          </w:p>
        </w:tc>
      </w:tr>
      <w:tr w:rsidR="002E74D8" w14:paraId="019E7472" w14:textId="77777777" w:rsidTr="006F6A59">
        <w:tc>
          <w:tcPr>
            <w:tcW w:w="1890" w:type="dxa"/>
          </w:tcPr>
          <w:p w14:paraId="6F966F77" w14:textId="77777777" w:rsidR="002E74D8" w:rsidRDefault="002E74D8" w:rsidP="006F6A59">
            <w:pPr>
              <w:jc w:val="both"/>
              <w:rPr>
                <w:b/>
              </w:rPr>
            </w:pPr>
            <w:r>
              <w:rPr>
                <w:b/>
              </w:rPr>
              <w:t>Trigger:</w:t>
            </w:r>
          </w:p>
        </w:tc>
        <w:tc>
          <w:tcPr>
            <w:tcW w:w="8190" w:type="dxa"/>
          </w:tcPr>
          <w:p w14:paraId="793F12C6" w14:textId="77777777" w:rsidR="002E74D8" w:rsidRPr="00997890" w:rsidRDefault="002E74D8" w:rsidP="006F6A59">
            <w:pPr>
              <w:spacing w:before="100" w:beforeAutospacing="1" w:after="100" w:afterAutospacing="1"/>
            </w:pPr>
            <w:r w:rsidRPr="00997890">
              <w:t>The system generates a reject property notification when the Admin rejects the landlord’s property listing.</w:t>
            </w:r>
          </w:p>
          <w:p w14:paraId="03C04186" w14:textId="77777777" w:rsidR="002E74D8" w:rsidRDefault="002E74D8" w:rsidP="006F6A59">
            <w:pPr>
              <w:spacing w:before="100" w:beforeAutospacing="1" w:after="100" w:afterAutospacing="1"/>
            </w:pPr>
          </w:p>
        </w:tc>
      </w:tr>
      <w:tr w:rsidR="002E74D8" w14:paraId="703B67D7" w14:textId="77777777" w:rsidTr="006F6A59">
        <w:tc>
          <w:tcPr>
            <w:tcW w:w="1890" w:type="dxa"/>
          </w:tcPr>
          <w:p w14:paraId="36E5E6D2" w14:textId="77777777" w:rsidR="002E74D8" w:rsidRDefault="002E74D8" w:rsidP="006F6A59">
            <w:r>
              <w:rPr>
                <w:b/>
              </w:rPr>
              <w:t>Level:</w:t>
            </w:r>
          </w:p>
          <w:p w14:paraId="2CD4E2FA" w14:textId="77777777" w:rsidR="002E74D8" w:rsidRDefault="002E74D8" w:rsidP="006F6A59">
            <w:pPr>
              <w:jc w:val="both"/>
              <w:rPr>
                <w:b/>
              </w:rPr>
            </w:pPr>
          </w:p>
        </w:tc>
        <w:tc>
          <w:tcPr>
            <w:tcW w:w="8190" w:type="dxa"/>
          </w:tcPr>
          <w:p w14:paraId="7E146A35" w14:textId="77777777" w:rsidR="002E74D8" w:rsidRDefault="002E74D8" w:rsidP="006F6A59">
            <w:pPr>
              <w:jc w:val="both"/>
            </w:pPr>
            <w:r>
              <w:t>Low</w:t>
            </w:r>
          </w:p>
        </w:tc>
      </w:tr>
      <w:tr w:rsidR="002E74D8" w14:paraId="2A031A36" w14:textId="77777777" w:rsidTr="006F6A59">
        <w:trPr>
          <w:trHeight w:val="813"/>
        </w:trPr>
        <w:tc>
          <w:tcPr>
            <w:tcW w:w="1890" w:type="dxa"/>
          </w:tcPr>
          <w:p w14:paraId="320B9539" w14:textId="77777777" w:rsidR="002E74D8" w:rsidRDefault="002E74D8" w:rsidP="006F6A59">
            <w:pPr>
              <w:jc w:val="both"/>
              <w:rPr>
                <w:b/>
              </w:rPr>
            </w:pPr>
            <w:r>
              <w:rPr>
                <w:b/>
              </w:rPr>
              <w:lastRenderedPageBreak/>
              <w:t>Preconditions:</w:t>
            </w:r>
          </w:p>
        </w:tc>
        <w:tc>
          <w:tcPr>
            <w:tcW w:w="8190" w:type="dxa"/>
          </w:tcPr>
          <w:p w14:paraId="016877C3" w14:textId="77777777" w:rsidR="002E74D8" w:rsidRPr="00997890" w:rsidRDefault="002E74D8" w:rsidP="006F6A59">
            <w:r w:rsidRPr="00997890">
              <w:rPr>
                <w:b/>
                <w:bCs/>
              </w:rPr>
              <w:t>PRE-1:</w:t>
            </w:r>
            <w:r w:rsidRPr="00997890">
              <w:t xml:space="preserve"> The landlord has submitted a property listing for approval.</w:t>
            </w:r>
          </w:p>
          <w:p w14:paraId="1FC73554" w14:textId="77777777" w:rsidR="002E74D8" w:rsidRPr="00997890" w:rsidRDefault="002E74D8" w:rsidP="006F6A59">
            <w:r w:rsidRPr="00997890">
              <w:rPr>
                <w:b/>
                <w:bCs/>
              </w:rPr>
              <w:t>PRE-2:</w:t>
            </w:r>
            <w:r w:rsidRPr="00997890">
              <w:t xml:space="preserve"> The Admin has reviewed the property and rejected it.</w:t>
            </w:r>
          </w:p>
          <w:p w14:paraId="3855A7EA" w14:textId="77777777" w:rsidR="002E74D8" w:rsidRPr="00997890" w:rsidRDefault="002E74D8" w:rsidP="006F6A59">
            <w:r w:rsidRPr="00997890">
              <w:rPr>
                <w:b/>
                <w:bCs/>
              </w:rPr>
              <w:t>PRE-3:</w:t>
            </w:r>
            <w:r w:rsidRPr="00997890">
              <w:t xml:space="preserve"> The system has generated a rejection notification with reasons.</w:t>
            </w:r>
          </w:p>
          <w:p w14:paraId="49179D87" w14:textId="77777777" w:rsidR="002E74D8" w:rsidRDefault="002E74D8" w:rsidP="006F6A59"/>
        </w:tc>
      </w:tr>
      <w:tr w:rsidR="002E74D8" w14:paraId="6239C8D0" w14:textId="77777777" w:rsidTr="006F6A59">
        <w:tc>
          <w:tcPr>
            <w:tcW w:w="1890" w:type="dxa"/>
          </w:tcPr>
          <w:p w14:paraId="54115F1C" w14:textId="77777777" w:rsidR="002E74D8" w:rsidRDefault="002E74D8" w:rsidP="006F6A59">
            <w:pPr>
              <w:jc w:val="both"/>
              <w:rPr>
                <w:b/>
              </w:rPr>
            </w:pPr>
            <w:r>
              <w:rPr>
                <w:b/>
              </w:rPr>
              <w:t>Post conditions:</w:t>
            </w:r>
          </w:p>
        </w:tc>
        <w:tc>
          <w:tcPr>
            <w:tcW w:w="8190" w:type="dxa"/>
          </w:tcPr>
          <w:p w14:paraId="397A98AD" w14:textId="77777777" w:rsidR="002E74D8" w:rsidRPr="00997890" w:rsidRDefault="002E74D8" w:rsidP="006F6A59">
            <w:r w:rsidRPr="00997890">
              <w:rPr>
                <w:b/>
                <w:bCs/>
              </w:rPr>
              <w:t>POST-1:</w:t>
            </w:r>
            <w:r w:rsidRPr="00997890">
              <w:t xml:space="preserve"> The landlord successfully reviews the rejection notification.</w:t>
            </w:r>
          </w:p>
          <w:p w14:paraId="2F400714" w14:textId="77777777" w:rsidR="002E74D8" w:rsidRPr="00997890" w:rsidRDefault="002E74D8" w:rsidP="006F6A59">
            <w:r w:rsidRPr="00997890">
              <w:rPr>
                <w:b/>
                <w:bCs/>
              </w:rPr>
              <w:t>POST-2:</w:t>
            </w:r>
            <w:r w:rsidRPr="00997890">
              <w:t xml:space="preserve"> The system marks the property as </w:t>
            </w:r>
            <w:r w:rsidRPr="00997890">
              <w:rPr>
                <w:b/>
                <w:bCs/>
              </w:rPr>
              <w:t>rejected</w:t>
            </w:r>
            <w:r w:rsidRPr="00997890">
              <w:t xml:space="preserve"> and provides guidelines for resubmission.</w:t>
            </w:r>
          </w:p>
          <w:p w14:paraId="465C6920" w14:textId="77777777" w:rsidR="002E74D8" w:rsidRDefault="002E74D8" w:rsidP="006F6A59"/>
        </w:tc>
      </w:tr>
      <w:tr w:rsidR="002E74D8" w:rsidRPr="00D43D34" w14:paraId="13014377" w14:textId="77777777" w:rsidTr="006F6A59">
        <w:tc>
          <w:tcPr>
            <w:tcW w:w="1890" w:type="dxa"/>
          </w:tcPr>
          <w:p w14:paraId="5DD9CBBF" w14:textId="77777777" w:rsidR="002E74D8" w:rsidRDefault="002E74D8" w:rsidP="006F6A59">
            <w:pPr>
              <w:jc w:val="both"/>
              <w:rPr>
                <w:b/>
              </w:rPr>
            </w:pPr>
            <w:r>
              <w:rPr>
                <w:b/>
              </w:rPr>
              <w:t>Include</w:t>
            </w:r>
          </w:p>
        </w:tc>
        <w:tc>
          <w:tcPr>
            <w:tcW w:w="8190" w:type="dxa"/>
          </w:tcPr>
          <w:p w14:paraId="076A45B7" w14:textId="77777777" w:rsidR="002E74D8" w:rsidRPr="00D43D34" w:rsidRDefault="002E74D8" w:rsidP="006F6A59">
            <w:pPr>
              <w:spacing w:before="100" w:beforeAutospacing="1" w:after="100" w:afterAutospacing="1"/>
            </w:pPr>
            <w:r>
              <w:t>None</w:t>
            </w:r>
          </w:p>
        </w:tc>
      </w:tr>
      <w:tr w:rsidR="002E74D8" w:rsidRPr="00D43D34" w14:paraId="2802FA78" w14:textId="77777777" w:rsidTr="006F6A59">
        <w:tc>
          <w:tcPr>
            <w:tcW w:w="1890" w:type="dxa"/>
          </w:tcPr>
          <w:p w14:paraId="3285F8BC" w14:textId="77777777" w:rsidR="002E74D8" w:rsidRDefault="002E74D8" w:rsidP="006F6A59">
            <w:pPr>
              <w:jc w:val="both"/>
              <w:rPr>
                <w:b/>
              </w:rPr>
            </w:pPr>
            <w:r>
              <w:rPr>
                <w:b/>
              </w:rPr>
              <w:t>Extend</w:t>
            </w:r>
          </w:p>
        </w:tc>
        <w:tc>
          <w:tcPr>
            <w:tcW w:w="8190" w:type="dxa"/>
          </w:tcPr>
          <w:p w14:paraId="58A4093B" w14:textId="77777777" w:rsidR="002E74D8" w:rsidRPr="00D43D34" w:rsidRDefault="002E74D8" w:rsidP="006F6A59">
            <w:pPr>
              <w:jc w:val="both"/>
            </w:pPr>
            <w:r>
              <w:t>None</w:t>
            </w:r>
          </w:p>
        </w:tc>
      </w:tr>
      <w:tr w:rsidR="002E74D8" w14:paraId="3EE5189B" w14:textId="77777777" w:rsidTr="006F6A59">
        <w:tc>
          <w:tcPr>
            <w:tcW w:w="1890" w:type="dxa"/>
          </w:tcPr>
          <w:p w14:paraId="154FA5DD" w14:textId="77777777" w:rsidR="002E74D8" w:rsidRDefault="002E74D8" w:rsidP="006F6A59">
            <w:pPr>
              <w:jc w:val="both"/>
              <w:rPr>
                <w:b/>
              </w:rPr>
            </w:pPr>
            <w:r>
              <w:rPr>
                <w:b/>
              </w:rPr>
              <w:t>Normal Flow:</w:t>
            </w:r>
          </w:p>
        </w:tc>
        <w:tc>
          <w:tcPr>
            <w:tcW w:w="8190" w:type="dxa"/>
          </w:tcPr>
          <w:p w14:paraId="2B9AC1B7" w14:textId="77777777" w:rsidR="002E74D8" w:rsidRPr="00997890" w:rsidRDefault="002E74D8" w:rsidP="002E74D8">
            <w:pPr>
              <w:pStyle w:val="NoSpacing"/>
              <w:numPr>
                <w:ilvl w:val="0"/>
                <w:numId w:val="462"/>
              </w:numPr>
            </w:pPr>
            <w:r w:rsidRPr="00997890">
              <w:t xml:space="preserve">The system displays a list of notifications, including the </w:t>
            </w:r>
            <w:r w:rsidRPr="00997890">
              <w:rPr>
                <w:b/>
                <w:bCs/>
              </w:rPr>
              <w:t>reject property notification</w:t>
            </w:r>
            <w:r w:rsidRPr="00997890">
              <w:t>.</w:t>
            </w:r>
          </w:p>
          <w:p w14:paraId="6B064652" w14:textId="77777777" w:rsidR="002E74D8" w:rsidRPr="00997890" w:rsidRDefault="002E74D8" w:rsidP="002E74D8">
            <w:pPr>
              <w:pStyle w:val="NoSpacing"/>
              <w:numPr>
                <w:ilvl w:val="0"/>
                <w:numId w:val="462"/>
              </w:numPr>
            </w:pPr>
            <w:r w:rsidRPr="00997890">
              <w:t>The landlord selects the notification related to the property rejection.</w:t>
            </w:r>
          </w:p>
          <w:p w14:paraId="6AC4A482" w14:textId="77777777" w:rsidR="002E74D8" w:rsidRPr="00997890" w:rsidRDefault="002E74D8" w:rsidP="002E74D8">
            <w:pPr>
              <w:pStyle w:val="NoSpacing"/>
              <w:numPr>
                <w:ilvl w:val="0"/>
                <w:numId w:val="462"/>
              </w:numPr>
            </w:pPr>
            <w:r w:rsidRPr="00997890">
              <w:t>The system displays the rejection details, including reasons and necessary modifications.</w:t>
            </w:r>
          </w:p>
          <w:p w14:paraId="14E7FEA6" w14:textId="77777777" w:rsidR="002E74D8" w:rsidRPr="00997890" w:rsidRDefault="002E74D8" w:rsidP="002E74D8">
            <w:pPr>
              <w:pStyle w:val="NoSpacing"/>
              <w:numPr>
                <w:ilvl w:val="0"/>
                <w:numId w:val="462"/>
              </w:numPr>
            </w:pPr>
            <w:r w:rsidRPr="00997890">
              <w:t>The landlord reviews the rejection reasons.</w:t>
            </w:r>
          </w:p>
          <w:p w14:paraId="2320DDAE" w14:textId="77777777" w:rsidR="002E74D8" w:rsidRDefault="002E74D8" w:rsidP="006F6A59">
            <w:pPr>
              <w:pStyle w:val="NoSpacing"/>
              <w:ind w:left="720"/>
            </w:pPr>
          </w:p>
        </w:tc>
      </w:tr>
      <w:tr w:rsidR="002E74D8" w:rsidRPr="00BB6A82" w14:paraId="1EDB28B2" w14:textId="77777777" w:rsidTr="006F6A59">
        <w:tc>
          <w:tcPr>
            <w:tcW w:w="1890" w:type="dxa"/>
          </w:tcPr>
          <w:p w14:paraId="75EDB537" w14:textId="77777777" w:rsidR="002E74D8" w:rsidRDefault="002E74D8" w:rsidP="006F6A59">
            <w:pPr>
              <w:jc w:val="both"/>
              <w:rPr>
                <w:b/>
              </w:rPr>
            </w:pPr>
            <w:r>
              <w:rPr>
                <w:b/>
              </w:rPr>
              <w:t>Alternative Flows:</w:t>
            </w:r>
          </w:p>
          <w:p w14:paraId="3B4E070D" w14:textId="77777777" w:rsidR="002E74D8" w:rsidRDefault="002E74D8" w:rsidP="006F6A59">
            <w:pPr>
              <w:jc w:val="both"/>
              <w:rPr>
                <w:b/>
                <w:color w:val="BFBFBF"/>
              </w:rPr>
            </w:pPr>
          </w:p>
        </w:tc>
        <w:tc>
          <w:tcPr>
            <w:tcW w:w="8190" w:type="dxa"/>
          </w:tcPr>
          <w:p w14:paraId="3B71522B" w14:textId="77777777" w:rsidR="002E74D8" w:rsidRPr="00997890" w:rsidRDefault="002E74D8" w:rsidP="006F6A59">
            <w:pPr>
              <w:rPr>
                <w:b/>
                <w:bCs/>
              </w:rPr>
            </w:pPr>
            <w:r w:rsidRPr="00997890">
              <w:rPr>
                <w:b/>
                <w:bCs/>
              </w:rPr>
              <w:t>Property Rejected with Modification Request:</w:t>
            </w:r>
          </w:p>
          <w:p w14:paraId="056A0A4D" w14:textId="77777777" w:rsidR="002E74D8" w:rsidRPr="00997890" w:rsidRDefault="002E74D8" w:rsidP="006F6A59">
            <w:r w:rsidRPr="00997890">
              <w:t>The Admin rejects the property but provides a modification request.</w:t>
            </w:r>
          </w:p>
          <w:p w14:paraId="5019D4CF" w14:textId="77777777" w:rsidR="002E74D8" w:rsidRPr="00997890" w:rsidRDefault="002E74D8" w:rsidP="006F6A59">
            <w:r w:rsidRPr="00997890">
              <w:rPr>
                <w:b/>
                <w:bCs/>
              </w:rPr>
              <w:t>System Response:</w:t>
            </w:r>
            <w:r w:rsidRPr="00997890">
              <w:t xml:space="preserve"> "Your property listing has been rejected due to missing/inaccurate details. Please update and resubmit for approval."</w:t>
            </w:r>
          </w:p>
          <w:p w14:paraId="0A05E2D1" w14:textId="77777777" w:rsidR="002E74D8" w:rsidRPr="00BB6A82" w:rsidRDefault="002E74D8" w:rsidP="006F6A59"/>
        </w:tc>
      </w:tr>
      <w:tr w:rsidR="002E74D8" w14:paraId="3B4FBC67" w14:textId="77777777" w:rsidTr="006F6A59">
        <w:tc>
          <w:tcPr>
            <w:tcW w:w="1890" w:type="dxa"/>
          </w:tcPr>
          <w:p w14:paraId="58B4F40D" w14:textId="77777777" w:rsidR="002E74D8" w:rsidRDefault="002E74D8" w:rsidP="006F6A59">
            <w:pPr>
              <w:jc w:val="both"/>
              <w:rPr>
                <w:b/>
              </w:rPr>
            </w:pPr>
            <w:r>
              <w:rPr>
                <w:b/>
              </w:rPr>
              <w:t>Exceptions:</w:t>
            </w:r>
          </w:p>
        </w:tc>
        <w:tc>
          <w:tcPr>
            <w:tcW w:w="8190" w:type="dxa"/>
          </w:tcPr>
          <w:p w14:paraId="31038A30" w14:textId="77777777" w:rsidR="002E74D8" w:rsidRPr="00907AB9" w:rsidRDefault="002E74D8" w:rsidP="006F6A59">
            <w:pPr>
              <w:rPr>
                <w:b/>
                <w:bCs/>
              </w:rPr>
            </w:pPr>
            <w:r w:rsidRPr="00907AB9">
              <w:rPr>
                <w:b/>
                <w:bCs/>
              </w:rPr>
              <w:t>Landlord Cannot Access Rejection Details:</w:t>
            </w:r>
          </w:p>
          <w:p w14:paraId="6FD929C1" w14:textId="77777777" w:rsidR="002E74D8" w:rsidRPr="00907AB9" w:rsidRDefault="002E74D8" w:rsidP="002E74D8">
            <w:pPr>
              <w:numPr>
                <w:ilvl w:val="0"/>
                <w:numId w:val="464"/>
              </w:numPr>
            </w:pPr>
            <w:r w:rsidRPr="00907AB9">
              <w:t>The landlord tries to view the rejection details, but the system fails to load them.</w:t>
            </w:r>
          </w:p>
          <w:p w14:paraId="7923B48A" w14:textId="77777777" w:rsidR="002E74D8" w:rsidRPr="00907AB9" w:rsidRDefault="002E74D8" w:rsidP="002E74D8">
            <w:pPr>
              <w:numPr>
                <w:ilvl w:val="0"/>
                <w:numId w:val="464"/>
              </w:numPr>
            </w:pPr>
            <w:r w:rsidRPr="00907AB9">
              <w:rPr>
                <w:b/>
                <w:bCs/>
              </w:rPr>
              <w:t>System Response:</w:t>
            </w:r>
            <w:r w:rsidRPr="00907AB9">
              <w:t xml:space="preserve"> "There was an issue loading your rejection details. Please try again later."</w:t>
            </w:r>
          </w:p>
          <w:p w14:paraId="69D213D5" w14:textId="77777777" w:rsidR="002E74D8" w:rsidRDefault="002E74D8" w:rsidP="006F6A59"/>
        </w:tc>
      </w:tr>
      <w:tr w:rsidR="002E74D8" w14:paraId="156307FE" w14:textId="77777777" w:rsidTr="006F6A59">
        <w:tc>
          <w:tcPr>
            <w:tcW w:w="1890" w:type="dxa"/>
          </w:tcPr>
          <w:p w14:paraId="7CFB9614" w14:textId="77777777" w:rsidR="002E74D8" w:rsidRDefault="002E74D8" w:rsidP="006F6A59">
            <w:pPr>
              <w:jc w:val="both"/>
              <w:rPr>
                <w:b/>
              </w:rPr>
            </w:pPr>
            <w:r>
              <w:rPr>
                <w:b/>
              </w:rPr>
              <w:t>Business Rules</w:t>
            </w:r>
          </w:p>
        </w:tc>
        <w:tc>
          <w:tcPr>
            <w:tcW w:w="8190" w:type="dxa"/>
          </w:tcPr>
          <w:p w14:paraId="5AB97539" w14:textId="77777777" w:rsidR="002E74D8" w:rsidRPr="00361A98" w:rsidRDefault="002E74D8" w:rsidP="006F6A59">
            <w:pPr>
              <w:jc w:val="both"/>
            </w:pPr>
            <w:r w:rsidRPr="00361A98">
              <w:t>BR-4: Notifications should be sent via email, including a confirmation of approval and rejection.</w:t>
            </w:r>
          </w:p>
          <w:p w14:paraId="17D30492" w14:textId="77777777" w:rsidR="002E74D8" w:rsidRDefault="002E74D8" w:rsidP="006F6A59">
            <w:pPr>
              <w:jc w:val="both"/>
            </w:pPr>
          </w:p>
        </w:tc>
      </w:tr>
      <w:tr w:rsidR="002E74D8" w14:paraId="786CDC20" w14:textId="77777777" w:rsidTr="006F6A59">
        <w:tc>
          <w:tcPr>
            <w:tcW w:w="1890" w:type="dxa"/>
          </w:tcPr>
          <w:p w14:paraId="13366289" w14:textId="77777777" w:rsidR="002E74D8" w:rsidRDefault="002E74D8" w:rsidP="006F6A59">
            <w:pPr>
              <w:jc w:val="both"/>
              <w:rPr>
                <w:b/>
              </w:rPr>
            </w:pPr>
            <w:r>
              <w:rPr>
                <w:b/>
              </w:rPr>
              <w:t>Assumptions:</w:t>
            </w:r>
          </w:p>
        </w:tc>
        <w:tc>
          <w:tcPr>
            <w:tcW w:w="8190" w:type="dxa"/>
          </w:tcPr>
          <w:p w14:paraId="286ECB48" w14:textId="77777777" w:rsidR="002E74D8" w:rsidRPr="00997890" w:rsidRDefault="002E74D8" w:rsidP="002E74D8">
            <w:pPr>
              <w:pStyle w:val="ListParagraph"/>
              <w:numPr>
                <w:ilvl w:val="0"/>
                <w:numId w:val="463"/>
              </w:numPr>
              <w:contextualSpacing/>
            </w:pPr>
            <w:r w:rsidRPr="00997890">
              <w:t>Landlords are promptly notified when their property is rejected.</w:t>
            </w:r>
          </w:p>
          <w:p w14:paraId="3D7954C2" w14:textId="77777777" w:rsidR="002E74D8" w:rsidRPr="00997890" w:rsidRDefault="002E74D8" w:rsidP="002E74D8">
            <w:pPr>
              <w:pStyle w:val="ListParagraph"/>
              <w:numPr>
                <w:ilvl w:val="0"/>
                <w:numId w:val="463"/>
              </w:numPr>
              <w:contextualSpacing/>
            </w:pPr>
            <w:r w:rsidRPr="00997890">
              <w:t>The platform provides clear reasons and guidelines for resubmission.</w:t>
            </w:r>
          </w:p>
          <w:p w14:paraId="72B57AE1" w14:textId="77777777" w:rsidR="002E74D8" w:rsidRPr="00997890" w:rsidRDefault="002E74D8" w:rsidP="006F6A59">
            <w:pPr>
              <w:ind w:left="360"/>
            </w:pPr>
          </w:p>
          <w:p w14:paraId="3737F2DD" w14:textId="77777777" w:rsidR="002E74D8" w:rsidRDefault="002E74D8" w:rsidP="006F6A59"/>
        </w:tc>
      </w:tr>
    </w:tbl>
    <w:p w14:paraId="0345C1A6" w14:textId="77777777" w:rsidR="002E74D8" w:rsidRDefault="002E74D8" w:rsidP="002E74D8"/>
    <w:p w14:paraId="2622A0E6" w14:textId="77777777" w:rsidR="002E74D8" w:rsidRDefault="002E74D8" w:rsidP="002E74D8"/>
    <w:p w14:paraId="198355C0" w14:textId="77777777" w:rsidR="002E74D8" w:rsidRDefault="002E74D8" w:rsidP="002E74D8"/>
    <w:p w14:paraId="18013A0C" w14:textId="77777777" w:rsidR="004C606C" w:rsidRDefault="004C606C" w:rsidP="002E74D8"/>
    <w:p w14:paraId="5E7D6816" w14:textId="77777777" w:rsidR="002E74D8" w:rsidRDefault="002E74D8" w:rsidP="002E74D8"/>
    <w:p w14:paraId="0C0EFCD2"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5273F150" w14:textId="77777777" w:rsidTr="006F6A59">
        <w:tc>
          <w:tcPr>
            <w:tcW w:w="1890" w:type="dxa"/>
          </w:tcPr>
          <w:p w14:paraId="3605BC30" w14:textId="77777777" w:rsidR="002E74D8" w:rsidRDefault="002E74D8" w:rsidP="006F6A59">
            <w:pPr>
              <w:jc w:val="both"/>
              <w:rPr>
                <w:b/>
              </w:rPr>
            </w:pPr>
            <w:r>
              <w:rPr>
                <w:b/>
              </w:rPr>
              <w:t>Use Case ID:</w:t>
            </w:r>
          </w:p>
        </w:tc>
        <w:tc>
          <w:tcPr>
            <w:tcW w:w="8190" w:type="dxa"/>
          </w:tcPr>
          <w:p w14:paraId="1511443F" w14:textId="77777777" w:rsidR="002E74D8" w:rsidRDefault="002E74D8" w:rsidP="006F6A59">
            <w:pPr>
              <w:jc w:val="both"/>
            </w:pPr>
            <w:r w:rsidRPr="006146AB">
              <w:t>UC-</w:t>
            </w:r>
            <w:r>
              <w:t>11</w:t>
            </w:r>
          </w:p>
        </w:tc>
      </w:tr>
      <w:tr w:rsidR="002E74D8" w14:paraId="6E6470EF" w14:textId="77777777" w:rsidTr="006F6A59">
        <w:tc>
          <w:tcPr>
            <w:tcW w:w="1890" w:type="dxa"/>
          </w:tcPr>
          <w:p w14:paraId="44FD6E64" w14:textId="77777777" w:rsidR="002E74D8" w:rsidRDefault="002E74D8" w:rsidP="006F6A59">
            <w:pPr>
              <w:jc w:val="both"/>
              <w:rPr>
                <w:b/>
              </w:rPr>
            </w:pPr>
            <w:r>
              <w:rPr>
                <w:b/>
              </w:rPr>
              <w:t>Use Case Name:</w:t>
            </w:r>
          </w:p>
        </w:tc>
        <w:tc>
          <w:tcPr>
            <w:tcW w:w="8190" w:type="dxa"/>
          </w:tcPr>
          <w:p w14:paraId="4980D47C" w14:textId="77777777" w:rsidR="002E74D8" w:rsidRDefault="002E74D8" w:rsidP="006F6A59">
            <w:pPr>
              <w:pStyle w:val="Pa49"/>
              <w:jc w:val="both"/>
              <w:rPr>
                <w:rFonts w:ascii="Times New Roman" w:hAnsi="Times New Roman"/>
              </w:rPr>
            </w:pPr>
            <w:r>
              <w:rPr>
                <w:rFonts w:ascii="Times New Roman" w:hAnsi="Times New Roman"/>
              </w:rPr>
              <w:t>Receive Payment</w:t>
            </w:r>
          </w:p>
        </w:tc>
      </w:tr>
      <w:tr w:rsidR="002E74D8" w:rsidRPr="00580B6D" w14:paraId="14198F6E" w14:textId="77777777" w:rsidTr="006F6A59">
        <w:tc>
          <w:tcPr>
            <w:tcW w:w="1890" w:type="dxa"/>
          </w:tcPr>
          <w:p w14:paraId="1E4D8380" w14:textId="77777777" w:rsidR="002E74D8" w:rsidRDefault="002E74D8" w:rsidP="006F6A59">
            <w:pPr>
              <w:jc w:val="both"/>
              <w:rPr>
                <w:b/>
              </w:rPr>
            </w:pPr>
            <w:r>
              <w:rPr>
                <w:b/>
              </w:rPr>
              <w:t>Actors:</w:t>
            </w:r>
          </w:p>
        </w:tc>
        <w:tc>
          <w:tcPr>
            <w:tcW w:w="8190" w:type="dxa"/>
          </w:tcPr>
          <w:p w14:paraId="1EBA96F3" w14:textId="77777777" w:rsidR="002E74D8" w:rsidRDefault="002E74D8" w:rsidP="006F6A59">
            <w:pPr>
              <w:jc w:val="both"/>
            </w:pPr>
            <w:r>
              <w:rPr>
                <w:b/>
                <w:bCs/>
              </w:rPr>
              <w:t xml:space="preserve">Primary Actor: </w:t>
            </w:r>
            <w:r>
              <w:t>Landlord</w:t>
            </w:r>
          </w:p>
          <w:p w14:paraId="773DACC2"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13EE86A6" w14:textId="77777777" w:rsidTr="006F6A59">
        <w:trPr>
          <w:trHeight w:val="647"/>
        </w:trPr>
        <w:tc>
          <w:tcPr>
            <w:tcW w:w="1890" w:type="dxa"/>
          </w:tcPr>
          <w:p w14:paraId="33A039AA" w14:textId="77777777" w:rsidR="002E74D8" w:rsidRDefault="002E74D8" w:rsidP="006F6A59">
            <w:pPr>
              <w:jc w:val="both"/>
              <w:rPr>
                <w:b/>
              </w:rPr>
            </w:pPr>
            <w:r>
              <w:rPr>
                <w:b/>
              </w:rPr>
              <w:t>Description:</w:t>
            </w:r>
          </w:p>
        </w:tc>
        <w:tc>
          <w:tcPr>
            <w:tcW w:w="8190" w:type="dxa"/>
          </w:tcPr>
          <w:p w14:paraId="24D10C45" w14:textId="77777777" w:rsidR="002E74D8" w:rsidRPr="0097689F" w:rsidRDefault="002E74D8" w:rsidP="006F6A59">
            <w:pPr>
              <w:pStyle w:val="Pa49"/>
              <w:jc w:val="both"/>
              <w:rPr>
                <w:rFonts w:ascii="Times New Roman" w:hAnsi="Times New Roman"/>
              </w:rPr>
            </w:pPr>
            <w:r w:rsidRPr="0097689F">
              <w:rPr>
                <w:rFonts w:ascii="Times New Roman" w:hAnsi="Times New Roman"/>
              </w:rPr>
              <w:t xml:space="preserve">This use case describes how a landlord receives payments from </w:t>
            </w:r>
            <w:r>
              <w:rPr>
                <w:rFonts w:ascii="Times New Roman" w:hAnsi="Times New Roman"/>
              </w:rPr>
              <w:t>renters</w:t>
            </w:r>
            <w:r w:rsidRPr="0097689F">
              <w:rPr>
                <w:rFonts w:ascii="Times New Roman" w:hAnsi="Times New Roman"/>
              </w:rPr>
              <w:t xml:space="preserve"> for property rentals via the platform.</w:t>
            </w:r>
          </w:p>
          <w:p w14:paraId="02D080EC" w14:textId="77777777" w:rsidR="002E74D8" w:rsidRDefault="002E74D8" w:rsidP="006F6A59">
            <w:pPr>
              <w:pStyle w:val="Pa49"/>
              <w:jc w:val="both"/>
              <w:rPr>
                <w:rFonts w:ascii="Times New Roman" w:hAnsi="Times New Roman"/>
              </w:rPr>
            </w:pPr>
          </w:p>
        </w:tc>
      </w:tr>
      <w:tr w:rsidR="002E74D8" w14:paraId="05348D5E" w14:textId="77777777" w:rsidTr="006F6A59">
        <w:tc>
          <w:tcPr>
            <w:tcW w:w="1890" w:type="dxa"/>
          </w:tcPr>
          <w:p w14:paraId="40B04887" w14:textId="77777777" w:rsidR="002E74D8" w:rsidRDefault="002E74D8" w:rsidP="006F6A59">
            <w:pPr>
              <w:jc w:val="both"/>
              <w:rPr>
                <w:b/>
              </w:rPr>
            </w:pPr>
            <w:r>
              <w:rPr>
                <w:b/>
              </w:rPr>
              <w:lastRenderedPageBreak/>
              <w:t>Trigger:</w:t>
            </w:r>
          </w:p>
        </w:tc>
        <w:tc>
          <w:tcPr>
            <w:tcW w:w="8190" w:type="dxa"/>
          </w:tcPr>
          <w:p w14:paraId="45DB32B1" w14:textId="77777777" w:rsidR="002E74D8" w:rsidRDefault="002E74D8" w:rsidP="006F6A59">
            <w:pPr>
              <w:spacing w:before="100" w:beforeAutospacing="1" w:after="100" w:afterAutospacing="1"/>
            </w:pPr>
            <w:r w:rsidRPr="0097689F">
              <w:t xml:space="preserve">The system notifies the landlord of a </w:t>
            </w:r>
            <w:proofErr w:type="spellStart"/>
            <w:r>
              <w:t>recieve</w:t>
            </w:r>
            <w:proofErr w:type="spellEnd"/>
            <w:r w:rsidRPr="0097689F">
              <w:t xml:space="preserve"> payment from a </w:t>
            </w:r>
            <w:r>
              <w:t>renters</w:t>
            </w:r>
            <w:r w:rsidRPr="0097689F">
              <w:t>.</w:t>
            </w:r>
          </w:p>
        </w:tc>
      </w:tr>
      <w:tr w:rsidR="002E74D8" w14:paraId="5751BEF5" w14:textId="77777777" w:rsidTr="006F6A59">
        <w:tc>
          <w:tcPr>
            <w:tcW w:w="1890" w:type="dxa"/>
          </w:tcPr>
          <w:p w14:paraId="4C1FF330" w14:textId="77777777" w:rsidR="002E74D8" w:rsidRDefault="002E74D8" w:rsidP="006F6A59">
            <w:r>
              <w:rPr>
                <w:b/>
              </w:rPr>
              <w:t>Level:</w:t>
            </w:r>
          </w:p>
          <w:p w14:paraId="00C16071" w14:textId="77777777" w:rsidR="002E74D8" w:rsidRDefault="002E74D8" w:rsidP="006F6A59">
            <w:pPr>
              <w:jc w:val="both"/>
              <w:rPr>
                <w:b/>
              </w:rPr>
            </w:pPr>
          </w:p>
        </w:tc>
        <w:tc>
          <w:tcPr>
            <w:tcW w:w="8190" w:type="dxa"/>
          </w:tcPr>
          <w:p w14:paraId="159D8706" w14:textId="77777777" w:rsidR="002E74D8" w:rsidRDefault="002E74D8" w:rsidP="006F6A59">
            <w:pPr>
              <w:jc w:val="both"/>
            </w:pPr>
            <w:r>
              <w:t>Low</w:t>
            </w:r>
          </w:p>
        </w:tc>
      </w:tr>
      <w:tr w:rsidR="002E74D8" w14:paraId="3A59D771" w14:textId="77777777" w:rsidTr="006F6A59">
        <w:trPr>
          <w:trHeight w:val="813"/>
        </w:trPr>
        <w:tc>
          <w:tcPr>
            <w:tcW w:w="1890" w:type="dxa"/>
          </w:tcPr>
          <w:p w14:paraId="761790CF" w14:textId="77777777" w:rsidR="002E74D8" w:rsidRDefault="002E74D8" w:rsidP="006F6A59">
            <w:pPr>
              <w:jc w:val="both"/>
              <w:rPr>
                <w:b/>
              </w:rPr>
            </w:pPr>
            <w:r>
              <w:rPr>
                <w:b/>
              </w:rPr>
              <w:t>Preconditions:</w:t>
            </w:r>
          </w:p>
        </w:tc>
        <w:tc>
          <w:tcPr>
            <w:tcW w:w="8190" w:type="dxa"/>
          </w:tcPr>
          <w:p w14:paraId="011B4898" w14:textId="77777777" w:rsidR="002E74D8" w:rsidRPr="0097689F" w:rsidRDefault="002E74D8" w:rsidP="006F6A59">
            <w:r w:rsidRPr="0097689F">
              <w:rPr>
                <w:b/>
                <w:bCs/>
              </w:rPr>
              <w:t>PRE-</w:t>
            </w:r>
            <w:r>
              <w:rPr>
                <w:b/>
                <w:bCs/>
              </w:rPr>
              <w:t>1</w:t>
            </w:r>
            <w:r w:rsidRPr="0097689F">
              <w:rPr>
                <w:b/>
                <w:bCs/>
              </w:rPr>
              <w:t>:</w:t>
            </w:r>
            <w:r w:rsidRPr="0097689F">
              <w:t xml:space="preserve"> The </w:t>
            </w:r>
            <w:r>
              <w:t>renter</w:t>
            </w:r>
            <w:r w:rsidRPr="0097689F">
              <w:t xml:space="preserve"> has initiated a payment for the property rental.</w:t>
            </w:r>
          </w:p>
          <w:p w14:paraId="0EBC9835" w14:textId="77777777" w:rsidR="002E74D8" w:rsidRPr="0097689F" w:rsidRDefault="002E74D8" w:rsidP="006F6A59">
            <w:r w:rsidRPr="0097689F">
              <w:rPr>
                <w:b/>
                <w:bCs/>
              </w:rPr>
              <w:t>PRE-</w:t>
            </w:r>
            <w:r>
              <w:rPr>
                <w:b/>
                <w:bCs/>
              </w:rPr>
              <w:t>2</w:t>
            </w:r>
            <w:r w:rsidRPr="0097689F">
              <w:rPr>
                <w:b/>
                <w:bCs/>
              </w:rPr>
              <w:t>:</w:t>
            </w:r>
            <w:r w:rsidRPr="0097689F">
              <w:t xml:space="preserve"> The landlord has a valid payment method set up in the system.</w:t>
            </w:r>
          </w:p>
          <w:p w14:paraId="7427EA71" w14:textId="77777777" w:rsidR="002E74D8" w:rsidRDefault="002E74D8" w:rsidP="006F6A59">
            <w:r w:rsidRPr="00AB59FE">
              <w:t xml:space="preserve">  </w:t>
            </w:r>
          </w:p>
        </w:tc>
      </w:tr>
      <w:tr w:rsidR="002E74D8" w14:paraId="075123D7" w14:textId="77777777" w:rsidTr="006F6A59">
        <w:tc>
          <w:tcPr>
            <w:tcW w:w="1890" w:type="dxa"/>
          </w:tcPr>
          <w:p w14:paraId="23AAD8F4" w14:textId="77777777" w:rsidR="002E74D8" w:rsidRDefault="002E74D8" w:rsidP="006F6A59">
            <w:pPr>
              <w:jc w:val="both"/>
              <w:rPr>
                <w:b/>
              </w:rPr>
            </w:pPr>
            <w:r>
              <w:rPr>
                <w:b/>
              </w:rPr>
              <w:t>Post conditions:</w:t>
            </w:r>
          </w:p>
        </w:tc>
        <w:tc>
          <w:tcPr>
            <w:tcW w:w="8190" w:type="dxa"/>
          </w:tcPr>
          <w:p w14:paraId="6C51C661" w14:textId="77777777" w:rsidR="002E74D8" w:rsidRPr="0097689F" w:rsidRDefault="002E74D8" w:rsidP="006F6A59">
            <w:r w:rsidRPr="0097689F">
              <w:rPr>
                <w:b/>
                <w:bCs/>
              </w:rPr>
              <w:t>POST-1:</w:t>
            </w:r>
            <w:r w:rsidRPr="0097689F">
              <w:t xml:space="preserve"> The landlord successfully receives the payment in their account.</w:t>
            </w:r>
          </w:p>
          <w:p w14:paraId="18346ADB" w14:textId="77777777" w:rsidR="002E74D8" w:rsidRPr="0097689F" w:rsidRDefault="002E74D8" w:rsidP="006F6A59">
            <w:r w:rsidRPr="0097689F">
              <w:rPr>
                <w:b/>
                <w:bCs/>
              </w:rPr>
              <w:t>POST-2:</w:t>
            </w:r>
            <w:r w:rsidRPr="0097689F">
              <w:t xml:space="preserve"> The payment transaction is recorded in the system.</w:t>
            </w:r>
          </w:p>
          <w:p w14:paraId="2DF41187" w14:textId="77777777" w:rsidR="002E74D8" w:rsidRDefault="002E74D8" w:rsidP="006F6A59">
            <w:r w:rsidRPr="0086026D">
              <w:t xml:space="preserve">  </w:t>
            </w:r>
          </w:p>
        </w:tc>
      </w:tr>
      <w:tr w:rsidR="002E74D8" w:rsidRPr="00D43D34" w14:paraId="30F873B5" w14:textId="77777777" w:rsidTr="006F6A59">
        <w:tc>
          <w:tcPr>
            <w:tcW w:w="1890" w:type="dxa"/>
          </w:tcPr>
          <w:p w14:paraId="4ED8A0A2" w14:textId="77777777" w:rsidR="002E74D8" w:rsidRDefault="002E74D8" w:rsidP="006F6A59">
            <w:pPr>
              <w:jc w:val="both"/>
              <w:rPr>
                <w:b/>
              </w:rPr>
            </w:pPr>
            <w:r>
              <w:rPr>
                <w:b/>
              </w:rPr>
              <w:t>Include</w:t>
            </w:r>
          </w:p>
        </w:tc>
        <w:tc>
          <w:tcPr>
            <w:tcW w:w="8190" w:type="dxa"/>
          </w:tcPr>
          <w:p w14:paraId="67974329" w14:textId="77777777" w:rsidR="002E74D8" w:rsidRPr="00D43D34" w:rsidRDefault="002E74D8" w:rsidP="006F6A59">
            <w:pPr>
              <w:spacing w:before="100" w:beforeAutospacing="1" w:after="100" w:afterAutospacing="1"/>
            </w:pPr>
            <w:r>
              <w:t>None</w:t>
            </w:r>
          </w:p>
        </w:tc>
      </w:tr>
      <w:tr w:rsidR="002E74D8" w:rsidRPr="00D43D34" w14:paraId="6F331960" w14:textId="77777777" w:rsidTr="006F6A59">
        <w:tc>
          <w:tcPr>
            <w:tcW w:w="1890" w:type="dxa"/>
          </w:tcPr>
          <w:p w14:paraId="467BAB3D" w14:textId="77777777" w:rsidR="002E74D8" w:rsidRDefault="002E74D8" w:rsidP="006F6A59">
            <w:pPr>
              <w:jc w:val="both"/>
              <w:rPr>
                <w:b/>
              </w:rPr>
            </w:pPr>
            <w:r>
              <w:rPr>
                <w:b/>
              </w:rPr>
              <w:t>Extend</w:t>
            </w:r>
          </w:p>
        </w:tc>
        <w:tc>
          <w:tcPr>
            <w:tcW w:w="8190" w:type="dxa"/>
          </w:tcPr>
          <w:p w14:paraId="11651DC0" w14:textId="77777777" w:rsidR="002E74D8" w:rsidRPr="00D43D34" w:rsidRDefault="002E74D8" w:rsidP="006F6A59">
            <w:pPr>
              <w:jc w:val="both"/>
            </w:pPr>
            <w:r>
              <w:t>None</w:t>
            </w:r>
          </w:p>
        </w:tc>
      </w:tr>
      <w:tr w:rsidR="002E74D8" w14:paraId="16603ABD" w14:textId="77777777" w:rsidTr="006F6A59">
        <w:tc>
          <w:tcPr>
            <w:tcW w:w="1890" w:type="dxa"/>
          </w:tcPr>
          <w:p w14:paraId="166174C9" w14:textId="77777777" w:rsidR="002E74D8" w:rsidRDefault="002E74D8" w:rsidP="006F6A59">
            <w:pPr>
              <w:jc w:val="both"/>
              <w:rPr>
                <w:b/>
              </w:rPr>
            </w:pPr>
            <w:r>
              <w:rPr>
                <w:b/>
              </w:rPr>
              <w:t>Normal Flow:</w:t>
            </w:r>
          </w:p>
        </w:tc>
        <w:tc>
          <w:tcPr>
            <w:tcW w:w="8190" w:type="dxa"/>
          </w:tcPr>
          <w:p w14:paraId="33C9EEB4" w14:textId="77777777" w:rsidR="002E74D8" w:rsidRPr="0097689F" w:rsidRDefault="002E74D8" w:rsidP="002E74D8">
            <w:pPr>
              <w:pStyle w:val="NoSpacing"/>
              <w:numPr>
                <w:ilvl w:val="0"/>
                <w:numId w:val="328"/>
              </w:numPr>
            </w:pPr>
            <w:r w:rsidRPr="0097689F">
              <w:t>The landlord logs into their account and navigates to the "Payments" section.</w:t>
            </w:r>
          </w:p>
          <w:p w14:paraId="64D74542" w14:textId="77777777" w:rsidR="002E74D8" w:rsidRPr="0097689F" w:rsidRDefault="002E74D8" w:rsidP="002E74D8">
            <w:pPr>
              <w:pStyle w:val="NoSpacing"/>
              <w:numPr>
                <w:ilvl w:val="0"/>
                <w:numId w:val="328"/>
              </w:numPr>
            </w:pPr>
            <w:r w:rsidRPr="0097689F">
              <w:t xml:space="preserve">The system displays a list of </w:t>
            </w:r>
            <w:r>
              <w:t>receive</w:t>
            </w:r>
            <w:r w:rsidRPr="0097689F">
              <w:t xml:space="preserve"> payments from </w:t>
            </w:r>
            <w:r>
              <w:t>renters</w:t>
            </w:r>
            <w:r w:rsidRPr="0097689F">
              <w:t>.</w:t>
            </w:r>
          </w:p>
          <w:p w14:paraId="3188D4F6" w14:textId="77777777" w:rsidR="002E74D8" w:rsidRPr="0097689F" w:rsidRDefault="002E74D8" w:rsidP="002E74D8">
            <w:pPr>
              <w:pStyle w:val="NoSpacing"/>
              <w:numPr>
                <w:ilvl w:val="0"/>
                <w:numId w:val="328"/>
              </w:numPr>
            </w:pPr>
            <w:r w:rsidRPr="0097689F">
              <w:t xml:space="preserve">The landlord selects a payment to review the details (e.g., amount, </w:t>
            </w:r>
            <w:proofErr w:type="spellStart"/>
            <w:r>
              <w:t>reneter</w:t>
            </w:r>
            <w:proofErr w:type="spellEnd"/>
            <w:r w:rsidRPr="0097689F">
              <w:t xml:space="preserve"> name, payment date).</w:t>
            </w:r>
          </w:p>
          <w:p w14:paraId="695EAEFE" w14:textId="77777777" w:rsidR="002E74D8" w:rsidRPr="0097689F" w:rsidRDefault="002E74D8" w:rsidP="002E74D8">
            <w:pPr>
              <w:pStyle w:val="NoSpacing"/>
              <w:numPr>
                <w:ilvl w:val="0"/>
                <w:numId w:val="328"/>
              </w:numPr>
            </w:pPr>
            <w:r w:rsidRPr="0097689F">
              <w:t>The landlord confirms receipt of the payment.</w:t>
            </w:r>
          </w:p>
          <w:p w14:paraId="706C2701" w14:textId="77777777" w:rsidR="002E74D8" w:rsidRPr="0097689F" w:rsidRDefault="002E74D8" w:rsidP="002E74D8">
            <w:pPr>
              <w:pStyle w:val="NoSpacing"/>
              <w:numPr>
                <w:ilvl w:val="0"/>
                <w:numId w:val="328"/>
              </w:numPr>
            </w:pPr>
            <w:r w:rsidRPr="0097689F">
              <w:t>The system processes the payment and transfers the amount to the landlord's account.</w:t>
            </w:r>
          </w:p>
          <w:p w14:paraId="00213E50" w14:textId="77777777" w:rsidR="002E74D8" w:rsidRDefault="002E74D8" w:rsidP="006F6A59">
            <w:pPr>
              <w:pStyle w:val="NoSpacing"/>
              <w:ind w:left="360"/>
            </w:pPr>
            <w:r>
              <w:t>6.</w:t>
            </w:r>
            <w:r w:rsidRPr="0097689F">
              <w:t xml:space="preserve"> The system notifies the landlord: "Payment of </w:t>
            </w:r>
            <w:r>
              <w:t xml:space="preserve"> amount has</w:t>
            </w:r>
            <w:r w:rsidRPr="0097689F">
              <w:t xml:space="preserve"> been successfully received."</w:t>
            </w:r>
          </w:p>
        </w:tc>
      </w:tr>
      <w:tr w:rsidR="002E74D8" w:rsidRPr="00BB6A82" w14:paraId="4682C1C8" w14:textId="77777777" w:rsidTr="006F6A59">
        <w:tc>
          <w:tcPr>
            <w:tcW w:w="1890" w:type="dxa"/>
          </w:tcPr>
          <w:p w14:paraId="04BA1691" w14:textId="77777777" w:rsidR="002E74D8" w:rsidRDefault="002E74D8" w:rsidP="006F6A59">
            <w:pPr>
              <w:jc w:val="both"/>
              <w:rPr>
                <w:b/>
              </w:rPr>
            </w:pPr>
            <w:r>
              <w:rPr>
                <w:b/>
              </w:rPr>
              <w:t>Alternative Flows:</w:t>
            </w:r>
          </w:p>
          <w:p w14:paraId="72007978" w14:textId="77777777" w:rsidR="002E74D8" w:rsidRDefault="002E74D8" w:rsidP="006F6A59">
            <w:pPr>
              <w:jc w:val="both"/>
              <w:rPr>
                <w:b/>
                <w:color w:val="BFBFBF"/>
              </w:rPr>
            </w:pPr>
          </w:p>
        </w:tc>
        <w:tc>
          <w:tcPr>
            <w:tcW w:w="8190" w:type="dxa"/>
          </w:tcPr>
          <w:p w14:paraId="1740D6DB" w14:textId="77777777" w:rsidR="002E74D8" w:rsidRPr="0097689F" w:rsidRDefault="002E74D8" w:rsidP="006F6A59">
            <w:pPr>
              <w:spacing w:before="100" w:beforeAutospacing="1" w:after="100" w:afterAutospacing="1"/>
            </w:pPr>
            <w:r w:rsidRPr="0086026D">
              <w:t xml:space="preserve"> </w:t>
            </w:r>
            <w:r w:rsidRPr="0097689F">
              <w:rPr>
                <w:b/>
                <w:bCs/>
              </w:rPr>
              <w:t>Payment Not Confirmed:</w:t>
            </w:r>
          </w:p>
          <w:p w14:paraId="2D7F4895" w14:textId="77777777" w:rsidR="002E74D8" w:rsidRPr="0097689F" w:rsidRDefault="002E74D8" w:rsidP="002E74D8">
            <w:pPr>
              <w:numPr>
                <w:ilvl w:val="0"/>
                <w:numId w:val="329"/>
              </w:numPr>
              <w:spacing w:before="100" w:beforeAutospacing="1" w:after="100" w:afterAutospacing="1"/>
            </w:pPr>
            <w:r w:rsidRPr="0097689F">
              <w:t>The landlord delays confirming the receipt of a payment.</w:t>
            </w:r>
          </w:p>
          <w:p w14:paraId="07103860" w14:textId="77777777" w:rsidR="002E74D8" w:rsidRPr="00BB6A82" w:rsidRDefault="002E74D8" w:rsidP="002E74D8">
            <w:pPr>
              <w:numPr>
                <w:ilvl w:val="0"/>
                <w:numId w:val="329"/>
              </w:numPr>
              <w:spacing w:before="100" w:beforeAutospacing="1" w:after="100" w:afterAutospacing="1"/>
            </w:pPr>
            <w:r w:rsidRPr="0097689F">
              <w:rPr>
                <w:b/>
                <w:bCs/>
              </w:rPr>
              <w:t>System Response:</w:t>
            </w:r>
            <w:r w:rsidRPr="0097689F">
              <w:t xml:space="preserve"> "This payment is still pending. Please confirm receipt to complete the process."</w:t>
            </w:r>
          </w:p>
          <w:p w14:paraId="144F6FDA" w14:textId="77777777" w:rsidR="002E74D8" w:rsidRPr="00BB6A82" w:rsidRDefault="002E74D8" w:rsidP="006F6A59">
            <w:pPr>
              <w:spacing w:before="100" w:beforeAutospacing="1" w:after="100" w:afterAutospacing="1"/>
            </w:pPr>
          </w:p>
        </w:tc>
      </w:tr>
      <w:tr w:rsidR="002E74D8" w14:paraId="7BBB8340" w14:textId="77777777" w:rsidTr="006F6A59">
        <w:tc>
          <w:tcPr>
            <w:tcW w:w="1890" w:type="dxa"/>
          </w:tcPr>
          <w:p w14:paraId="2150E95A" w14:textId="77777777" w:rsidR="002E74D8" w:rsidRDefault="002E74D8" w:rsidP="006F6A59">
            <w:pPr>
              <w:jc w:val="both"/>
              <w:rPr>
                <w:b/>
              </w:rPr>
            </w:pPr>
            <w:r>
              <w:rPr>
                <w:b/>
              </w:rPr>
              <w:t>Exceptions:</w:t>
            </w:r>
          </w:p>
        </w:tc>
        <w:tc>
          <w:tcPr>
            <w:tcW w:w="8190" w:type="dxa"/>
          </w:tcPr>
          <w:p w14:paraId="3814F76A" w14:textId="77777777" w:rsidR="002E74D8" w:rsidRPr="0097689F" w:rsidRDefault="002E74D8" w:rsidP="006F6A59">
            <w:r>
              <w:rPr>
                <w:b/>
                <w:bCs/>
              </w:rPr>
              <w:t>Renters</w:t>
            </w:r>
            <w:r w:rsidRPr="0097689F">
              <w:rPr>
                <w:b/>
                <w:bCs/>
              </w:rPr>
              <w:t xml:space="preserve"> Cancellation:</w:t>
            </w:r>
          </w:p>
          <w:p w14:paraId="17646F8F" w14:textId="77777777" w:rsidR="002E74D8" w:rsidRPr="0097689F" w:rsidRDefault="002E74D8" w:rsidP="002E74D8">
            <w:pPr>
              <w:numPr>
                <w:ilvl w:val="0"/>
                <w:numId w:val="330"/>
              </w:numPr>
            </w:pPr>
            <w:r w:rsidRPr="0097689F">
              <w:t xml:space="preserve">The </w:t>
            </w:r>
            <w:r>
              <w:t>renter</w:t>
            </w:r>
            <w:r w:rsidRPr="0097689F">
              <w:t xml:space="preserve"> cancels the payment before it is processed.</w:t>
            </w:r>
          </w:p>
          <w:p w14:paraId="03187075" w14:textId="77777777" w:rsidR="002E74D8" w:rsidRPr="0097689F" w:rsidRDefault="002E74D8" w:rsidP="002E74D8">
            <w:pPr>
              <w:numPr>
                <w:ilvl w:val="0"/>
                <w:numId w:val="330"/>
              </w:numPr>
            </w:pPr>
            <w:r w:rsidRPr="0097689F">
              <w:rPr>
                <w:b/>
                <w:bCs/>
              </w:rPr>
              <w:t>System Response:</w:t>
            </w:r>
            <w:r w:rsidRPr="0097689F">
              <w:t xml:space="preserve"> "The payment has been canceled by the </w:t>
            </w:r>
            <w:r>
              <w:t>renters</w:t>
            </w:r>
            <w:r w:rsidRPr="0097689F">
              <w:t>."</w:t>
            </w:r>
          </w:p>
          <w:p w14:paraId="5B9EF21F" w14:textId="77777777" w:rsidR="002E74D8" w:rsidRDefault="002E74D8" w:rsidP="006F6A59">
            <w:r w:rsidRPr="00A826CE">
              <w:t xml:space="preserve"> </w:t>
            </w:r>
          </w:p>
        </w:tc>
      </w:tr>
      <w:tr w:rsidR="002E74D8" w14:paraId="40E0AC0C" w14:textId="77777777" w:rsidTr="006F6A59">
        <w:tc>
          <w:tcPr>
            <w:tcW w:w="1890" w:type="dxa"/>
          </w:tcPr>
          <w:p w14:paraId="63A725FC" w14:textId="77777777" w:rsidR="002E74D8" w:rsidRDefault="002E74D8" w:rsidP="006F6A59">
            <w:pPr>
              <w:jc w:val="both"/>
              <w:rPr>
                <w:b/>
              </w:rPr>
            </w:pPr>
            <w:r>
              <w:rPr>
                <w:b/>
              </w:rPr>
              <w:t>Business Rules</w:t>
            </w:r>
          </w:p>
        </w:tc>
        <w:tc>
          <w:tcPr>
            <w:tcW w:w="8190" w:type="dxa"/>
          </w:tcPr>
          <w:p w14:paraId="1E691894" w14:textId="77777777" w:rsidR="002E74D8" w:rsidRDefault="002E74D8" w:rsidP="006F6A59">
            <w:pPr>
              <w:jc w:val="both"/>
            </w:pPr>
            <w:r>
              <w:t>None</w:t>
            </w:r>
          </w:p>
        </w:tc>
      </w:tr>
      <w:tr w:rsidR="002E74D8" w14:paraId="403AF4EC" w14:textId="77777777" w:rsidTr="006F6A59">
        <w:tc>
          <w:tcPr>
            <w:tcW w:w="1890" w:type="dxa"/>
          </w:tcPr>
          <w:p w14:paraId="063530BD" w14:textId="77777777" w:rsidR="002E74D8" w:rsidRDefault="002E74D8" w:rsidP="006F6A59">
            <w:pPr>
              <w:jc w:val="both"/>
              <w:rPr>
                <w:b/>
              </w:rPr>
            </w:pPr>
            <w:r>
              <w:rPr>
                <w:b/>
              </w:rPr>
              <w:t>Assumptions:</w:t>
            </w:r>
          </w:p>
        </w:tc>
        <w:tc>
          <w:tcPr>
            <w:tcW w:w="8190" w:type="dxa"/>
          </w:tcPr>
          <w:p w14:paraId="419B771C" w14:textId="77777777" w:rsidR="002E74D8" w:rsidRDefault="002E74D8" w:rsidP="002E74D8">
            <w:pPr>
              <w:pStyle w:val="ListParagraph"/>
              <w:numPr>
                <w:ilvl w:val="0"/>
                <w:numId w:val="334"/>
              </w:numPr>
              <w:contextualSpacing/>
            </w:pPr>
            <w:r w:rsidRPr="005A5ABD">
              <w:t>The landlord has provided a valid and verified payment method in their profile settings.</w:t>
            </w:r>
            <w:r w:rsidRPr="00D14297">
              <w:t xml:space="preserve">  </w:t>
            </w:r>
          </w:p>
          <w:p w14:paraId="04354CB6" w14:textId="77777777" w:rsidR="002E74D8" w:rsidRPr="005A5ABD" w:rsidRDefault="002E74D8" w:rsidP="002E74D8">
            <w:pPr>
              <w:pStyle w:val="ListParagraph"/>
              <w:numPr>
                <w:ilvl w:val="0"/>
                <w:numId w:val="334"/>
              </w:numPr>
              <w:contextualSpacing/>
            </w:pPr>
            <w:r w:rsidRPr="005A5ABD">
              <w:t xml:space="preserve">The system can notify landlords promptly about </w:t>
            </w:r>
            <w:r>
              <w:t>receiving</w:t>
            </w:r>
            <w:r w:rsidRPr="005A5ABD">
              <w:t xml:space="preserve"> payments from </w:t>
            </w:r>
            <w:r>
              <w:t>renters</w:t>
            </w:r>
            <w:r w:rsidRPr="005A5ABD">
              <w:t>.</w:t>
            </w:r>
          </w:p>
          <w:p w14:paraId="0BCC85F0" w14:textId="77777777" w:rsidR="002E74D8" w:rsidRDefault="002E74D8" w:rsidP="006F6A59"/>
        </w:tc>
      </w:tr>
    </w:tbl>
    <w:p w14:paraId="30D2C612" w14:textId="77777777" w:rsidR="002E74D8" w:rsidRDefault="002E74D8" w:rsidP="002E74D8"/>
    <w:p w14:paraId="1CEB693B" w14:textId="77777777" w:rsidR="004C606C" w:rsidRDefault="004C606C" w:rsidP="002E74D8"/>
    <w:p w14:paraId="7E51F560" w14:textId="77777777" w:rsidR="004C606C" w:rsidRDefault="004C606C" w:rsidP="002E74D8"/>
    <w:p w14:paraId="7E17BA38" w14:textId="77777777" w:rsidR="004C606C" w:rsidRDefault="004C606C" w:rsidP="002E74D8"/>
    <w:p w14:paraId="6878D8C7" w14:textId="77777777" w:rsidR="004C606C" w:rsidRDefault="004C606C" w:rsidP="002E74D8"/>
    <w:p w14:paraId="35CFF9E3" w14:textId="77777777" w:rsidR="004C606C"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31717347" w14:textId="77777777" w:rsidTr="006F6A59">
        <w:tc>
          <w:tcPr>
            <w:tcW w:w="1890" w:type="dxa"/>
          </w:tcPr>
          <w:p w14:paraId="21056D31" w14:textId="77777777" w:rsidR="002E74D8" w:rsidRDefault="002E74D8" w:rsidP="006F6A59">
            <w:pPr>
              <w:jc w:val="both"/>
              <w:rPr>
                <w:b/>
              </w:rPr>
            </w:pPr>
            <w:r>
              <w:rPr>
                <w:b/>
              </w:rPr>
              <w:t>Use Case ID:</w:t>
            </w:r>
          </w:p>
        </w:tc>
        <w:tc>
          <w:tcPr>
            <w:tcW w:w="8190" w:type="dxa"/>
          </w:tcPr>
          <w:p w14:paraId="683AC3AB" w14:textId="77777777" w:rsidR="002E74D8" w:rsidRDefault="002E74D8" w:rsidP="006F6A59">
            <w:pPr>
              <w:jc w:val="both"/>
            </w:pPr>
            <w:r w:rsidRPr="006146AB">
              <w:t>UC-</w:t>
            </w:r>
            <w:r>
              <w:t>12</w:t>
            </w:r>
          </w:p>
        </w:tc>
      </w:tr>
      <w:tr w:rsidR="002E74D8" w14:paraId="7DED7D45" w14:textId="77777777" w:rsidTr="006F6A59">
        <w:tc>
          <w:tcPr>
            <w:tcW w:w="1890" w:type="dxa"/>
          </w:tcPr>
          <w:p w14:paraId="686043CE" w14:textId="77777777" w:rsidR="002E74D8" w:rsidRDefault="002E74D8" w:rsidP="006F6A59">
            <w:pPr>
              <w:jc w:val="both"/>
              <w:rPr>
                <w:b/>
              </w:rPr>
            </w:pPr>
            <w:r>
              <w:rPr>
                <w:b/>
              </w:rPr>
              <w:t>Use Case Name:</w:t>
            </w:r>
          </w:p>
        </w:tc>
        <w:tc>
          <w:tcPr>
            <w:tcW w:w="8190" w:type="dxa"/>
          </w:tcPr>
          <w:p w14:paraId="50162DF2" w14:textId="77777777" w:rsidR="002E74D8" w:rsidRDefault="002E74D8" w:rsidP="006F6A59">
            <w:pPr>
              <w:pStyle w:val="Pa49"/>
              <w:jc w:val="both"/>
              <w:rPr>
                <w:rFonts w:ascii="Times New Roman" w:hAnsi="Times New Roman"/>
              </w:rPr>
            </w:pPr>
            <w:r>
              <w:rPr>
                <w:rFonts w:ascii="Times New Roman" w:hAnsi="Times New Roman"/>
              </w:rPr>
              <w:t>Pay  Commission</w:t>
            </w:r>
          </w:p>
        </w:tc>
      </w:tr>
      <w:tr w:rsidR="002E74D8" w:rsidRPr="00580B6D" w14:paraId="79898441" w14:textId="77777777" w:rsidTr="006F6A59">
        <w:tc>
          <w:tcPr>
            <w:tcW w:w="1890" w:type="dxa"/>
          </w:tcPr>
          <w:p w14:paraId="1AEBB089" w14:textId="77777777" w:rsidR="002E74D8" w:rsidRDefault="002E74D8" w:rsidP="006F6A59">
            <w:pPr>
              <w:jc w:val="both"/>
              <w:rPr>
                <w:b/>
              </w:rPr>
            </w:pPr>
            <w:r>
              <w:rPr>
                <w:b/>
              </w:rPr>
              <w:t>Actors:</w:t>
            </w:r>
          </w:p>
        </w:tc>
        <w:tc>
          <w:tcPr>
            <w:tcW w:w="8190" w:type="dxa"/>
          </w:tcPr>
          <w:p w14:paraId="5EE043F8" w14:textId="77777777" w:rsidR="002E74D8" w:rsidRDefault="002E74D8" w:rsidP="006F6A59">
            <w:pPr>
              <w:jc w:val="both"/>
            </w:pPr>
            <w:r>
              <w:rPr>
                <w:b/>
                <w:bCs/>
              </w:rPr>
              <w:t xml:space="preserve">Primary Actor: </w:t>
            </w:r>
            <w:r>
              <w:t>Landlord</w:t>
            </w:r>
          </w:p>
          <w:p w14:paraId="5C9C76E1" w14:textId="77777777" w:rsidR="002E74D8" w:rsidRPr="00580B6D" w:rsidRDefault="002E74D8" w:rsidP="006F6A59">
            <w:pPr>
              <w:jc w:val="both"/>
            </w:pPr>
            <w:r w:rsidRPr="00580B6D">
              <w:rPr>
                <w:b/>
                <w:bCs/>
              </w:rPr>
              <w:lastRenderedPageBreak/>
              <w:t xml:space="preserve">Secondary </w:t>
            </w:r>
            <w:proofErr w:type="spellStart"/>
            <w:r w:rsidRPr="00580B6D">
              <w:rPr>
                <w:b/>
                <w:bCs/>
              </w:rPr>
              <w:t>Actor</w:t>
            </w:r>
            <w:r>
              <w:t>:None</w:t>
            </w:r>
            <w:proofErr w:type="spellEnd"/>
          </w:p>
        </w:tc>
      </w:tr>
      <w:tr w:rsidR="002E74D8" w14:paraId="43E1F826" w14:textId="77777777" w:rsidTr="006F6A59">
        <w:trPr>
          <w:trHeight w:val="647"/>
        </w:trPr>
        <w:tc>
          <w:tcPr>
            <w:tcW w:w="1890" w:type="dxa"/>
          </w:tcPr>
          <w:p w14:paraId="2BA3AEBF" w14:textId="77777777" w:rsidR="002E74D8" w:rsidRDefault="002E74D8" w:rsidP="006F6A59">
            <w:pPr>
              <w:jc w:val="both"/>
              <w:rPr>
                <w:b/>
              </w:rPr>
            </w:pPr>
            <w:r>
              <w:rPr>
                <w:b/>
              </w:rPr>
              <w:lastRenderedPageBreak/>
              <w:t>Description:</w:t>
            </w:r>
          </w:p>
        </w:tc>
        <w:tc>
          <w:tcPr>
            <w:tcW w:w="8190" w:type="dxa"/>
          </w:tcPr>
          <w:p w14:paraId="4173960D" w14:textId="77777777" w:rsidR="002E74D8" w:rsidRPr="005A5ABD" w:rsidRDefault="002E74D8" w:rsidP="006F6A59">
            <w:pPr>
              <w:pStyle w:val="Pa49"/>
              <w:jc w:val="both"/>
              <w:rPr>
                <w:rFonts w:ascii="Times New Roman" w:hAnsi="Times New Roman"/>
              </w:rPr>
            </w:pPr>
            <w:r w:rsidRPr="005A5ABD">
              <w:rPr>
                <w:rFonts w:ascii="Times New Roman" w:hAnsi="Times New Roman"/>
              </w:rPr>
              <w:t>This use case describes how a landlord pays a  commission fee to the platform for listing their property.</w:t>
            </w:r>
          </w:p>
          <w:p w14:paraId="0A504133" w14:textId="77777777" w:rsidR="002E74D8" w:rsidRDefault="002E74D8" w:rsidP="006F6A59">
            <w:pPr>
              <w:pStyle w:val="Pa49"/>
              <w:jc w:val="both"/>
              <w:rPr>
                <w:rFonts w:ascii="Times New Roman" w:hAnsi="Times New Roman"/>
              </w:rPr>
            </w:pPr>
          </w:p>
        </w:tc>
      </w:tr>
      <w:tr w:rsidR="002E74D8" w14:paraId="3757F523" w14:textId="77777777" w:rsidTr="006F6A59">
        <w:tc>
          <w:tcPr>
            <w:tcW w:w="1890" w:type="dxa"/>
          </w:tcPr>
          <w:p w14:paraId="4EF9B39A" w14:textId="77777777" w:rsidR="002E74D8" w:rsidRDefault="002E74D8" w:rsidP="006F6A59">
            <w:pPr>
              <w:jc w:val="both"/>
              <w:rPr>
                <w:b/>
              </w:rPr>
            </w:pPr>
            <w:r>
              <w:rPr>
                <w:b/>
              </w:rPr>
              <w:t>Trigger:</w:t>
            </w:r>
          </w:p>
        </w:tc>
        <w:tc>
          <w:tcPr>
            <w:tcW w:w="8190" w:type="dxa"/>
          </w:tcPr>
          <w:p w14:paraId="5C6C0711" w14:textId="77777777" w:rsidR="002E74D8" w:rsidRDefault="002E74D8" w:rsidP="006F6A59">
            <w:pPr>
              <w:spacing w:before="100" w:beforeAutospacing="1" w:after="100" w:afterAutospacing="1"/>
            </w:pPr>
            <w:r w:rsidRPr="005A5ABD">
              <w:t>The landlord is notified of a pending commission fee.</w:t>
            </w:r>
          </w:p>
        </w:tc>
      </w:tr>
      <w:tr w:rsidR="002E74D8" w14:paraId="2026F443" w14:textId="77777777" w:rsidTr="006F6A59">
        <w:tc>
          <w:tcPr>
            <w:tcW w:w="1890" w:type="dxa"/>
          </w:tcPr>
          <w:p w14:paraId="44641103" w14:textId="77777777" w:rsidR="002E74D8" w:rsidRDefault="002E74D8" w:rsidP="006F6A59">
            <w:r>
              <w:rPr>
                <w:b/>
              </w:rPr>
              <w:t>Level:</w:t>
            </w:r>
          </w:p>
          <w:p w14:paraId="4DED7D00" w14:textId="77777777" w:rsidR="002E74D8" w:rsidRDefault="002E74D8" w:rsidP="006F6A59">
            <w:pPr>
              <w:jc w:val="both"/>
              <w:rPr>
                <w:b/>
              </w:rPr>
            </w:pPr>
          </w:p>
        </w:tc>
        <w:tc>
          <w:tcPr>
            <w:tcW w:w="8190" w:type="dxa"/>
          </w:tcPr>
          <w:p w14:paraId="2AE14BD5" w14:textId="77777777" w:rsidR="002E74D8" w:rsidRDefault="002E74D8" w:rsidP="006F6A59">
            <w:pPr>
              <w:jc w:val="both"/>
            </w:pPr>
            <w:r>
              <w:t>Low</w:t>
            </w:r>
          </w:p>
        </w:tc>
      </w:tr>
      <w:tr w:rsidR="002E74D8" w14:paraId="218E51C7" w14:textId="77777777" w:rsidTr="006F6A59">
        <w:trPr>
          <w:trHeight w:val="813"/>
        </w:trPr>
        <w:tc>
          <w:tcPr>
            <w:tcW w:w="1890" w:type="dxa"/>
          </w:tcPr>
          <w:p w14:paraId="11756591" w14:textId="77777777" w:rsidR="002E74D8" w:rsidRDefault="002E74D8" w:rsidP="006F6A59">
            <w:pPr>
              <w:jc w:val="both"/>
              <w:rPr>
                <w:b/>
              </w:rPr>
            </w:pPr>
            <w:r>
              <w:rPr>
                <w:b/>
              </w:rPr>
              <w:t>Preconditions:</w:t>
            </w:r>
          </w:p>
        </w:tc>
        <w:tc>
          <w:tcPr>
            <w:tcW w:w="8190" w:type="dxa"/>
          </w:tcPr>
          <w:p w14:paraId="5FC61A21" w14:textId="77777777" w:rsidR="002E74D8" w:rsidRPr="005A5ABD" w:rsidRDefault="002E74D8" w:rsidP="006F6A59">
            <w:r w:rsidRPr="005A5ABD">
              <w:rPr>
                <w:b/>
                <w:bCs/>
              </w:rPr>
              <w:t>PRE-1:</w:t>
            </w:r>
            <w:r w:rsidRPr="005A5ABD">
              <w:t xml:space="preserve"> The landlord has listed a property that requires a  commission payment.</w:t>
            </w:r>
          </w:p>
          <w:p w14:paraId="4DE55581" w14:textId="77777777" w:rsidR="002E74D8" w:rsidRPr="005A5ABD" w:rsidRDefault="002E74D8" w:rsidP="006F6A59">
            <w:r w:rsidRPr="005A5ABD">
              <w:rPr>
                <w:b/>
                <w:bCs/>
              </w:rPr>
              <w:t>PRE-2:</w:t>
            </w:r>
            <w:r w:rsidRPr="005A5ABD">
              <w:t xml:space="preserve"> The landlord has a valid payment method added to their account.</w:t>
            </w:r>
          </w:p>
          <w:p w14:paraId="720E16D1" w14:textId="77777777" w:rsidR="002E74D8" w:rsidRDefault="002E74D8" w:rsidP="006F6A59">
            <w:r w:rsidRPr="00AB59FE">
              <w:t xml:space="preserve">  </w:t>
            </w:r>
          </w:p>
        </w:tc>
      </w:tr>
      <w:tr w:rsidR="002E74D8" w14:paraId="07CCF705" w14:textId="77777777" w:rsidTr="006F6A59">
        <w:tc>
          <w:tcPr>
            <w:tcW w:w="1890" w:type="dxa"/>
          </w:tcPr>
          <w:p w14:paraId="6BE410E3" w14:textId="77777777" w:rsidR="002E74D8" w:rsidRDefault="002E74D8" w:rsidP="006F6A59">
            <w:pPr>
              <w:jc w:val="both"/>
              <w:rPr>
                <w:b/>
              </w:rPr>
            </w:pPr>
            <w:r>
              <w:rPr>
                <w:b/>
              </w:rPr>
              <w:t>Post conditions:</w:t>
            </w:r>
          </w:p>
        </w:tc>
        <w:tc>
          <w:tcPr>
            <w:tcW w:w="8190" w:type="dxa"/>
          </w:tcPr>
          <w:p w14:paraId="2768CD40" w14:textId="77777777" w:rsidR="002E74D8" w:rsidRPr="005A5ABD" w:rsidRDefault="002E74D8" w:rsidP="006F6A59">
            <w:r w:rsidRPr="005A5ABD">
              <w:rPr>
                <w:b/>
                <w:bCs/>
              </w:rPr>
              <w:t>POST-1:</w:t>
            </w:r>
            <w:r w:rsidRPr="005A5ABD">
              <w:t xml:space="preserve"> The commission payment is successfully processed and recorded.</w:t>
            </w:r>
          </w:p>
          <w:p w14:paraId="7A96E298" w14:textId="77777777" w:rsidR="002E74D8" w:rsidRPr="005A5ABD" w:rsidRDefault="002E74D8" w:rsidP="006F6A59">
            <w:r w:rsidRPr="005A5ABD">
              <w:rPr>
                <w:b/>
                <w:bCs/>
              </w:rPr>
              <w:t>POST-2:</w:t>
            </w:r>
            <w:r w:rsidRPr="005A5ABD">
              <w:t xml:space="preserve"> The property status is updated to "Active" after payment.</w:t>
            </w:r>
          </w:p>
          <w:p w14:paraId="097FD2F7" w14:textId="77777777" w:rsidR="002E74D8" w:rsidRDefault="002E74D8" w:rsidP="006F6A59">
            <w:r w:rsidRPr="0086026D">
              <w:t xml:space="preserve">  </w:t>
            </w:r>
          </w:p>
        </w:tc>
      </w:tr>
      <w:tr w:rsidR="002E74D8" w:rsidRPr="00D43D34" w14:paraId="60440E0F" w14:textId="77777777" w:rsidTr="006F6A59">
        <w:tc>
          <w:tcPr>
            <w:tcW w:w="1890" w:type="dxa"/>
          </w:tcPr>
          <w:p w14:paraId="5D2D3183" w14:textId="77777777" w:rsidR="002E74D8" w:rsidRDefault="002E74D8" w:rsidP="006F6A59">
            <w:pPr>
              <w:jc w:val="both"/>
              <w:rPr>
                <w:b/>
              </w:rPr>
            </w:pPr>
            <w:r>
              <w:rPr>
                <w:b/>
              </w:rPr>
              <w:t>Include</w:t>
            </w:r>
          </w:p>
        </w:tc>
        <w:tc>
          <w:tcPr>
            <w:tcW w:w="8190" w:type="dxa"/>
          </w:tcPr>
          <w:p w14:paraId="29D15F5C" w14:textId="77777777" w:rsidR="002E74D8" w:rsidRPr="00D43D34" w:rsidRDefault="002E74D8" w:rsidP="006F6A59">
            <w:pPr>
              <w:spacing w:before="100" w:beforeAutospacing="1" w:after="100" w:afterAutospacing="1"/>
            </w:pPr>
            <w:r>
              <w:t>None</w:t>
            </w:r>
          </w:p>
        </w:tc>
      </w:tr>
      <w:tr w:rsidR="002E74D8" w:rsidRPr="00D43D34" w14:paraId="79562169" w14:textId="77777777" w:rsidTr="006F6A59">
        <w:tc>
          <w:tcPr>
            <w:tcW w:w="1890" w:type="dxa"/>
          </w:tcPr>
          <w:p w14:paraId="2DDC33C9" w14:textId="77777777" w:rsidR="002E74D8" w:rsidRDefault="002E74D8" w:rsidP="006F6A59">
            <w:pPr>
              <w:jc w:val="both"/>
              <w:rPr>
                <w:b/>
              </w:rPr>
            </w:pPr>
            <w:r>
              <w:rPr>
                <w:b/>
              </w:rPr>
              <w:t>Extend</w:t>
            </w:r>
          </w:p>
        </w:tc>
        <w:tc>
          <w:tcPr>
            <w:tcW w:w="8190" w:type="dxa"/>
          </w:tcPr>
          <w:p w14:paraId="73BB73CB" w14:textId="77777777" w:rsidR="002E74D8" w:rsidRPr="00D43D34" w:rsidRDefault="002E74D8" w:rsidP="006F6A59">
            <w:pPr>
              <w:jc w:val="both"/>
            </w:pPr>
            <w:r>
              <w:t>None</w:t>
            </w:r>
          </w:p>
        </w:tc>
      </w:tr>
      <w:tr w:rsidR="002E74D8" w14:paraId="34C1C8E7" w14:textId="77777777" w:rsidTr="006F6A59">
        <w:tc>
          <w:tcPr>
            <w:tcW w:w="1890" w:type="dxa"/>
          </w:tcPr>
          <w:p w14:paraId="784CC449" w14:textId="77777777" w:rsidR="002E74D8" w:rsidRDefault="002E74D8" w:rsidP="006F6A59">
            <w:pPr>
              <w:jc w:val="both"/>
              <w:rPr>
                <w:b/>
              </w:rPr>
            </w:pPr>
            <w:r>
              <w:rPr>
                <w:b/>
              </w:rPr>
              <w:t>Normal Flow:</w:t>
            </w:r>
          </w:p>
        </w:tc>
        <w:tc>
          <w:tcPr>
            <w:tcW w:w="8190" w:type="dxa"/>
          </w:tcPr>
          <w:p w14:paraId="34130A33" w14:textId="77777777" w:rsidR="002E74D8" w:rsidRPr="005A5ABD" w:rsidRDefault="002E74D8" w:rsidP="002E74D8">
            <w:pPr>
              <w:pStyle w:val="NoSpacing"/>
              <w:numPr>
                <w:ilvl w:val="0"/>
                <w:numId w:val="331"/>
              </w:numPr>
            </w:pPr>
            <w:r w:rsidRPr="005A5ABD">
              <w:t>The landlord logs into their account and navigates to the "Payments" section.</w:t>
            </w:r>
          </w:p>
          <w:p w14:paraId="597B0CBC" w14:textId="77777777" w:rsidR="002E74D8" w:rsidRPr="005A5ABD" w:rsidRDefault="002E74D8" w:rsidP="002E74D8">
            <w:pPr>
              <w:pStyle w:val="NoSpacing"/>
              <w:numPr>
                <w:ilvl w:val="0"/>
                <w:numId w:val="331"/>
              </w:numPr>
            </w:pPr>
            <w:r w:rsidRPr="005A5ABD">
              <w:t>The system displays a notification about the pending  commission fee.</w:t>
            </w:r>
          </w:p>
          <w:p w14:paraId="60A469B4" w14:textId="77777777" w:rsidR="002E74D8" w:rsidRPr="005A5ABD" w:rsidRDefault="002E74D8" w:rsidP="002E74D8">
            <w:pPr>
              <w:pStyle w:val="NoSpacing"/>
              <w:numPr>
                <w:ilvl w:val="0"/>
                <w:numId w:val="331"/>
              </w:numPr>
            </w:pPr>
            <w:r w:rsidRPr="005A5ABD">
              <w:t>The landlord reviews the commission details (e.g., amount, property name).</w:t>
            </w:r>
          </w:p>
          <w:p w14:paraId="1E77FD54" w14:textId="77777777" w:rsidR="002E74D8" w:rsidRPr="005A5ABD" w:rsidRDefault="002E74D8" w:rsidP="002E74D8">
            <w:pPr>
              <w:pStyle w:val="NoSpacing"/>
              <w:numPr>
                <w:ilvl w:val="0"/>
                <w:numId w:val="331"/>
              </w:numPr>
            </w:pPr>
            <w:r w:rsidRPr="005A5ABD">
              <w:t>The landlord selects a payment method and confirms the payment.</w:t>
            </w:r>
          </w:p>
          <w:p w14:paraId="7C3E384F" w14:textId="77777777" w:rsidR="002E74D8" w:rsidRPr="005A5ABD" w:rsidRDefault="002E74D8" w:rsidP="002E74D8">
            <w:pPr>
              <w:pStyle w:val="NoSpacing"/>
              <w:numPr>
                <w:ilvl w:val="0"/>
                <w:numId w:val="331"/>
              </w:numPr>
            </w:pPr>
            <w:r w:rsidRPr="005A5ABD">
              <w:t>The system processes the commission payment and updates the property status to "Active."</w:t>
            </w:r>
          </w:p>
          <w:p w14:paraId="7A0322C3" w14:textId="77777777" w:rsidR="002E74D8" w:rsidRPr="005A5ABD" w:rsidRDefault="002E74D8" w:rsidP="002E74D8">
            <w:pPr>
              <w:pStyle w:val="NoSpacing"/>
              <w:numPr>
                <w:ilvl w:val="0"/>
                <w:numId w:val="331"/>
              </w:numPr>
            </w:pPr>
            <w:r w:rsidRPr="005A5ABD">
              <w:t>The system notifies the landlord: "Your commission fee for Property</w:t>
            </w:r>
            <w:r>
              <w:t xml:space="preserve"> </w:t>
            </w:r>
            <w:r w:rsidRPr="005A5ABD">
              <w:t>has been successfully paid."</w:t>
            </w:r>
          </w:p>
          <w:p w14:paraId="65597A9D" w14:textId="77777777" w:rsidR="002E74D8" w:rsidRDefault="002E74D8" w:rsidP="006F6A59">
            <w:pPr>
              <w:pStyle w:val="NoSpacing"/>
            </w:pPr>
          </w:p>
        </w:tc>
      </w:tr>
      <w:tr w:rsidR="002E74D8" w:rsidRPr="00BB6A82" w14:paraId="7807912C" w14:textId="77777777" w:rsidTr="006F6A59">
        <w:tc>
          <w:tcPr>
            <w:tcW w:w="1890" w:type="dxa"/>
          </w:tcPr>
          <w:p w14:paraId="09452707" w14:textId="77777777" w:rsidR="002E74D8" w:rsidRDefault="002E74D8" w:rsidP="006F6A59">
            <w:pPr>
              <w:jc w:val="both"/>
              <w:rPr>
                <w:b/>
              </w:rPr>
            </w:pPr>
            <w:r>
              <w:rPr>
                <w:b/>
              </w:rPr>
              <w:t>Alternative Flows:</w:t>
            </w:r>
          </w:p>
          <w:p w14:paraId="3CF6FA9B" w14:textId="77777777" w:rsidR="002E74D8" w:rsidRDefault="002E74D8" w:rsidP="006F6A59">
            <w:pPr>
              <w:jc w:val="both"/>
              <w:rPr>
                <w:b/>
                <w:color w:val="BFBFBF"/>
              </w:rPr>
            </w:pPr>
          </w:p>
        </w:tc>
        <w:tc>
          <w:tcPr>
            <w:tcW w:w="8190" w:type="dxa"/>
          </w:tcPr>
          <w:p w14:paraId="69F8D596" w14:textId="77777777" w:rsidR="002E74D8" w:rsidRPr="005A5ABD" w:rsidRDefault="002E74D8" w:rsidP="006F6A59">
            <w:pPr>
              <w:spacing w:before="100" w:beforeAutospacing="1" w:after="100" w:afterAutospacing="1"/>
            </w:pPr>
            <w:r w:rsidRPr="005A5ABD">
              <w:rPr>
                <w:b/>
                <w:bCs/>
              </w:rPr>
              <w:t>Insufficient Funds:</w:t>
            </w:r>
          </w:p>
          <w:p w14:paraId="0A26CE10" w14:textId="77777777" w:rsidR="002E74D8" w:rsidRPr="005A5ABD" w:rsidRDefault="002E74D8" w:rsidP="002E74D8">
            <w:pPr>
              <w:numPr>
                <w:ilvl w:val="0"/>
                <w:numId w:val="332"/>
              </w:numPr>
              <w:spacing w:before="100" w:beforeAutospacing="1" w:after="100" w:afterAutospacing="1"/>
            </w:pPr>
            <w:r w:rsidRPr="005A5ABD">
              <w:t>The landlord's payment method has insufficient funds.</w:t>
            </w:r>
          </w:p>
          <w:p w14:paraId="0DBBE4E0" w14:textId="77777777" w:rsidR="002E74D8" w:rsidRPr="005A5ABD" w:rsidRDefault="002E74D8" w:rsidP="002E74D8">
            <w:pPr>
              <w:numPr>
                <w:ilvl w:val="0"/>
                <w:numId w:val="332"/>
              </w:numPr>
              <w:spacing w:before="100" w:beforeAutospacing="1" w:after="100" w:afterAutospacing="1"/>
            </w:pPr>
            <w:r w:rsidRPr="005A5ABD">
              <w:rPr>
                <w:b/>
                <w:bCs/>
              </w:rPr>
              <w:t>System Response:</w:t>
            </w:r>
            <w:r w:rsidRPr="005A5ABD">
              <w:t xml:space="preserve"> "Payment failed due to insufficient funds. Please try again with a different payment method."</w:t>
            </w:r>
          </w:p>
          <w:p w14:paraId="7C482D87" w14:textId="77777777" w:rsidR="002E74D8" w:rsidRPr="00BB6A82" w:rsidRDefault="002E74D8" w:rsidP="006F6A59">
            <w:pPr>
              <w:spacing w:before="100" w:beforeAutospacing="1" w:after="100" w:afterAutospacing="1"/>
            </w:pPr>
          </w:p>
        </w:tc>
      </w:tr>
      <w:tr w:rsidR="002E74D8" w14:paraId="26D94940" w14:textId="77777777" w:rsidTr="006F6A59">
        <w:tc>
          <w:tcPr>
            <w:tcW w:w="1890" w:type="dxa"/>
          </w:tcPr>
          <w:p w14:paraId="55592C03" w14:textId="77777777" w:rsidR="002E74D8" w:rsidRDefault="002E74D8" w:rsidP="006F6A59">
            <w:pPr>
              <w:jc w:val="both"/>
              <w:rPr>
                <w:b/>
              </w:rPr>
            </w:pPr>
            <w:r>
              <w:rPr>
                <w:b/>
              </w:rPr>
              <w:t>Exceptions:</w:t>
            </w:r>
          </w:p>
        </w:tc>
        <w:tc>
          <w:tcPr>
            <w:tcW w:w="8190" w:type="dxa"/>
          </w:tcPr>
          <w:p w14:paraId="58FA3FA3" w14:textId="77777777" w:rsidR="002E74D8" w:rsidRPr="005A5ABD" w:rsidRDefault="002E74D8" w:rsidP="006F6A59">
            <w:r w:rsidRPr="005A5ABD">
              <w:rPr>
                <w:b/>
                <w:bCs/>
              </w:rPr>
              <w:t>System Error During Payment:</w:t>
            </w:r>
          </w:p>
          <w:p w14:paraId="1368342C" w14:textId="77777777" w:rsidR="002E74D8" w:rsidRPr="005A5ABD" w:rsidRDefault="002E74D8" w:rsidP="002E74D8">
            <w:pPr>
              <w:pStyle w:val="ListParagraph"/>
              <w:numPr>
                <w:ilvl w:val="0"/>
                <w:numId w:val="333"/>
              </w:numPr>
              <w:contextualSpacing/>
            </w:pPr>
            <w:r w:rsidRPr="005A5ABD">
              <w:t>The system encounters an error while processing the commission payment.</w:t>
            </w:r>
          </w:p>
          <w:p w14:paraId="1FA63B4D" w14:textId="77777777" w:rsidR="002E74D8" w:rsidRPr="005A5ABD" w:rsidRDefault="002E74D8" w:rsidP="002E74D8">
            <w:pPr>
              <w:pStyle w:val="ListParagraph"/>
              <w:numPr>
                <w:ilvl w:val="0"/>
                <w:numId w:val="333"/>
              </w:numPr>
              <w:contextualSpacing/>
            </w:pPr>
            <w:r w:rsidRPr="005A5ABD">
              <w:rPr>
                <w:b/>
                <w:bCs/>
              </w:rPr>
              <w:t>System Response:</w:t>
            </w:r>
            <w:r w:rsidRPr="005A5ABD">
              <w:t xml:space="preserve"> "An error occurred while processing your payment. Please try again later."</w:t>
            </w:r>
          </w:p>
          <w:p w14:paraId="473DBF1B" w14:textId="77777777" w:rsidR="002E74D8" w:rsidRDefault="002E74D8" w:rsidP="006F6A59"/>
        </w:tc>
      </w:tr>
      <w:tr w:rsidR="002E74D8" w14:paraId="1C61D88B" w14:textId="77777777" w:rsidTr="006F6A59">
        <w:tc>
          <w:tcPr>
            <w:tcW w:w="1890" w:type="dxa"/>
          </w:tcPr>
          <w:p w14:paraId="78DBD8F0" w14:textId="77777777" w:rsidR="002E74D8" w:rsidRDefault="002E74D8" w:rsidP="006F6A59">
            <w:pPr>
              <w:jc w:val="both"/>
              <w:rPr>
                <w:b/>
              </w:rPr>
            </w:pPr>
            <w:r>
              <w:rPr>
                <w:b/>
              </w:rPr>
              <w:t>Business Rules</w:t>
            </w:r>
          </w:p>
        </w:tc>
        <w:tc>
          <w:tcPr>
            <w:tcW w:w="8190" w:type="dxa"/>
          </w:tcPr>
          <w:p w14:paraId="251E7456" w14:textId="77777777" w:rsidR="002E74D8" w:rsidRDefault="002E74D8" w:rsidP="006F6A59">
            <w:pPr>
              <w:jc w:val="both"/>
            </w:pPr>
            <w:r>
              <w:t>None</w:t>
            </w:r>
          </w:p>
        </w:tc>
      </w:tr>
      <w:tr w:rsidR="002E74D8" w14:paraId="644251F8" w14:textId="77777777" w:rsidTr="006F6A59">
        <w:tc>
          <w:tcPr>
            <w:tcW w:w="1890" w:type="dxa"/>
          </w:tcPr>
          <w:p w14:paraId="70BD030B" w14:textId="77777777" w:rsidR="002E74D8" w:rsidRDefault="002E74D8" w:rsidP="006F6A59">
            <w:pPr>
              <w:jc w:val="both"/>
              <w:rPr>
                <w:b/>
              </w:rPr>
            </w:pPr>
            <w:r>
              <w:rPr>
                <w:b/>
              </w:rPr>
              <w:t>Assumptions:</w:t>
            </w:r>
          </w:p>
        </w:tc>
        <w:tc>
          <w:tcPr>
            <w:tcW w:w="8190" w:type="dxa"/>
          </w:tcPr>
          <w:p w14:paraId="1E2A9FD4" w14:textId="77777777" w:rsidR="002E74D8" w:rsidRDefault="002E74D8" w:rsidP="002E74D8">
            <w:pPr>
              <w:pStyle w:val="ListParagraph"/>
              <w:numPr>
                <w:ilvl w:val="0"/>
                <w:numId w:val="335"/>
              </w:numPr>
              <w:contextualSpacing/>
            </w:pPr>
            <w:r w:rsidRPr="005A5ABD">
              <w:t>The system enforces the payment of the commission before the property listing becomes "Active."</w:t>
            </w:r>
          </w:p>
        </w:tc>
      </w:tr>
    </w:tbl>
    <w:p w14:paraId="5F4F7BA5" w14:textId="77777777" w:rsidR="002E74D8" w:rsidRDefault="002E74D8" w:rsidP="002E74D8"/>
    <w:p w14:paraId="7FA3467E" w14:textId="77777777" w:rsidR="004C606C" w:rsidRDefault="004C606C" w:rsidP="002E74D8"/>
    <w:p w14:paraId="2A105DF8" w14:textId="77777777" w:rsidR="004C606C" w:rsidRDefault="004C606C" w:rsidP="002E74D8"/>
    <w:p w14:paraId="65D72F70" w14:textId="77777777" w:rsidR="004C606C" w:rsidRDefault="004C606C" w:rsidP="002E74D8"/>
    <w:p w14:paraId="3FF0E9B5" w14:textId="77777777" w:rsidR="004C606C" w:rsidRDefault="004C606C" w:rsidP="002E74D8"/>
    <w:p w14:paraId="07476002"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17D7F897" w14:textId="77777777" w:rsidTr="006F6A59">
        <w:tc>
          <w:tcPr>
            <w:tcW w:w="1890" w:type="dxa"/>
          </w:tcPr>
          <w:p w14:paraId="583AD1E4" w14:textId="77777777" w:rsidR="002E74D8" w:rsidRDefault="002E74D8" w:rsidP="006F6A59">
            <w:pPr>
              <w:jc w:val="both"/>
              <w:rPr>
                <w:b/>
              </w:rPr>
            </w:pPr>
            <w:r>
              <w:rPr>
                <w:b/>
              </w:rPr>
              <w:lastRenderedPageBreak/>
              <w:t>Use Case ID:</w:t>
            </w:r>
          </w:p>
        </w:tc>
        <w:tc>
          <w:tcPr>
            <w:tcW w:w="8190" w:type="dxa"/>
          </w:tcPr>
          <w:p w14:paraId="6392F543" w14:textId="77777777" w:rsidR="002E74D8" w:rsidRDefault="002E74D8" w:rsidP="006F6A59">
            <w:pPr>
              <w:jc w:val="both"/>
            </w:pPr>
            <w:r w:rsidRPr="006146AB">
              <w:t>UC-</w:t>
            </w:r>
            <w:r>
              <w:t>13</w:t>
            </w:r>
          </w:p>
        </w:tc>
      </w:tr>
      <w:tr w:rsidR="002E74D8" w14:paraId="5B8FCA04" w14:textId="77777777" w:rsidTr="006F6A59">
        <w:tc>
          <w:tcPr>
            <w:tcW w:w="1890" w:type="dxa"/>
          </w:tcPr>
          <w:p w14:paraId="536865E3" w14:textId="77777777" w:rsidR="002E74D8" w:rsidRDefault="002E74D8" w:rsidP="006F6A59">
            <w:pPr>
              <w:jc w:val="both"/>
              <w:rPr>
                <w:b/>
              </w:rPr>
            </w:pPr>
            <w:r>
              <w:rPr>
                <w:b/>
              </w:rPr>
              <w:t>Use Case Name:</w:t>
            </w:r>
          </w:p>
        </w:tc>
        <w:tc>
          <w:tcPr>
            <w:tcW w:w="8190" w:type="dxa"/>
          </w:tcPr>
          <w:p w14:paraId="671995AC" w14:textId="77777777" w:rsidR="002E74D8" w:rsidRDefault="002E74D8" w:rsidP="006F6A59">
            <w:pPr>
              <w:pStyle w:val="Pa49"/>
              <w:jc w:val="both"/>
              <w:rPr>
                <w:rFonts w:ascii="Times New Roman" w:hAnsi="Times New Roman"/>
              </w:rPr>
            </w:pPr>
            <w:r>
              <w:rPr>
                <w:rFonts w:ascii="Times New Roman" w:hAnsi="Times New Roman"/>
              </w:rPr>
              <w:t>View Renter Feedback based on Pervious landlord</w:t>
            </w:r>
          </w:p>
        </w:tc>
      </w:tr>
      <w:tr w:rsidR="002E74D8" w:rsidRPr="00580B6D" w14:paraId="543B1F43" w14:textId="77777777" w:rsidTr="006F6A59">
        <w:tc>
          <w:tcPr>
            <w:tcW w:w="1890" w:type="dxa"/>
          </w:tcPr>
          <w:p w14:paraId="3645CFD3" w14:textId="77777777" w:rsidR="002E74D8" w:rsidRDefault="002E74D8" w:rsidP="006F6A59">
            <w:pPr>
              <w:jc w:val="both"/>
              <w:rPr>
                <w:b/>
              </w:rPr>
            </w:pPr>
            <w:r>
              <w:rPr>
                <w:b/>
              </w:rPr>
              <w:t>Actors:</w:t>
            </w:r>
          </w:p>
        </w:tc>
        <w:tc>
          <w:tcPr>
            <w:tcW w:w="8190" w:type="dxa"/>
          </w:tcPr>
          <w:p w14:paraId="2F42995C" w14:textId="77777777" w:rsidR="002E74D8" w:rsidRDefault="002E74D8" w:rsidP="006F6A59">
            <w:pPr>
              <w:jc w:val="both"/>
            </w:pPr>
            <w:r>
              <w:rPr>
                <w:b/>
                <w:bCs/>
              </w:rPr>
              <w:t xml:space="preserve">Primary Actor: </w:t>
            </w:r>
            <w:r>
              <w:t>Landlord</w:t>
            </w:r>
          </w:p>
          <w:p w14:paraId="290231BE"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1B87620B" w14:textId="77777777" w:rsidTr="006F6A59">
        <w:trPr>
          <w:trHeight w:val="647"/>
        </w:trPr>
        <w:tc>
          <w:tcPr>
            <w:tcW w:w="1890" w:type="dxa"/>
          </w:tcPr>
          <w:p w14:paraId="7B2B33FD" w14:textId="77777777" w:rsidR="002E74D8" w:rsidRDefault="002E74D8" w:rsidP="006F6A59">
            <w:pPr>
              <w:jc w:val="both"/>
              <w:rPr>
                <w:b/>
              </w:rPr>
            </w:pPr>
            <w:r>
              <w:rPr>
                <w:b/>
              </w:rPr>
              <w:t>Description:</w:t>
            </w:r>
          </w:p>
        </w:tc>
        <w:tc>
          <w:tcPr>
            <w:tcW w:w="8190" w:type="dxa"/>
          </w:tcPr>
          <w:p w14:paraId="43766B45" w14:textId="77777777" w:rsidR="002E74D8" w:rsidRPr="008E205F" w:rsidRDefault="002E74D8" w:rsidP="006F6A59">
            <w:pPr>
              <w:pStyle w:val="Pa49"/>
              <w:jc w:val="both"/>
              <w:rPr>
                <w:rFonts w:ascii="Times New Roman" w:hAnsi="Times New Roman"/>
              </w:rPr>
            </w:pPr>
            <w:r w:rsidRPr="008E205F">
              <w:rPr>
                <w:rFonts w:ascii="Times New Roman" w:hAnsi="Times New Roman"/>
              </w:rPr>
              <w:t>This use case describes how a landlord views renter feedback submitted for a property by a previous landlord.</w:t>
            </w:r>
          </w:p>
          <w:p w14:paraId="30FE015F" w14:textId="77777777" w:rsidR="002E74D8" w:rsidRDefault="002E74D8" w:rsidP="006F6A59">
            <w:pPr>
              <w:pStyle w:val="Pa49"/>
              <w:jc w:val="both"/>
              <w:rPr>
                <w:rFonts w:ascii="Times New Roman" w:hAnsi="Times New Roman"/>
              </w:rPr>
            </w:pPr>
          </w:p>
        </w:tc>
      </w:tr>
      <w:tr w:rsidR="002E74D8" w14:paraId="26705AF0" w14:textId="77777777" w:rsidTr="006F6A59">
        <w:tc>
          <w:tcPr>
            <w:tcW w:w="1890" w:type="dxa"/>
          </w:tcPr>
          <w:p w14:paraId="33C9133E" w14:textId="77777777" w:rsidR="002E74D8" w:rsidRDefault="002E74D8" w:rsidP="006F6A59">
            <w:pPr>
              <w:jc w:val="both"/>
              <w:rPr>
                <w:b/>
              </w:rPr>
            </w:pPr>
            <w:r>
              <w:rPr>
                <w:b/>
              </w:rPr>
              <w:t>Trigger:</w:t>
            </w:r>
          </w:p>
        </w:tc>
        <w:tc>
          <w:tcPr>
            <w:tcW w:w="8190" w:type="dxa"/>
          </w:tcPr>
          <w:p w14:paraId="43F403CB" w14:textId="77777777" w:rsidR="002E74D8" w:rsidRPr="008E205F" w:rsidRDefault="002E74D8" w:rsidP="006F6A59">
            <w:pPr>
              <w:spacing w:before="100" w:beforeAutospacing="1" w:after="100" w:afterAutospacing="1"/>
            </w:pPr>
            <w:r w:rsidRPr="008E205F">
              <w:t>The landlord selects the "View Previous Feedback" option for a property from their dashboard.</w:t>
            </w:r>
          </w:p>
          <w:p w14:paraId="03426D86" w14:textId="77777777" w:rsidR="002E74D8" w:rsidRDefault="002E74D8" w:rsidP="006F6A59">
            <w:pPr>
              <w:spacing w:before="100" w:beforeAutospacing="1" w:after="100" w:afterAutospacing="1"/>
            </w:pPr>
          </w:p>
        </w:tc>
      </w:tr>
      <w:tr w:rsidR="002E74D8" w14:paraId="4A75E129" w14:textId="77777777" w:rsidTr="006F6A59">
        <w:tc>
          <w:tcPr>
            <w:tcW w:w="1890" w:type="dxa"/>
          </w:tcPr>
          <w:p w14:paraId="3F5D77F1" w14:textId="77777777" w:rsidR="002E74D8" w:rsidRDefault="002E74D8" w:rsidP="006F6A59">
            <w:r>
              <w:rPr>
                <w:b/>
              </w:rPr>
              <w:t>Level:</w:t>
            </w:r>
          </w:p>
          <w:p w14:paraId="7FCF1F5B" w14:textId="77777777" w:rsidR="002E74D8" w:rsidRDefault="002E74D8" w:rsidP="006F6A59">
            <w:pPr>
              <w:jc w:val="both"/>
              <w:rPr>
                <w:b/>
              </w:rPr>
            </w:pPr>
          </w:p>
        </w:tc>
        <w:tc>
          <w:tcPr>
            <w:tcW w:w="8190" w:type="dxa"/>
          </w:tcPr>
          <w:p w14:paraId="47F2D8D9" w14:textId="77777777" w:rsidR="002E74D8" w:rsidRDefault="002E74D8" w:rsidP="006F6A59">
            <w:pPr>
              <w:jc w:val="both"/>
            </w:pPr>
            <w:r>
              <w:t>Low</w:t>
            </w:r>
          </w:p>
        </w:tc>
      </w:tr>
      <w:tr w:rsidR="002E74D8" w14:paraId="02EE9925" w14:textId="77777777" w:rsidTr="006F6A59">
        <w:trPr>
          <w:trHeight w:val="813"/>
        </w:trPr>
        <w:tc>
          <w:tcPr>
            <w:tcW w:w="1890" w:type="dxa"/>
          </w:tcPr>
          <w:p w14:paraId="274BC40D" w14:textId="77777777" w:rsidR="002E74D8" w:rsidRDefault="002E74D8" w:rsidP="006F6A59">
            <w:pPr>
              <w:jc w:val="both"/>
              <w:rPr>
                <w:b/>
              </w:rPr>
            </w:pPr>
            <w:r>
              <w:rPr>
                <w:b/>
              </w:rPr>
              <w:t>Preconditions:</w:t>
            </w:r>
          </w:p>
        </w:tc>
        <w:tc>
          <w:tcPr>
            <w:tcW w:w="8190" w:type="dxa"/>
          </w:tcPr>
          <w:p w14:paraId="20ACFE9E" w14:textId="77777777" w:rsidR="002E74D8" w:rsidRPr="008E205F" w:rsidRDefault="002E74D8" w:rsidP="006F6A59">
            <w:r w:rsidRPr="008E205F">
              <w:rPr>
                <w:b/>
                <w:bCs/>
              </w:rPr>
              <w:t>PRE-1</w:t>
            </w:r>
            <w:r w:rsidRPr="008E205F">
              <w:t>: The property was previously managed by another landlord.</w:t>
            </w:r>
          </w:p>
          <w:p w14:paraId="27B0A959" w14:textId="77777777" w:rsidR="002E74D8" w:rsidRPr="008E205F" w:rsidRDefault="002E74D8" w:rsidP="006F6A59">
            <w:r w:rsidRPr="008E205F">
              <w:rPr>
                <w:b/>
                <w:bCs/>
              </w:rPr>
              <w:t>PRE-2</w:t>
            </w:r>
            <w:r w:rsidRPr="008E205F">
              <w:t>: Renters had submitted feedback for the property under the previous landlord.</w:t>
            </w:r>
          </w:p>
          <w:p w14:paraId="3F5D8CC8" w14:textId="77777777" w:rsidR="002E74D8" w:rsidRDefault="002E74D8" w:rsidP="006F6A59">
            <w:r w:rsidRPr="00AB59FE">
              <w:t xml:space="preserve">  </w:t>
            </w:r>
          </w:p>
        </w:tc>
      </w:tr>
      <w:tr w:rsidR="002E74D8" w14:paraId="5A6344C0" w14:textId="77777777" w:rsidTr="006F6A59">
        <w:tc>
          <w:tcPr>
            <w:tcW w:w="1890" w:type="dxa"/>
          </w:tcPr>
          <w:p w14:paraId="1675D4AB" w14:textId="77777777" w:rsidR="002E74D8" w:rsidRDefault="002E74D8" w:rsidP="006F6A59">
            <w:pPr>
              <w:jc w:val="both"/>
              <w:rPr>
                <w:b/>
              </w:rPr>
            </w:pPr>
            <w:r>
              <w:rPr>
                <w:b/>
              </w:rPr>
              <w:t>Post conditions:</w:t>
            </w:r>
          </w:p>
        </w:tc>
        <w:tc>
          <w:tcPr>
            <w:tcW w:w="8190" w:type="dxa"/>
          </w:tcPr>
          <w:p w14:paraId="416C6EC1" w14:textId="77777777" w:rsidR="002E74D8" w:rsidRPr="008E205F" w:rsidRDefault="002E74D8" w:rsidP="006F6A59">
            <w:r w:rsidRPr="008E205F">
              <w:rPr>
                <w:b/>
                <w:bCs/>
              </w:rPr>
              <w:t>POST-1</w:t>
            </w:r>
            <w:r w:rsidRPr="008E205F">
              <w:t>: The landlord successfully views previous renter feedback for the property.</w:t>
            </w:r>
          </w:p>
          <w:p w14:paraId="77E1A94B" w14:textId="77777777" w:rsidR="002E74D8" w:rsidRPr="008E205F" w:rsidRDefault="002E74D8" w:rsidP="006F6A59">
            <w:r w:rsidRPr="008E205F">
              <w:rPr>
                <w:b/>
                <w:bCs/>
              </w:rPr>
              <w:t>POST-2:</w:t>
            </w:r>
            <w:r w:rsidRPr="008E205F">
              <w:t xml:space="preserve"> The landlord can analyze past feedback to assess renter experiences and improve services.</w:t>
            </w:r>
          </w:p>
          <w:p w14:paraId="27289184" w14:textId="77777777" w:rsidR="002E74D8" w:rsidRDefault="002E74D8" w:rsidP="006F6A59">
            <w:r w:rsidRPr="0086026D">
              <w:t xml:space="preserve">  </w:t>
            </w:r>
          </w:p>
        </w:tc>
      </w:tr>
      <w:tr w:rsidR="002E74D8" w:rsidRPr="00D43D34" w14:paraId="6B0B6264" w14:textId="77777777" w:rsidTr="006F6A59">
        <w:tc>
          <w:tcPr>
            <w:tcW w:w="1890" w:type="dxa"/>
          </w:tcPr>
          <w:p w14:paraId="2D5164C0" w14:textId="77777777" w:rsidR="002E74D8" w:rsidRDefault="002E74D8" w:rsidP="006F6A59">
            <w:pPr>
              <w:jc w:val="both"/>
              <w:rPr>
                <w:b/>
              </w:rPr>
            </w:pPr>
            <w:r>
              <w:rPr>
                <w:b/>
              </w:rPr>
              <w:t>Include</w:t>
            </w:r>
          </w:p>
        </w:tc>
        <w:tc>
          <w:tcPr>
            <w:tcW w:w="8190" w:type="dxa"/>
          </w:tcPr>
          <w:p w14:paraId="2692DBEA" w14:textId="77777777" w:rsidR="002E74D8" w:rsidRPr="00D43D34" w:rsidRDefault="002E74D8" w:rsidP="006F6A59">
            <w:pPr>
              <w:spacing w:before="100" w:beforeAutospacing="1" w:after="100" w:afterAutospacing="1"/>
            </w:pPr>
            <w:r>
              <w:t>None</w:t>
            </w:r>
          </w:p>
        </w:tc>
      </w:tr>
      <w:tr w:rsidR="002E74D8" w:rsidRPr="00D43D34" w14:paraId="7627F53D" w14:textId="77777777" w:rsidTr="006F6A59">
        <w:tc>
          <w:tcPr>
            <w:tcW w:w="1890" w:type="dxa"/>
          </w:tcPr>
          <w:p w14:paraId="2ECA93FC" w14:textId="77777777" w:rsidR="002E74D8" w:rsidRDefault="002E74D8" w:rsidP="006F6A59">
            <w:pPr>
              <w:jc w:val="both"/>
              <w:rPr>
                <w:b/>
              </w:rPr>
            </w:pPr>
            <w:r>
              <w:rPr>
                <w:b/>
              </w:rPr>
              <w:t>Extend</w:t>
            </w:r>
          </w:p>
        </w:tc>
        <w:tc>
          <w:tcPr>
            <w:tcW w:w="8190" w:type="dxa"/>
          </w:tcPr>
          <w:p w14:paraId="2C9BF58D" w14:textId="77777777" w:rsidR="002E74D8" w:rsidRPr="00D43D34" w:rsidRDefault="002E74D8" w:rsidP="006F6A59">
            <w:pPr>
              <w:jc w:val="both"/>
            </w:pPr>
            <w:r>
              <w:t>None</w:t>
            </w:r>
          </w:p>
        </w:tc>
      </w:tr>
      <w:tr w:rsidR="002E74D8" w14:paraId="25E31DF2" w14:textId="77777777" w:rsidTr="006F6A59">
        <w:tc>
          <w:tcPr>
            <w:tcW w:w="1890" w:type="dxa"/>
          </w:tcPr>
          <w:p w14:paraId="75F82F40" w14:textId="77777777" w:rsidR="002E74D8" w:rsidRDefault="002E74D8" w:rsidP="006F6A59">
            <w:pPr>
              <w:jc w:val="both"/>
              <w:rPr>
                <w:b/>
              </w:rPr>
            </w:pPr>
            <w:r>
              <w:rPr>
                <w:b/>
              </w:rPr>
              <w:t>Normal Flow:</w:t>
            </w:r>
          </w:p>
        </w:tc>
        <w:tc>
          <w:tcPr>
            <w:tcW w:w="8190" w:type="dxa"/>
          </w:tcPr>
          <w:p w14:paraId="4D39A176" w14:textId="77777777" w:rsidR="002E74D8" w:rsidRPr="0075673E" w:rsidRDefault="002E74D8" w:rsidP="002E74D8">
            <w:pPr>
              <w:pStyle w:val="NoSpacing"/>
              <w:numPr>
                <w:ilvl w:val="0"/>
                <w:numId w:val="465"/>
              </w:numPr>
            </w:pPr>
            <w:r w:rsidRPr="0075673E">
              <w:t>The landlord logs into their account and navigates to the dashboard.</w:t>
            </w:r>
          </w:p>
          <w:p w14:paraId="36F40568" w14:textId="77777777" w:rsidR="002E74D8" w:rsidRPr="0075673E" w:rsidRDefault="002E74D8" w:rsidP="002E74D8">
            <w:pPr>
              <w:pStyle w:val="NoSpacing"/>
              <w:numPr>
                <w:ilvl w:val="0"/>
                <w:numId w:val="465"/>
              </w:numPr>
            </w:pPr>
            <w:r w:rsidRPr="0075673E">
              <w:t>The landlord selects a specific property from the list of their properties.</w:t>
            </w:r>
          </w:p>
          <w:p w14:paraId="4A8042F1" w14:textId="77777777" w:rsidR="002E74D8" w:rsidRPr="0075673E" w:rsidRDefault="002E74D8" w:rsidP="002E74D8">
            <w:pPr>
              <w:pStyle w:val="NoSpacing"/>
              <w:numPr>
                <w:ilvl w:val="0"/>
                <w:numId w:val="465"/>
              </w:numPr>
            </w:pPr>
            <w:r w:rsidRPr="0075673E">
              <w:t>The landlord clicks on the "View Previous Feedback" option.</w:t>
            </w:r>
          </w:p>
          <w:p w14:paraId="3595016D" w14:textId="77777777" w:rsidR="002E74D8" w:rsidRPr="0075673E" w:rsidRDefault="002E74D8" w:rsidP="002E74D8">
            <w:pPr>
              <w:pStyle w:val="NoSpacing"/>
              <w:numPr>
                <w:ilvl w:val="0"/>
                <w:numId w:val="465"/>
              </w:numPr>
            </w:pPr>
            <w:r w:rsidRPr="0075673E">
              <w:t>The system retrieves and displays feedback submitted by renters during the previous landlord’s ownership.</w:t>
            </w:r>
          </w:p>
          <w:p w14:paraId="30647F53" w14:textId="77777777" w:rsidR="002E74D8" w:rsidRPr="0075673E" w:rsidRDefault="002E74D8" w:rsidP="002E74D8">
            <w:pPr>
              <w:pStyle w:val="NoSpacing"/>
              <w:numPr>
                <w:ilvl w:val="0"/>
                <w:numId w:val="465"/>
              </w:numPr>
            </w:pPr>
            <w:r w:rsidRPr="0075673E">
              <w:t>The landlord reads the feedback and notes any patterns, concerns, or positive aspects.</w:t>
            </w:r>
          </w:p>
          <w:p w14:paraId="1A756CFE" w14:textId="77777777" w:rsidR="002E74D8" w:rsidRDefault="002E74D8" w:rsidP="006F6A59">
            <w:pPr>
              <w:pStyle w:val="NoSpacing"/>
            </w:pPr>
          </w:p>
        </w:tc>
      </w:tr>
      <w:tr w:rsidR="002E74D8" w:rsidRPr="00BB6A82" w14:paraId="4C28A02B" w14:textId="77777777" w:rsidTr="006F6A59">
        <w:tc>
          <w:tcPr>
            <w:tcW w:w="1890" w:type="dxa"/>
          </w:tcPr>
          <w:p w14:paraId="1500A64E" w14:textId="77777777" w:rsidR="002E74D8" w:rsidRDefault="002E74D8" w:rsidP="006F6A59">
            <w:pPr>
              <w:jc w:val="both"/>
              <w:rPr>
                <w:b/>
              </w:rPr>
            </w:pPr>
            <w:r>
              <w:rPr>
                <w:b/>
              </w:rPr>
              <w:t>Alternative Flows:</w:t>
            </w:r>
          </w:p>
          <w:p w14:paraId="54F8CC8F" w14:textId="77777777" w:rsidR="002E74D8" w:rsidRDefault="002E74D8" w:rsidP="006F6A59">
            <w:pPr>
              <w:jc w:val="both"/>
              <w:rPr>
                <w:b/>
                <w:color w:val="BFBFBF"/>
              </w:rPr>
            </w:pPr>
          </w:p>
        </w:tc>
        <w:tc>
          <w:tcPr>
            <w:tcW w:w="8190" w:type="dxa"/>
          </w:tcPr>
          <w:p w14:paraId="67CC7C10" w14:textId="77777777" w:rsidR="002E74D8" w:rsidRPr="0075673E" w:rsidRDefault="002E74D8" w:rsidP="006F6A59">
            <w:pPr>
              <w:spacing w:before="100" w:beforeAutospacing="1" w:after="100" w:afterAutospacing="1"/>
              <w:rPr>
                <w:b/>
                <w:bCs/>
              </w:rPr>
            </w:pPr>
            <w:r w:rsidRPr="0075673E">
              <w:rPr>
                <w:b/>
                <w:bCs/>
              </w:rPr>
              <w:t>No Previous Feedback Available:</w:t>
            </w:r>
          </w:p>
          <w:p w14:paraId="2AC06428" w14:textId="77777777" w:rsidR="002E74D8" w:rsidRPr="0075673E" w:rsidRDefault="002E74D8" w:rsidP="002E74D8">
            <w:pPr>
              <w:numPr>
                <w:ilvl w:val="0"/>
                <w:numId w:val="466"/>
              </w:numPr>
              <w:spacing w:before="100" w:beforeAutospacing="1" w:after="100" w:afterAutospacing="1"/>
            </w:pPr>
            <w:r w:rsidRPr="0075673E">
              <w:t>The landlord selects a property that has no renter feedback from the previous landlord.</w:t>
            </w:r>
          </w:p>
          <w:p w14:paraId="31CF0D0D" w14:textId="77777777" w:rsidR="002E74D8" w:rsidRPr="0075673E" w:rsidRDefault="002E74D8" w:rsidP="002E74D8">
            <w:pPr>
              <w:numPr>
                <w:ilvl w:val="0"/>
                <w:numId w:val="466"/>
              </w:numPr>
              <w:spacing w:before="100" w:beforeAutospacing="1" w:after="100" w:afterAutospacing="1"/>
            </w:pPr>
            <w:r w:rsidRPr="0075673E">
              <w:rPr>
                <w:b/>
                <w:bCs/>
              </w:rPr>
              <w:t>System Response:</w:t>
            </w:r>
            <w:r w:rsidRPr="0075673E">
              <w:t xml:space="preserve"> </w:t>
            </w:r>
            <w:r w:rsidRPr="0075673E">
              <w:rPr>
                <w:i/>
                <w:iCs/>
              </w:rPr>
              <w:t>"No previous feedback is available for this property."</w:t>
            </w:r>
          </w:p>
          <w:p w14:paraId="6F34803D" w14:textId="77777777" w:rsidR="002E74D8" w:rsidRPr="00BB6A82" w:rsidRDefault="002E74D8" w:rsidP="006F6A59">
            <w:pPr>
              <w:spacing w:before="100" w:beforeAutospacing="1" w:after="100" w:afterAutospacing="1"/>
            </w:pPr>
          </w:p>
        </w:tc>
      </w:tr>
      <w:tr w:rsidR="002E74D8" w14:paraId="3C2B7F95" w14:textId="77777777" w:rsidTr="006F6A59">
        <w:tc>
          <w:tcPr>
            <w:tcW w:w="1890" w:type="dxa"/>
          </w:tcPr>
          <w:p w14:paraId="4D955CC6" w14:textId="77777777" w:rsidR="002E74D8" w:rsidRDefault="002E74D8" w:rsidP="006F6A59">
            <w:pPr>
              <w:jc w:val="both"/>
              <w:rPr>
                <w:b/>
              </w:rPr>
            </w:pPr>
            <w:r>
              <w:rPr>
                <w:b/>
              </w:rPr>
              <w:t>Exceptions:</w:t>
            </w:r>
          </w:p>
        </w:tc>
        <w:tc>
          <w:tcPr>
            <w:tcW w:w="8190" w:type="dxa"/>
          </w:tcPr>
          <w:p w14:paraId="7614F8E2" w14:textId="77777777" w:rsidR="002E74D8" w:rsidRPr="0075673E" w:rsidRDefault="002E74D8" w:rsidP="006F6A59">
            <w:r w:rsidRPr="0075673E">
              <w:rPr>
                <w:b/>
                <w:bCs/>
              </w:rPr>
              <w:t>Feedback Retrieval Failure:</w:t>
            </w:r>
          </w:p>
          <w:p w14:paraId="1D9CF7F4" w14:textId="77777777" w:rsidR="002E74D8" w:rsidRPr="0075673E" w:rsidRDefault="002E74D8" w:rsidP="002E74D8">
            <w:pPr>
              <w:numPr>
                <w:ilvl w:val="0"/>
                <w:numId w:val="467"/>
              </w:numPr>
            </w:pPr>
            <w:r w:rsidRPr="0075673E">
              <w:t>The system displays an error message:</w:t>
            </w:r>
            <w:r w:rsidRPr="0075673E">
              <w:br/>
            </w:r>
            <w:r w:rsidRPr="0075673E">
              <w:rPr>
                <w:i/>
                <w:iCs/>
              </w:rPr>
              <w:t>"</w:t>
            </w:r>
            <w:r w:rsidRPr="0075673E">
              <w:t>Unable to retrieve previous feedback at the moment. Please try again later."</w:t>
            </w:r>
          </w:p>
          <w:p w14:paraId="29E11D3D" w14:textId="77777777" w:rsidR="002E74D8" w:rsidRDefault="002E74D8" w:rsidP="006F6A59">
            <w:r w:rsidRPr="0075673E">
              <w:t xml:space="preserve">  </w:t>
            </w:r>
          </w:p>
        </w:tc>
      </w:tr>
      <w:tr w:rsidR="002E74D8" w14:paraId="02FBDAAE" w14:textId="77777777" w:rsidTr="006F6A59">
        <w:tc>
          <w:tcPr>
            <w:tcW w:w="1890" w:type="dxa"/>
          </w:tcPr>
          <w:p w14:paraId="6BCA4979" w14:textId="77777777" w:rsidR="002E74D8" w:rsidRDefault="002E74D8" w:rsidP="006F6A59">
            <w:pPr>
              <w:jc w:val="both"/>
              <w:rPr>
                <w:b/>
              </w:rPr>
            </w:pPr>
            <w:r>
              <w:rPr>
                <w:b/>
              </w:rPr>
              <w:t>Business Rules</w:t>
            </w:r>
          </w:p>
        </w:tc>
        <w:tc>
          <w:tcPr>
            <w:tcW w:w="8190" w:type="dxa"/>
          </w:tcPr>
          <w:p w14:paraId="4A7198B3" w14:textId="77777777" w:rsidR="002E74D8" w:rsidRDefault="002E74D8" w:rsidP="006F6A59">
            <w:pPr>
              <w:jc w:val="both"/>
            </w:pPr>
            <w:r>
              <w:t>None</w:t>
            </w:r>
          </w:p>
        </w:tc>
      </w:tr>
      <w:tr w:rsidR="002E74D8" w14:paraId="51A34FD6" w14:textId="77777777" w:rsidTr="006F6A59">
        <w:tc>
          <w:tcPr>
            <w:tcW w:w="1890" w:type="dxa"/>
          </w:tcPr>
          <w:p w14:paraId="1300FBE9" w14:textId="77777777" w:rsidR="002E74D8" w:rsidRDefault="002E74D8" w:rsidP="006F6A59">
            <w:pPr>
              <w:jc w:val="both"/>
              <w:rPr>
                <w:b/>
              </w:rPr>
            </w:pPr>
            <w:r>
              <w:rPr>
                <w:b/>
              </w:rPr>
              <w:t>Assumptions:</w:t>
            </w:r>
          </w:p>
        </w:tc>
        <w:tc>
          <w:tcPr>
            <w:tcW w:w="8190" w:type="dxa"/>
          </w:tcPr>
          <w:p w14:paraId="27CCE40D" w14:textId="77777777" w:rsidR="002E74D8" w:rsidRPr="0075673E" w:rsidRDefault="002E74D8" w:rsidP="002E74D8">
            <w:pPr>
              <w:numPr>
                <w:ilvl w:val="0"/>
                <w:numId w:val="468"/>
              </w:numPr>
            </w:pPr>
            <w:r w:rsidRPr="0075673E">
              <w:t>Previous renter feedback remains accessible to the new landlord for reference.</w:t>
            </w:r>
          </w:p>
          <w:p w14:paraId="7A559F5C" w14:textId="77777777" w:rsidR="002E74D8" w:rsidRPr="0075673E" w:rsidRDefault="002E74D8" w:rsidP="002E74D8">
            <w:pPr>
              <w:numPr>
                <w:ilvl w:val="0"/>
                <w:numId w:val="468"/>
              </w:numPr>
            </w:pPr>
            <w:r w:rsidRPr="0075673E">
              <w:lastRenderedPageBreak/>
              <w:t>Landlords cannot modify or delete previous feedback; they can only view it.</w:t>
            </w:r>
          </w:p>
          <w:p w14:paraId="41CF880E" w14:textId="77777777" w:rsidR="002E74D8" w:rsidRDefault="002E74D8" w:rsidP="006F6A59"/>
        </w:tc>
      </w:tr>
    </w:tbl>
    <w:p w14:paraId="013A9AEA" w14:textId="77777777" w:rsidR="002E74D8" w:rsidRDefault="002E74D8" w:rsidP="002E74D8"/>
    <w:p w14:paraId="4055B223" w14:textId="77777777" w:rsidR="002E74D8" w:rsidRDefault="002E74D8" w:rsidP="002E74D8"/>
    <w:p w14:paraId="4CD3F586" w14:textId="77777777" w:rsidR="004C606C" w:rsidRDefault="004C606C" w:rsidP="002E74D8"/>
    <w:p w14:paraId="717E4115" w14:textId="77777777" w:rsidR="004C606C" w:rsidRDefault="004C606C" w:rsidP="002E74D8"/>
    <w:p w14:paraId="329FCC39"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37DEABCD" w14:textId="77777777" w:rsidTr="006F6A59">
        <w:tc>
          <w:tcPr>
            <w:tcW w:w="1890" w:type="dxa"/>
          </w:tcPr>
          <w:p w14:paraId="376A6E0A" w14:textId="77777777" w:rsidR="002E74D8" w:rsidRDefault="002E74D8" w:rsidP="006F6A59">
            <w:pPr>
              <w:jc w:val="both"/>
              <w:rPr>
                <w:b/>
              </w:rPr>
            </w:pPr>
            <w:bookmarkStart w:id="431" w:name="_Hlk187475104"/>
            <w:r>
              <w:rPr>
                <w:b/>
              </w:rPr>
              <w:t>Use Case ID:</w:t>
            </w:r>
          </w:p>
        </w:tc>
        <w:tc>
          <w:tcPr>
            <w:tcW w:w="8190" w:type="dxa"/>
          </w:tcPr>
          <w:p w14:paraId="090C4C7A" w14:textId="77777777" w:rsidR="002E74D8" w:rsidRDefault="002E74D8" w:rsidP="006F6A59">
            <w:pPr>
              <w:jc w:val="both"/>
            </w:pPr>
            <w:r w:rsidRPr="006146AB">
              <w:t>UC-</w:t>
            </w:r>
            <w:r>
              <w:t>14</w:t>
            </w:r>
          </w:p>
        </w:tc>
      </w:tr>
      <w:tr w:rsidR="002E74D8" w14:paraId="71D938B8" w14:textId="77777777" w:rsidTr="006F6A59">
        <w:tc>
          <w:tcPr>
            <w:tcW w:w="1890" w:type="dxa"/>
          </w:tcPr>
          <w:p w14:paraId="7471BC40" w14:textId="77777777" w:rsidR="002E74D8" w:rsidRDefault="002E74D8" w:rsidP="006F6A59">
            <w:pPr>
              <w:jc w:val="both"/>
              <w:rPr>
                <w:b/>
              </w:rPr>
            </w:pPr>
            <w:r>
              <w:rPr>
                <w:b/>
              </w:rPr>
              <w:t>Use Case Name:</w:t>
            </w:r>
          </w:p>
        </w:tc>
        <w:tc>
          <w:tcPr>
            <w:tcW w:w="8190" w:type="dxa"/>
          </w:tcPr>
          <w:p w14:paraId="4A4FC8DA" w14:textId="77777777" w:rsidR="002E74D8" w:rsidRDefault="002E74D8" w:rsidP="006F6A59">
            <w:pPr>
              <w:pStyle w:val="Pa49"/>
              <w:jc w:val="both"/>
              <w:rPr>
                <w:rFonts w:ascii="Times New Roman" w:hAnsi="Times New Roman"/>
              </w:rPr>
            </w:pPr>
            <w:r>
              <w:rPr>
                <w:rFonts w:ascii="Times New Roman" w:hAnsi="Times New Roman"/>
              </w:rPr>
              <w:t>Chat</w:t>
            </w:r>
          </w:p>
        </w:tc>
      </w:tr>
      <w:tr w:rsidR="002E74D8" w:rsidRPr="00580B6D" w14:paraId="57F0C364" w14:textId="77777777" w:rsidTr="006F6A59">
        <w:tc>
          <w:tcPr>
            <w:tcW w:w="1890" w:type="dxa"/>
          </w:tcPr>
          <w:p w14:paraId="3561EFC4" w14:textId="77777777" w:rsidR="002E74D8" w:rsidRDefault="002E74D8" w:rsidP="006F6A59">
            <w:pPr>
              <w:jc w:val="both"/>
              <w:rPr>
                <w:b/>
              </w:rPr>
            </w:pPr>
            <w:r>
              <w:rPr>
                <w:b/>
              </w:rPr>
              <w:t>Actors:</w:t>
            </w:r>
          </w:p>
        </w:tc>
        <w:tc>
          <w:tcPr>
            <w:tcW w:w="8190" w:type="dxa"/>
          </w:tcPr>
          <w:p w14:paraId="0938150A" w14:textId="77777777" w:rsidR="002E74D8" w:rsidRDefault="002E74D8" w:rsidP="006F6A59">
            <w:pPr>
              <w:jc w:val="both"/>
            </w:pPr>
            <w:r>
              <w:rPr>
                <w:b/>
                <w:bCs/>
              </w:rPr>
              <w:t xml:space="preserve">Primary Actor: </w:t>
            </w:r>
            <w:r>
              <w:t>Landlord</w:t>
            </w:r>
          </w:p>
          <w:p w14:paraId="478BC426"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538637DB" w14:textId="77777777" w:rsidTr="006F6A59">
        <w:trPr>
          <w:trHeight w:val="647"/>
        </w:trPr>
        <w:tc>
          <w:tcPr>
            <w:tcW w:w="1890" w:type="dxa"/>
          </w:tcPr>
          <w:p w14:paraId="4A84A826" w14:textId="77777777" w:rsidR="002E74D8" w:rsidRDefault="002E74D8" w:rsidP="006F6A59">
            <w:pPr>
              <w:jc w:val="both"/>
              <w:rPr>
                <w:b/>
              </w:rPr>
            </w:pPr>
            <w:r>
              <w:rPr>
                <w:b/>
              </w:rPr>
              <w:t>Description:</w:t>
            </w:r>
          </w:p>
        </w:tc>
        <w:tc>
          <w:tcPr>
            <w:tcW w:w="8190" w:type="dxa"/>
          </w:tcPr>
          <w:p w14:paraId="5E3384F5" w14:textId="77777777" w:rsidR="002E74D8" w:rsidRPr="00BB6AEB" w:rsidRDefault="002E74D8" w:rsidP="006F6A59">
            <w:pPr>
              <w:pStyle w:val="Pa49"/>
              <w:jc w:val="both"/>
              <w:rPr>
                <w:rFonts w:ascii="Times New Roman" w:hAnsi="Times New Roman"/>
              </w:rPr>
            </w:pPr>
            <w:r w:rsidRPr="00BB6AEB">
              <w:rPr>
                <w:rFonts w:ascii="Times New Roman" w:hAnsi="Times New Roman"/>
              </w:rPr>
              <w:t>This use case describes how a landlord communicates with renters through the platform’s chat feature to discuss property details, address queries, or respond to feedback.</w:t>
            </w:r>
          </w:p>
          <w:p w14:paraId="79808BF5" w14:textId="77777777" w:rsidR="002E74D8" w:rsidRDefault="002E74D8" w:rsidP="006F6A59">
            <w:pPr>
              <w:pStyle w:val="Pa49"/>
              <w:jc w:val="both"/>
              <w:rPr>
                <w:rFonts w:ascii="Times New Roman" w:hAnsi="Times New Roman"/>
              </w:rPr>
            </w:pPr>
          </w:p>
        </w:tc>
      </w:tr>
      <w:tr w:rsidR="002E74D8" w14:paraId="3EF4B55D" w14:textId="77777777" w:rsidTr="006F6A59">
        <w:tc>
          <w:tcPr>
            <w:tcW w:w="1890" w:type="dxa"/>
          </w:tcPr>
          <w:p w14:paraId="5F199E27" w14:textId="77777777" w:rsidR="002E74D8" w:rsidRDefault="002E74D8" w:rsidP="006F6A59">
            <w:pPr>
              <w:jc w:val="both"/>
              <w:rPr>
                <w:b/>
              </w:rPr>
            </w:pPr>
            <w:r>
              <w:rPr>
                <w:b/>
              </w:rPr>
              <w:t>Trigger:</w:t>
            </w:r>
          </w:p>
        </w:tc>
        <w:tc>
          <w:tcPr>
            <w:tcW w:w="8190" w:type="dxa"/>
          </w:tcPr>
          <w:p w14:paraId="74D536F3" w14:textId="77777777" w:rsidR="002E74D8" w:rsidRPr="00512FEF" w:rsidRDefault="002E74D8" w:rsidP="006F6A59">
            <w:pPr>
              <w:spacing w:before="100" w:beforeAutospacing="1" w:after="100" w:afterAutospacing="1"/>
            </w:pPr>
            <w:r w:rsidRPr="00955083">
              <w:t>The landlord initiates a chat from the communication dashboard or responds to a renter's message.</w:t>
            </w:r>
          </w:p>
          <w:p w14:paraId="32AA00FD" w14:textId="77777777" w:rsidR="002E74D8" w:rsidRDefault="002E74D8" w:rsidP="006F6A59">
            <w:pPr>
              <w:spacing w:before="100" w:beforeAutospacing="1" w:after="100" w:afterAutospacing="1"/>
            </w:pPr>
          </w:p>
        </w:tc>
      </w:tr>
      <w:tr w:rsidR="002E74D8" w14:paraId="6048D799" w14:textId="77777777" w:rsidTr="006F6A59">
        <w:tc>
          <w:tcPr>
            <w:tcW w:w="1890" w:type="dxa"/>
          </w:tcPr>
          <w:p w14:paraId="4CDE8740" w14:textId="77777777" w:rsidR="002E74D8" w:rsidRDefault="002E74D8" w:rsidP="006F6A59">
            <w:r>
              <w:rPr>
                <w:b/>
              </w:rPr>
              <w:t>Level:</w:t>
            </w:r>
          </w:p>
          <w:p w14:paraId="0FF7939F" w14:textId="77777777" w:rsidR="002E74D8" w:rsidRDefault="002E74D8" w:rsidP="006F6A59">
            <w:pPr>
              <w:jc w:val="both"/>
              <w:rPr>
                <w:b/>
              </w:rPr>
            </w:pPr>
          </w:p>
        </w:tc>
        <w:tc>
          <w:tcPr>
            <w:tcW w:w="8190" w:type="dxa"/>
          </w:tcPr>
          <w:p w14:paraId="27E6E76C" w14:textId="77777777" w:rsidR="002E74D8" w:rsidRDefault="002E74D8" w:rsidP="006F6A59">
            <w:pPr>
              <w:jc w:val="both"/>
            </w:pPr>
            <w:r>
              <w:t>Low</w:t>
            </w:r>
          </w:p>
        </w:tc>
      </w:tr>
      <w:tr w:rsidR="002E74D8" w14:paraId="54428E25" w14:textId="77777777" w:rsidTr="006F6A59">
        <w:trPr>
          <w:trHeight w:val="813"/>
        </w:trPr>
        <w:tc>
          <w:tcPr>
            <w:tcW w:w="1890" w:type="dxa"/>
          </w:tcPr>
          <w:p w14:paraId="6583FFB7" w14:textId="77777777" w:rsidR="002E74D8" w:rsidRDefault="002E74D8" w:rsidP="006F6A59">
            <w:pPr>
              <w:jc w:val="both"/>
              <w:rPr>
                <w:b/>
              </w:rPr>
            </w:pPr>
            <w:r>
              <w:rPr>
                <w:b/>
              </w:rPr>
              <w:t>Preconditions:</w:t>
            </w:r>
          </w:p>
        </w:tc>
        <w:tc>
          <w:tcPr>
            <w:tcW w:w="8190" w:type="dxa"/>
          </w:tcPr>
          <w:p w14:paraId="13F60858" w14:textId="77777777" w:rsidR="002E74D8" w:rsidRPr="00955083" w:rsidRDefault="002E74D8" w:rsidP="006F6A59">
            <w:r w:rsidRPr="00955083">
              <w:rPr>
                <w:b/>
                <w:bCs/>
              </w:rPr>
              <w:t>PRE-</w:t>
            </w:r>
            <w:r>
              <w:rPr>
                <w:b/>
                <w:bCs/>
              </w:rPr>
              <w:t>1</w:t>
            </w:r>
            <w:r w:rsidRPr="00955083">
              <w:rPr>
                <w:b/>
                <w:bCs/>
              </w:rPr>
              <w:t>:</w:t>
            </w:r>
            <w:r w:rsidRPr="00955083">
              <w:t xml:space="preserve"> The landlord has at least one active property listed on the platform.</w:t>
            </w:r>
          </w:p>
          <w:p w14:paraId="60AACAEB" w14:textId="77777777" w:rsidR="002E74D8" w:rsidRPr="00955083" w:rsidRDefault="002E74D8" w:rsidP="006F6A59">
            <w:r w:rsidRPr="00955083">
              <w:rPr>
                <w:b/>
                <w:bCs/>
              </w:rPr>
              <w:t>PRE-</w:t>
            </w:r>
            <w:r>
              <w:rPr>
                <w:b/>
                <w:bCs/>
              </w:rPr>
              <w:t>2</w:t>
            </w:r>
            <w:r w:rsidRPr="00955083">
              <w:rPr>
                <w:b/>
                <w:bCs/>
              </w:rPr>
              <w:t>:</w:t>
            </w:r>
            <w:r w:rsidRPr="00955083">
              <w:t xml:space="preserve"> The renter has initiated or is open to receiving messages.</w:t>
            </w:r>
          </w:p>
          <w:p w14:paraId="133786FF" w14:textId="77777777" w:rsidR="002E74D8" w:rsidRDefault="002E74D8" w:rsidP="006F6A59">
            <w:r w:rsidRPr="00AB59FE">
              <w:t xml:space="preserve">  </w:t>
            </w:r>
          </w:p>
        </w:tc>
      </w:tr>
      <w:tr w:rsidR="002E74D8" w14:paraId="217B086D" w14:textId="77777777" w:rsidTr="006F6A59">
        <w:tc>
          <w:tcPr>
            <w:tcW w:w="1890" w:type="dxa"/>
          </w:tcPr>
          <w:p w14:paraId="18541369" w14:textId="77777777" w:rsidR="002E74D8" w:rsidRDefault="002E74D8" w:rsidP="006F6A59">
            <w:pPr>
              <w:jc w:val="both"/>
              <w:rPr>
                <w:b/>
              </w:rPr>
            </w:pPr>
            <w:r>
              <w:rPr>
                <w:b/>
              </w:rPr>
              <w:t>Post conditions:</w:t>
            </w:r>
          </w:p>
        </w:tc>
        <w:tc>
          <w:tcPr>
            <w:tcW w:w="8190" w:type="dxa"/>
          </w:tcPr>
          <w:p w14:paraId="6C79612F" w14:textId="77777777" w:rsidR="002E74D8" w:rsidRPr="00955083" w:rsidRDefault="002E74D8" w:rsidP="006F6A59">
            <w:r w:rsidRPr="00955083">
              <w:rPr>
                <w:b/>
                <w:bCs/>
              </w:rPr>
              <w:t>POST-1:</w:t>
            </w:r>
            <w:r w:rsidRPr="00955083">
              <w:t xml:space="preserve"> The landlord successfully exchanges messages with the renter via the platform’s chat system.</w:t>
            </w:r>
          </w:p>
          <w:p w14:paraId="07923134" w14:textId="77777777" w:rsidR="002E74D8" w:rsidRPr="00955083" w:rsidRDefault="002E74D8" w:rsidP="006F6A59">
            <w:r w:rsidRPr="00955083">
              <w:rPr>
                <w:b/>
                <w:bCs/>
              </w:rPr>
              <w:t>POST-2:</w:t>
            </w:r>
            <w:r w:rsidRPr="00955083">
              <w:t xml:space="preserve"> The conversation is logged and accessible for future reference.</w:t>
            </w:r>
          </w:p>
          <w:p w14:paraId="0E764560" w14:textId="77777777" w:rsidR="002E74D8" w:rsidRDefault="002E74D8" w:rsidP="006F6A59"/>
          <w:p w14:paraId="6A50312A" w14:textId="77777777" w:rsidR="002E74D8" w:rsidRDefault="002E74D8" w:rsidP="006F6A59"/>
        </w:tc>
      </w:tr>
      <w:tr w:rsidR="002E74D8" w:rsidRPr="00D43D34" w14:paraId="1827DA84" w14:textId="77777777" w:rsidTr="006F6A59">
        <w:tc>
          <w:tcPr>
            <w:tcW w:w="1890" w:type="dxa"/>
          </w:tcPr>
          <w:p w14:paraId="07FF1438" w14:textId="77777777" w:rsidR="002E74D8" w:rsidRDefault="002E74D8" w:rsidP="006F6A59">
            <w:pPr>
              <w:jc w:val="both"/>
              <w:rPr>
                <w:b/>
              </w:rPr>
            </w:pPr>
            <w:r>
              <w:rPr>
                <w:b/>
              </w:rPr>
              <w:t>Include</w:t>
            </w:r>
          </w:p>
        </w:tc>
        <w:tc>
          <w:tcPr>
            <w:tcW w:w="8190" w:type="dxa"/>
          </w:tcPr>
          <w:p w14:paraId="5FB75AEB" w14:textId="77777777" w:rsidR="002E74D8" w:rsidRPr="00D43D34" w:rsidRDefault="002E74D8" w:rsidP="006F6A59">
            <w:pPr>
              <w:spacing w:before="100" w:beforeAutospacing="1" w:after="100" w:afterAutospacing="1"/>
            </w:pPr>
            <w:r>
              <w:t>None</w:t>
            </w:r>
          </w:p>
        </w:tc>
      </w:tr>
      <w:tr w:rsidR="002E74D8" w:rsidRPr="00D43D34" w14:paraId="4EADAAB7" w14:textId="77777777" w:rsidTr="006F6A59">
        <w:tc>
          <w:tcPr>
            <w:tcW w:w="1890" w:type="dxa"/>
          </w:tcPr>
          <w:p w14:paraId="4BF6B811" w14:textId="77777777" w:rsidR="002E74D8" w:rsidRDefault="002E74D8" w:rsidP="006F6A59">
            <w:pPr>
              <w:jc w:val="both"/>
              <w:rPr>
                <w:b/>
              </w:rPr>
            </w:pPr>
            <w:r>
              <w:rPr>
                <w:b/>
              </w:rPr>
              <w:t>Extend</w:t>
            </w:r>
          </w:p>
        </w:tc>
        <w:tc>
          <w:tcPr>
            <w:tcW w:w="8190" w:type="dxa"/>
          </w:tcPr>
          <w:p w14:paraId="53005445" w14:textId="77777777" w:rsidR="002E74D8" w:rsidRPr="00D43D34" w:rsidRDefault="002E74D8" w:rsidP="006F6A59">
            <w:pPr>
              <w:jc w:val="both"/>
            </w:pPr>
            <w:r>
              <w:t>None</w:t>
            </w:r>
          </w:p>
        </w:tc>
      </w:tr>
      <w:tr w:rsidR="002E74D8" w14:paraId="46A46954" w14:textId="77777777" w:rsidTr="006F6A59">
        <w:tc>
          <w:tcPr>
            <w:tcW w:w="1890" w:type="dxa"/>
          </w:tcPr>
          <w:p w14:paraId="777B0B8A" w14:textId="77777777" w:rsidR="002E74D8" w:rsidRDefault="002E74D8" w:rsidP="006F6A59">
            <w:pPr>
              <w:jc w:val="both"/>
              <w:rPr>
                <w:b/>
              </w:rPr>
            </w:pPr>
            <w:r>
              <w:rPr>
                <w:b/>
              </w:rPr>
              <w:t>Normal Flow:</w:t>
            </w:r>
          </w:p>
        </w:tc>
        <w:tc>
          <w:tcPr>
            <w:tcW w:w="8190" w:type="dxa"/>
          </w:tcPr>
          <w:p w14:paraId="46769DE6" w14:textId="77777777" w:rsidR="002E74D8" w:rsidRPr="00955083" w:rsidRDefault="002E74D8" w:rsidP="002E74D8">
            <w:pPr>
              <w:pStyle w:val="NoSpacing"/>
              <w:numPr>
                <w:ilvl w:val="0"/>
                <w:numId w:val="219"/>
              </w:numPr>
            </w:pPr>
            <w:r w:rsidRPr="00955083">
              <w:t>The landlord logs into their account and navigates to the "Chat" section.</w:t>
            </w:r>
          </w:p>
          <w:p w14:paraId="4F9468A1" w14:textId="77777777" w:rsidR="002E74D8" w:rsidRPr="00955083" w:rsidRDefault="002E74D8" w:rsidP="002E74D8">
            <w:pPr>
              <w:pStyle w:val="NoSpacing"/>
              <w:numPr>
                <w:ilvl w:val="0"/>
                <w:numId w:val="219"/>
              </w:numPr>
            </w:pPr>
            <w:r w:rsidRPr="00955083">
              <w:t>The system displays a list of existing chat threads organized by renters or properties.</w:t>
            </w:r>
          </w:p>
          <w:p w14:paraId="0B7ECDCB" w14:textId="77777777" w:rsidR="002E74D8" w:rsidRPr="00955083" w:rsidRDefault="002E74D8" w:rsidP="002E74D8">
            <w:pPr>
              <w:pStyle w:val="NoSpacing"/>
              <w:numPr>
                <w:ilvl w:val="0"/>
                <w:numId w:val="219"/>
              </w:numPr>
            </w:pPr>
            <w:r w:rsidRPr="00955083">
              <w:t>The landlord selects a chat thread or initiates a new conversation by selecting a renter.</w:t>
            </w:r>
          </w:p>
          <w:p w14:paraId="1AA9AE67" w14:textId="77777777" w:rsidR="002E74D8" w:rsidRPr="00955083" w:rsidRDefault="002E74D8" w:rsidP="002E74D8">
            <w:pPr>
              <w:pStyle w:val="NoSpacing"/>
              <w:numPr>
                <w:ilvl w:val="0"/>
                <w:numId w:val="219"/>
              </w:numPr>
            </w:pPr>
            <w:r w:rsidRPr="00955083">
              <w:t>The landlord types a message into the chat interface and sends it.</w:t>
            </w:r>
          </w:p>
          <w:p w14:paraId="7A946E18" w14:textId="77777777" w:rsidR="002E74D8" w:rsidRPr="00955083" w:rsidRDefault="002E74D8" w:rsidP="002E74D8">
            <w:pPr>
              <w:pStyle w:val="NoSpacing"/>
              <w:numPr>
                <w:ilvl w:val="0"/>
                <w:numId w:val="219"/>
              </w:numPr>
            </w:pPr>
            <w:r w:rsidRPr="00955083">
              <w:t>The system delivers the message to the renter in real time.</w:t>
            </w:r>
          </w:p>
          <w:p w14:paraId="2B509644" w14:textId="77777777" w:rsidR="002E74D8" w:rsidRPr="00955083" w:rsidRDefault="002E74D8" w:rsidP="002E74D8">
            <w:pPr>
              <w:pStyle w:val="NoSpacing"/>
              <w:numPr>
                <w:ilvl w:val="0"/>
                <w:numId w:val="219"/>
              </w:numPr>
            </w:pPr>
            <w:r w:rsidRPr="00955083">
              <w:t>The landlord receives the renter’s response in the chat thread and continues the conversation as needed.</w:t>
            </w:r>
          </w:p>
          <w:p w14:paraId="4DA178CF" w14:textId="77777777" w:rsidR="002E74D8" w:rsidRDefault="002E74D8" w:rsidP="006F6A59">
            <w:pPr>
              <w:pStyle w:val="NoSpacing"/>
            </w:pPr>
          </w:p>
        </w:tc>
      </w:tr>
      <w:tr w:rsidR="002E74D8" w:rsidRPr="00BB6A82" w14:paraId="06F76BF6" w14:textId="77777777" w:rsidTr="006F6A59">
        <w:tc>
          <w:tcPr>
            <w:tcW w:w="1890" w:type="dxa"/>
          </w:tcPr>
          <w:p w14:paraId="2C6983F9" w14:textId="77777777" w:rsidR="002E74D8" w:rsidRDefault="002E74D8" w:rsidP="006F6A59">
            <w:pPr>
              <w:jc w:val="both"/>
              <w:rPr>
                <w:b/>
              </w:rPr>
            </w:pPr>
            <w:r>
              <w:rPr>
                <w:b/>
              </w:rPr>
              <w:t>Alternative Flows:</w:t>
            </w:r>
          </w:p>
          <w:p w14:paraId="66F8B3BB" w14:textId="77777777" w:rsidR="002E74D8" w:rsidRDefault="002E74D8" w:rsidP="006F6A59">
            <w:pPr>
              <w:jc w:val="both"/>
              <w:rPr>
                <w:b/>
                <w:color w:val="BFBFBF"/>
              </w:rPr>
            </w:pPr>
          </w:p>
        </w:tc>
        <w:tc>
          <w:tcPr>
            <w:tcW w:w="8190" w:type="dxa"/>
          </w:tcPr>
          <w:p w14:paraId="6E1409B0" w14:textId="77777777" w:rsidR="002E74D8" w:rsidRPr="00FE63F9" w:rsidRDefault="002E74D8" w:rsidP="006F6A59">
            <w:pPr>
              <w:spacing w:before="100" w:beforeAutospacing="1" w:after="100" w:afterAutospacing="1"/>
            </w:pPr>
            <w:r w:rsidRPr="00FE63F9">
              <w:rPr>
                <w:b/>
                <w:bCs/>
              </w:rPr>
              <w:t>No Active Threads:</w:t>
            </w:r>
          </w:p>
          <w:p w14:paraId="11C48F57" w14:textId="77777777" w:rsidR="002E74D8" w:rsidRPr="00FE63F9" w:rsidRDefault="002E74D8" w:rsidP="002E74D8">
            <w:pPr>
              <w:numPr>
                <w:ilvl w:val="0"/>
                <w:numId w:val="220"/>
              </w:numPr>
              <w:spacing w:before="100" w:beforeAutospacing="1" w:after="100" w:afterAutospacing="1"/>
            </w:pPr>
            <w:r w:rsidRPr="00FE63F9">
              <w:t>The landlord opens the chat section but has no active conversations.</w:t>
            </w:r>
          </w:p>
          <w:p w14:paraId="3CBBAD62" w14:textId="77777777" w:rsidR="002E74D8" w:rsidRPr="00BB6A82" w:rsidRDefault="002E74D8" w:rsidP="002E74D8">
            <w:pPr>
              <w:numPr>
                <w:ilvl w:val="0"/>
                <w:numId w:val="220"/>
              </w:numPr>
              <w:spacing w:before="100" w:beforeAutospacing="1" w:after="100" w:afterAutospacing="1"/>
            </w:pPr>
            <w:r w:rsidRPr="00FE63F9">
              <w:rPr>
                <w:b/>
                <w:bCs/>
              </w:rPr>
              <w:lastRenderedPageBreak/>
              <w:t>System Response:</w:t>
            </w:r>
            <w:r w:rsidRPr="00FE63F9">
              <w:t xml:space="preserve"> "No active chats found. Start a new conversation from the property details page."  </w:t>
            </w:r>
            <w:r w:rsidRPr="00955083">
              <w:t xml:space="preserve"> </w:t>
            </w:r>
          </w:p>
        </w:tc>
      </w:tr>
      <w:tr w:rsidR="002E74D8" w14:paraId="19F7C8E6" w14:textId="77777777" w:rsidTr="006F6A59">
        <w:tc>
          <w:tcPr>
            <w:tcW w:w="1890" w:type="dxa"/>
          </w:tcPr>
          <w:p w14:paraId="5CF56A4C" w14:textId="77777777" w:rsidR="002E74D8" w:rsidRDefault="002E74D8" w:rsidP="006F6A59">
            <w:pPr>
              <w:jc w:val="both"/>
              <w:rPr>
                <w:b/>
              </w:rPr>
            </w:pPr>
            <w:r>
              <w:rPr>
                <w:b/>
              </w:rPr>
              <w:lastRenderedPageBreak/>
              <w:t>Exceptions:</w:t>
            </w:r>
          </w:p>
        </w:tc>
        <w:tc>
          <w:tcPr>
            <w:tcW w:w="8190" w:type="dxa"/>
          </w:tcPr>
          <w:p w14:paraId="4DFBCCB6" w14:textId="77777777" w:rsidR="002E74D8" w:rsidRPr="00FE63F9" w:rsidRDefault="002E74D8" w:rsidP="006F6A59">
            <w:r w:rsidRPr="00FE63F9">
              <w:rPr>
                <w:b/>
                <w:bCs/>
              </w:rPr>
              <w:t>Blocked Communication:</w:t>
            </w:r>
          </w:p>
          <w:p w14:paraId="4FE9398F" w14:textId="77777777" w:rsidR="002E74D8" w:rsidRPr="00FE63F9" w:rsidRDefault="002E74D8" w:rsidP="002E74D8">
            <w:pPr>
              <w:numPr>
                <w:ilvl w:val="0"/>
                <w:numId w:val="221"/>
              </w:numPr>
            </w:pPr>
            <w:r w:rsidRPr="00FE63F9">
              <w:t xml:space="preserve">The </w:t>
            </w:r>
            <w:r>
              <w:t xml:space="preserve">landlord </w:t>
            </w:r>
            <w:r w:rsidRPr="00FE63F9">
              <w:t xml:space="preserve">has blocked communication with the </w:t>
            </w:r>
            <w:r>
              <w:t>renters</w:t>
            </w:r>
            <w:r w:rsidRPr="00FE63F9">
              <w:t>.</w:t>
            </w:r>
          </w:p>
          <w:p w14:paraId="4151FBD0" w14:textId="77777777" w:rsidR="002E74D8" w:rsidRPr="00FE63F9" w:rsidRDefault="002E74D8" w:rsidP="002E74D8">
            <w:pPr>
              <w:numPr>
                <w:ilvl w:val="0"/>
                <w:numId w:val="221"/>
              </w:numPr>
            </w:pPr>
            <w:r w:rsidRPr="00FE63F9">
              <w:rPr>
                <w:b/>
                <w:bCs/>
              </w:rPr>
              <w:t>System Response:</w:t>
            </w:r>
            <w:r w:rsidRPr="00FE63F9">
              <w:t xml:space="preserve"> "You cannot message this </w:t>
            </w:r>
            <w:r>
              <w:t>landlord</w:t>
            </w:r>
            <w:r w:rsidRPr="00FE63F9">
              <w:t xml:space="preserve">. Communication is restricted by the </w:t>
            </w:r>
            <w:r>
              <w:t>landlord</w:t>
            </w:r>
            <w:r w:rsidRPr="00FE63F9">
              <w:t>'s settings."</w:t>
            </w:r>
          </w:p>
          <w:p w14:paraId="013644BD" w14:textId="77777777" w:rsidR="002E74D8" w:rsidRDefault="002E74D8" w:rsidP="006F6A59"/>
        </w:tc>
      </w:tr>
      <w:tr w:rsidR="002E74D8" w14:paraId="7BBB2A56" w14:textId="77777777" w:rsidTr="006F6A59">
        <w:tc>
          <w:tcPr>
            <w:tcW w:w="1890" w:type="dxa"/>
          </w:tcPr>
          <w:p w14:paraId="51E2E8E9" w14:textId="77777777" w:rsidR="002E74D8" w:rsidRDefault="002E74D8" w:rsidP="006F6A59">
            <w:pPr>
              <w:jc w:val="both"/>
              <w:rPr>
                <w:b/>
              </w:rPr>
            </w:pPr>
            <w:r>
              <w:rPr>
                <w:b/>
              </w:rPr>
              <w:t>Business Rules</w:t>
            </w:r>
          </w:p>
        </w:tc>
        <w:tc>
          <w:tcPr>
            <w:tcW w:w="8190" w:type="dxa"/>
          </w:tcPr>
          <w:p w14:paraId="090E1152" w14:textId="77777777" w:rsidR="002E74D8" w:rsidRDefault="002E74D8" w:rsidP="006F6A59">
            <w:pPr>
              <w:jc w:val="both"/>
            </w:pPr>
            <w:r>
              <w:t>None</w:t>
            </w:r>
          </w:p>
        </w:tc>
      </w:tr>
      <w:tr w:rsidR="002E74D8" w14:paraId="5707EB31" w14:textId="77777777" w:rsidTr="006F6A59">
        <w:tc>
          <w:tcPr>
            <w:tcW w:w="1890" w:type="dxa"/>
          </w:tcPr>
          <w:p w14:paraId="5654243F" w14:textId="77777777" w:rsidR="002E74D8" w:rsidRDefault="002E74D8" w:rsidP="006F6A59">
            <w:pPr>
              <w:jc w:val="both"/>
              <w:rPr>
                <w:b/>
              </w:rPr>
            </w:pPr>
            <w:r>
              <w:rPr>
                <w:b/>
              </w:rPr>
              <w:t>Assumptions:</w:t>
            </w:r>
          </w:p>
        </w:tc>
        <w:tc>
          <w:tcPr>
            <w:tcW w:w="8190" w:type="dxa"/>
          </w:tcPr>
          <w:p w14:paraId="74FF5A3A" w14:textId="77777777" w:rsidR="002E74D8" w:rsidRPr="00FE63F9" w:rsidRDefault="002E74D8" w:rsidP="002E74D8">
            <w:pPr>
              <w:pStyle w:val="ListParagraph"/>
              <w:numPr>
                <w:ilvl w:val="0"/>
                <w:numId w:val="222"/>
              </w:numPr>
              <w:contextualSpacing/>
            </w:pPr>
            <w:r w:rsidRPr="00FE63F9">
              <w:t>The platform provides a user-friendly and real-time chat interface.</w:t>
            </w:r>
          </w:p>
          <w:p w14:paraId="03355F01" w14:textId="77777777" w:rsidR="002E74D8" w:rsidRPr="00FE63F9" w:rsidRDefault="002E74D8" w:rsidP="002E74D8">
            <w:pPr>
              <w:pStyle w:val="ListParagraph"/>
              <w:numPr>
                <w:ilvl w:val="0"/>
                <w:numId w:val="222"/>
              </w:numPr>
              <w:contextualSpacing/>
            </w:pPr>
            <w:r w:rsidRPr="00FE63F9">
              <w:t>Renters and landlords are responsible for adhering to communication guidelines set by the platform.</w:t>
            </w:r>
          </w:p>
          <w:p w14:paraId="318A6DA0" w14:textId="77777777" w:rsidR="002E74D8" w:rsidRPr="00955083" w:rsidRDefault="002E74D8" w:rsidP="006F6A59">
            <w:r w:rsidRPr="00FE63F9">
              <w:t xml:space="preserve">  </w:t>
            </w:r>
          </w:p>
          <w:p w14:paraId="269C58D0" w14:textId="77777777" w:rsidR="002E74D8" w:rsidRDefault="002E74D8" w:rsidP="006F6A59"/>
        </w:tc>
      </w:tr>
      <w:bookmarkEnd w:id="431"/>
    </w:tbl>
    <w:p w14:paraId="65D6A984" w14:textId="77777777" w:rsidR="002E74D8" w:rsidRDefault="002E74D8" w:rsidP="002E74D8"/>
    <w:p w14:paraId="77320A50" w14:textId="77777777" w:rsidR="002E74D8" w:rsidRDefault="002E74D8" w:rsidP="002E74D8"/>
    <w:p w14:paraId="24EB8B0B" w14:textId="77777777" w:rsidR="004C606C" w:rsidRDefault="004C606C" w:rsidP="002E74D8"/>
    <w:p w14:paraId="2C339C6D" w14:textId="77777777" w:rsidR="004C606C" w:rsidRDefault="004C606C" w:rsidP="002E74D8"/>
    <w:p w14:paraId="1B3A2BAE" w14:textId="77777777" w:rsidR="004C606C" w:rsidRDefault="004C606C" w:rsidP="002E74D8"/>
    <w:p w14:paraId="56834546" w14:textId="77777777" w:rsidR="004C606C"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77CC8EF6" w14:textId="77777777" w:rsidTr="006F6A59">
        <w:tc>
          <w:tcPr>
            <w:tcW w:w="1890" w:type="dxa"/>
          </w:tcPr>
          <w:p w14:paraId="55C28557" w14:textId="77777777" w:rsidR="002E74D8" w:rsidRDefault="002E74D8" w:rsidP="006F6A59">
            <w:pPr>
              <w:jc w:val="both"/>
              <w:rPr>
                <w:b/>
              </w:rPr>
            </w:pPr>
            <w:bookmarkStart w:id="432" w:name="_Hlk187475294"/>
            <w:r>
              <w:rPr>
                <w:b/>
              </w:rPr>
              <w:t>Use Case ID:</w:t>
            </w:r>
          </w:p>
        </w:tc>
        <w:tc>
          <w:tcPr>
            <w:tcW w:w="8190" w:type="dxa"/>
          </w:tcPr>
          <w:p w14:paraId="22823233" w14:textId="77777777" w:rsidR="002E74D8" w:rsidRDefault="002E74D8" w:rsidP="006F6A59">
            <w:pPr>
              <w:jc w:val="both"/>
            </w:pPr>
            <w:r w:rsidRPr="006146AB">
              <w:t>UC-</w:t>
            </w:r>
            <w:r>
              <w:t>15</w:t>
            </w:r>
          </w:p>
        </w:tc>
      </w:tr>
      <w:tr w:rsidR="002E74D8" w14:paraId="6024A0A4" w14:textId="77777777" w:rsidTr="006F6A59">
        <w:tc>
          <w:tcPr>
            <w:tcW w:w="1890" w:type="dxa"/>
          </w:tcPr>
          <w:p w14:paraId="7D957BA9" w14:textId="77777777" w:rsidR="002E74D8" w:rsidRDefault="002E74D8" w:rsidP="006F6A59">
            <w:pPr>
              <w:jc w:val="both"/>
              <w:rPr>
                <w:b/>
              </w:rPr>
            </w:pPr>
            <w:r>
              <w:rPr>
                <w:b/>
              </w:rPr>
              <w:t>Use Case Name:</w:t>
            </w:r>
          </w:p>
        </w:tc>
        <w:tc>
          <w:tcPr>
            <w:tcW w:w="8190" w:type="dxa"/>
          </w:tcPr>
          <w:p w14:paraId="6AB5EBD1" w14:textId="77777777" w:rsidR="002E74D8" w:rsidRDefault="002E74D8" w:rsidP="006F6A59">
            <w:pPr>
              <w:pStyle w:val="Pa49"/>
              <w:jc w:val="both"/>
              <w:rPr>
                <w:rFonts w:ascii="Times New Roman" w:hAnsi="Times New Roman"/>
              </w:rPr>
            </w:pPr>
            <w:r>
              <w:rPr>
                <w:rFonts w:ascii="Times New Roman" w:hAnsi="Times New Roman"/>
              </w:rPr>
              <w:t>Call</w:t>
            </w:r>
          </w:p>
        </w:tc>
      </w:tr>
      <w:tr w:rsidR="002E74D8" w:rsidRPr="00580B6D" w14:paraId="7BF6FC67" w14:textId="77777777" w:rsidTr="006F6A59">
        <w:tc>
          <w:tcPr>
            <w:tcW w:w="1890" w:type="dxa"/>
          </w:tcPr>
          <w:p w14:paraId="7833AD1C" w14:textId="77777777" w:rsidR="002E74D8" w:rsidRDefault="002E74D8" w:rsidP="006F6A59">
            <w:pPr>
              <w:jc w:val="both"/>
              <w:rPr>
                <w:b/>
              </w:rPr>
            </w:pPr>
            <w:r>
              <w:rPr>
                <w:b/>
              </w:rPr>
              <w:t>Actors:</w:t>
            </w:r>
          </w:p>
        </w:tc>
        <w:tc>
          <w:tcPr>
            <w:tcW w:w="8190" w:type="dxa"/>
          </w:tcPr>
          <w:p w14:paraId="7184FCD6" w14:textId="77777777" w:rsidR="002E74D8" w:rsidRDefault="002E74D8" w:rsidP="006F6A59">
            <w:pPr>
              <w:jc w:val="both"/>
            </w:pPr>
            <w:r>
              <w:rPr>
                <w:b/>
                <w:bCs/>
              </w:rPr>
              <w:t xml:space="preserve">Primary Actor: </w:t>
            </w:r>
            <w:r>
              <w:t>Landlord</w:t>
            </w:r>
          </w:p>
          <w:p w14:paraId="15E48CB7"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4D3CA0EE" w14:textId="77777777" w:rsidTr="006F6A59">
        <w:trPr>
          <w:trHeight w:val="647"/>
        </w:trPr>
        <w:tc>
          <w:tcPr>
            <w:tcW w:w="1890" w:type="dxa"/>
          </w:tcPr>
          <w:p w14:paraId="4D3DF6E6" w14:textId="77777777" w:rsidR="002E74D8" w:rsidRDefault="002E74D8" w:rsidP="006F6A59">
            <w:pPr>
              <w:jc w:val="both"/>
              <w:rPr>
                <w:b/>
              </w:rPr>
            </w:pPr>
            <w:r>
              <w:rPr>
                <w:b/>
              </w:rPr>
              <w:t>Description:</w:t>
            </w:r>
          </w:p>
        </w:tc>
        <w:tc>
          <w:tcPr>
            <w:tcW w:w="8190" w:type="dxa"/>
          </w:tcPr>
          <w:p w14:paraId="5D35BC94" w14:textId="77777777" w:rsidR="002E74D8" w:rsidRPr="00FE63F9" w:rsidRDefault="002E74D8" w:rsidP="006F6A59">
            <w:pPr>
              <w:pStyle w:val="Pa49"/>
              <w:jc w:val="both"/>
              <w:rPr>
                <w:rFonts w:ascii="Times New Roman" w:hAnsi="Times New Roman"/>
              </w:rPr>
            </w:pPr>
            <w:r w:rsidRPr="00FE63F9">
              <w:t>T</w:t>
            </w:r>
            <w:r w:rsidRPr="00FE63F9">
              <w:rPr>
                <w:rFonts w:ascii="Times New Roman" w:hAnsi="Times New Roman"/>
              </w:rPr>
              <w:t>his use case describes how a landlord uses the platform to initiate or receive calls with renters to discuss property details or address rental-related queries.</w:t>
            </w:r>
          </w:p>
          <w:p w14:paraId="71907099" w14:textId="77777777" w:rsidR="002E74D8" w:rsidRDefault="002E74D8" w:rsidP="006F6A59">
            <w:pPr>
              <w:pStyle w:val="Pa49"/>
              <w:jc w:val="both"/>
              <w:rPr>
                <w:rFonts w:ascii="Times New Roman" w:hAnsi="Times New Roman"/>
              </w:rPr>
            </w:pPr>
          </w:p>
        </w:tc>
      </w:tr>
      <w:tr w:rsidR="002E74D8" w14:paraId="2517EAEF" w14:textId="77777777" w:rsidTr="006F6A59">
        <w:tc>
          <w:tcPr>
            <w:tcW w:w="1890" w:type="dxa"/>
          </w:tcPr>
          <w:p w14:paraId="29F6B456" w14:textId="77777777" w:rsidR="002E74D8" w:rsidRDefault="002E74D8" w:rsidP="006F6A59">
            <w:pPr>
              <w:jc w:val="both"/>
              <w:rPr>
                <w:b/>
              </w:rPr>
            </w:pPr>
            <w:r>
              <w:rPr>
                <w:b/>
              </w:rPr>
              <w:t>Trigger:</w:t>
            </w:r>
          </w:p>
        </w:tc>
        <w:tc>
          <w:tcPr>
            <w:tcW w:w="8190" w:type="dxa"/>
          </w:tcPr>
          <w:p w14:paraId="787113F7" w14:textId="77777777" w:rsidR="002E74D8" w:rsidRDefault="002E74D8" w:rsidP="006F6A59">
            <w:pPr>
              <w:spacing w:before="100" w:beforeAutospacing="1" w:after="100" w:afterAutospacing="1"/>
            </w:pPr>
            <w:r w:rsidRPr="00FE63F9">
              <w:t>The landlord selects the "Call" option from the platform's communication dashboard.</w:t>
            </w:r>
          </w:p>
        </w:tc>
      </w:tr>
      <w:tr w:rsidR="002E74D8" w14:paraId="490D9505" w14:textId="77777777" w:rsidTr="006F6A59">
        <w:tc>
          <w:tcPr>
            <w:tcW w:w="1890" w:type="dxa"/>
          </w:tcPr>
          <w:p w14:paraId="219CA493" w14:textId="77777777" w:rsidR="002E74D8" w:rsidRDefault="002E74D8" w:rsidP="006F6A59">
            <w:r>
              <w:rPr>
                <w:b/>
              </w:rPr>
              <w:t>Level:</w:t>
            </w:r>
          </w:p>
          <w:p w14:paraId="11625566" w14:textId="77777777" w:rsidR="002E74D8" w:rsidRDefault="002E74D8" w:rsidP="006F6A59">
            <w:pPr>
              <w:jc w:val="both"/>
              <w:rPr>
                <w:b/>
              </w:rPr>
            </w:pPr>
          </w:p>
        </w:tc>
        <w:tc>
          <w:tcPr>
            <w:tcW w:w="8190" w:type="dxa"/>
          </w:tcPr>
          <w:p w14:paraId="0472F42A" w14:textId="77777777" w:rsidR="002E74D8" w:rsidRDefault="002E74D8" w:rsidP="006F6A59">
            <w:pPr>
              <w:jc w:val="both"/>
            </w:pPr>
            <w:r>
              <w:t>Low</w:t>
            </w:r>
          </w:p>
        </w:tc>
      </w:tr>
      <w:tr w:rsidR="002E74D8" w14:paraId="5975D9A8" w14:textId="77777777" w:rsidTr="006F6A59">
        <w:trPr>
          <w:trHeight w:val="813"/>
        </w:trPr>
        <w:tc>
          <w:tcPr>
            <w:tcW w:w="1890" w:type="dxa"/>
          </w:tcPr>
          <w:p w14:paraId="291ACFA3" w14:textId="77777777" w:rsidR="002E74D8" w:rsidRDefault="002E74D8" w:rsidP="006F6A59">
            <w:pPr>
              <w:jc w:val="both"/>
              <w:rPr>
                <w:b/>
              </w:rPr>
            </w:pPr>
            <w:r>
              <w:rPr>
                <w:b/>
              </w:rPr>
              <w:t>Preconditions:</w:t>
            </w:r>
          </w:p>
        </w:tc>
        <w:tc>
          <w:tcPr>
            <w:tcW w:w="8190" w:type="dxa"/>
          </w:tcPr>
          <w:p w14:paraId="049C6C7F" w14:textId="77777777" w:rsidR="002E74D8" w:rsidRPr="00FE63F9" w:rsidRDefault="002E74D8" w:rsidP="006F6A59">
            <w:r w:rsidRPr="00FE63F9">
              <w:t xml:space="preserve"> </w:t>
            </w:r>
            <w:r w:rsidRPr="00FE63F9">
              <w:rPr>
                <w:b/>
                <w:bCs/>
              </w:rPr>
              <w:t>PRE-</w:t>
            </w:r>
            <w:r>
              <w:rPr>
                <w:b/>
                <w:bCs/>
              </w:rPr>
              <w:t>1</w:t>
            </w:r>
            <w:r w:rsidRPr="00FE63F9">
              <w:rPr>
                <w:b/>
                <w:bCs/>
              </w:rPr>
              <w:t>:</w:t>
            </w:r>
            <w:r w:rsidRPr="00FE63F9">
              <w:t xml:space="preserve"> The renter's contact information is accessible via the platform, and they have allowed communication through calls.</w:t>
            </w:r>
          </w:p>
          <w:p w14:paraId="7FFAF42A" w14:textId="77777777" w:rsidR="002E74D8" w:rsidRDefault="002E74D8" w:rsidP="006F6A59">
            <w:r w:rsidRPr="00AB59FE">
              <w:t xml:space="preserve">  </w:t>
            </w:r>
          </w:p>
        </w:tc>
      </w:tr>
      <w:tr w:rsidR="002E74D8" w14:paraId="375B3F79" w14:textId="77777777" w:rsidTr="006F6A59">
        <w:tc>
          <w:tcPr>
            <w:tcW w:w="1890" w:type="dxa"/>
          </w:tcPr>
          <w:p w14:paraId="192BD92D" w14:textId="77777777" w:rsidR="002E74D8" w:rsidRDefault="002E74D8" w:rsidP="006F6A59">
            <w:pPr>
              <w:jc w:val="both"/>
              <w:rPr>
                <w:b/>
              </w:rPr>
            </w:pPr>
            <w:r>
              <w:rPr>
                <w:b/>
              </w:rPr>
              <w:t>Post conditions:</w:t>
            </w:r>
          </w:p>
        </w:tc>
        <w:tc>
          <w:tcPr>
            <w:tcW w:w="8190" w:type="dxa"/>
          </w:tcPr>
          <w:p w14:paraId="42375057" w14:textId="77777777" w:rsidR="002E74D8" w:rsidRPr="00FE63F9" w:rsidRDefault="002E74D8" w:rsidP="006F6A59">
            <w:r w:rsidRPr="00FE63F9">
              <w:rPr>
                <w:b/>
                <w:bCs/>
              </w:rPr>
              <w:t>POST-1:</w:t>
            </w:r>
            <w:r w:rsidRPr="00FE63F9">
              <w:t xml:space="preserve"> The landlord successfully communicates with the renter via a call.</w:t>
            </w:r>
          </w:p>
          <w:p w14:paraId="5F11EDE6" w14:textId="77777777" w:rsidR="002E74D8" w:rsidRDefault="002E74D8" w:rsidP="006F6A59"/>
          <w:p w14:paraId="4DE077A8" w14:textId="77777777" w:rsidR="002E74D8" w:rsidRDefault="002E74D8" w:rsidP="006F6A59"/>
        </w:tc>
      </w:tr>
      <w:tr w:rsidR="002E74D8" w:rsidRPr="00D43D34" w14:paraId="0BAEB678" w14:textId="77777777" w:rsidTr="006F6A59">
        <w:tc>
          <w:tcPr>
            <w:tcW w:w="1890" w:type="dxa"/>
          </w:tcPr>
          <w:p w14:paraId="429EDDD2" w14:textId="77777777" w:rsidR="002E74D8" w:rsidRDefault="002E74D8" w:rsidP="006F6A59">
            <w:pPr>
              <w:jc w:val="both"/>
              <w:rPr>
                <w:b/>
              </w:rPr>
            </w:pPr>
            <w:r>
              <w:rPr>
                <w:b/>
              </w:rPr>
              <w:t>Include</w:t>
            </w:r>
          </w:p>
        </w:tc>
        <w:tc>
          <w:tcPr>
            <w:tcW w:w="8190" w:type="dxa"/>
          </w:tcPr>
          <w:p w14:paraId="63B0AB76" w14:textId="77777777" w:rsidR="002E74D8" w:rsidRPr="00D43D34" w:rsidRDefault="002E74D8" w:rsidP="006F6A59">
            <w:pPr>
              <w:spacing w:before="100" w:beforeAutospacing="1" w:after="100" w:afterAutospacing="1"/>
            </w:pPr>
            <w:r>
              <w:t>None</w:t>
            </w:r>
          </w:p>
        </w:tc>
      </w:tr>
      <w:tr w:rsidR="002E74D8" w:rsidRPr="00D43D34" w14:paraId="4384A215" w14:textId="77777777" w:rsidTr="006F6A59">
        <w:tc>
          <w:tcPr>
            <w:tcW w:w="1890" w:type="dxa"/>
          </w:tcPr>
          <w:p w14:paraId="489AE2F3" w14:textId="77777777" w:rsidR="002E74D8" w:rsidRDefault="002E74D8" w:rsidP="006F6A59">
            <w:pPr>
              <w:jc w:val="both"/>
              <w:rPr>
                <w:b/>
              </w:rPr>
            </w:pPr>
            <w:r>
              <w:rPr>
                <w:b/>
              </w:rPr>
              <w:t>Extend</w:t>
            </w:r>
          </w:p>
        </w:tc>
        <w:tc>
          <w:tcPr>
            <w:tcW w:w="8190" w:type="dxa"/>
          </w:tcPr>
          <w:p w14:paraId="79015772" w14:textId="77777777" w:rsidR="002E74D8" w:rsidRPr="00D43D34" w:rsidRDefault="002E74D8" w:rsidP="006F6A59">
            <w:pPr>
              <w:jc w:val="both"/>
            </w:pPr>
            <w:r>
              <w:t>None</w:t>
            </w:r>
          </w:p>
        </w:tc>
      </w:tr>
      <w:tr w:rsidR="002E74D8" w14:paraId="371AAFF0" w14:textId="77777777" w:rsidTr="006F6A59">
        <w:tc>
          <w:tcPr>
            <w:tcW w:w="1890" w:type="dxa"/>
          </w:tcPr>
          <w:p w14:paraId="524AC83C" w14:textId="77777777" w:rsidR="002E74D8" w:rsidRDefault="002E74D8" w:rsidP="006F6A59">
            <w:pPr>
              <w:jc w:val="both"/>
              <w:rPr>
                <w:b/>
              </w:rPr>
            </w:pPr>
            <w:r>
              <w:rPr>
                <w:b/>
              </w:rPr>
              <w:t>Normal Flow:</w:t>
            </w:r>
          </w:p>
        </w:tc>
        <w:tc>
          <w:tcPr>
            <w:tcW w:w="8190" w:type="dxa"/>
          </w:tcPr>
          <w:p w14:paraId="19F08003" w14:textId="77777777" w:rsidR="002E74D8" w:rsidRPr="00FE63F9" w:rsidRDefault="002E74D8" w:rsidP="002E74D8">
            <w:pPr>
              <w:pStyle w:val="NoSpacing"/>
              <w:numPr>
                <w:ilvl w:val="0"/>
                <w:numId w:val="223"/>
              </w:numPr>
            </w:pPr>
            <w:r w:rsidRPr="00FE63F9">
              <w:t>The landlord logs into their account and navigates to the communication dashboard.</w:t>
            </w:r>
          </w:p>
          <w:p w14:paraId="3A6BC13E" w14:textId="77777777" w:rsidR="002E74D8" w:rsidRPr="00FE63F9" w:rsidRDefault="002E74D8" w:rsidP="002E74D8">
            <w:pPr>
              <w:pStyle w:val="NoSpacing"/>
              <w:numPr>
                <w:ilvl w:val="0"/>
                <w:numId w:val="223"/>
              </w:numPr>
            </w:pPr>
            <w:r w:rsidRPr="00FE63F9">
              <w:t>The system displays a list of renters or properties linked to the landlord.</w:t>
            </w:r>
          </w:p>
          <w:p w14:paraId="52E12C4F" w14:textId="77777777" w:rsidR="002E74D8" w:rsidRPr="00FE63F9" w:rsidRDefault="002E74D8" w:rsidP="002E74D8">
            <w:pPr>
              <w:pStyle w:val="NoSpacing"/>
              <w:numPr>
                <w:ilvl w:val="0"/>
                <w:numId w:val="223"/>
              </w:numPr>
            </w:pPr>
            <w:r w:rsidRPr="00FE63F9">
              <w:t>The landlord selects a specific renter or property and clicks the "Call" option.</w:t>
            </w:r>
          </w:p>
          <w:p w14:paraId="236DA2CD" w14:textId="77777777" w:rsidR="002E74D8" w:rsidRPr="00FE63F9" w:rsidRDefault="002E74D8" w:rsidP="002E74D8">
            <w:pPr>
              <w:pStyle w:val="NoSpacing"/>
              <w:numPr>
                <w:ilvl w:val="0"/>
                <w:numId w:val="223"/>
              </w:numPr>
            </w:pPr>
            <w:r w:rsidRPr="00FE63F9">
              <w:t>The system initiates the call either via an in-app calling feature or by securely sharing the renter's contact details.</w:t>
            </w:r>
          </w:p>
          <w:p w14:paraId="400B4C9E" w14:textId="77777777" w:rsidR="002E74D8" w:rsidRPr="00FE63F9" w:rsidRDefault="002E74D8" w:rsidP="002E74D8">
            <w:pPr>
              <w:pStyle w:val="NoSpacing"/>
              <w:numPr>
                <w:ilvl w:val="0"/>
                <w:numId w:val="223"/>
              </w:numPr>
            </w:pPr>
            <w:r w:rsidRPr="00FE63F9">
              <w:t>The landlord communicates with the renter.</w:t>
            </w:r>
          </w:p>
          <w:p w14:paraId="0C872171" w14:textId="77777777" w:rsidR="002E74D8" w:rsidRDefault="002E74D8" w:rsidP="006F6A59">
            <w:pPr>
              <w:pStyle w:val="NoSpacing"/>
              <w:ind w:left="720"/>
            </w:pPr>
          </w:p>
        </w:tc>
      </w:tr>
      <w:tr w:rsidR="002E74D8" w:rsidRPr="00BB6A82" w14:paraId="6EEDAE41" w14:textId="77777777" w:rsidTr="006F6A59">
        <w:tc>
          <w:tcPr>
            <w:tcW w:w="1890" w:type="dxa"/>
          </w:tcPr>
          <w:p w14:paraId="15DC5365" w14:textId="77777777" w:rsidR="002E74D8" w:rsidRDefault="002E74D8" w:rsidP="006F6A59">
            <w:pPr>
              <w:jc w:val="both"/>
              <w:rPr>
                <w:b/>
              </w:rPr>
            </w:pPr>
            <w:r>
              <w:rPr>
                <w:b/>
              </w:rPr>
              <w:lastRenderedPageBreak/>
              <w:t>Alternative Flows:</w:t>
            </w:r>
          </w:p>
          <w:p w14:paraId="40780EED" w14:textId="77777777" w:rsidR="002E74D8" w:rsidRDefault="002E74D8" w:rsidP="006F6A59">
            <w:pPr>
              <w:jc w:val="both"/>
              <w:rPr>
                <w:b/>
                <w:color w:val="BFBFBF"/>
              </w:rPr>
            </w:pPr>
          </w:p>
        </w:tc>
        <w:tc>
          <w:tcPr>
            <w:tcW w:w="8190" w:type="dxa"/>
          </w:tcPr>
          <w:p w14:paraId="58E16DA4" w14:textId="77777777" w:rsidR="002E74D8" w:rsidRPr="00FE63F9" w:rsidRDefault="002E74D8" w:rsidP="006F6A59">
            <w:pPr>
              <w:spacing w:before="100" w:beforeAutospacing="1" w:after="100" w:afterAutospacing="1"/>
            </w:pPr>
            <w:r w:rsidRPr="00FE63F9">
              <w:rPr>
                <w:b/>
                <w:bCs/>
              </w:rPr>
              <w:t>Renter Unavailable:</w:t>
            </w:r>
          </w:p>
          <w:p w14:paraId="5B381AB9" w14:textId="77777777" w:rsidR="002E74D8" w:rsidRPr="00FE63F9" w:rsidRDefault="002E74D8" w:rsidP="002E74D8">
            <w:pPr>
              <w:numPr>
                <w:ilvl w:val="0"/>
                <w:numId w:val="224"/>
              </w:numPr>
              <w:spacing w:before="100" w:beforeAutospacing="1" w:after="100" w:afterAutospacing="1"/>
            </w:pPr>
            <w:r w:rsidRPr="00FE63F9">
              <w:t>The landlord initiates a call, but the renter does not answer or is unavailable.</w:t>
            </w:r>
          </w:p>
          <w:p w14:paraId="12660580" w14:textId="77777777" w:rsidR="002E74D8" w:rsidRPr="00BB6A82" w:rsidRDefault="002E74D8" w:rsidP="002E74D8">
            <w:pPr>
              <w:numPr>
                <w:ilvl w:val="0"/>
                <w:numId w:val="224"/>
              </w:numPr>
              <w:spacing w:before="100" w:beforeAutospacing="1" w:after="100" w:afterAutospacing="1"/>
            </w:pPr>
            <w:r w:rsidRPr="00FE63F9">
              <w:rPr>
                <w:b/>
                <w:bCs/>
              </w:rPr>
              <w:t>System Response:</w:t>
            </w:r>
            <w:r w:rsidRPr="00FE63F9">
              <w:t xml:space="preserve"> "The renter is currently unavailable. Please try calling later or send a message."</w:t>
            </w:r>
            <w:r w:rsidRPr="00955083">
              <w:t xml:space="preserve"> </w:t>
            </w:r>
          </w:p>
        </w:tc>
      </w:tr>
      <w:tr w:rsidR="002E74D8" w14:paraId="12DC304D" w14:textId="77777777" w:rsidTr="006F6A59">
        <w:tc>
          <w:tcPr>
            <w:tcW w:w="1890" w:type="dxa"/>
          </w:tcPr>
          <w:p w14:paraId="2F42DAA4" w14:textId="77777777" w:rsidR="002E74D8" w:rsidRDefault="002E74D8" w:rsidP="006F6A59">
            <w:pPr>
              <w:jc w:val="both"/>
              <w:rPr>
                <w:b/>
              </w:rPr>
            </w:pPr>
            <w:r>
              <w:rPr>
                <w:b/>
              </w:rPr>
              <w:t>Exceptions:</w:t>
            </w:r>
          </w:p>
        </w:tc>
        <w:tc>
          <w:tcPr>
            <w:tcW w:w="8190" w:type="dxa"/>
          </w:tcPr>
          <w:p w14:paraId="32CA9621" w14:textId="77777777" w:rsidR="002E74D8" w:rsidRPr="005F38FC" w:rsidRDefault="002E74D8" w:rsidP="006F6A59">
            <w:r w:rsidRPr="005F38FC">
              <w:rPr>
                <w:b/>
                <w:bCs/>
              </w:rPr>
              <w:t>Insufficient Permissions:</w:t>
            </w:r>
          </w:p>
          <w:p w14:paraId="20EE2D95" w14:textId="77777777" w:rsidR="002E74D8" w:rsidRPr="005F38FC" w:rsidRDefault="002E74D8" w:rsidP="002E74D8">
            <w:pPr>
              <w:numPr>
                <w:ilvl w:val="1"/>
                <w:numId w:val="225"/>
              </w:numPr>
            </w:pPr>
            <w:r w:rsidRPr="005F38FC">
              <w:t>The landlord attempts to call a renter without the required permissions.</w:t>
            </w:r>
          </w:p>
          <w:p w14:paraId="6C576C71" w14:textId="77777777" w:rsidR="002E74D8" w:rsidRPr="005F38FC" w:rsidRDefault="002E74D8" w:rsidP="002E74D8">
            <w:pPr>
              <w:numPr>
                <w:ilvl w:val="1"/>
                <w:numId w:val="225"/>
              </w:numPr>
            </w:pPr>
            <w:r w:rsidRPr="005F38FC">
              <w:rPr>
                <w:b/>
                <w:bCs/>
              </w:rPr>
              <w:t>System Response:</w:t>
            </w:r>
            <w:r w:rsidRPr="005F38FC">
              <w:t xml:space="preserve"> "You do not have permission to call this renter</w:t>
            </w:r>
            <w:r>
              <w:t>”.</w:t>
            </w:r>
          </w:p>
          <w:p w14:paraId="70E8178B" w14:textId="77777777" w:rsidR="002E74D8" w:rsidRDefault="002E74D8" w:rsidP="006F6A59"/>
        </w:tc>
      </w:tr>
      <w:tr w:rsidR="002E74D8" w14:paraId="76EFED9B" w14:textId="77777777" w:rsidTr="006F6A59">
        <w:tc>
          <w:tcPr>
            <w:tcW w:w="1890" w:type="dxa"/>
          </w:tcPr>
          <w:p w14:paraId="2435B6BE" w14:textId="77777777" w:rsidR="002E74D8" w:rsidRDefault="002E74D8" w:rsidP="006F6A59">
            <w:pPr>
              <w:jc w:val="both"/>
              <w:rPr>
                <w:b/>
              </w:rPr>
            </w:pPr>
            <w:r>
              <w:rPr>
                <w:b/>
              </w:rPr>
              <w:t>Business Rules</w:t>
            </w:r>
          </w:p>
        </w:tc>
        <w:tc>
          <w:tcPr>
            <w:tcW w:w="8190" w:type="dxa"/>
          </w:tcPr>
          <w:p w14:paraId="3BB0566A" w14:textId="77777777" w:rsidR="002E74D8" w:rsidRDefault="002E74D8" w:rsidP="006F6A59">
            <w:pPr>
              <w:jc w:val="both"/>
            </w:pPr>
            <w:r>
              <w:t>None</w:t>
            </w:r>
          </w:p>
        </w:tc>
      </w:tr>
      <w:tr w:rsidR="002E74D8" w14:paraId="30CD5B80" w14:textId="77777777" w:rsidTr="006F6A59">
        <w:tc>
          <w:tcPr>
            <w:tcW w:w="1890" w:type="dxa"/>
          </w:tcPr>
          <w:p w14:paraId="6D7B4FFD" w14:textId="77777777" w:rsidR="002E74D8" w:rsidRDefault="002E74D8" w:rsidP="006F6A59">
            <w:pPr>
              <w:jc w:val="both"/>
              <w:rPr>
                <w:b/>
              </w:rPr>
            </w:pPr>
            <w:r>
              <w:rPr>
                <w:b/>
              </w:rPr>
              <w:t>Assumptions:</w:t>
            </w:r>
          </w:p>
        </w:tc>
        <w:tc>
          <w:tcPr>
            <w:tcW w:w="8190" w:type="dxa"/>
          </w:tcPr>
          <w:p w14:paraId="2EB88057" w14:textId="77777777" w:rsidR="002E74D8" w:rsidRPr="005F38FC" w:rsidRDefault="002E74D8" w:rsidP="002E74D8">
            <w:pPr>
              <w:pStyle w:val="ListParagraph"/>
              <w:numPr>
                <w:ilvl w:val="0"/>
                <w:numId w:val="226"/>
              </w:numPr>
              <w:contextualSpacing/>
            </w:pPr>
            <w:r w:rsidRPr="005F38FC">
              <w:t>Both parties have access to reliable internet or phone networks for seamless communication.</w:t>
            </w:r>
          </w:p>
          <w:p w14:paraId="772064F1" w14:textId="77777777" w:rsidR="002E74D8" w:rsidRDefault="002E74D8" w:rsidP="002E74D8">
            <w:pPr>
              <w:pStyle w:val="ListParagraph"/>
              <w:numPr>
                <w:ilvl w:val="0"/>
                <w:numId w:val="226"/>
              </w:numPr>
              <w:contextualSpacing/>
            </w:pPr>
            <w:r w:rsidRPr="005F38FC">
              <w:t>The landlord adheres to platform communication policies during calls.</w:t>
            </w:r>
          </w:p>
        </w:tc>
      </w:tr>
    </w:tbl>
    <w:p w14:paraId="513C1158" w14:textId="77777777" w:rsidR="002E74D8" w:rsidRDefault="002E74D8" w:rsidP="002E74D8"/>
    <w:p w14:paraId="619C5A6A" w14:textId="77777777" w:rsidR="004C606C" w:rsidRDefault="004C606C" w:rsidP="002E74D8"/>
    <w:p w14:paraId="60F6260F" w14:textId="77777777" w:rsidR="004C606C" w:rsidRDefault="004C606C" w:rsidP="002E74D8"/>
    <w:p w14:paraId="65FFEC7F" w14:textId="77777777" w:rsidR="004C606C" w:rsidRDefault="004C606C" w:rsidP="002E74D8"/>
    <w:p w14:paraId="087240A1"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4BE41035" w14:textId="77777777" w:rsidTr="006F6A59">
        <w:tc>
          <w:tcPr>
            <w:tcW w:w="1890" w:type="dxa"/>
          </w:tcPr>
          <w:bookmarkEnd w:id="432"/>
          <w:p w14:paraId="222603EE" w14:textId="77777777" w:rsidR="002E74D8" w:rsidRDefault="002E74D8" w:rsidP="006F6A59">
            <w:pPr>
              <w:jc w:val="both"/>
              <w:rPr>
                <w:b/>
              </w:rPr>
            </w:pPr>
            <w:r>
              <w:rPr>
                <w:b/>
              </w:rPr>
              <w:t>Use Case ID:</w:t>
            </w:r>
          </w:p>
        </w:tc>
        <w:tc>
          <w:tcPr>
            <w:tcW w:w="8190" w:type="dxa"/>
          </w:tcPr>
          <w:p w14:paraId="27719814" w14:textId="77777777" w:rsidR="002E74D8" w:rsidRDefault="002E74D8" w:rsidP="006F6A59">
            <w:pPr>
              <w:jc w:val="both"/>
            </w:pPr>
            <w:r w:rsidRPr="006146AB">
              <w:t>UC-</w:t>
            </w:r>
            <w:r>
              <w:t>16</w:t>
            </w:r>
          </w:p>
        </w:tc>
      </w:tr>
      <w:tr w:rsidR="002E74D8" w14:paraId="34ABE6B2" w14:textId="77777777" w:rsidTr="006F6A59">
        <w:tc>
          <w:tcPr>
            <w:tcW w:w="1890" w:type="dxa"/>
          </w:tcPr>
          <w:p w14:paraId="074E8C09" w14:textId="77777777" w:rsidR="002E74D8" w:rsidRDefault="002E74D8" w:rsidP="006F6A59">
            <w:pPr>
              <w:jc w:val="both"/>
              <w:rPr>
                <w:b/>
              </w:rPr>
            </w:pPr>
            <w:r>
              <w:rPr>
                <w:b/>
              </w:rPr>
              <w:t>Use Case Name:</w:t>
            </w:r>
          </w:p>
        </w:tc>
        <w:tc>
          <w:tcPr>
            <w:tcW w:w="8190" w:type="dxa"/>
          </w:tcPr>
          <w:p w14:paraId="6B5EF362" w14:textId="77777777" w:rsidR="002E74D8" w:rsidRDefault="002E74D8" w:rsidP="006F6A59">
            <w:pPr>
              <w:pStyle w:val="Pa49"/>
              <w:jc w:val="both"/>
              <w:rPr>
                <w:rFonts w:ascii="Times New Roman" w:hAnsi="Times New Roman"/>
              </w:rPr>
            </w:pPr>
            <w:r>
              <w:rPr>
                <w:rFonts w:ascii="Times New Roman" w:hAnsi="Times New Roman"/>
              </w:rPr>
              <w:t>Update Property Detail</w:t>
            </w:r>
          </w:p>
        </w:tc>
      </w:tr>
      <w:tr w:rsidR="002E74D8" w:rsidRPr="00580B6D" w14:paraId="50B0CE8B" w14:textId="77777777" w:rsidTr="006F6A59">
        <w:tc>
          <w:tcPr>
            <w:tcW w:w="1890" w:type="dxa"/>
          </w:tcPr>
          <w:p w14:paraId="41BE0A50" w14:textId="77777777" w:rsidR="002E74D8" w:rsidRDefault="002E74D8" w:rsidP="006F6A59">
            <w:pPr>
              <w:jc w:val="both"/>
              <w:rPr>
                <w:b/>
              </w:rPr>
            </w:pPr>
            <w:r>
              <w:rPr>
                <w:b/>
              </w:rPr>
              <w:t>Actors:</w:t>
            </w:r>
          </w:p>
        </w:tc>
        <w:tc>
          <w:tcPr>
            <w:tcW w:w="8190" w:type="dxa"/>
          </w:tcPr>
          <w:p w14:paraId="329E7C20" w14:textId="77777777" w:rsidR="002E74D8" w:rsidRDefault="002E74D8" w:rsidP="006F6A59">
            <w:pPr>
              <w:jc w:val="both"/>
            </w:pPr>
            <w:r>
              <w:rPr>
                <w:b/>
                <w:bCs/>
              </w:rPr>
              <w:t xml:space="preserve">Primary Actor: </w:t>
            </w:r>
            <w:r>
              <w:t>Landlord</w:t>
            </w:r>
          </w:p>
          <w:p w14:paraId="050CA208"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7007CD71" w14:textId="77777777" w:rsidTr="006F6A59">
        <w:trPr>
          <w:trHeight w:val="647"/>
        </w:trPr>
        <w:tc>
          <w:tcPr>
            <w:tcW w:w="1890" w:type="dxa"/>
          </w:tcPr>
          <w:p w14:paraId="29F088D5" w14:textId="77777777" w:rsidR="002E74D8" w:rsidRDefault="002E74D8" w:rsidP="006F6A59">
            <w:pPr>
              <w:jc w:val="both"/>
              <w:rPr>
                <w:b/>
              </w:rPr>
            </w:pPr>
            <w:r>
              <w:rPr>
                <w:b/>
              </w:rPr>
              <w:t>Description:</w:t>
            </w:r>
          </w:p>
        </w:tc>
        <w:tc>
          <w:tcPr>
            <w:tcW w:w="8190" w:type="dxa"/>
          </w:tcPr>
          <w:p w14:paraId="0BBE2128" w14:textId="77777777" w:rsidR="002E74D8" w:rsidRPr="000D6E37" w:rsidRDefault="002E74D8" w:rsidP="006F6A59">
            <w:pPr>
              <w:pStyle w:val="Pa49"/>
              <w:jc w:val="both"/>
              <w:rPr>
                <w:rFonts w:ascii="Times New Roman" w:hAnsi="Times New Roman"/>
              </w:rPr>
            </w:pPr>
            <w:r w:rsidRPr="000D6E37">
              <w:rPr>
                <w:rFonts w:ascii="Times New Roman" w:hAnsi="Times New Roman"/>
              </w:rPr>
              <w:t>This use case describes how a landlord updates the details of a property already listed on the platform. The updates could include changes to pricing, description, photos, or other property-related information.</w:t>
            </w:r>
          </w:p>
          <w:p w14:paraId="180AC3D7" w14:textId="77777777" w:rsidR="002E74D8" w:rsidRDefault="002E74D8" w:rsidP="006F6A59">
            <w:pPr>
              <w:pStyle w:val="Pa49"/>
              <w:jc w:val="both"/>
              <w:rPr>
                <w:rFonts w:ascii="Times New Roman" w:hAnsi="Times New Roman"/>
              </w:rPr>
            </w:pPr>
          </w:p>
        </w:tc>
      </w:tr>
      <w:tr w:rsidR="002E74D8" w14:paraId="7A77639B" w14:textId="77777777" w:rsidTr="006F6A59">
        <w:tc>
          <w:tcPr>
            <w:tcW w:w="1890" w:type="dxa"/>
          </w:tcPr>
          <w:p w14:paraId="76616D0C" w14:textId="77777777" w:rsidR="002E74D8" w:rsidRDefault="002E74D8" w:rsidP="006F6A59">
            <w:pPr>
              <w:jc w:val="both"/>
              <w:rPr>
                <w:b/>
              </w:rPr>
            </w:pPr>
            <w:r>
              <w:rPr>
                <w:b/>
              </w:rPr>
              <w:t>Trigger:</w:t>
            </w:r>
          </w:p>
        </w:tc>
        <w:tc>
          <w:tcPr>
            <w:tcW w:w="8190" w:type="dxa"/>
          </w:tcPr>
          <w:p w14:paraId="12A14F16" w14:textId="77777777" w:rsidR="002E74D8" w:rsidRPr="000D6E37" w:rsidRDefault="002E74D8" w:rsidP="006F6A59">
            <w:pPr>
              <w:spacing w:before="100" w:beforeAutospacing="1" w:after="100" w:afterAutospacing="1"/>
            </w:pPr>
            <w:r w:rsidRPr="000D6E37">
              <w:t xml:space="preserve">The landlord selects the </w:t>
            </w:r>
            <w:r>
              <w:t>Update Property Detail</w:t>
            </w:r>
            <w:r w:rsidRPr="000D6E37">
              <w:t xml:space="preserve"> option from their dashboard.</w:t>
            </w:r>
          </w:p>
          <w:p w14:paraId="5163BDDB" w14:textId="77777777" w:rsidR="002E74D8" w:rsidRDefault="002E74D8" w:rsidP="006F6A59">
            <w:pPr>
              <w:spacing w:before="100" w:beforeAutospacing="1" w:after="100" w:afterAutospacing="1"/>
            </w:pPr>
          </w:p>
        </w:tc>
      </w:tr>
      <w:tr w:rsidR="002E74D8" w14:paraId="1E4671C5" w14:textId="77777777" w:rsidTr="006F6A59">
        <w:tc>
          <w:tcPr>
            <w:tcW w:w="1890" w:type="dxa"/>
          </w:tcPr>
          <w:p w14:paraId="51352479" w14:textId="77777777" w:rsidR="002E74D8" w:rsidRDefault="002E74D8" w:rsidP="006F6A59">
            <w:r>
              <w:rPr>
                <w:b/>
              </w:rPr>
              <w:t>Level:</w:t>
            </w:r>
          </w:p>
          <w:p w14:paraId="7EC516D6" w14:textId="77777777" w:rsidR="002E74D8" w:rsidRDefault="002E74D8" w:rsidP="006F6A59">
            <w:pPr>
              <w:jc w:val="both"/>
              <w:rPr>
                <w:b/>
              </w:rPr>
            </w:pPr>
          </w:p>
        </w:tc>
        <w:tc>
          <w:tcPr>
            <w:tcW w:w="8190" w:type="dxa"/>
          </w:tcPr>
          <w:p w14:paraId="6A0A0A9F" w14:textId="77777777" w:rsidR="002E74D8" w:rsidRDefault="002E74D8" w:rsidP="006F6A59">
            <w:pPr>
              <w:jc w:val="both"/>
            </w:pPr>
            <w:r>
              <w:t>Low</w:t>
            </w:r>
          </w:p>
        </w:tc>
      </w:tr>
      <w:tr w:rsidR="002E74D8" w14:paraId="115634B8" w14:textId="77777777" w:rsidTr="006F6A59">
        <w:trPr>
          <w:trHeight w:val="813"/>
        </w:trPr>
        <w:tc>
          <w:tcPr>
            <w:tcW w:w="1890" w:type="dxa"/>
          </w:tcPr>
          <w:p w14:paraId="0F875DA6" w14:textId="77777777" w:rsidR="002E74D8" w:rsidRDefault="002E74D8" w:rsidP="006F6A59">
            <w:pPr>
              <w:jc w:val="both"/>
              <w:rPr>
                <w:b/>
              </w:rPr>
            </w:pPr>
            <w:r>
              <w:rPr>
                <w:b/>
              </w:rPr>
              <w:t>Preconditions:</w:t>
            </w:r>
          </w:p>
        </w:tc>
        <w:tc>
          <w:tcPr>
            <w:tcW w:w="8190" w:type="dxa"/>
          </w:tcPr>
          <w:p w14:paraId="57205CEE" w14:textId="77777777" w:rsidR="002E74D8" w:rsidRPr="000D6E37" w:rsidRDefault="002E74D8" w:rsidP="006F6A59">
            <w:r w:rsidRPr="00FE63F9">
              <w:t xml:space="preserve"> </w:t>
            </w:r>
            <w:r w:rsidRPr="000D6E37">
              <w:rPr>
                <w:b/>
                <w:bCs/>
              </w:rPr>
              <w:t>PRE-</w:t>
            </w:r>
            <w:r>
              <w:rPr>
                <w:b/>
                <w:bCs/>
              </w:rPr>
              <w:t>1</w:t>
            </w:r>
            <w:r w:rsidRPr="000D6E37">
              <w:rPr>
                <w:b/>
                <w:bCs/>
              </w:rPr>
              <w:t>:</w:t>
            </w:r>
            <w:r w:rsidRPr="000D6E37">
              <w:t xml:space="preserve"> The property to be updated is already listed on the platform.</w:t>
            </w:r>
          </w:p>
          <w:p w14:paraId="0F99F613" w14:textId="77777777" w:rsidR="002E74D8" w:rsidRPr="000D6E37" w:rsidRDefault="002E74D8" w:rsidP="006F6A59">
            <w:r w:rsidRPr="000D6E37">
              <w:rPr>
                <w:b/>
                <w:bCs/>
              </w:rPr>
              <w:t>PRE-</w:t>
            </w:r>
            <w:r>
              <w:rPr>
                <w:b/>
                <w:bCs/>
              </w:rPr>
              <w:t>2</w:t>
            </w:r>
            <w:r w:rsidRPr="000D6E37">
              <w:rPr>
                <w:b/>
                <w:bCs/>
              </w:rPr>
              <w:t>:</w:t>
            </w:r>
            <w:r w:rsidRPr="000D6E37">
              <w:t xml:space="preserve"> The landlord has permission to </w:t>
            </w:r>
            <w:r>
              <w:t xml:space="preserve">update </w:t>
            </w:r>
            <w:r w:rsidRPr="000D6E37">
              <w:t xml:space="preserve"> the </w:t>
            </w:r>
            <w:r>
              <w:t xml:space="preserve">detail of </w:t>
            </w:r>
            <w:r w:rsidRPr="000D6E37">
              <w:t>selected property.</w:t>
            </w:r>
          </w:p>
          <w:p w14:paraId="2081E1B0" w14:textId="77777777" w:rsidR="002E74D8" w:rsidRDefault="002E74D8" w:rsidP="006F6A59"/>
          <w:p w14:paraId="31BBEBEA" w14:textId="77777777" w:rsidR="002E74D8" w:rsidRDefault="002E74D8" w:rsidP="006F6A59"/>
        </w:tc>
      </w:tr>
      <w:tr w:rsidR="002E74D8" w14:paraId="2E24C2C1" w14:textId="77777777" w:rsidTr="006F6A59">
        <w:tc>
          <w:tcPr>
            <w:tcW w:w="1890" w:type="dxa"/>
          </w:tcPr>
          <w:p w14:paraId="33313FFA" w14:textId="77777777" w:rsidR="002E74D8" w:rsidRDefault="002E74D8" w:rsidP="006F6A59">
            <w:pPr>
              <w:jc w:val="both"/>
              <w:rPr>
                <w:b/>
              </w:rPr>
            </w:pPr>
            <w:r>
              <w:rPr>
                <w:b/>
              </w:rPr>
              <w:t>Post conditions:</w:t>
            </w:r>
          </w:p>
        </w:tc>
        <w:tc>
          <w:tcPr>
            <w:tcW w:w="8190" w:type="dxa"/>
          </w:tcPr>
          <w:p w14:paraId="03701817" w14:textId="77777777" w:rsidR="002E74D8" w:rsidRPr="00F3103A" w:rsidRDefault="002E74D8" w:rsidP="006F6A59">
            <w:r w:rsidRPr="00F3103A">
              <w:rPr>
                <w:b/>
                <w:bCs/>
              </w:rPr>
              <w:t>POST-1:</w:t>
            </w:r>
            <w:r w:rsidRPr="00F3103A">
              <w:t xml:space="preserve"> The property details are successfully updated and saved in the system.</w:t>
            </w:r>
          </w:p>
          <w:p w14:paraId="7E58DBA8" w14:textId="77777777" w:rsidR="002E74D8" w:rsidRPr="00FE63F9" w:rsidRDefault="002E74D8" w:rsidP="006F6A59">
            <w:r w:rsidRPr="00F3103A">
              <w:t xml:space="preserve">  </w:t>
            </w:r>
          </w:p>
          <w:p w14:paraId="31EFA9CD" w14:textId="77777777" w:rsidR="002E74D8" w:rsidRDefault="002E74D8" w:rsidP="006F6A59"/>
          <w:p w14:paraId="5251FB5B" w14:textId="77777777" w:rsidR="002E74D8" w:rsidRDefault="002E74D8" w:rsidP="006F6A59"/>
        </w:tc>
      </w:tr>
      <w:tr w:rsidR="002E74D8" w:rsidRPr="00D43D34" w14:paraId="47ADD4F0" w14:textId="77777777" w:rsidTr="006F6A59">
        <w:tc>
          <w:tcPr>
            <w:tcW w:w="1890" w:type="dxa"/>
          </w:tcPr>
          <w:p w14:paraId="535020C8" w14:textId="77777777" w:rsidR="002E74D8" w:rsidRDefault="002E74D8" w:rsidP="006F6A59">
            <w:pPr>
              <w:jc w:val="both"/>
              <w:rPr>
                <w:b/>
              </w:rPr>
            </w:pPr>
            <w:r>
              <w:rPr>
                <w:b/>
              </w:rPr>
              <w:t>Include</w:t>
            </w:r>
          </w:p>
        </w:tc>
        <w:tc>
          <w:tcPr>
            <w:tcW w:w="8190" w:type="dxa"/>
          </w:tcPr>
          <w:p w14:paraId="44067B1D" w14:textId="77777777" w:rsidR="002E74D8" w:rsidRPr="00D43D34" w:rsidRDefault="002E74D8" w:rsidP="006F6A59">
            <w:pPr>
              <w:spacing w:before="100" w:beforeAutospacing="1" w:after="100" w:afterAutospacing="1"/>
            </w:pPr>
            <w:r>
              <w:t>None</w:t>
            </w:r>
          </w:p>
        </w:tc>
      </w:tr>
      <w:tr w:rsidR="002E74D8" w:rsidRPr="00D43D34" w14:paraId="3349A0E4" w14:textId="77777777" w:rsidTr="006F6A59">
        <w:tc>
          <w:tcPr>
            <w:tcW w:w="1890" w:type="dxa"/>
          </w:tcPr>
          <w:p w14:paraId="72CEC703" w14:textId="77777777" w:rsidR="002E74D8" w:rsidRDefault="002E74D8" w:rsidP="006F6A59">
            <w:pPr>
              <w:jc w:val="both"/>
              <w:rPr>
                <w:b/>
              </w:rPr>
            </w:pPr>
            <w:r>
              <w:rPr>
                <w:b/>
              </w:rPr>
              <w:t>Extend</w:t>
            </w:r>
          </w:p>
        </w:tc>
        <w:tc>
          <w:tcPr>
            <w:tcW w:w="8190" w:type="dxa"/>
          </w:tcPr>
          <w:p w14:paraId="01B5B767" w14:textId="77777777" w:rsidR="002E74D8" w:rsidRPr="00D43D34" w:rsidRDefault="002E74D8" w:rsidP="006F6A59">
            <w:pPr>
              <w:jc w:val="both"/>
            </w:pPr>
            <w:r>
              <w:t>None</w:t>
            </w:r>
          </w:p>
        </w:tc>
      </w:tr>
      <w:tr w:rsidR="002E74D8" w14:paraId="5B347825" w14:textId="77777777" w:rsidTr="006F6A59">
        <w:tc>
          <w:tcPr>
            <w:tcW w:w="1890" w:type="dxa"/>
          </w:tcPr>
          <w:p w14:paraId="2AAE26B2" w14:textId="77777777" w:rsidR="002E74D8" w:rsidRDefault="002E74D8" w:rsidP="006F6A59">
            <w:pPr>
              <w:jc w:val="both"/>
              <w:rPr>
                <w:b/>
              </w:rPr>
            </w:pPr>
            <w:r>
              <w:rPr>
                <w:b/>
              </w:rPr>
              <w:t>Normal Flow:</w:t>
            </w:r>
          </w:p>
        </w:tc>
        <w:tc>
          <w:tcPr>
            <w:tcW w:w="8190" w:type="dxa"/>
          </w:tcPr>
          <w:p w14:paraId="760F394D" w14:textId="77777777" w:rsidR="002E74D8" w:rsidRPr="00F3103A" w:rsidRDefault="002E74D8" w:rsidP="002E74D8">
            <w:pPr>
              <w:pStyle w:val="NoSpacing"/>
              <w:numPr>
                <w:ilvl w:val="0"/>
                <w:numId w:val="340"/>
              </w:numPr>
            </w:pPr>
            <w:r w:rsidRPr="00F3103A">
              <w:t xml:space="preserve">The landlord selects a property and clicks the </w:t>
            </w:r>
            <w:r>
              <w:t>“Update</w:t>
            </w:r>
            <w:r w:rsidRPr="00F3103A">
              <w:t xml:space="preserve"> Property" button.</w:t>
            </w:r>
          </w:p>
          <w:p w14:paraId="4116397B" w14:textId="77777777" w:rsidR="002E74D8" w:rsidRPr="00F3103A" w:rsidRDefault="002E74D8" w:rsidP="002E74D8">
            <w:pPr>
              <w:pStyle w:val="NoSpacing"/>
              <w:numPr>
                <w:ilvl w:val="0"/>
                <w:numId w:val="340"/>
              </w:numPr>
            </w:pPr>
            <w:r w:rsidRPr="00F3103A">
              <w:lastRenderedPageBreak/>
              <w:t xml:space="preserve">The system displays the </w:t>
            </w:r>
            <w:r>
              <w:t>editable</w:t>
            </w:r>
            <w:r w:rsidRPr="00F3103A">
              <w:t xml:space="preserve"> fields of the property details (e.g., title, description, price, photos, location).</w:t>
            </w:r>
          </w:p>
          <w:p w14:paraId="0CA7FCED" w14:textId="77777777" w:rsidR="002E74D8" w:rsidRPr="00F3103A" w:rsidRDefault="002E74D8" w:rsidP="002E74D8">
            <w:pPr>
              <w:pStyle w:val="NoSpacing"/>
              <w:numPr>
                <w:ilvl w:val="0"/>
                <w:numId w:val="340"/>
              </w:numPr>
            </w:pPr>
            <w:r w:rsidRPr="00F3103A">
              <w:t>The landlord makes the necessary updates to the property details.</w:t>
            </w:r>
          </w:p>
          <w:p w14:paraId="239ED063" w14:textId="77777777" w:rsidR="002E74D8" w:rsidRPr="00F3103A" w:rsidRDefault="002E74D8" w:rsidP="002E74D8">
            <w:pPr>
              <w:pStyle w:val="NoSpacing"/>
              <w:numPr>
                <w:ilvl w:val="0"/>
                <w:numId w:val="340"/>
              </w:numPr>
            </w:pPr>
            <w:r w:rsidRPr="00F3103A">
              <w:t>The landlord clicks "Save" to confirm the changes.</w:t>
            </w:r>
          </w:p>
          <w:p w14:paraId="1EAD39F6" w14:textId="77777777" w:rsidR="002E74D8" w:rsidRPr="00F3103A" w:rsidRDefault="002E74D8" w:rsidP="002E74D8">
            <w:pPr>
              <w:pStyle w:val="NoSpacing"/>
              <w:numPr>
                <w:ilvl w:val="0"/>
                <w:numId w:val="340"/>
              </w:numPr>
            </w:pPr>
            <w:r w:rsidRPr="00F3103A">
              <w:t>The system validates the updated details (e.g., required fields, correct formats) and saves the changes.</w:t>
            </w:r>
          </w:p>
          <w:p w14:paraId="76955D98" w14:textId="77777777" w:rsidR="002E74D8" w:rsidRDefault="002E74D8" w:rsidP="002E74D8">
            <w:pPr>
              <w:pStyle w:val="NoSpacing"/>
              <w:numPr>
                <w:ilvl w:val="0"/>
                <w:numId w:val="340"/>
              </w:numPr>
            </w:pPr>
            <w:r w:rsidRPr="00F3103A">
              <w:t xml:space="preserve">  The system notifies the landlord: "Property details have been updated successfully."</w:t>
            </w:r>
          </w:p>
        </w:tc>
      </w:tr>
      <w:tr w:rsidR="002E74D8" w:rsidRPr="00BB6A82" w14:paraId="638BF3A7" w14:textId="77777777" w:rsidTr="006F6A59">
        <w:tc>
          <w:tcPr>
            <w:tcW w:w="1890" w:type="dxa"/>
          </w:tcPr>
          <w:p w14:paraId="06F1FAE3" w14:textId="77777777" w:rsidR="002E74D8" w:rsidRDefault="002E74D8" w:rsidP="006F6A59">
            <w:pPr>
              <w:jc w:val="both"/>
              <w:rPr>
                <w:b/>
              </w:rPr>
            </w:pPr>
            <w:r>
              <w:rPr>
                <w:b/>
              </w:rPr>
              <w:lastRenderedPageBreak/>
              <w:t>Alternative Flows:</w:t>
            </w:r>
          </w:p>
          <w:p w14:paraId="0C3288F8" w14:textId="77777777" w:rsidR="002E74D8" w:rsidRDefault="002E74D8" w:rsidP="006F6A59">
            <w:pPr>
              <w:jc w:val="both"/>
              <w:rPr>
                <w:b/>
                <w:color w:val="BFBFBF"/>
              </w:rPr>
            </w:pPr>
          </w:p>
        </w:tc>
        <w:tc>
          <w:tcPr>
            <w:tcW w:w="8190" w:type="dxa"/>
          </w:tcPr>
          <w:p w14:paraId="09BD55E8" w14:textId="77777777" w:rsidR="002E74D8" w:rsidRPr="00F3103A" w:rsidRDefault="002E74D8" w:rsidP="006F6A59">
            <w:pPr>
              <w:spacing w:before="100" w:beforeAutospacing="1" w:after="100" w:afterAutospacing="1"/>
            </w:pPr>
            <w:r w:rsidRPr="00F3103A">
              <w:rPr>
                <w:b/>
                <w:bCs/>
              </w:rPr>
              <w:t>Invalid Input:</w:t>
            </w:r>
          </w:p>
          <w:p w14:paraId="3F956785" w14:textId="77777777" w:rsidR="002E74D8" w:rsidRPr="00F3103A" w:rsidRDefault="002E74D8" w:rsidP="002E74D8">
            <w:pPr>
              <w:numPr>
                <w:ilvl w:val="0"/>
                <w:numId w:val="341"/>
              </w:numPr>
              <w:spacing w:before="100" w:beforeAutospacing="1" w:after="100" w:afterAutospacing="1"/>
            </w:pPr>
            <w:r w:rsidRPr="00F3103A">
              <w:t>The landlord enters incorrect or incomplete information while updating the property.</w:t>
            </w:r>
          </w:p>
          <w:p w14:paraId="61B122AB" w14:textId="77777777" w:rsidR="002E74D8" w:rsidRPr="00BB6A82" w:rsidRDefault="002E74D8" w:rsidP="002E74D8">
            <w:pPr>
              <w:numPr>
                <w:ilvl w:val="0"/>
                <w:numId w:val="341"/>
              </w:numPr>
              <w:spacing w:before="100" w:beforeAutospacing="1" w:after="100" w:afterAutospacing="1"/>
            </w:pPr>
            <w:r w:rsidRPr="00F3103A">
              <w:rPr>
                <w:b/>
                <w:bCs/>
              </w:rPr>
              <w:t>System Response:</w:t>
            </w:r>
            <w:r w:rsidRPr="00F3103A">
              <w:t xml:space="preserve"> Please provide valid inputs for the following fields  </w:t>
            </w:r>
            <w:r w:rsidRPr="00955083">
              <w:t xml:space="preserve"> </w:t>
            </w:r>
          </w:p>
        </w:tc>
      </w:tr>
      <w:tr w:rsidR="002E74D8" w14:paraId="06CA1C9C" w14:textId="77777777" w:rsidTr="006F6A59">
        <w:tc>
          <w:tcPr>
            <w:tcW w:w="1890" w:type="dxa"/>
          </w:tcPr>
          <w:p w14:paraId="0B0F3F56" w14:textId="77777777" w:rsidR="002E74D8" w:rsidRDefault="002E74D8" w:rsidP="006F6A59">
            <w:pPr>
              <w:jc w:val="both"/>
              <w:rPr>
                <w:b/>
              </w:rPr>
            </w:pPr>
            <w:r>
              <w:rPr>
                <w:b/>
              </w:rPr>
              <w:t>Exceptions:</w:t>
            </w:r>
          </w:p>
        </w:tc>
        <w:tc>
          <w:tcPr>
            <w:tcW w:w="8190" w:type="dxa"/>
          </w:tcPr>
          <w:p w14:paraId="62FD8EC5" w14:textId="77777777" w:rsidR="002E74D8" w:rsidRPr="00F3103A" w:rsidRDefault="002E74D8" w:rsidP="006F6A59">
            <w:r w:rsidRPr="00F3103A">
              <w:rPr>
                <w:b/>
                <w:bCs/>
              </w:rPr>
              <w:t>Restricted Updates During Approval Process:</w:t>
            </w:r>
          </w:p>
          <w:p w14:paraId="345B152D" w14:textId="77777777" w:rsidR="002E74D8" w:rsidRPr="00F3103A" w:rsidRDefault="002E74D8" w:rsidP="002E74D8">
            <w:pPr>
              <w:numPr>
                <w:ilvl w:val="1"/>
                <w:numId w:val="342"/>
              </w:numPr>
            </w:pPr>
            <w:r w:rsidRPr="00F3103A">
              <w:t>The property is undergoing an approval process or already rented, and some fields are locked for updates.</w:t>
            </w:r>
          </w:p>
          <w:p w14:paraId="2548319F" w14:textId="77777777" w:rsidR="002E74D8" w:rsidRPr="00F3103A" w:rsidRDefault="002E74D8" w:rsidP="002E74D8">
            <w:pPr>
              <w:numPr>
                <w:ilvl w:val="1"/>
                <w:numId w:val="342"/>
              </w:numPr>
            </w:pPr>
            <w:r w:rsidRPr="00F3103A">
              <w:rPr>
                <w:b/>
                <w:bCs/>
              </w:rPr>
              <w:t>System Response:</w:t>
            </w:r>
            <w:r w:rsidRPr="00F3103A">
              <w:t xml:space="preserve"> "Updates to certain fields are restricted during the approval process or when the property is rented."</w:t>
            </w:r>
          </w:p>
          <w:p w14:paraId="5DA4652B" w14:textId="77777777" w:rsidR="002E74D8" w:rsidRDefault="002E74D8" w:rsidP="006F6A59"/>
        </w:tc>
      </w:tr>
      <w:tr w:rsidR="002E74D8" w14:paraId="5D53751C" w14:textId="77777777" w:rsidTr="006F6A59">
        <w:tc>
          <w:tcPr>
            <w:tcW w:w="1890" w:type="dxa"/>
          </w:tcPr>
          <w:p w14:paraId="12B83510" w14:textId="77777777" w:rsidR="002E74D8" w:rsidRDefault="002E74D8" w:rsidP="006F6A59">
            <w:pPr>
              <w:jc w:val="both"/>
              <w:rPr>
                <w:b/>
              </w:rPr>
            </w:pPr>
            <w:r>
              <w:rPr>
                <w:b/>
              </w:rPr>
              <w:t>Business Rules</w:t>
            </w:r>
          </w:p>
        </w:tc>
        <w:tc>
          <w:tcPr>
            <w:tcW w:w="8190" w:type="dxa"/>
          </w:tcPr>
          <w:p w14:paraId="3FD8569E" w14:textId="77777777" w:rsidR="002E74D8" w:rsidRPr="00361A98" w:rsidRDefault="002E74D8" w:rsidP="006F6A59">
            <w:pPr>
              <w:jc w:val="both"/>
            </w:pPr>
            <w:r w:rsidRPr="00361A98">
              <w:t>BR-3: Uploaded images must meet size (KB) and format requirements (PNG) and be stored securely in the system.</w:t>
            </w:r>
          </w:p>
          <w:p w14:paraId="697FC0E4" w14:textId="77777777" w:rsidR="002E74D8" w:rsidRPr="00CE54CE" w:rsidRDefault="002E74D8" w:rsidP="006F6A59">
            <w:pPr>
              <w:jc w:val="both"/>
            </w:pPr>
          </w:p>
          <w:p w14:paraId="6517CE55" w14:textId="77777777" w:rsidR="002E74D8" w:rsidRDefault="002E74D8" w:rsidP="006F6A59">
            <w:pPr>
              <w:jc w:val="both"/>
            </w:pPr>
          </w:p>
        </w:tc>
      </w:tr>
      <w:tr w:rsidR="002E74D8" w14:paraId="513C00DF" w14:textId="77777777" w:rsidTr="006F6A59">
        <w:tc>
          <w:tcPr>
            <w:tcW w:w="1890" w:type="dxa"/>
          </w:tcPr>
          <w:p w14:paraId="65C09207" w14:textId="77777777" w:rsidR="002E74D8" w:rsidRDefault="002E74D8" w:rsidP="006F6A59">
            <w:pPr>
              <w:jc w:val="both"/>
              <w:rPr>
                <w:b/>
              </w:rPr>
            </w:pPr>
            <w:r>
              <w:rPr>
                <w:b/>
              </w:rPr>
              <w:t>Assumptions:</w:t>
            </w:r>
          </w:p>
        </w:tc>
        <w:tc>
          <w:tcPr>
            <w:tcW w:w="8190" w:type="dxa"/>
          </w:tcPr>
          <w:p w14:paraId="27AF1519" w14:textId="77777777" w:rsidR="002E74D8" w:rsidRPr="00F3103A" w:rsidRDefault="002E74D8" w:rsidP="002E74D8">
            <w:pPr>
              <w:numPr>
                <w:ilvl w:val="0"/>
                <w:numId w:val="343"/>
              </w:numPr>
            </w:pPr>
            <w:r w:rsidRPr="00F3103A">
              <w:t>The landlord is responsible for maintaining accurate and truthful property details.</w:t>
            </w:r>
          </w:p>
          <w:p w14:paraId="02C931E8" w14:textId="77777777" w:rsidR="002E74D8" w:rsidRPr="00F3103A" w:rsidRDefault="002E74D8" w:rsidP="006F6A59">
            <w:r>
              <w:t xml:space="preserve">      2.</w:t>
            </w:r>
            <w:r w:rsidRPr="00F3103A">
              <w:t xml:space="preserve">The platform provides a user-friendly interface for </w:t>
            </w:r>
            <w:r>
              <w:t>updating</w:t>
            </w:r>
            <w:r w:rsidRPr="00F3103A">
              <w:t xml:space="preserve"> property details.</w:t>
            </w:r>
          </w:p>
          <w:p w14:paraId="7B8C523E" w14:textId="77777777" w:rsidR="002E74D8" w:rsidRDefault="002E74D8" w:rsidP="006F6A59"/>
        </w:tc>
      </w:tr>
    </w:tbl>
    <w:p w14:paraId="05FA4E98" w14:textId="77777777" w:rsidR="002E74D8" w:rsidRDefault="002E74D8" w:rsidP="002E74D8"/>
    <w:p w14:paraId="6EA5E00D" w14:textId="77777777" w:rsidR="002E74D8" w:rsidRDefault="002E74D8" w:rsidP="002E74D8"/>
    <w:p w14:paraId="4F7E2D48" w14:textId="77777777" w:rsidR="004C606C" w:rsidRDefault="004C606C" w:rsidP="002E74D8"/>
    <w:p w14:paraId="18C15A43" w14:textId="77777777" w:rsidR="004C606C" w:rsidRDefault="004C606C" w:rsidP="002E74D8"/>
    <w:p w14:paraId="2756FB41" w14:textId="77777777" w:rsidR="004C606C" w:rsidRDefault="004C606C" w:rsidP="002E74D8"/>
    <w:p w14:paraId="2B826B62" w14:textId="77777777" w:rsidR="004C606C" w:rsidRDefault="004C606C"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094A7898" w14:textId="77777777" w:rsidTr="006F6A59">
        <w:tc>
          <w:tcPr>
            <w:tcW w:w="1890" w:type="dxa"/>
          </w:tcPr>
          <w:p w14:paraId="6C9153D2" w14:textId="77777777" w:rsidR="002E74D8" w:rsidRDefault="002E74D8" w:rsidP="006F6A59">
            <w:pPr>
              <w:jc w:val="both"/>
              <w:rPr>
                <w:b/>
              </w:rPr>
            </w:pPr>
            <w:r>
              <w:rPr>
                <w:b/>
              </w:rPr>
              <w:t>Use Case ID:</w:t>
            </w:r>
          </w:p>
        </w:tc>
        <w:tc>
          <w:tcPr>
            <w:tcW w:w="8190" w:type="dxa"/>
          </w:tcPr>
          <w:p w14:paraId="1E499E4B" w14:textId="77777777" w:rsidR="002E74D8" w:rsidRDefault="002E74D8" w:rsidP="006F6A59">
            <w:pPr>
              <w:jc w:val="both"/>
            </w:pPr>
            <w:r w:rsidRPr="006146AB">
              <w:t>UC-</w:t>
            </w:r>
            <w:r>
              <w:t>17</w:t>
            </w:r>
          </w:p>
        </w:tc>
      </w:tr>
      <w:tr w:rsidR="002E74D8" w14:paraId="119A10DE" w14:textId="77777777" w:rsidTr="006F6A59">
        <w:tc>
          <w:tcPr>
            <w:tcW w:w="1890" w:type="dxa"/>
          </w:tcPr>
          <w:p w14:paraId="09010E6D" w14:textId="77777777" w:rsidR="002E74D8" w:rsidRDefault="002E74D8" w:rsidP="006F6A59">
            <w:pPr>
              <w:jc w:val="both"/>
              <w:rPr>
                <w:b/>
              </w:rPr>
            </w:pPr>
            <w:r>
              <w:rPr>
                <w:b/>
              </w:rPr>
              <w:t>Use Case Name:</w:t>
            </w:r>
          </w:p>
        </w:tc>
        <w:tc>
          <w:tcPr>
            <w:tcW w:w="8190" w:type="dxa"/>
          </w:tcPr>
          <w:p w14:paraId="08932FB6" w14:textId="77777777" w:rsidR="002E74D8" w:rsidRDefault="002E74D8" w:rsidP="006F6A59">
            <w:pPr>
              <w:pStyle w:val="Pa49"/>
              <w:jc w:val="both"/>
              <w:rPr>
                <w:rFonts w:ascii="Times New Roman" w:hAnsi="Times New Roman"/>
              </w:rPr>
            </w:pPr>
            <w:r>
              <w:rPr>
                <w:rFonts w:ascii="Times New Roman" w:hAnsi="Times New Roman"/>
              </w:rPr>
              <w:t>Delete Property</w:t>
            </w:r>
          </w:p>
        </w:tc>
      </w:tr>
      <w:tr w:rsidR="002E74D8" w:rsidRPr="00580B6D" w14:paraId="12F9B2D4" w14:textId="77777777" w:rsidTr="006F6A59">
        <w:tc>
          <w:tcPr>
            <w:tcW w:w="1890" w:type="dxa"/>
          </w:tcPr>
          <w:p w14:paraId="5E85CD84" w14:textId="77777777" w:rsidR="002E74D8" w:rsidRDefault="002E74D8" w:rsidP="006F6A59">
            <w:pPr>
              <w:jc w:val="both"/>
              <w:rPr>
                <w:b/>
              </w:rPr>
            </w:pPr>
            <w:r>
              <w:rPr>
                <w:b/>
              </w:rPr>
              <w:t>Actors:</w:t>
            </w:r>
          </w:p>
        </w:tc>
        <w:tc>
          <w:tcPr>
            <w:tcW w:w="8190" w:type="dxa"/>
          </w:tcPr>
          <w:p w14:paraId="4E2A3BFC" w14:textId="77777777" w:rsidR="002E74D8" w:rsidRDefault="002E74D8" w:rsidP="006F6A59">
            <w:pPr>
              <w:jc w:val="both"/>
            </w:pPr>
            <w:r>
              <w:rPr>
                <w:b/>
                <w:bCs/>
              </w:rPr>
              <w:t xml:space="preserve">Primary Actor: </w:t>
            </w:r>
            <w:r>
              <w:t>Landlord</w:t>
            </w:r>
          </w:p>
          <w:p w14:paraId="454C1620"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30141A7F" w14:textId="77777777" w:rsidTr="006F6A59">
        <w:trPr>
          <w:trHeight w:val="647"/>
        </w:trPr>
        <w:tc>
          <w:tcPr>
            <w:tcW w:w="1890" w:type="dxa"/>
          </w:tcPr>
          <w:p w14:paraId="104E2365" w14:textId="77777777" w:rsidR="002E74D8" w:rsidRDefault="002E74D8" w:rsidP="006F6A59">
            <w:pPr>
              <w:jc w:val="both"/>
              <w:rPr>
                <w:b/>
              </w:rPr>
            </w:pPr>
            <w:r>
              <w:rPr>
                <w:b/>
              </w:rPr>
              <w:t>Description:</w:t>
            </w:r>
          </w:p>
        </w:tc>
        <w:tc>
          <w:tcPr>
            <w:tcW w:w="8190" w:type="dxa"/>
          </w:tcPr>
          <w:p w14:paraId="20B08BE5" w14:textId="77777777" w:rsidR="002E74D8" w:rsidRPr="005E7641" w:rsidRDefault="002E74D8" w:rsidP="006F6A59">
            <w:pPr>
              <w:pStyle w:val="Pa49"/>
              <w:jc w:val="both"/>
              <w:rPr>
                <w:rFonts w:ascii="Times New Roman" w:hAnsi="Times New Roman"/>
              </w:rPr>
            </w:pPr>
            <w:r w:rsidRPr="005E7641">
              <w:rPr>
                <w:rFonts w:ascii="Times New Roman" w:hAnsi="Times New Roman"/>
              </w:rPr>
              <w:t>This use case describes how a landlord removes a property from the platform. Deleting a property might be necessary when it is no longer available for rent or the landlord decides to delist it permanently.</w:t>
            </w:r>
          </w:p>
          <w:p w14:paraId="2FF39E7E" w14:textId="77777777" w:rsidR="002E74D8" w:rsidRDefault="002E74D8" w:rsidP="006F6A59">
            <w:pPr>
              <w:pStyle w:val="Pa49"/>
              <w:jc w:val="both"/>
              <w:rPr>
                <w:rFonts w:ascii="Times New Roman" w:hAnsi="Times New Roman"/>
              </w:rPr>
            </w:pPr>
          </w:p>
        </w:tc>
      </w:tr>
      <w:tr w:rsidR="002E74D8" w14:paraId="57E9C867" w14:textId="77777777" w:rsidTr="006F6A59">
        <w:tc>
          <w:tcPr>
            <w:tcW w:w="1890" w:type="dxa"/>
          </w:tcPr>
          <w:p w14:paraId="0E4941FF" w14:textId="77777777" w:rsidR="002E74D8" w:rsidRDefault="002E74D8" w:rsidP="006F6A59">
            <w:pPr>
              <w:jc w:val="both"/>
              <w:rPr>
                <w:b/>
              </w:rPr>
            </w:pPr>
            <w:r>
              <w:rPr>
                <w:b/>
              </w:rPr>
              <w:t>Trigger:</w:t>
            </w:r>
          </w:p>
        </w:tc>
        <w:tc>
          <w:tcPr>
            <w:tcW w:w="8190" w:type="dxa"/>
          </w:tcPr>
          <w:p w14:paraId="2B758E88" w14:textId="77777777" w:rsidR="002E74D8" w:rsidRDefault="002E74D8" w:rsidP="006F6A59">
            <w:pPr>
              <w:spacing w:before="100" w:beforeAutospacing="1" w:after="100" w:afterAutospacing="1"/>
            </w:pPr>
            <w:r w:rsidRPr="005E7641">
              <w:t>The landlord selects the "Delete Property" option from the property management dashboard.</w:t>
            </w:r>
          </w:p>
        </w:tc>
      </w:tr>
      <w:tr w:rsidR="002E74D8" w14:paraId="1AA53698" w14:textId="77777777" w:rsidTr="006F6A59">
        <w:tc>
          <w:tcPr>
            <w:tcW w:w="1890" w:type="dxa"/>
          </w:tcPr>
          <w:p w14:paraId="3EB9FED2" w14:textId="77777777" w:rsidR="002E74D8" w:rsidRDefault="002E74D8" w:rsidP="006F6A59">
            <w:r>
              <w:rPr>
                <w:b/>
              </w:rPr>
              <w:t>Level:</w:t>
            </w:r>
          </w:p>
          <w:p w14:paraId="00718B3F" w14:textId="77777777" w:rsidR="002E74D8" w:rsidRDefault="002E74D8" w:rsidP="006F6A59">
            <w:pPr>
              <w:jc w:val="both"/>
              <w:rPr>
                <w:b/>
              </w:rPr>
            </w:pPr>
          </w:p>
        </w:tc>
        <w:tc>
          <w:tcPr>
            <w:tcW w:w="8190" w:type="dxa"/>
          </w:tcPr>
          <w:p w14:paraId="1EF791E8" w14:textId="77777777" w:rsidR="002E74D8" w:rsidRDefault="002E74D8" w:rsidP="006F6A59">
            <w:pPr>
              <w:jc w:val="both"/>
            </w:pPr>
            <w:r>
              <w:t>Low</w:t>
            </w:r>
          </w:p>
        </w:tc>
      </w:tr>
      <w:tr w:rsidR="002E74D8" w14:paraId="5FFD1FF6" w14:textId="77777777" w:rsidTr="006F6A59">
        <w:trPr>
          <w:trHeight w:val="813"/>
        </w:trPr>
        <w:tc>
          <w:tcPr>
            <w:tcW w:w="1890" w:type="dxa"/>
          </w:tcPr>
          <w:p w14:paraId="4F2C24DF" w14:textId="77777777" w:rsidR="002E74D8" w:rsidRDefault="002E74D8" w:rsidP="006F6A59">
            <w:pPr>
              <w:jc w:val="both"/>
              <w:rPr>
                <w:b/>
              </w:rPr>
            </w:pPr>
            <w:r>
              <w:rPr>
                <w:b/>
              </w:rPr>
              <w:lastRenderedPageBreak/>
              <w:t>Preconditions:</w:t>
            </w:r>
          </w:p>
        </w:tc>
        <w:tc>
          <w:tcPr>
            <w:tcW w:w="8190" w:type="dxa"/>
          </w:tcPr>
          <w:p w14:paraId="6B8F5151" w14:textId="77777777" w:rsidR="002E74D8" w:rsidRDefault="002E74D8" w:rsidP="006F6A59">
            <w:r w:rsidRPr="005E7641">
              <w:t xml:space="preserve"> </w:t>
            </w:r>
            <w:r w:rsidRPr="005E7641">
              <w:rPr>
                <w:b/>
                <w:bCs/>
              </w:rPr>
              <w:t>PRE-</w:t>
            </w:r>
            <w:r>
              <w:rPr>
                <w:b/>
                <w:bCs/>
              </w:rPr>
              <w:t>1</w:t>
            </w:r>
            <w:r w:rsidRPr="005E7641">
              <w:rPr>
                <w:b/>
                <w:bCs/>
              </w:rPr>
              <w:t>:</w:t>
            </w:r>
            <w:r w:rsidRPr="005E7641">
              <w:t xml:space="preserve"> The property is currently listed on the platform under the landlord’s management.</w:t>
            </w:r>
          </w:p>
          <w:p w14:paraId="742F91E6" w14:textId="77777777" w:rsidR="002E74D8" w:rsidRDefault="002E74D8" w:rsidP="006F6A59"/>
        </w:tc>
      </w:tr>
      <w:tr w:rsidR="002E74D8" w14:paraId="5C1FD7AB" w14:textId="77777777" w:rsidTr="006F6A59">
        <w:tc>
          <w:tcPr>
            <w:tcW w:w="1890" w:type="dxa"/>
          </w:tcPr>
          <w:p w14:paraId="0CC00081" w14:textId="77777777" w:rsidR="002E74D8" w:rsidRDefault="002E74D8" w:rsidP="006F6A59">
            <w:pPr>
              <w:jc w:val="both"/>
              <w:rPr>
                <w:b/>
              </w:rPr>
            </w:pPr>
            <w:r>
              <w:rPr>
                <w:b/>
              </w:rPr>
              <w:t>Post conditions:</w:t>
            </w:r>
          </w:p>
        </w:tc>
        <w:tc>
          <w:tcPr>
            <w:tcW w:w="8190" w:type="dxa"/>
          </w:tcPr>
          <w:p w14:paraId="3CE00A10" w14:textId="77777777" w:rsidR="002E74D8" w:rsidRPr="005E7641" w:rsidRDefault="002E74D8" w:rsidP="006F6A59">
            <w:r w:rsidRPr="005E7641">
              <w:t xml:space="preserve"> </w:t>
            </w:r>
            <w:r w:rsidRPr="005E7641">
              <w:rPr>
                <w:b/>
                <w:bCs/>
              </w:rPr>
              <w:t>POST-1:</w:t>
            </w:r>
            <w:r w:rsidRPr="005E7641">
              <w:t xml:space="preserve"> The property is successfully removed from the platform.</w:t>
            </w:r>
          </w:p>
          <w:p w14:paraId="79EEE04D" w14:textId="77777777" w:rsidR="002E74D8" w:rsidRDefault="002E74D8" w:rsidP="006F6A59">
            <w:r w:rsidRPr="00F3103A">
              <w:t xml:space="preserve">  </w:t>
            </w:r>
          </w:p>
        </w:tc>
      </w:tr>
      <w:tr w:rsidR="002E74D8" w:rsidRPr="00D43D34" w14:paraId="02359466" w14:textId="77777777" w:rsidTr="006F6A59">
        <w:tc>
          <w:tcPr>
            <w:tcW w:w="1890" w:type="dxa"/>
          </w:tcPr>
          <w:p w14:paraId="4CA191F6" w14:textId="77777777" w:rsidR="002E74D8" w:rsidRDefault="002E74D8" w:rsidP="006F6A59">
            <w:pPr>
              <w:jc w:val="both"/>
              <w:rPr>
                <w:b/>
              </w:rPr>
            </w:pPr>
            <w:r>
              <w:rPr>
                <w:b/>
              </w:rPr>
              <w:t>Include</w:t>
            </w:r>
          </w:p>
        </w:tc>
        <w:tc>
          <w:tcPr>
            <w:tcW w:w="8190" w:type="dxa"/>
          </w:tcPr>
          <w:p w14:paraId="6D697836" w14:textId="77777777" w:rsidR="002E74D8" w:rsidRPr="00D43D34" w:rsidRDefault="002E74D8" w:rsidP="006F6A59">
            <w:pPr>
              <w:spacing w:before="100" w:beforeAutospacing="1" w:after="100" w:afterAutospacing="1"/>
            </w:pPr>
            <w:r>
              <w:t>None</w:t>
            </w:r>
          </w:p>
        </w:tc>
      </w:tr>
      <w:tr w:rsidR="002E74D8" w:rsidRPr="00D43D34" w14:paraId="4BD79162" w14:textId="77777777" w:rsidTr="006F6A59">
        <w:tc>
          <w:tcPr>
            <w:tcW w:w="1890" w:type="dxa"/>
          </w:tcPr>
          <w:p w14:paraId="5C8ACC5E" w14:textId="77777777" w:rsidR="002E74D8" w:rsidRDefault="002E74D8" w:rsidP="006F6A59">
            <w:pPr>
              <w:jc w:val="both"/>
              <w:rPr>
                <w:b/>
              </w:rPr>
            </w:pPr>
            <w:r>
              <w:rPr>
                <w:b/>
              </w:rPr>
              <w:t>Extend</w:t>
            </w:r>
          </w:p>
        </w:tc>
        <w:tc>
          <w:tcPr>
            <w:tcW w:w="8190" w:type="dxa"/>
          </w:tcPr>
          <w:p w14:paraId="53CF1EA5" w14:textId="77777777" w:rsidR="002E74D8" w:rsidRPr="00D43D34" w:rsidRDefault="002E74D8" w:rsidP="006F6A59">
            <w:pPr>
              <w:jc w:val="both"/>
            </w:pPr>
            <w:r>
              <w:t>None</w:t>
            </w:r>
          </w:p>
        </w:tc>
      </w:tr>
      <w:tr w:rsidR="002E74D8" w14:paraId="0B441326" w14:textId="77777777" w:rsidTr="006F6A59">
        <w:tc>
          <w:tcPr>
            <w:tcW w:w="1890" w:type="dxa"/>
          </w:tcPr>
          <w:p w14:paraId="27F13698" w14:textId="77777777" w:rsidR="002E74D8" w:rsidRDefault="002E74D8" w:rsidP="006F6A59">
            <w:pPr>
              <w:jc w:val="both"/>
              <w:rPr>
                <w:b/>
              </w:rPr>
            </w:pPr>
            <w:r>
              <w:rPr>
                <w:b/>
              </w:rPr>
              <w:t>Normal Flow:</w:t>
            </w:r>
          </w:p>
        </w:tc>
        <w:tc>
          <w:tcPr>
            <w:tcW w:w="8190" w:type="dxa"/>
          </w:tcPr>
          <w:p w14:paraId="6BC81E76" w14:textId="77777777" w:rsidR="002E74D8" w:rsidRPr="005E7641" w:rsidRDefault="002E74D8" w:rsidP="002E74D8">
            <w:pPr>
              <w:pStyle w:val="NoSpacing"/>
              <w:numPr>
                <w:ilvl w:val="0"/>
                <w:numId w:val="344"/>
              </w:numPr>
            </w:pPr>
            <w:r w:rsidRPr="005E7641">
              <w:t>The landlord selects the property to delete and clicks the "Delete Property" button.</w:t>
            </w:r>
          </w:p>
          <w:p w14:paraId="77458C60" w14:textId="77777777" w:rsidR="002E74D8" w:rsidRPr="005E7641" w:rsidRDefault="002E74D8" w:rsidP="002E74D8">
            <w:pPr>
              <w:pStyle w:val="NoSpacing"/>
              <w:numPr>
                <w:ilvl w:val="0"/>
                <w:numId w:val="344"/>
              </w:numPr>
            </w:pPr>
            <w:r w:rsidRPr="005E7641">
              <w:t>The system displays a confirmation prompt: "Are you sure you want to delete this property? This action cannot be undone."</w:t>
            </w:r>
          </w:p>
          <w:p w14:paraId="4227344A" w14:textId="77777777" w:rsidR="002E74D8" w:rsidRPr="005E7641" w:rsidRDefault="002E74D8" w:rsidP="002E74D8">
            <w:pPr>
              <w:pStyle w:val="NoSpacing"/>
              <w:numPr>
                <w:ilvl w:val="0"/>
                <w:numId w:val="344"/>
              </w:numPr>
            </w:pPr>
            <w:r w:rsidRPr="005E7641">
              <w:t>The landlord confirms the deletion.</w:t>
            </w:r>
          </w:p>
          <w:p w14:paraId="750DC6A2" w14:textId="77777777" w:rsidR="002E74D8" w:rsidRPr="005E7641" w:rsidRDefault="002E74D8" w:rsidP="002E74D8">
            <w:pPr>
              <w:pStyle w:val="NoSpacing"/>
              <w:numPr>
                <w:ilvl w:val="0"/>
                <w:numId w:val="344"/>
              </w:numPr>
            </w:pPr>
            <w:r w:rsidRPr="005E7641">
              <w:t>The system validates that the property can be deleted (e.g., no active rentals or pending approvals).</w:t>
            </w:r>
          </w:p>
          <w:p w14:paraId="2C8A2732" w14:textId="77777777" w:rsidR="002E74D8" w:rsidRPr="005E7641" w:rsidRDefault="002E74D8" w:rsidP="002E74D8">
            <w:pPr>
              <w:pStyle w:val="NoSpacing"/>
              <w:numPr>
                <w:ilvl w:val="0"/>
                <w:numId w:val="344"/>
              </w:numPr>
            </w:pPr>
            <w:r w:rsidRPr="005E7641">
              <w:t>The system removes the property from the platform and updates the landlord's property list.</w:t>
            </w:r>
          </w:p>
          <w:p w14:paraId="4B0E63D5" w14:textId="77777777" w:rsidR="002E74D8" w:rsidRPr="005E7641" w:rsidRDefault="002E74D8" w:rsidP="002E74D8">
            <w:pPr>
              <w:pStyle w:val="NoSpacing"/>
              <w:numPr>
                <w:ilvl w:val="0"/>
                <w:numId w:val="344"/>
              </w:numPr>
            </w:pPr>
            <w:r w:rsidRPr="005E7641">
              <w:t>The system notifies the landlord: "The property has been deleted successfully."</w:t>
            </w:r>
          </w:p>
          <w:p w14:paraId="0218C4D7" w14:textId="77777777" w:rsidR="002E74D8" w:rsidRDefault="002E74D8" w:rsidP="006F6A59">
            <w:pPr>
              <w:pStyle w:val="NoSpacing"/>
            </w:pPr>
          </w:p>
        </w:tc>
      </w:tr>
      <w:tr w:rsidR="002E74D8" w:rsidRPr="00BB6A82" w14:paraId="032F8B56" w14:textId="77777777" w:rsidTr="006F6A59">
        <w:tc>
          <w:tcPr>
            <w:tcW w:w="1890" w:type="dxa"/>
          </w:tcPr>
          <w:p w14:paraId="4D9F3E45" w14:textId="77777777" w:rsidR="002E74D8" w:rsidRDefault="002E74D8" w:rsidP="006F6A59">
            <w:pPr>
              <w:jc w:val="both"/>
              <w:rPr>
                <w:b/>
              </w:rPr>
            </w:pPr>
            <w:r>
              <w:rPr>
                <w:b/>
              </w:rPr>
              <w:t>Alternative Flows:</w:t>
            </w:r>
          </w:p>
          <w:p w14:paraId="7124C701" w14:textId="77777777" w:rsidR="002E74D8" w:rsidRDefault="002E74D8" w:rsidP="006F6A59">
            <w:pPr>
              <w:jc w:val="both"/>
              <w:rPr>
                <w:b/>
                <w:color w:val="BFBFBF"/>
              </w:rPr>
            </w:pPr>
          </w:p>
        </w:tc>
        <w:tc>
          <w:tcPr>
            <w:tcW w:w="8190" w:type="dxa"/>
          </w:tcPr>
          <w:p w14:paraId="2AF35C23" w14:textId="77777777" w:rsidR="002E74D8" w:rsidRPr="005E7641" w:rsidRDefault="002E74D8" w:rsidP="006F6A59">
            <w:pPr>
              <w:spacing w:before="100" w:beforeAutospacing="1" w:after="100" w:afterAutospacing="1"/>
            </w:pPr>
            <w:r w:rsidRPr="005E7641">
              <w:rPr>
                <w:b/>
                <w:bCs/>
              </w:rPr>
              <w:t>Active Rental Agreements Exist:</w:t>
            </w:r>
          </w:p>
          <w:p w14:paraId="55227E69" w14:textId="77777777" w:rsidR="002E74D8" w:rsidRPr="005E7641" w:rsidRDefault="002E74D8" w:rsidP="002E74D8">
            <w:pPr>
              <w:numPr>
                <w:ilvl w:val="0"/>
                <w:numId w:val="345"/>
              </w:numPr>
              <w:spacing w:before="100" w:beforeAutospacing="1" w:after="100" w:afterAutospacing="1"/>
            </w:pPr>
            <w:r w:rsidRPr="005E7641">
              <w:t>The landlord attempts to delete a property that has active rental agreements.</w:t>
            </w:r>
          </w:p>
          <w:p w14:paraId="275857DD" w14:textId="77777777" w:rsidR="002E74D8" w:rsidRPr="00BB6A82" w:rsidRDefault="002E74D8" w:rsidP="002E74D8">
            <w:pPr>
              <w:numPr>
                <w:ilvl w:val="0"/>
                <w:numId w:val="345"/>
              </w:numPr>
              <w:spacing w:before="100" w:beforeAutospacing="1" w:after="100" w:afterAutospacing="1"/>
            </w:pPr>
            <w:r w:rsidRPr="005E7641">
              <w:rPr>
                <w:b/>
                <w:bCs/>
              </w:rPr>
              <w:t>System Response:</w:t>
            </w:r>
            <w:r w:rsidRPr="005E7641">
              <w:t xml:space="preserve"> "This property cannot be deleted because there are active rental agreements associated with it."  </w:t>
            </w:r>
            <w:r w:rsidRPr="00955083">
              <w:t xml:space="preserve"> </w:t>
            </w:r>
          </w:p>
        </w:tc>
      </w:tr>
      <w:tr w:rsidR="002E74D8" w14:paraId="351877F2" w14:textId="77777777" w:rsidTr="006F6A59">
        <w:tc>
          <w:tcPr>
            <w:tcW w:w="1890" w:type="dxa"/>
          </w:tcPr>
          <w:p w14:paraId="520111BF" w14:textId="77777777" w:rsidR="002E74D8" w:rsidRDefault="002E74D8" w:rsidP="006F6A59">
            <w:pPr>
              <w:jc w:val="both"/>
              <w:rPr>
                <w:b/>
              </w:rPr>
            </w:pPr>
            <w:r>
              <w:rPr>
                <w:b/>
              </w:rPr>
              <w:t>Exceptions:</w:t>
            </w:r>
          </w:p>
        </w:tc>
        <w:tc>
          <w:tcPr>
            <w:tcW w:w="8190" w:type="dxa"/>
          </w:tcPr>
          <w:p w14:paraId="0E12AC60" w14:textId="77777777" w:rsidR="002E74D8" w:rsidRPr="005E7641" w:rsidRDefault="002E74D8" w:rsidP="006F6A59">
            <w:r w:rsidRPr="005E7641">
              <w:rPr>
                <w:b/>
                <w:bCs/>
              </w:rPr>
              <w:t>System Error During Deletion:</w:t>
            </w:r>
          </w:p>
          <w:p w14:paraId="7D6B9D23" w14:textId="77777777" w:rsidR="002E74D8" w:rsidRPr="005E7641" w:rsidRDefault="002E74D8" w:rsidP="002E74D8">
            <w:pPr>
              <w:numPr>
                <w:ilvl w:val="0"/>
                <w:numId w:val="346"/>
              </w:numPr>
            </w:pPr>
            <w:r w:rsidRPr="005E7641">
              <w:t>The system encounters an error while deleting the property.</w:t>
            </w:r>
          </w:p>
          <w:p w14:paraId="247845BF" w14:textId="77777777" w:rsidR="002E74D8" w:rsidRDefault="002E74D8" w:rsidP="002E74D8">
            <w:pPr>
              <w:numPr>
                <w:ilvl w:val="0"/>
                <w:numId w:val="346"/>
              </w:numPr>
            </w:pPr>
            <w:r w:rsidRPr="005E7641">
              <w:rPr>
                <w:b/>
                <w:bCs/>
              </w:rPr>
              <w:t>System Response:</w:t>
            </w:r>
            <w:r w:rsidRPr="005E7641">
              <w:t xml:space="preserve"> "An error occurred while deleting the property. Please try again later."  </w:t>
            </w:r>
          </w:p>
        </w:tc>
      </w:tr>
      <w:tr w:rsidR="002E74D8" w14:paraId="0CB6CD43" w14:textId="77777777" w:rsidTr="006F6A59">
        <w:tc>
          <w:tcPr>
            <w:tcW w:w="1890" w:type="dxa"/>
          </w:tcPr>
          <w:p w14:paraId="06BE444D" w14:textId="77777777" w:rsidR="002E74D8" w:rsidRDefault="002E74D8" w:rsidP="006F6A59">
            <w:pPr>
              <w:jc w:val="both"/>
              <w:rPr>
                <w:b/>
              </w:rPr>
            </w:pPr>
            <w:r>
              <w:rPr>
                <w:b/>
              </w:rPr>
              <w:t>Business Rules</w:t>
            </w:r>
          </w:p>
        </w:tc>
        <w:tc>
          <w:tcPr>
            <w:tcW w:w="8190" w:type="dxa"/>
          </w:tcPr>
          <w:p w14:paraId="4C4EF917" w14:textId="77777777" w:rsidR="002E74D8" w:rsidRDefault="002E74D8" w:rsidP="006F6A59">
            <w:pPr>
              <w:jc w:val="both"/>
            </w:pPr>
            <w:r w:rsidRPr="00361A98">
              <w:t>BR-1: Only authorized admins can manage property status.</w:t>
            </w:r>
          </w:p>
        </w:tc>
      </w:tr>
      <w:tr w:rsidR="002E74D8" w14:paraId="23AA98EE" w14:textId="77777777" w:rsidTr="006F6A59">
        <w:tc>
          <w:tcPr>
            <w:tcW w:w="1890" w:type="dxa"/>
          </w:tcPr>
          <w:p w14:paraId="5BED3803" w14:textId="77777777" w:rsidR="002E74D8" w:rsidRDefault="002E74D8" w:rsidP="006F6A59">
            <w:pPr>
              <w:jc w:val="both"/>
              <w:rPr>
                <w:b/>
              </w:rPr>
            </w:pPr>
            <w:r>
              <w:rPr>
                <w:b/>
              </w:rPr>
              <w:t>Assumptions:</w:t>
            </w:r>
          </w:p>
        </w:tc>
        <w:tc>
          <w:tcPr>
            <w:tcW w:w="8190" w:type="dxa"/>
          </w:tcPr>
          <w:p w14:paraId="368ABF88" w14:textId="77777777" w:rsidR="002E74D8" w:rsidRPr="005E7641" w:rsidRDefault="002E74D8" w:rsidP="006F6A59">
            <w:r>
              <w:t>1.</w:t>
            </w:r>
            <w:r w:rsidRPr="005E7641">
              <w:t>The landlord has the right and responsibility to manage their listed properties, including deletion.</w:t>
            </w:r>
          </w:p>
          <w:p w14:paraId="03E2823A" w14:textId="77777777" w:rsidR="002E74D8" w:rsidRDefault="002E74D8" w:rsidP="006F6A59">
            <w:r w:rsidRPr="005E7641">
              <w:t xml:space="preserve">  </w:t>
            </w:r>
          </w:p>
        </w:tc>
      </w:tr>
    </w:tbl>
    <w:p w14:paraId="62B99C3B" w14:textId="77777777" w:rsidR="002E74D8" w:rsidRDefault="002E74D8" w:rsidP="002E74D8"/>
    <w:p w14:paraId="05AB5F00" w14:textId="77777777" w:rsidR="002E74D8" w:rsidRDefault="002E74D8" w:rsidP="002E74D8"/>
    <w:p w14:paraId="1A683521" w14:textId="77777777" w:rsidR="002E74D8" w:rsidRDefault="002E74D8" w:rsidP="002E74D8"/>
    <w:p w14:paraId="27F5F856" w14:textId="77777777" w:rsidR="002E74D8" w:rsidRDefault="002E74D8" w:rsidP="002E74D8"/>
    <w:p w14:paraId="2244B9A9"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2D3222CD" w14:textId="77777777" w:rsidTr="006F6A59">
        <w:tc>
          <w:tcPr>
            <w:tcW w:w="1890" w:type="dxa"/>
          </w:tcPr>
          <w:p w14:paraId="419347A2" w14:textId="77777777" w:rsidR="002E74D8" w:rsidRDefault="002E74D8" w:rsidP="006F6A59">
            <w:pPr>
              <w:jc w:val="both"/>
              <w:rPr>
                <w:b/>
              </w:rPr>
            </w:pPr>
            <w:r>
              <w:rPr>
                <w:b/>
              </w:rPr>
              <w:t>Use Case ID:</w:t>
            </w:r>
          </w:p>
        </w:tc>
        <w:tc>
          <w:tcPr>
            <w:tcW w:w="8190" w:type="dxa"/>
          </w:tcPr>
          <w:p w14:paraId="4A2FF761" w14:textId="77777777" w:rsidR="002E74D8" w:rsidRDefault="002E74D8" w:rsidP="006F6A59">
            <w:pPr>
              <w:jc w:val="both"/>
            </w:pPr>
            <w:r w:rsidRPr="006146AB">
              <w:t>UC-</w:t>
            </w:r>
            <w:r>
              <w:t>18</w:t>
            </w:r>
          </w:p>
        </w:tc>
      </w:tr>
      <w:tr w:rsidR="002E74D8" w14:paraId="69EB2EC3" w14:textId="77777777" w:rsidTr="006F6A59">
        <w:tc>
          <w:tcPr>
            <w:tcW w:w="1890" w:type="dxa"/>
          </w:tcPr>
          <w:p w14:paraId="776DCEC9" w14:textId="77777777" w:rsidR="002E74D8" w:rsidRDefault="002E74D8" w:rsidP="006F6A59">
            <w:pPr>
              <w:jc w:val="both"/>
              <w:rPr>
                <w:b/>
              </w:rPr>
            </w:pPr>
            <w:r>
              <w:rPr>
                <w:b/>
              </w:rPr>
              <w:t>Use Case Name:</w:t>
            </w:r>
          </w:p>
        </w:tc>
        <w:tc>
          <w:tcPr>
            <w:tcW w:w="8190" w:type="dxa"/>
          </w:tcPr>
          <w:p w14:paraId="4AA2FDB0" w14:textId="77777777" w:rsidR="002E74D8" w:rsidRDefault="002E74D8" w:rsidP="006F6A59">
            <w:pPr>
              <w:pStyle w:val="Pa49"/>
              <w:jc w:val="both"/>
              <w:rPr>
                <w:rFonts w:ascii="Times New Roman" w:hAnsi="Times New Roman"/>
              </w:rPr>
            </w:pPr>
            <w:r>
              <w:rPr>
                <w:rFonts w:ascii="Times New Roman" w:hAnsi="Times New Roman"/>
              </w:rPr>
              <w:t>Payment Notification</w:t>
            </w:r>
          </w:p>
        </w:tc>
      </w:tr>
      <w:tr w:rsidR="002E74D8" w:rsidRPr="00580B6D" w14:paraId="3D333F13" w14:textId="77777777" w:rsidTr="006F6A59">
        <w:tc>
          <w:tcPr>
            <w:tcW w:w="1890" w:type="dxa"/>
          </w:tcPr>
          <w:p w14:paraId="7E6DE945" w14:textId="77777777" w:rsidR="002E74D8" w:rsidRDefault="002E74D8" w:rsidP="006F6A59">
            <w:pPr>
              <w:jc w:val="both"/>
              <w:rPr>
                <w:b/>
              </w:rPr>
            </w:pPr>
            <w:r>
              <w:rPr>
                <w:b/>
              </w:rPr>
              <w:t>Actors:</w:t>
            </w:r>
          </w:p>
        </w:tc>
        <w:tc>
          <w:tcPr>
            <w:tcW w:w="8190" w:type="dxa"/>
          </w:tcPr>
          <w:p w14:paraId="599AF4A0" w14:textId="77777777" w:rsidR="002E74D8" w:rsidRDefault="002E74D8" w:rsidP="006F6A59">
            <w:pPr>
              <w:jc w:val="both"/>
            </w:pPr>
            <w:r>
              <w:rPr>
                <w:b/>
                <w:bCs/>
              </w:rPr>
              <w:t xml:space="preserve">Primary Actor: </w:t>
            </w:r>
            <w:r>
              <w:t>Landlord</w:t>
            </w:r>
          </w:p>
          <w:p w14:paraId="28A78202"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2662D7D9" w14:textId="77777777" w:rsidTr="006F6A59">
        <w:trPr>
          <w:trHeight w:val="647"/>
        </w:trPr>
        <w:tc>
          <w:tcPr>
            <w:tcW w:w="1890" w:type="dxa"/>
          </w:tcPr>
          <w:p w14:paraId="72078627" w14:textId="77777777" w:rsidR="002E74D8" w:rsidRDefault="002E74D8" w:rsidP="006F6A59">
            <w:pPr>
              <w:jc w:val="both"/>
              <w:rPr>
                <w:b/>
              </w:rPr>
            </w:pPr>
            <w:r>
              <w:rPr>
                <w:b/>
              </w:rPr>
              <w:t>Description:</w:t>
            </w:r>
          </w:p>
        </w:tc>
        <w:tc>
          <w:tcPr>
            <w:tcW w:w="8190" w:type="dxa"/>
          </w:tcPr>
          <w:p w14:paraId="25B28699" w14:textId="77777777" w:rsidR="002E74D8" w:rsidRPr="00923F01" w:rsidRDefault="002E74D8" w:rsidP="006F6A59">
            <w:pPr>
              <w:pStyle w:val="Pa49"/>
              <w:jc w:val="both"/>
              <w:rPr>
                <w:rFonts w:ascii="Times New Roman" w:hAnsi="Times New Roman"/>
              </w:rPr>
            </w:pPr>
            <w:r w:rsidRPr="00923F01">
              <w:rPr>
                <w:rFonts w:ascii="Times New Roman" w:hAnsi="Times New Roman"/>
              </w:rPr>
              <w:t xml:space="preserve">This use case describes how a landlord receives and manages notifications related to payments, such as receiving rental payments, pending payments, or updates about completed </w:t>
            </w:r>
            <w:r>
              <w:rPr>
                <w:rFonts w:ascii="Times New Roman" w:hAnsi="Times New Roman"/>
              </w:rPr>
              <w:t>payments</w:t>
            </w:r>
            <w:r w:rsidRPr="00923F01">
              <w:rPr>
                <w:rFonts w:ascii="Times New Roman" w:hAnsi="Times New Roman"/>
              </w:rPr>
              <w:t>.</w:t>
            </w:r>
          </w:p>
          <w:p w14:paraId="4CE25BF2" w14:textId="77777777" w:rsidR="002E74D8" w:rsidRPr="00B60DAF" w:rsidRDefault="002E74D8" w:rsidP="006F6A59">
            <w:pPr>
              <w:pStyle w:val="Pa49"/>
              <w:jc w:val="both"/>
              <w:rPr>
                <w:rFonts w:ascii="Times New Roman" w:hAnsi="Times New Roman"/>
              </w:rPr>
            </w:pPr>
          </w:p>
          <w:p w14:paraId="22EE2DE1" w14:textId="77777777" w:rsidR="002E74D8" w:rsidRDefault="002E74D8" w:rsidP="006F6A59">
            <w:pPr>
              <w:pStyle w:val="Pa49"/>
              <w:jc w:val="both"/>
              <w:rPr>
                <w:rFonts w:ascii="Times New Roman" w:hAnsi="Times New Roman"/>
              </w:rPr>
            </w:pPr>
          </w:p>
        </w:tc>
      </w:tr>
      <w:tr w:rsidR="002E74D8" w14:paraId="6CD51DCC" w14:textId="77777777" w:rsidTr="006F6A59">
        <w:tc>
          <w:tcPr>
            <w:tcW w:w="1890" w:type="dxa"/>
          </w:tcPr>
          <w:p w14:paraId="38FF61C5" w14:textId="77777777" w:rsidR="002E74D8" w:rsidRDefault="002E74D8" w:rsidP="006F6A59">
            <w:pPr>
              <w:jc w:val="both"/>
              <w:rPr>
                <w:b/>
              </w:rPr>
            </w:pPr>
            <w:r>
              <w:rPr>
                <w:b/>
              </w:rPr>
              <w:lastRenderedPageBreak/>
              <w:t>Trigger:</w:t>
            </w:r>
          </w:p>
        </w:tc>
        <w:tc>
          <w:tcPr>
            <w:tcW w:w="8190" w:type="dxa"/>
          </w:tcPr>
          <w:p w14:paraId="38569669" w14:textId="77777777" w:rsidR="002E74D8" w:rsidRDefault="002E74D8" w:rsidP="006F6A59">
            <w:pPr>
              <w:spacing w:before="100" w:beforeAutospacing="1" w:after="100" w:afterAutospacing="1"/>
            </w:pPr>
            <w:r w:rsidRPr="00923F01">
              <w:t xml:space="preserve">The system generates a payment notification when </w:t>
            </w:r>
            <w:r>
              <w:t>a renter pays the payment.</w:t>
            </w:r>
          </w:p>
        </w:tc>
      </w:tr>
      <w:tr w:rsidR="002E74D8" w14:paraId="2568A2AA" w14:textId="77777777" w:rsidTr="006F6A59">
        <w:tc>
          <w:tcPr>
            <w:tcW w:w="1890" w:type="dxa"/>
          </w:tcPr>
          <w:p w14:paraId="46E50B47" w14:textId="77777777" w:rsidR="002E74D8" w:rsidRDefault="002E74D8" w:rsidP="006F6A59">
            <w:r>
              <w:rPr>
                <w:b/>
              </w:rPr>
              <w:t>Level:</w:t>
            </w:r>
          </w:p>
          <w:p w14:paraId="5BEE797C" w14:textId="77777777" w:rsidR="002E74D8" w:rsidRDefault="002E74D8" w:rsidP="006F6A59">
            <w:pPr>
              <w:jc w:val="both"/>
              <w:rPr>
                <w:b/>
              </w:rPr>
            </w:pPr>
          </w:p>
        </w:tc>
        <w:tc>
          <w:tcPr>
            <w:tcW w:w="8190" w:type="dxa"/>
          </w:tcPr>
          <w:p w14:paraId="66B769F4" w14:textId="77777777" w:rsidR="002E74D8" w:rsidRDefault="002E74D8" w:rsidP="006F6A59">
            <w:pPr>
              <w:jc w:val="both"/>
            </w:pPr>
            <w:r>
              <w:t>Low</w:t>
            </w:r>
          </w:p>
        </w:tc>
      </w:tr>
      <w:tr w:rsidR="002E74D8" w14:paraId="6F6405EC" w14:textId="77777777" w:rsidTr="006F6A59">
        <w:trPr>
          <w:trHeight w:val="813"/>
        </w:trPr>
        <w:tc>
          <w:tcPr>
            <w:tcW w:w="1890" w:type="dxa"/>
          </w:tcPr>
          <w:p w14:paraId="3A351240" w14:textId="77777777" w:rsidR="002E74D8" w:rsidRDefault="002E74D8" w:rsidP="006F6A59">
            <w:pPr>
              <w:jc w:val="both"/>
              <w:rPr>
                <w:b/>
              </w:rPr>
            </w:pPr>
            <w:r>
              <w:rPr>
                <w:b/>
              </w:rPr>
              <w:t>Preconditions:</w:t>
            </w:r>
          </w:p>
        </w:tc>
        <w:tc>
          <w:tcPr>
            <w:tcW w:w="8190" w:type="dxa"/>
          </w:tcPr>
          <w:p w14:paraId="2109E776" w14:textId="77777777" w:rsidR="002E74D8" w:rsidRPr="00923F01" w:rsidRDefault="002E74D8" w:rsidP="006F6A59">
            <w:r w:rsidRPr="00923F01">
              <w:rPr>
                <w:b/>
                <w:bCs/>
              </w:rPr>
              <w:t>PRE-</w:t>
            </w:r>
            <w:r>
              <w:rPr>
                <w:b/>
                <w:bCs/>
              </w:rPr>
              <w:t>1</w:t>
            </w:r>
            <w:r w:rsidRPr="00923F01">
              <w:rPr>
                <w:b/>
                <w:bCs/>
              </w:rPr>
              <w:t>:</w:t>
            </w:r>
            <w:r w:rsidRPr="00923F01">
              <w:t xml:space="preserve"> Payment events (e.g., successful payment, overdue payment) are linked to properties managed by the landlord.</w:t>
            </w:r>
          </w:p>
          <w:p w14:paraId="140154EA" w14:textId="77777777" w:rsidR="002E74D8" w:rsidRPr="00923F01" w:rsidRDefault="002E74D8" w:rsidP="006F6A59">
            <w:r w:rsidRPr="00923F01">
              <w:rPr>
                <w:b/>
                <w:bCs/>
              </w:rPr>
              <w:t>PRE-</w:t>
            </w:r>
            <w:r>
              <w:rPr>
                <w:b/>
                <w:bCs/>
              </w:rPr>
              <w:t>2</w:t>
            </w:r>
            <w:r w:rsidRPr="00923F01">
              <w:rPr>
                <w:b/>
                <w:bCs/>
              </w:rPr>
              <w:t>:</w:t>
            </w:r>
            <w:r w:rsidRPr="00923F01">
              <w:t xml:space="preserve"> The system has generated the payment notification for the landlord.</w:t>
            </w:r>
          </w:p>
          <w:p w14:paraId="12234D95" w14:textId="77777777" w:rsidR="002E74D8" w:rsidRDefault="002E74D8" w:rsidP="006F6A59"/>
        </w:tc>
      </w:tr>
      <w:tr w:rsidR="002E74D8" w14:paraId="37ABA0F4" w14:textId="77777777" w:rsidTr="006F6A59">
        <w:tc>
          <w:tcPr>
            <w:tcW w:w="1890" w:type="dxa"/>
          </w:tcPr>
          <w:p w14:paraId="6B4422CC" w14:textId="77777777" w:rsidR="002E74D8" w:rsidRDefault="002E74D8" w:rsidP="006F6A59">
            <w:pPr>
              <w:jc w:val="both"/>
              <w:rPr>
                <w:b/>
              </w:rPr>
            </w:pPr>
            <w:r>
              <w:rPr>
                <w:b/>
              </w:rPr>
              <w:t>Post conditions:</w:t>
            </w:r>
          </w:p>
        </w:tc>
        <w:tc>
          <w:tcPr>
            <w:tcW w:w="8190" w:type="dxa"/>
          </w:tcPr>
          <w:p w14:paraId="2FF7D3E3" w14:textId="77777777" w:rsidR="002E74D8" w:rsidRPr="00923F01" w:rsidRDefault="002E74D8" w:rsidP="006F6A59">
            <w:r w:rsidRPr="005E7641">
              <w:t xml:space="preserve"> </w:t>
            </w:r>
            <w:r w:rsidRPr="00923F01">
              <w:rPr>
                <w:b/>
                <w:bCs/>
              </w:rPr>
              <w:t>POST-1:</w:t>
            </w:r>
            <w:r w:rsidRPr="00923F01">
              <w:t xml:space="preserve"> The landlord reviews the payment notification and acknowledges it.</w:t>
            </w:r>
          </w:p>
          <w:p w14:paraId="518874F8" w14:textId="77777777" w:rsidR="002E74D8" w:rsidRPr="00923F01" w:rsidRDefault="002E74D8" w:rsidP="006F6A59">
            <w:r w:rsidRPr="00923F01">
              <w:rPr>
                <w:b/>
                <w:bCs/>
              </w:rPr>
              <w:t>POST-2:</w:t>
            </w:r>
            <w:r w:rsidRPr="00923F01">
              <w:t xml:space="preserve"> The system updates the payment status as "viewed" or "acknowledged."</w:t>
            </w:r>
          </w:p>
          <w:p w14:paraId="7AFC2F33" w14:textId="77777777" w:rsidR="002E74D8" w:rsidRDefault="002E74D8" w:rsidP="006F6A59"/>
        </w:tc>
      </w:tr>
      <w:tr w:rsidR="002E74D8" w:rsidRPr="00D43D34" w14:paraId="4ADA1680" w14:textId="77777777" w:rsidTr="006F6A59">
        <w:tc>
          <w:tcPr>
            <w:tcW w:w="1890" w:type="dxa"/>
          </w:tcPr>
          <w:p w14:paraId="4E4A79FF" w14:textId="77777777" w:rsidR="002E74D8" w:rsidRDefault="002E74D8" w:rsidP="006F6A59">
            <w:pPr>
              <w:jc w:val="both"/>
              <w:rPr>
                <w:b/>
              </w:rPr>
            </w:pPr>
            <w:r>
              <w:rPr>
                <w:b/>
              </w:rPr>
              <w:t>Include</w:t>
            </w:r>
          </w:p>
        </w:tc>
        <w:tc>
          <w:tcPr>
            <w:tcW w:w="8190" w:type="dxa"/>
          </w:tcPr>
          <w:p w14:paraId="1A36FECF" w14:textId="77777777" w:rsidR="002E74D8" w:rsidRPr="00D43D34" w:rsidRDefault="002E74D8" w:rsidP="006F6A59">
            <w:pPr>
              <w:spacing w:before="100" w:beforeAutospacing="1" w:after="100" w:afterAutospacing="1"/>
            </w:pPr>
            <w:r>
              <w:t>None</w:t>
            </w:r>
          </w:p>
        </w:tc>
      </w:tr>
      <w:tr w:rsidR="002E74D8" w:rsidRPr="00D43D34" w14:paraId="38C8FD76" w14:textId="77777777" w:rsidTr="006F6A59">
        <w:tc>
          <w:tcPr>
            <w:tcW w:w="1890" w:type="dxa"/>
          </w:tcPr>
          <w:p w14:paraId="2B9E1B65" w14:textId="77777777" w:rsidR="002E74D8" w:rsidRDefault="002E74D8" w:rsidP="006F6A59">
            <w:pPr>
              <w:jc w:val="both"/>
              <w:rPr>
                <w:b/>
              </w:rPr>
            </w:pPr>
            <w:r>
              <w:rPr>
                <w:b/>
              </w:rPr>
              <w:t>Extend</w:t>
            </w:r>
          </w:p>
        </w:tc>
        <w:tc>
          <w:tcPr>
            <w:tcW w:w="8190" w:type="dxa"/>
          </w:tcPr>
          <w:p w14:paraId="6B8DC4EF" w14:textId="77777777" w:rsidR="002E74D8" w:rsidRPr="00D43D34" w:rsidRDefault="002E74D8" w:rsidP="006F6A59">
            <w:pPr>
              <w:jc w:val="both"/>
            </w:pPr>
            <w:r>
              <w:t>None</w:t>
            </w:r>
          </w:p>
        </w:tc>
      </w:tr>
      <w:tr w:rsidR="002E74D8" w14:paraId="0675070F" w14:textId="77777777" w:rsidTr="006F6A59">
        <w:tc>
          <w:tcPr>
            <w:tcW w:w="1890" w:type="dxa"/>
          </w:tcPr>
          <w:p w14:paraId="11B05C6E" w14:textId="77777777" w:rsidR="002E74D8" w:rsidRDefault="002E74D8" w:rsidP="006F6A59">
            <w:pPr>
              <w:jc w:val="both"/>
              <w:rPr>
                <w:b/>
              </w:rPr>
            </w:pPr>
            <w:r>
              <w:rPr>
                <w:b/>
              </w:rPr>
              <w:t>Normal Flow:</w:t>
            </w:r>
          </w:p>
        </w:tc>
        <w:tc>
          <w:tcPr>
            <w:tcW w:w="8190" w:type="dxa"/>
          </w:tcPr>
          <w:p w14:paraId="35D6A328" w14:textId="77777777" w:rsidR="002E74D8" w:rsidRPr="00923F01" w:rsidRDefault="002E74D8" w:rsidP="002E74D8">
            <w:pPr>
              <w:pStyle w:val="NoSpacing"/>
              <w:numPr>
                <w:ilvl w:val="0"/>
                <w:numId w:val="352"/>
              </w:numPr>
            </w:pPr>
            <w:r w:rsidRPr="00923F01">
              <w:t>The system displays a list of notifications, including payment-related notifications.</w:t>
            </w:r>
          </w:p>
          <w:p w14:paraId="063DFC0B" w14:textId="77777777" w:rsidR="002E74D8" w:rsidRPr="00923F01" w:rsidRDefault="002E74D8" w:rsidP="002E74D8">
            <w:pPr>
              <w:pStyle w:val="NoSpacing"/>
              <w:numPr>
                <w:ilvl w:val="0"/>
                <w:numId w:val="352"/>
              </w:numPr>
            </w:pPr>
            <w:r w:rsidRPr="00923F01">
              <w:t>The landlord selects a payment notification to view its details.</w:t>
            </w:r>
          </w:p>
          <w:p w14:paraId="12FAE28D" w14:textId="77777777" w:rsidR="002E74D8" w:rsidRPr="00923F01" w:rsidRDefault="002E74D8" w:rsidP="002E74D8">
            <w:pPr>
              <w:pStyle w:val="NoSpacing"/>
              <w:numPr>
                <w:ilvl w:val="0"/>
                <w:numId w:val="352"/>
              </w:numPr>
            </w:pPr>
            <w:r w:rsidRPr="00923F01">
              <w:t>The system displays the payment details, such as</w:t>
            </w:r>
            <w:r>
              <w:t xml:space="preserve"> a</w:t>
            </w:r>
            <w:r w:rsidRPr="00923F01">
              <w:t>mount received or pending</w:t>
            </w:r>
            <w:r>
              <w:t xml:space="preserve"> and  d</w:t>
            </w:r>
            <w:r w:rsidRPr="00923F01">
              <w:t>ate and time of payment.</w:t>
            </w:r>
          </w:p>
          <w:p w14:paraId="3DD209AC" w14:textId="77777777" w:rsidR="002E74D8" w:rsidRPr="00923F01" w:rsidRDefault="002E74D8" w:rsidP="002E74D8">
            <w:pPr>
              <w:pStyle w:val="NoSpacing"/>
              <w:numPr>
                <w:ilvl w:val="0"/>
                <w:numId w:val="352"/>
              </w:numPr>
            </w:pPr>
            <w:r w:rsidRPr="00923F01">
              <w:t xml:space="preserve">The landlord acknowledges the notification or takes a related action </w:t>
            </w:r>
            <w:r>
              <w:t>.</w:t>
            </w:r>
          </w:p>
          <w:p w14:paraId="3DC9EC24" w14:textId="77777777" w:rsidR="002E74D8" w:rsidRDefault="002E74D8" w:rsidP="006F6A59">
            <w:pPr>
              <w:pStyle w:val="NoSpacing"/>
              <w:ind w:left="720"/>
            </w:pPr>
          </w:p>
        </w:tc>
      </w:tr>
      <w:tr w:rsidR="002E74D8" w:rsidRPr="00BB6A82" w14:paraId="1362B53B" w14:textId="77777777" w:rsidTr="006F6A59">
        <w:tc>
          <w:tcPr>
            <w:tcW w:w="1890" w:type="dxa"/>
          </w:tcPr>
          <w:p w14:paraId="529C8617" w14:textId="77777777" w:rsidR="002E74D8" w:rsidRDefault="002E74D8" w:rsidP="006F6A59">
            <w:pPr>
              <w:jc w:val="both"/>
              <w:rPr>
                <w:b/>
              </w:rPr>
            </w:pPr>
            <w:r>
              <w:rPr>
                <w:b/>
              </w:rPr>
              <w:t>Alternative Flows:</w:t>
            </w:r>
          </w:p>
          <w:p w14:paraId="59D110AC" w14:textId="77777777" w:rsidR="002E74D8" w:rsidRDefault="002E74D8" w:rsidP="006F6A59">
            <w:pPr>
              <w:jc w:val="both"/>
              <w:rPr>
                <w:b/>
                <w:color w:val="BFBFBF"/>
              </w:rPr>
            </w:pPr>
          </w:p>
        </w:tc>
        <w:tc>
          <w:tcPr>
            <w:tcW w:w="8190" w:type="dxa"/>
          </w:tcPr>
          <w:p w14:paraId="44797B0A" w14:textId="77777777" w:rsidR="002E74D8" w:rsidRPr="00923F01" w:rsidRDefault="002E74D8" w:rsidP="006F6A59">
            <w:pPr>
              <w:spacing w:before="100" w:beforeAutospacing="1" w:after="100" w:afterAutospacing="1"/>
            </w:pPr>
            <w:r w:rsidRPr="00923F01">
              <w:rPr>
                <w:b/>
                <w:bCs/>
              </w:rPr>
              <w:t>Payment Discrepancy:</w:t>
            </w:r>
          </w:p>
          <w:p w14:paraId="0371FF56" w14:textId="77777777" w:rsidR="002E74D8" w:rsidRPr="00923F01" w:rsidRDefault="002E74D8" w:rsidP="002E74D8">
            <w:pPr>
              <w:numPr>
                <w:ilvl w:val="0"/>
                <w:numId w:val="353"/>
              </w:numPr>
              <w:spacing w:before="100" w:beforeAutospacing="1" w:after="100" w:afterAutospacing="1"/>
            </w:pPr>
            <w:r w:rsidRPr="00923F01">
              <w:t>The landlord notices a discrepancy in the payment amount or details.</w:t>
            </w:r>
          </w:p>
          <w:p w14:paraId="475D2B68" w14:textId="77777777" w:rsidR="002E74D8" w:rsidRPr="00923F01" w:rsidRDefault="002E74D8" w:rsidP="006F6A59">
            <w:pPr>
              <w:spacing w:before="100" w:beforeAutospacing="1" w:after="100" w:afterAutospacing="1"/>
              <w:ind w:left="360"/>
            </w:pPr>
            <w:r w:rsidRPr="00923F01">
              <w:rPr>
                <w:b/>
                <w:bCs/>
              </w:rPr>
              <w:t>Notification Already Acknowledged:</w:t>
            </w:r>
          </w:p>
          <w:p w14:paraId="5C571237" w14:textId="77777777" w:rsidR="002E74D8" w:rsidRPr="00BB6A82" w:rsidRDefault="002E74D8" w:rsidP="002E74D8">
            <w:pPr>
              <w:numPr>
                <w:ilvl w:val="0"/>
                <w:numId w:val="354"/>
              </w:numPr>
              <w:spacing w:before="100" w:beforeAutospacing="1" w:after="100" w:afterAutospacing="1"/>
            </w:pPr>
            <w:r w:rsidRPr="00923F01">
              <w:t>The landlord tries to acknowledge a notification that has already been marked as read.</w:t>
            </w:r>
          </w:p>
        </w:tc>
      </w:tr>
      <w:tr w:rsidR="002E74D8" w14:paraId="4CB3AD30" w14:textId="77777777" w:rsidTr="006F6A59">
        <w:tc>
          <w:tcPr>
            <w:tcW w:w="1890" w:type="dxa"/>
          </w:tcPr>
          <w:p w14:paraId="4CCF4577" w14:textId="77777777" w:rsidR="002E74D8" w:rsidRDefault="002E74D8" w:rsidP="006F6A59">
            <w:pPr>
              <w:jc w:val="both"/>
              <w:rPr>
                <w:b/>
              </w:rPr>
            </w:pPr>
            <w:r>
              <w:rPr>
                <w:b/>
              </w:rPr>
              <w:t>Exceptions:</w:t>
            </w:r>
          </w:p>
        </w:tc>
        <w:tc>
          <w:tcPr>
            <w:tcW w:w="8190" w:type="dxa"/>
          </w:tcPr>
          <w:p w14:paraId="46A8C670" w14:textId="77777777" w:rsidR="002E74D8" w:rsidRPr="00923F01" w:rsidRDefault="002E74D8" w:rsidP="006F6A59">
            <w:r w:rsidRPr="00923F01">
              <w:rPr>
                <w:b/>
                <w:bCs/>
              </w:rPr>
              <w:t>System Error Fetching Payment Details:</w:t>
            </w:r>
          </w:p>
          <w:p w14:paraId="53D19938" w14:textId="77777777" w:rsidR="002E74D8" w:rsidRPr="00472031" w:rsidRDefault="002E74D8" w:rsidP="002E74D8">
            <w:pPr>
              <w:numPr>
                <w:ilvl w:val="0"/>
                <w:numId w:val="355"/>
              </w:numPr>
            </w:pPr>
            <w:r w:rsidRPr="00923F01">
              <w:t xml:space="preserve">The system encounters an error while loading the payment details.  </w:t>
            </w:r>
          </w:p>
          <w:p w14:paraId="2AEFCDB7" w14:textId="77777777" w:rsidR="002E74D8" w:rsidRDefault="002E74D8" w:rsidP="006F6A59"/>
        </w:tc>
      </w:tr>
      <w:tr w:rsidR="002E74D8" w14:paraId="4B550C8F" w14:textId="77777777" w:rsidTr="006F6A59">
        <w:tc>
          <w:tcPr>
            <w:tcW w:w="1890" w:type="dxa"/>
          </w:tcPr>
          <w:p w14:paraId="2407DDC3" w14:textId="77777777" w:rsidR="002E74D8" w:rsidRDefault="002E74D8" w:rsidP="006F6A59">
            <w:pPr>
              <w:jc w:val="both"/>
              <w:rPr>
                <w:b/>
              </w:rPr>
            </w:pPr>
            <w:r>
              <w:rPr>
                <w:b/>
              </w:rPr>
              <w:t>Business Rules</w:t>
            </w:r>
          </w:p>
        </w:tc>
        <w:tc>
          <w:tcPr>
            <w:tcW w:w="8190" w:type="dxa"/>
          </w:tcPr>
          <w:p w14:paraId="5CD334B7" w14:textId="77777777" w:rsidR="002E74D8" w:rsidRPr="00361A98" w:rsidRDefault="002E74D8" w:rsidP="006F6A59">
            <w:pPr>
              <w:jc w:val="both"/>
            </w:pPr>
            <w:r w:rsidRPr="00361A98">
              <w:t>BR-4: Notifications should be sent via email, including a confirmation of approval and rejection.</w:t>
            </w:r>
          </w:p>
          <w:p w14:paraId="2D9A3722" w14:textId="77777777" w:rsidR="002E74D8" w:rsidRPr="00CE54CE" w:rsidRDefault="002E74D8" w:rsidP="006F6A59">
            <w:pPr>
              <w:jc w:val="both"/>
            </w:pPr>
          </w:p>
          <w:p w14:paraId="1041E759" w14:textId="77777777" w:rsidR="002E74D8" w:rsidRDefault="002E74D8" w:rsidP="006F6A59">
            <w:pPr>
              <w:jc w:val="both"/>
            </w:pPr>
          </w:p>
        </w:tc>
      </w:tr>
      <w:tr w:rsidR="002E74D8" w14:paraId="192055DB" w14:textId="77777777" w:rsidTr="006F6A59">
        <w:tc>
          <w:tcPr>
            <w:tcW w:w="1890" w:type="dxa"/>
          </w:tcPr>
          <w:p w14:paraId="18CFB1E1" w14:textId="77777777" w:rsidR="002E74D8" w:rsidRDefault="002E74D8" w:rsidP="006F6A59">
            <w:pPr>
              <w:jc w:val="both"/>
              <w:rPr>
                <w:b/>
              </w:rPr>
            </w:pPr>
            <w:r>
              <w:rPr>
                <w:b/>
              </w:rPr>
              <w:t>Assumptions:</w:t>
            </w:r>
          </w:p>
        </w:tc>
        <w:tc>
          <w:tcPr>
            <w:tcW w:w="8190" w:type="dxa"/>
          </w:tcPr>
          <w:p w14:paraId="72E7B5BD" w14:textId="77777777" w:rsidR="002E74D8" w:rsidRPr="00923F01" w:rsidRDefault="002E74D8" w:rsidP="002E74D8">
            <w:pPr>
              <w:pStyle w:val="ListParagraph"/>
              <w:numPr>
                <w:ilvl w:val="0"/>
                <w:numId w:val="356"/>
              </w:numPr>
              <w:contextualSpacing/>
            </w:pPr>
            <w:r w:rsidRPr="00923F01">
              <w:t>The platform supports real-time notifications for payment-related events.</w:t>
            </w:r>
          </w:p>
          <w:p w14:paraId="3E340BEC" w14:textId="77777777" w:rsidR="002E74D8" w:rsidRPr="00923F01" w:rsidRDefault="002E74D8" w:rsidP="002E74D8">
            <w:pPr>
              <w:pStyle w:val="ListParagraph"/>
              <w:numPr>
                <w:ilvl w:val="0"/>
                <w:numId w:val="356"/>
              </w:numPr>
              <w:contextualSpacing/>
            </w:pPr>
            <w:r w:rsidRPr="00923F01">
              <w:t>Payment details are accurate and up-to-date when displayed to the landlord.</w:t>
            </w:r>
          </w:p>
          <w:p w14:paraId="6DBA24BD" w14:textId="77777777" w:rsidR="002E74D8" w:rsidRDefault="002E74D8" w:rsidP="006F6A59">
            <w:pPr>
              <w:ind w:left="360"/>
            </w:pPr>
          </w:p>
        </w:tc>
      </w:tr>
    </w:tbl>
    <w:p w14:paraId="088A7B51" w14:textId="77777777" w:rsidR="002E74D8" w:rsidRDefault="002E74D8" w:rsidP="002E74D8"/>
    <w:p w14:paraId="517D8CDC" w14:textId="77777777" w:rsidR="004C606C" w:rsidRDefault="004C606C" w:rsidP="002E74D8"/>
    <w:p w14:paraId="6A368751" w14:textId="77777777" w:rsidR="004C606C" w:rsidRDefault="004C606C" w:rsidP="002E74D8"/>
    <w:p w14:paraId="0B7B449E" w14:textId="77777777" w:rsidR="004C606C" w:rsidRDefault="004C606C" w:rsidP="002E74D8"/>
    <w:p w14:paraId="1C740023" w14:textId="77777777" w:rsidR="004C606C" w:rsidRDefault="004C606C" w:rsidP="002E74D8"/>
    <w:p w14:paraId="43A99437" w14:textId="77777777" w:rsidR="002E74D8" w:rsidRDefault="002E74D8" w:rsidP="002E74D8"/>
    <w:tbl>
      <w:tblPr>
        <w:tblStyle w:val="TableGrid"/>
        <w:tblW w:w="10080" w:type="dxa"/>
        <w:tblInd w:w="108" w:type="dxa"/>
        <w:tblLayout w:type="fixed"/>
        <w:tblLook w:val="04A0" w:firstRow="1" w:lastRow="0" w:firstColumn="1" w:lastColumn="0" w:noHBand="0" w:noVBand="1"/>
      </w:tblPr>
      <w:tblGrid>
        <w:gridCol w:w="1890"/>
        <w:gridCol w:w="8190"/>
      </w:tblGrid>
      <w:tr w:rsidR="002E74D8" w14:paraId="406E27D7" w14:textId="77777777" w:rsidTr="006F6A59">
        <w:tc>
          <w:tcPr>
            <w:tcW w:w="1890" w:type="dxa"/>
          </w:tcPr>
          <w:p w14:paraId="5BA7C7E3" w14:textId="77777777" w:rsidR="002E74D8" w:rsidRDefault="002E74D8" w:rsidP="006F6A59">
            <w:pPr>
              <w:jc w:val="both"/>
              <w:rPr>
                <w:b/>
              </w:rPr>
            </w:pPr>
            <w:r>
              <w:rPr>
                <w:b/>
              </w:rPr>
              <w:lastRenderedPageBreak/>
              <w:t>Use Case ID:</w:t>
            </w:r>
          </w:p>
        </w:tc>
        <w:tc>
          <w:tcPr>
            <w:tcW w:w="8190" w:type="dxa"/>
          </w:tcPr>
          <w:p w14:paraId="4EAC3B5C" w14:textId="77777777" w:rsidR="002E74D8" w:rsidRDefault="002E74D8" w:rsidP="006F6A59">
            <w:pPr>
              <w:jc w:val="both"/>
            </w:pPr>
            <w:r w:rsidRPr="006146AB">
              <w:t>UC-</w:t>
            </w:r>
            <w:r>
              <w:t>19</w:t>
            </w:r>
          </w:p>
        </w:tc>
      </w:tr>
      <w:tr w:rsidR="002E74D8" w14:paraId="7DAB294D" w14:textId="77777777" w:rsidTr="006F6A59">
        <w:tc>
          <w:tcPr>
            <w:tcW w:w="1890" w:type="dxa"/>
          </w:tcPr>
          <w:p w14:paraId="5CFB40C4" w14:textId="77777777" w:rsidR="002E74D8" w:rsidRDefault="002E74D8" w:rsidP="006F6A59">
            <w:pPr>
              <w:jc w:val="both"/>
              <w:rPr>
                <w:b/>
              </w:rPr>
            </w:pPr>
            <w:r>
              <w:rPr>
                <w:b/>
              </w:rPr>
              <w:t>Use Case Name:</w:t>
            </w:r>
          </w:p>
        </w:tc>
        <w:tc>
          <w:tcPr>
            <w:tcW w:w="8190" w:type="dxa"/>
          </w:tcPr>
          <w:p w14:paraId="2DF07AFE" w14:textId="77777777" w:rsidR="002E74D8" w:rsidRDefault="002E74D8" w:rsidP="006F6A59">
            <w:pPr>
              <w:pStyle w:val="Pa49"/>
              <w:jc w:val="both"/>
              <w:rPr>
                <w:rFonts w:ascii="Times New Roman" w:hAnsi="Times New Roman"/>
              </w:rPr>
            </w:pPr>
            <w:r>
              <w:rPr>
                <w:rFonts w:ascii="Times New Roman" w:hAnsi="Times New Roman"/>
              </w:rPr>
              <w:t>Feedback Notification</w:t>
            </w:r>
          </w:p>
        </w:tc>
      </w:tr>
      <w:tr w:rsidR="002E74D8" w:rsidRPr="00580B6D" w14:paraId="57034DA5" w14:textId="77777777" w:rsidTr="006F6A59">
        <w:tc>
          <w:tcPr>
            <w:tcW w:w="1890" w:type="dxa"/>
          </w:tcPr>
          <w:p w14:paraId="2A5C76AB" w14:textId="77777777" w:rsidR="002E74D8" w:rsidRDefault="002E74D8" w:rsidP="006F6A59">
            <w:pPr>
              <w:jc w:val="both"/>
              <w:rPr>
                <w:b/>
              </w:rPr>
            </w:pPr>
            <w:r>
              <w:rPr>
                <w:b/>
              </w:rPr>
              <w:t>Actors:</w:t>
            </w:r>
          </w:p>
        </w:tc>
        <w:tc>
          <w:tcPr>
            <w:tcW w:w="8190" w:type="dxa"/>
          </w:tcPr>
          <w:p w14:paraId="3841562A" w14:textId="77777777" w:rsidR="002E74D8" w:rsidRDefault="002E74D8" w:rsidP="006F6A59">
            <w:pPr>
              <w:jc w:val="both"/>
            </w:pPr>
            <w:r>
              <w:rPr>
                <w:b/>
                <w:bCs/>
              </w:rPr>
              <w:t xml:space="preserve">Primary Actor: </w:t>
            </w:r>
            <w:r>
              <w:t>Landlord</w:t>
            </w:r>
          </w:p>
          <w:p w14:paraId="3D934D25" w14:textId="77777777" w:rsidR="002E74D8" w:rsidRPr="00580B6D" w:rsidRDefault="002E74D8" w:rsidP="006F6A59">
            <w:pPr>
              <w:jc w:val="both"/>
            </w:pPr>
            <w:r w:rsidRPr="00580B6D">
              <w:rPr>
                <w:b/>
                <w:bCs/>
              </w:rPr>
              <w:t xml:space="preserve">Secondary </w:t>
            </w:r>
            <w:proofErr w:type="spellStart"/>
            <w:r w:rsidRPr="00580B6D">
              <w:rPr>
                <w:b/>
                <w:bCs/>
              </w:rPr>
              <w:t>Actor</w:t>
            </w:r>
            <w:r>
              <w:t>:None</w:t>
            </w:r>
            <w:proofErr w:type="spellEnd"/>
          </w:p>
        </w:tc>
      </w:tr>
      <w:tr w:rsidR="002E74D8" w14:paraId="78F9186E" w14:textId="77777777" w:rsidTr="006F6A59">
        <w:trPr>
          <w:trHeight w:val="647"/>
        </w:trPr>
        <w:tc>
          <w:tcPr>
            <w:tcW w:w="1890" w:type="dxa"/>
          </w:tcPr>
          <w:p w14:paraId="34C69E8A" w14:textId="77777777" w:rsidR="002E74D8" w:rsidRDefault="002E74D8" w:rsidP="006F6A59">
            <w:pPr>
              <w:jc w:val="both"/>
              <w:rPr>
                <w:b/>
              </w:rPr>
            </w:pPr>
            <w:r>
              <w:rPr>
                <w:b/>
              </w:rPr>
              <w:t>Description:</w:t>
            </w:r>
          </w:p>
        </w:tc>
        <w:tc>
          <w:tcPr>
            <w:tcW w:w="8190" w:type="dxa"/>
          </w:tcPr>
          <w:p w14:paraId="42BCE7AE" w14:textId="77777777" w:rsidR="002E74D8" w:rsidRPr="007B44DB" w:rsidRDefault="002E74D8" w:rsidP="006F6A59">
            <w:pPr>
              <w:pStyle w:val="Pa49"/>
              <w:jc w:val="both"/>
              <w:rPr>
                <w:rFonts w:ascii="Times New Roman" w:hAnsi="Times New Roman"/>
              </w:rPr>
            </w:pPr>
            <w:r w:rsidRPr="007B44DB">
              <w:rPr>
                <w:rFonts w:ascii="Times New Roman" w:hAnsi="Times New Roman"/>
              </w:rPr>
              <w:t>This use case describes how a landlord receives and manages notifications about renter feedback, such as reviews or ratings for properties. The landlord is able to view, acknowledge, or respond to feedback received for their properties.</w:t>
            </w:r>
          </w:p>
          <w:p w14:paraId="6410C5FE" w14:textId="77777777" w:rsidR="002E74D8" w:rsidRPr="00B60DAF" w:rsidRDefault="002E74D8" w:rsidP="006F6A59">
            <w:pPr>
              <w:pStyle w:val="Pa49"/>
              <w:jc w:val="both"/>
              <w:rPr>
                <w:rFonts w:ascii="Times New Roman" w:hAnsi="Times New Roman"/>
              </w:rPr>
            </w:pPr>
          </w:p>
          <w:p w14:paraId="72887B8F" w14:textId="77777777" w:rsidR="002E74D8" w:rsidRDefault="002E74D8" w:rsidP="006F6A59">
            <w:pPr>
              <w:pStyle w:val="Pa49"/>
              <w:jc w:val="both"/>
              <w:rPr>
                <w:rFonts w:ascii="Times New Roman" w:hAnsi="Times New Roman"/>
              </w:rPr>
            </w:pPr>
          </w:p>
        </w:tc>
      </w:tr>
      <w:tr w:rsidR="002E74D8" w14:paraId="5D316875" w14:textId="77777777" w:rsidTr="006F6A59">
        <w:tc>
          <w:tcPr>
            <w:tcW w:w="1890" w:type="dxa"/>
          </w:tcPr>
          <w:p w14:paraId="072B1AFE" w14:textId="77777777" w:rsidR="002E74D8" w:rsidRDefault="002E74D8" w:rsidP="006F6A59">
            <w:pPr>
              <w:jc w:val="both"/>
              <w:rPr>
                <w:b/>
              </w:rPr>
            </w:pPr>
            <w:r>
              <w:rPr>
                <w:b/>
              </w:rPr>
              <w:t>Trigger:</w:t>
            </w:r>
          </w:p>
        </w:tc>
        <w:tc>
          <w:tcPr>
            <w:tcW w:w="8190" w:type="dxa"/>
          </w:tcPr>
          <w:p w14:paraId="1BB72C76" w14:textId="77777777" w:rsidR="002E74D8" w:rsidRDefault="002E74D8" w:rsidP="006F6A59">
            <w:pPr>
              <w:spacing w:before="100" w:beforeAutospacing="1" w:after="100" w:afterAutospacing="1"/>
            </w:pPr>
            <w:r w:rsidRPr="007B44DB">
              <w:t>The system generates a feedback notification when a renter submits a review or rating for a property managed by the landlord.</w:t>
            </w:r>
          </w:p>
        </w:tc>
      </w:tr>
      <w:tr w:rsidR="002E74D8" w14:paraId="48694F5B" w14:textId="77777777" w:rsidTr="006F6A59">
        <w:tc>
          <w:tcPr>
            <w:tcW w:w="1890" w:type="dxa"/>
          </w:tcPr>
          <w:p w14:paraId="4B81362E" w14:textId="77777777" w:rsidR="002E74D8" w:rsidRDefault="002E74D8" w:rsidP="006F6A59">
            <w:r>
              <w:rPr>
                <w:b/>
              </w:rPr>
              <w:t>Level:</w:t>
            </w:r>
          </w:p>
          <w:p w14:paraId="37086F35" w14:textId="77777777" w:rsidR="002E74D8" w:rsidRDefault="002E74D8" w:rsidP="006F6A59">
            <w:pPr>
              <w:jc w:val="both"/>
              <w:rPr>
                <w:b/>
              </w:rPr>
            </w:pPr>
          </w:p>
        </w:tc>
        <w:tc>
          <w:tcPr>
            <w:tcW w:w="8190" w:type="dxa"/>
          </w:tcPr>
          <w:p w14:paraId="599F1EB1" w14:textId="77777777" w:rsidR="002E74D8" w:rsidRDefault="002E74D8" w:rsidP="006F6A59">
            <w:pPr>
              <w:jc w:val="both"/>
            </w:pPr>
            <w:r>
              <w:t>Low</w:t>
            </w:r>
          </w:p>
        </w:tc>
      </w:tr>
      <w:tr w:rsidR="002E74D8" w14:paraId="4FF159B2" w14:textId="77777777" w:rsidTr="006F6A59">
        <w:trPr>
          <w:trHeight w:val="813"/>
        </w:trPr>
        <w:tc>
          <w:tcPr>
            <w:tcW w:w="1890" w:type="dxa"/>
          </w:tcPr>
          <w:p w14:paraId="0B1634D9" w14:textId="77777777" w:rsidR="002E74D8" w:rsidRDefault="002E74D8" w:rsidP="006F6A59">
            <w:pPr>
              <w:jc w:val="both"/>
              <w:rPr>
                <w:b/>
              </w:rPr>
            </w:pPr>
            <w:r>
              <w:rPr>
                <w:b/>
              </w:rPr>
              <w:t>Preconditions:</w:t>
            </w:r>
          </w:p>
        </w:tc>
        <w:tc>
          <w:tcPr>
            <w:tcW w:w="8190" w:type="dxa"/>
          </w:tcPr>
          <w:p w14:paraId="6DF613B0" w14:textId="77777777" w:rsidR="002E74D8" w:rsidRPr="007B44DB" w:rsidRDefault="002E74D8" w:rsidP="006F6A59">
            <w:r w:rsidRPr="007B44DB">
              <w:rPr>
                <w:b/>
                <w:bCs/>
              </w:rPr>
              <w:t>PRE-</w:t>
            </w:r>
            <w:r>
              <w:rPr>
                <w:b/>
                <w:bCs/>
              </w:rPr>
              <w:t>1</w:t>
            </w:r>
            <w:r w:rsidRPr="007B44DB">
              <w:rPr>
                <w:b/>
                <w:bCs/>
              </w:rPr>
              <w:t>:</w:t>
            </w:r>
            <w:r w:rsidRPr="007B44DB">
              <w:t xml:space="preserve"> A renter has submitted feedback ( rating, or comment) for a property managed by the landlord.</w:t>
            </w:r>
          </w:p>
          <w:p w14:paraId="145E433F" w14:textId="77777777" w:rsidR="002E74D8" w:rsidRPr="007B44DB" w:rsidRDefault="002E74D8" w:rsidP="006F6A59">
            <w:r w:rsidRPr="007B44DB">
              <w:rPr>
                <w:b/>
                <w:bCs/>
              </w:rPr>
              <w:t>PRE-</w:t>
            </w:r>
            <w:r>
              <w:rPr>
                <w:b/>
                <w:bCs/>
              </w:rPr>
              <w:t>2</w:t>
            </w:r>
            <w:r w:rsidRPr="007B44DB">
              <w:rPr>
                <w:b/>
                <w:bCs/>
              </w:rPr>
              <w:t>:</w:t>
            </w:r>
            <w:r w:rsidRPr="007B44DB">
              <w:t xml:space="preserve"> The system has generated the feedback notification for the landlord.</w:t>
            </w:r>
          </w:p>
          <w:p w14:paraId="7F46888C" w14:textId="77777777" w:rsidR="002E74D8" w:rsidRDefault="002E74D8" w:rsidP="006F6A59"/>
        </w:tc>
      </w:tr>
      <w:tr w:rsidR="002E74D8" w14:paraId="3756D5C9" w14:textId="77777777" w:rsidTr="006F6A59">
        <w:tc>
          <w:tcPr>
            <w:tcW w:w="1890" w:type="dxa"/>
          </w:tcPr>
          <w:p w14:paraId="790ADECC" w14:textId="77777777" w:rsidR="002E74D8" w:rsidRDefault="002E74D8" w:rsidP="006F6A59">
            <w:pPr>
              <w:jc w:val="both"/>
              <w:rPr>
                <w:b/>
              </w:rPr>
            </w:pPr>
            <w:r>
              <w:rPr>
                <w:b/>
              </w:rPr>
              <w:t>Post conditions:</w:t>
            </w:r>
          </w:p>
        </w:tc>
        <w:tc>
          <w:tcPr>
            <w:tcW w:w="8190" w:type="dxa"/>
          </w:tcPr>
          <w:p w14:paraId="31122FD9" w14:textId="77777777" w:rsidR="002E74D8" w:rsidRPr="007B44DB" w:rsidRDefault="002E74D8" w:rsidP="006F6A59">
            <w:r w:rsidRPr="005E7641">
              <w:t xml:space="preserve"> </w:t>
            </w:r>
            <w:r w:rsidRPr="007B44DB">
              <w:rPr>
                <w:b/>
                <w:bCs/>
              </w:rPr>
              <w:t>POST-1:</w:t>
            </w:r>
            <w:r w:rsidRPr="007B44DB">
              <w:t xml:space="preserve"> The landlord successfully views or acknowledges the feedback notification.</w:t>
            </w:r>
          </w:p>
          <w:p w14:paraId="21C25580" w14:textId="77777777" w:rsidR="002E74D8" w:rsidRDefault="002E74D8" w:rsidP="006F6A59">
            <w:r w:rsidRPr="007B44DB">
              <w:t xml:space="preserve">  </w:t>
            </w:r>
          </w:p>
        </w:tc>
      </w:tr>
      <w:tr w:rsidR="002E74D8" w:rsidRPr="00D43D34" w14:paraId="5B12FD60" w14:textId="77777777" w:rsidTr="006F6A59">
        <w:tc>
          <w:tcPr>
            <w:tcW w:w="1890" w:type="dxa"/>
          </w:tcPr>
          <w:p w14:paraId="19544209" w14:textId="77777777" w:rsidR="002E74D8" w:rsidRDefault="002E74D8" w:rsidP="006F6A59">
            <w:pPr>
              <w:jc w:val="both"/>
              <w:rPr>
                <w:b/>
              </w:rPr>
            </w:pPr>
            <w:r>
              <w:rPr>
                <w:b/>
              </w:rPr>
              <w:t>Include</w:t>
            </w:r>
          </w:p>
        </w:tc>
        <w:tc>
          <w:tcPr>
            <w:tcW w:w="8190" w:type="dxa"/>
          </w:tcPr>
          <w:p w14:paraId="507607B8" w14:textId="77777777" w:rsidR="002E74D8" w:rsidRPr="00D43D34" w:rsidRDefault="002E74D8" w:rsidP="006F6A59">
            <w:pPr>
              <w:spacing w:before="100" w:beforeAutospacing="1" w:after="100" w:afterAutospacing="1"/>
            </w:pPr>
            <w:r>
              <w:t>None</w:t>
            </w:r>
          </w:p>
        </w:tc>
      </w:tr>
      <w:tr w:rsidR="002E74D8" w:rsidRPr="00D43D34" w14:paraId="42F1996E" w14:textId="77777777" w:rsidTr="006F6A59">
        <w:tc>
          <w:tcPr>
            <w:tcW w:w="1890" w:type="dxa"/>
          </w:tcPr>
          <w:p w14:paraId="028F3C6C" w14:textId="77777777" w:rsidR="002E74D8" w:rsidRDefault="002E74D8" w:rsidP="006F6A59">
            <w:pPr>
              <w:jc w:val="both"/>
              <w:rPr>
                <w:b/>
              </w:rPr>
            </w:pPr>
            <w:r>
              <w:rPr>
                <w:b/>
              </w:rPr>
              <w:t>Extend</w:t>
            </w:r>
          </w:p>
        </w:tc>
        <w:tc>
          <w:tcPr>
            <w:tcW w:w="8190" w:type="dxa"/>
          </w:tcPr>
          <w:p w14:paraId="4C0DA7F7" w14:textId="77777777" w:rsidR="002E74D8" w:rsidRPr="00D43D34" w:rsidRDefault="002E74D8" w:rsidP="006F6A59">
            <w:pPr>
              <w:jc w:val="both"/>
            </w:pPr>
            <w:r>
              <w:t>None</w:t>
            </w:r>
          </w:p>
        </w:tc>
      </w:tr>
      <w:tr w:rsidR="002E74D8" w14:paraId="69613026" w14:textId="77777777" w:rsidTr="006F6A59">
        <w:tc>
          <w:tcPr>
            <w:tcW w:w="1890" w:type="dxa"/>
          </w:tcPr>
          <w:p w14:paraId="4997F49E" w14:textId="77777777" w:rsidR="002E74D8" w:rsidRDefault="002E74D8" w:rsidP="006F6A59">
            <w:pPr>
              <w:jc w:val="both"/>
              <w:rPr>
                <w:b/>
              </w:rPr>
            </w:pPr>
            <w:r>
              <w:rPr>
                <w:b/>
              </w:rPr>
              <w:t>Normal Flow:</w:t>
            </w:r>
          </w:p>
        </w:tc>
        <w:tc>
          <w:tcPr>
            <w:tcW w:w="8190" w:type="dxa"/>
          </w:tcPr>
          <w:p w14:paraId="65901B33" w14:textId="77777777" w:rsidR="002E74D8" w:rsidRPr="007B44DB" w:rsidRDefault="002E74D8" w:rsidP="002E74D8">
            <w:pPr>
              <w:pStyle w:val="NoSpacing"/>
              <w:numPr>
                <w:ilvl w:val="0"/>
                <w:numId w:val="357"/>
              </w:numPr>
            </w:pPr>
            <w:r w:rsidRPr="007B44DB">
              <w:t>The landlord logs into their account and navigates to the "Notifications" section.</w:t>
            </w:r>
          </w:p>
          <w:p w14:paraId="64707081" w14:textId="77777777" w:rsidR="002E74D8" w:rsidRPr="007B44DB" w:rsidRDefault="002E74D8" w:rsidP="002E74D8">
            <w:pPr>
              <w:pStyle w:val="NoSpacing"/>
              <w:numPr>
                <w:ilvl w:val="0"/>
                <w:numId w:val="357"/>
              </w:numPr>
            </w:pPr>
            <w:r w:rsidRPr="007B44DB">
              <w:t>The system displays a list of notifications, including feedback notifications.</w:t>
            </w:r>
          </w:p>
          <w:p w14:paraId="4899042B" w14:textId="77777777" w:rsidR="002E74D8" w:rsidRPr="007B44DB" w:rsidRDefault="002E74D8" w:rsidP="002E74D8">
            <w:pPr>
              <w:pStyle w:val="NoSpacing"/>
              <w:numPr>
                <w:ilvl w:val="0"/>
                <w:numId w:val="357"/>
              </w:numPr>
            </w:pPr>
            <w:r w:rsidRPr="007B44DB">
              <w:t>The landlord selects the feedback notification to view the details.</w:t>
            </w:r>
          </w:p>
          <w:p w14:paraId="3141B067" w14:textId="77777777" w:rsidR="002E74D8" w:rsidRPr="007B44DB" w:rsidRDefault="002E74D8" w:rsidP="002E74D8">
            <w:pPr>
              <w:pStyle w:val="NoSpacing"/>
              <w:numPr>
                <w:ilvl w:val="0"/>
                <w:numId w:val="357"/>
              </w:numPr>
            </w:pPr>
            <w:r w:rsidRPr="007B44DB">
              <w:t xml:space="preserve">The system displays the feedback details, such </w:t>
            </w:r>
            <w:r>
              <w:t>as renter’s review and rating and the date of feedback submission</w:t>
            </w:r>
          </w:p>
          <w:p w14:paraId="40191D89" w14:textId="77777777" w:rsidR="002E74D8" w:rsidRPr="007B44DB" w:rsidRDefault="002E74D8" w:rsidP="002E74D8">
            <w:pPr>
              <w:pStyle w:val="NoSpacing"/>
              <w:numPr>
                <w:ilvl w:val="0"/>
                <w:numId w:val="357"/>
              </w:numPr>
            </w:pPr>
            <w:r w:rsidRPr="007B44DB">
              <w:t>The landlord reviews the feedback.</w:t>
            </w:r>
          </w:p>
          <w:p w14:paraId="1E8EDA80" w14:textId="77777777" w:rsidR="002E74D8" w:rsidRDefault="002E74D8" w:rsidP="002E74D8">
            <w:pPr>
              <w:pStyle w:val="NoSpacing"/>
              <w:numPr>
                <w:ilvl w:val="0"/>
                <w:numId w:val="357"/>
              </w:numPr>
            </w:pPr>
            <w:r w:rsidRPr="007B44DB">
              <w:t>The landlord may take action based on the feedback</w:t>
            </w:r>
            <w:r>
              <w:t>.</w:t>
            </w:r>
          </w:p>
        </w:tc>
      </w:tr>
      <w:tr w:rsidR="002E74D8" w:rsidRPr="00BB6A82" w14:paraId="3A16F200" w14:textId="77777777" w:rsidTr="006F6A59">
        <w:tc>
          <w:tcPr>
            <w:tcW w:w="1890" w:type="dxa"/>
          </w:tcPr>
          <w:p w14:paraId="5080FEDD" w14:textId="77777777" w:rsidR="002E74D8" w:rsidRDefault="002E74D8" w:rsidP="006F6A59">
            <w:pPr>
              <w:jc w:val="both"/>
              <w:rPr>
                <w:b/>
              </w:rPr>
            </w:pPr>
            <w:r>
              <w:rPr>
                <w:b/>
              </w:rPr>
              <w:t>Alternative Flows:</w:t>
            </w:r>
          </w:p>
          <w:p w14:paraId="7FBE550C" w14:textId="77777777" w:rsidR="002E74D8" w:rsidRDefault="002E74D8" w:rsidP="006F6A59">
            <w:pPr>
              <w:jc w:val="both"/>
              <w:rPr>
                <w:b/>
                <w:color w:val="BFBFBF"/>
              </w:rPr>
            </w:pPr>
          </w:p>
        </w:tc>
        <w:tc>
          <w:tcPr>
            <w:tcW w:w="8190" w:type="dxa"/>
          </w:tcPr>
          <w:p w14:paraId="43D1BBB9" w14:textId="77777777" w:rsidR="002E74D8" w:rsidRDefault="002E74D8" w:rsidP="006F6A59">
            <w:pPr>
              <w:spacing w:before="100" w:beforeAutospacing="1" w:after="100" w:afterAutospacing="1"/>
            </w:pPr>
            <w:r>
              <w:rPr>
                <w:b/>
                <w:bCs/>
              </w:rPr>
              <w:t xml:space="preserve">   </w:t>
            </w:r>
            <w:r w:rsidRPr="007B44DB">
              <w:rPr>
                <w:b/>
                <w:bCs/>
              </w:rPr>
              <w:t>Feedback Contains Inappropriate Content:</w:t>
            </w:r>
          </w:p>
          <w:p w14:paraId="601B868A" w14:textId="77777777" w:rsidR="002E74D8" w:rsidRDefault="002E74D8" w:rsidP="006F6A59">
            <w:pPr>
              <w:spacing w:before="100" w:beforeAutospacing="1" w:after="100" w:afterAutospacing="1"/>
            </w:pPr>
            <w:r w:rsidRPr="007B44DB">
              <w:t>The landlord finds that the feedback contains inappropriate content or violates platform rules.</w:t>
            </w:r>
          </w:p>
          <w:p w14:paraId="1B055046" w14:textId="77777777" w:rsidR="002E74D8" w:rsidRDefault="002E74D8" w:rsidP="006F6A59">
            <w:pPr>
              <w:spacing w:before="100" w:beforeAutospacing="1" w:after="100" w:afterAutospacing="1"/>
            </w:pPr>
            <w:r w:rsidRPr="007B44DB">
              <w:rPr>
                <w:b/>
                <w:bCs/>
              </w:rPr>
              <w:t>No Feedback for Property:</w:t>
            </w:r>
          </w:p>
          <w:p w14:paraId="35E555BD" w14:textId="77777777" w:rsidR="002E74D8" w:rsidRPr="00BB6A82" w:rsidRDefault="002E74D8" w:rsidP="006F6A59">
            <w:pPr>
              <w:spacing w:before="100" w:beforeAutospacing="1" w:after="100" w:afterAutospacing="1"/>
            </w:pPr>
            <w:r w:rsidRPr="007B44DB">
              <w:t>The landlord accesses the feedback notifications section but finds no new feedback for their properties.</w:t>
            </w:r>
          </w:p>
        </w:tc>
      </w:tr>
      <w:tr w:rsidR="002E74D8" w14:paraId="750669B5" w14:textId="77777777" w:rsidTr="006F6A59">
        <w:tc>
          <w:tcPr>
            <w:tcW w:w="1890" w:type="dxa"/>
          </w:tcPr>
          <w:p w14:paraId="1D4EC8A3" w14:textId="77777777" w:rsidR="002E74D8" w:rsidRDefault="002E74D8" w:rsidP="006F6A59">
            <w:pPr>
              <w:jc w:val="both"/>
              <w:rPr>
                <w:b/>
              </w:rPr>
            </w:pPr>
            <w:r>
              <w:rPr>
                <w:b/>
              </w:rPr>
              <w:t>Exceptions:</w:t>
            </w:r>
          </w:p>
        </w:tc>
        <w:tc>
          <w:tcPr>
            <w:tcW w:w="8190" w:type="dxa"/>
          </w:tcPr>
          <w:p w14:paraId="7273D87F" w14:textId="77777777" w:rsidR="002E74D8" w:rsidRPr="007B44DB" w:rsidRDefault="002E74D8" w:rsidP="002E74D8">
            <w:pPr>
              <w:numPr>
                <w:ilvl w:val="0"/>
                <w:numId w:val="358"/>
              </w:numPr>
            </w:pPr>
            <w:r w:rsidRPr="007B44DB">
              <w:rPr>
                <w:b/>
                <w:bCs/>
              </w:rPr>
              <w:t>Invalid Feedback Notification:</w:t>
            </w:r>
          </w:p>
          <w:p w14:paraId="614584AF" w14:textId="77777777" w:rsidR="002E74D8" w:rsidRPr="007B44DB" w:rsidRDefault="002E74D8" w:rsidP="002E74D8">
            <w:pPr>
              <w:numPr>
                <w:ilvl w:val="1"/>
                <w:numId w:val="358"/>
              </w:numPr>
            </w:pPr>
            <w:r w:rsidRPr="007B44DB">
              <w:t>The landlord opens a feedback notification that is no longer relevant or valid.</w:t>
            </w:r>
          </w:p>
          <w:p w14:paraId="430013DA" w14:textId="77777777" w:rsidR="002E74D8" w:rsidRDefault="002E74D8" w:rsidP="006F6A59"/>
        </w:tc>
      </w:tr>
      <w:tr w:rsidR="002E74D8" w14:paraId="61ACCB70" w14:textId="77777777" w:rsidTr="006F6A59">
        <w:tc>
          <w:tcPr>
            <w:tcW w:w="1890" w:type="dxa"/>
          </w:tcPr>
          <w:p w14:paraId="12124AF4" w14:textId="77777777" w:rsidR="002E74D8" w:rsidRDefault="002E74D8" w:rsidP="006F6A59">
            <w:pPr>
              <w:jc w:val="both"/>
              <w:rPr>
                <w:b/>
              </w:rPr>
            </w:pPr>
            <w:r>
              <w:rPr>
                <w:b/>
              </w:rPr>
              <w:t>Business Rules</w:t>
            </w:r>
          </w:p>
        </w:tc>
        <w:tc>
          <w:tcPr>
            <w:tcW w:w="8190" w:type="dxa"/>
          </w:tcPr>
          <w:p w14:paraId="62D23267" w14:textId="77777777" w:rsidR="002E74D8" w:rsidRPr="00361A98" w:rsidRDefault="002E74D8" w:rsidP="006F6A59">
            <w:pPr>
              <w:jc w:val="both"/>
            </w:pPr>
            <w:r w:rsidRPr="00361A98">
              <w:t>BR-4: Notifications should be sent via email, including a confirmation of approval and rejection.</w:t>
            </w:r>
          </w:p>
          <w:p w14:paraId="34E4895D" w14:textId="77777777" w:rsidR="002E74D8" w:rsidRPr="00361A98" w:rsidRDefault="002E74D8" w:rsidP="006F6A59">
            <w:pPr>
              <w:jc w:val="both"/>
            </w:pPr>
            <w:r w:rsidRPr="00361A98">
              <w:lastRenderedPageBreak/>
              <w:t>BR-5: The system must verify feedback and complaints, and properties with low ratings or multiple complaints must trigger an automatic notification to the admin before blocking.</w:t>
            </w:r>
          </w:p>
          <w:p w14:paraId="3E76767F" w14:textId="77777777" w:rsidR="002E74D8" w:rsidRDefault="002E74D8" w:rsidP="006F6A59">
            <w:pPr>
              <w:jc w:val="both"/>
            </w:pPr>
          </w:p>
        </w:tc>
      </w:tr>
      <w:tr w:rsidR="002E74D8" w14:paraId="624F4422" w14:textId="77777777" w:rsidTr="006F6A59">
        <w:tc>
          <w:tcPr>
            <w:tcW w:w="1890" w:type="dxa"/>
          </w:tcPr>
          <w:p w14:paraId="3D0577B5" w14:textId="77777777" w:rsidR="002E74D8" w:rsidRDefault="002E74D8" w:rsidP="006F6A59">
            <w:pPr>
              <w:jc w:val="both"/>
              <w:rPr>
                <w:b/>
              </w:rPr>
            </w:pPr>
            <w:r>
              <w:rPr>
                <w:b/>
              </w:rPr>
              <w:lastRenderedPageBreak/>
              <w:t>Assumptions:</w:t>
            </w:r>
          </w:p>
        </w:tc>
        <w:tc>
          <w:tcPr>
            <w:tcW w:w="8190" w:type="dxa"/>
          </w:tcPr>
          <w:p w14:paraId="15CE2370" w14:textId="77777777" w:rsidR="002E74D8" w:rsidRPr="007B44DB" w:rsidRDefault="002E74D8" w:rsidP="002E74D8">
            <w:pPr>
              <w:pStyle w:val="ListParagraph"/>
              <w:numPr>
                <w:ilvl w:val="0"/>
                <w:numId w:val="359"/>
              </w:numPr>
              <w:contextualSpacing/>
            </w:pPr>
            <w:r w:rsidRPr="007B44DB">
              <w:t>Landlords are notified in real time when new feedback is submitted for their properties.</w:t>
            </w:r>
          </w:p>
          <w:p w14:paraId="20323A82" w14:textId="77777777" w:rsidR="002E74D8" w:rsidRPr="007B44DB" w:rsidRDefault="002E74D8" w:rsidP="002E74D8">
            <w:pPr>
              <w:pStyle w:val="ListParagraph"/>
              <w:numPr>
                <w:ilvl w:val="0"/>
                <w:numId w:val="359"/>
              </w:numPr>
              <w:contextualSpacing/>
            </w:pPr>
            <w:r w:rsidRPr="007B44DB">
              <w:t>Feedback notifications are categorized based on the property or renter.</w:t>
            </w:r>
          </w:p>
          <w:p w14:paraId="41FB5742" w14:textId="77777777" w:rsidR="002E74D8" w:rsidRDefault="002E74D8" w:rsidP="006F6A59">
            <w:pPr>
              <w:ind w:left="360"/>
            </w:pPr>
          </w:p>
        </w:tc>
      </w:tr>
    </w:tbl>
    <w:p w14:paraId="15F5BF4B" w14:textId="77777777" w:rsidR="002E74D8" w:rsidRDefault="002E74D8" w:rsidP="002E74D8"/>
    <w:p w14:paraId="0FB86C27" w14:textId="77777777" w:rsidR="002E74D8" w:rsidRDefault="002E74D8" w:rsidP="002E74D8"/>
    <w:p w14:paraId="1C41DCC6" w14:textId="77777777" w:rsidR="00BD15D3" w:rsidRDefault="00BD15D3" w:rsidP="00BD15D3"/>
    <w:p w14:paraId="25BF6470" w14:textId="77777777" w:rsidR="00BD15D3" w:rsidRDefault="00BD15D3" w:rsidP="00BD15D3"/>
    <w:p w14:paraId="3A7CD243" w14:textId="77777777" w:rsidR="00BD15D3" w:rsidRDefault="00BD15D3" w:rsidP="00BD15D3"/>
    <w:p w14:paraId="3FEFBF35" w14:textId="1252623D" w:rsidR="00E967F5" w:rsidRDefault="00E967F5" w:rsidP="00E967F5">
      <w:pPr>
        <w:pStyle w:val="Caption"/>
        <w:keepNext/>
        <w:jc w:val="center"/>
        <w:rPr>
          <w:color w:val="000000" w:themeColor="text1"/>
          <w:sz w:val="22"/>
          <w:szCs w:val="22"/>
        </w:rPr>
      </w:pPr>
      <w:bookmarkStart w:id="433" w:name="_Toc189860497"/>
      <w:r w:rsidRPr="00E967F5">
        <w:rPr>
          <w:color w:val="000000" w:themeColor="text1"/>
          <w:sz w:val="22"/>
          <w:szCs w:val="22"/>
        </w:rPr>
        <w:t xml:space="preserve">Table </w:t>
      </w:r>
      <w:r w:rsidRPr="00E967F5">
        <w:rPr>
          <w:color w:val="000000" w:themeColor="text1"/>
          <w:sz w:val="22"/>
          <w:szCs w:val="22"/>
        </w:rPr>
        <w:fldChar w:fldCharType="begin"/>
      </w:r>
      <w:r w:rsidRPr="00E967F5">
        <w:rPr>
          <w:color w:val="000000" w:themeColor="text1"/>
          <w:sz w:val="22"/>
          <w:szCs w:val="22"/>
        </w:rPr>
        <w:instrText xml:space="preserve"> SEQ Table \* ARABIC </w:instrText>
      </w:r>
      <w:r w:rsidRPr="00E967F5">
        <w:rPr>
          <w:color w:val="000000" w:themeColor="text1"/>
          <w:sz w:val="22"/>
          <w:szCs w:val="22"/>
        </w:rPr>
        <w:fldChar w:fldCharType="separate"/>
      </w:r>
      <w:r w:rsidRPr="00E967F5">
        <w:rPr>
          <w:noProof/>
          <w:color w:val="000000" w:themeColor="text1"/>
          <w:sz w:val="22"/>
          <w:szCs w:val="22"/>
        </w:rPr>
        <w:t>6</w:t>
      </w:r>
      <w:r w:rsidRPr="00E967F5">
        <w:rPr>
          <w:color w:val="000000" w:themeColor="text1"/>
          <w:sz w:val="22"/>
          <w:szCs w:val="22"/>
        </w:rPr>
        <w:fldChar w:fldCharType="end"/>
      </w:r>
      <w:r w:rsidRPr="00E967F5">
        <w:rPr>
          <w:color w:val="000000" w:themeColor="text1"/>
          <w:sz w:val="22"/>
          <w:szCs w:val="22"/>
        </w:rPr>
        <w:t>:Renter Use Case Description</w:t>
      </w:r>
      <w:bookmarkEnd w:id="433"/>
    </w:p>
    <w:p w14:paraId="03C5035B" w14:textId="77777777" w:rsidR="00E967F5" w:rsidRDefault="00E967F5" w:rsidP="00E967F5"/>
    <w:p w14:paraId="01C7792C" w14:textId="77777777" w:rsidR="00E967F5" w:rsidRP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3916C0F7" w14:textId="77777777" w:rsidTr="006F6A59">
        <w:tc>
          <w:tcPr>
            <w:tcW w:w="1890" w:type="dxa"/>
          </w:tcPr>
          <w:p w14:paraId="59DEFC61" w14:textId="77777777" w:rsidR="00E967F5" w:rsidRDefault="00E967F5" w:rsidP="006F6A59">
            <w:pPr>
              <w:jc w:val="both"/>
              <w:rPr>
                <w:b/>
              </w:rPr>
            </w:pPr>
            <w:r>
              <w:rPr>
                <w:b/>
              </w:rPr>
              <w:t>Use Case ID:</w:t>
            </w:r>
          </w:p>
        </w:tc>
        <w:tc>
          <w:tcPr>
            <w:tcW w:w="8190" w:type="dxa"/>
          </w:tcPr>
          <w:p w14:paraId="5A84F0CD" w14:textId="77777777" w:rsidR="00E967F5" w:rsidRDefault="00E967F5" w:rsidP="006F6A59">
            <w:pPr>
              <w:jc w:val="both"/>
            </w:pPr>
            <w:r w:rsidRPr="006146AB">
              <w:t>UC-</w:t>
            </w:r>
            <w:r>
              <w:t>1</w:t>
            </w:r>
          </w:p>
        </w:tc>
      </w:tr>
      <w:tr w:rsidR="00E967F5" w14:paraId="67FFE383" w14:textId="77777777" w:rsidTr="006F6A59">
        <w:tc>
          <w:tcPr>
            <w:tcW w:w="1890" w:type="dxa"/>
          </w:tcPr>
          <w:p w14:paraId="38F58B10" w14:textId="77777777" w:rsidR="00E967F5" w:rsidRDefault="00E967F5" w:rsidP="006F6A59">
            <w:pPr>
              <w:jc w:val="both"/>
              <w:rPr>
                <w:b/>
              </w:rPr>
            </w:pPr>
            <w:r>
              <w:rPr>
                <w:b/>
              </w:rPr>
              <w:t>Use Case Name:</w:t>
            </w:r>
          </w:p>
        </w:tc>
        <w:tc>
          <w:tcPr>
            <w:tcW w:w="8190" w:type="dxa"/>
          </w:tcPr>
          <w:p w14:paraId="3EE4BBA8" w14:textId="77777777" w:rsidR="00E967F5" w:rsidRDefault="00E967F5" w:rsidP="006F6A59">
            <w:pPr>
              <w:pStyle w:val="Pa49"/>
              <w:jc w:val="both"/>
              <w:rPr>
                <w:rFonts w:ascii="Times New Roman" w:hAnsi="Times New Roman"/>
              </w:rPr>
            </w:pPr>
            <w:r>
              <w:rPr>
                <w:rFonts w:ascii="Times New Roman" w:hAnsi="Times New Roman"/>
              </w:rPr>
              <w:t>Create Account</w:t>
            </w:r>
          </w:p>
        </w:tc>
      </w:tr>
      <w:tr w:rsidR="00E967F5" w:rsidRPr="00580B6D" w14:paraId="3FAAA55A" w14:textId="77777777" w:rsidTr="006F6A59">
        <w:tc>
          <w:tcPr>
            <w:tcW w:w="1890" w:type="dxa"/>
          </w:tcPr>
          <w:p w14:paraId="5EC7FD5E" w14:textId="77777777" w:rsidR="00E967F5" w:rsidRDefault="00E967F5" w:rsidP="006F6A59">
            <w:pPr>
              <w:jc w:val="both"/>
              <w:rPr>
                <w:b/>
              </w:rPr>
            </w:pPr>
            <w:r>
              <w:rPr>
                <w:b/>
              </w:rPr>
              <w:t>Actors:</w:t>
            </w:r>
          </w:p>
        </w:tc>
        <w:tc>
          <w:tcPr>
            <w:tcW w:w="8190" w:type="dxa"/>
          </w:tcPr>
          <w:p w14:paraId="394FE4C0" w14:textId="77777777" w:rsidR="00E967F5" w:rsidRDefault="00E967F5" w:rsidP="006F6A59">
            <w:pPr>
              <w:jc w:val="both"/>
            </w:pPr>
            <w:r>
              <w:rPr>
                <w:b/>
                <w:bCs/>
              </w:rPr>
              <w:t xml:space="preserve">Primary Actor: </w:t>
            </w:r>
            <w:r>
              <w:t>Renter</w:t>
            </w:r>
          </w:p>
          <w:p w14:paraId="49077F47"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7817A146" w14:textId="77777777" w:rsidTr="006F6A59">
        <w:trPr>
          <w:trHeight w:val="647"/>
        </w:trPr>
        <w:tc>
          <w:tcPr>
            <w:tcW w:w="1890" w:type="dxa"/>
          </w:tcPr>
          <w:p w14:paraId="10965061" w14:textId="77777777" w:rsidR="00E967F5" w:rsidRDefault="00E967F5" w:rsidP="006F6A59">
            <w:pPr>
              <w:jc w:val="both"/>
              <w:rPr>
                <w:b/>
              </w:rPr>
            </w:pPr>
            <w:r>
              <w:rPr>
                <w:b/>
              </w:rPr>
              <w:t>Description:</w:t>
            </w:r>
          </w:p>
        </w:tc>
        <w:tc>
          <w:tcPr>
            <w:tcW w:w="8190" w:type="dxa"/>
          </w:tcPr>
          <w:p w14:paraId="7196552E" w14:textId="77777777" w:rsidR="00E967F5" w:rsidRPr="00DF782C" w:rsidRDefault="00E967F5" w:rsidP="006F6A59">
            <w:pPr>
              <w:pStyle w:val="Pa49"/>
              <w:jc w:val="both"/>
              <w:rPr>
                <w:rFonts w:ascii="Times New Roman" w:hAnsi="Times New Roman"/>
              </w:rPr>
            </w:pPr>
            <w:r w:rsidRPr="00DF782C">
              <w:rPr>
                <w:rFonts w:ascii="Times New Roman" w:hAnsi="Times New Roman"/>
              </w:rPr>
              <w:t xml:space="preserve">This use case describes how a </w:t>
            </w:r>
            <w:r>
              <w:rPr>
                <w:rFonts w:ascii="Times New Roman" w:hAnsi="Times New Roman"/>
              </w:rPr>
              <w:t>renter</w:t>
            </w:r>
            <w:r w:rsidRPr="00DF782C">
              <w:rPr>
                <w:rFonts w:ascii="Times New Roman" w:hAnsi="Times New Roman"/>
              </w:rPr>
              <w:t xml:space="preserve"> creates an account on the system to access its features.</w:t>
            </w:r>
          </w:p>
          <w:p w14:paraId="2F4EAB8A" w14:textId="77777777" w:rsidR="00E967F5" w:rsidRDefault="00E967F5" w:rsidP="006F6A59">
            <w:pPr>
              <w:pStyle w:val="Pa49"/>
              <w:jc w:val="both"/>
              <w:rPr>
                <w:rFonts w:ascii="Times New Roman" w:hAnsi="Times New Roman"/>
              </w:rPr>
            </w:pPr>
          </w:p>
        </w:tc>
      </w:tr>
      <w:tr w:rsidR="00E967F5" w14:paraId="79AEF6CB" w14:textId="77777777" w:rsidTr="006F6A59">
        <w:tc>
          <w:tcPr>
            <w:tcW w:w="1890" w:type="dxa"/>
          </w:tcPr>
          <w:p w14:paraId="3D92F9F5" w14:textId="77777777" w:rsidR="00E967F5" w:rsidRDefault="00E967F5" w:rsidP="006F6A59">
            <w:pPr>
              <w:jc w:val="both"/>
              <w:rPr>
                <w:b/>
              </w:rPr>
            </w:pPr>
            <w:r>
              <w:rPr>
                <w:b/>
              </w:rPr>
              <w:t>Trigger:</w:t>
            </w:r>
          </w:p>
        </w:tc>
        <w:tc>
          <w:tcPr>
            <w:tcW w:w="8190" w:type="dxa"/>
          </w:tcPr>
          <w:p w14:paraId="4A8C0BD6" w14:textId="77777777" w:rsidR="00E967F5" w:rsidRDefault="00E967F5" w:rsidP="006F6A59">
            <w:pPr>
              <w:spacing w:before="100" w:beforeAutospacing="1" w:after="100" w:afterAutospacing="1"/>
            </w:pPr>
            <w:r w:rsidRPr="00DF782C">
              <w:t xml:space="preserve">The </w:t>
            </w:r>
            <w:r>
              <w:t>renter</w:t>
            </w:r>
            <w:r w:rsidRPr="00DF782C">
              <w:t xml:space="preserve"> selects the "Sign Up" option on the system's interface.</w:t>
            </w:r>
          </w:p>
        </w:tc>
      </w:tr>
      <w:tr w:rsidR="00E967F5" w14:paraId="14535062" w14:textId="77777777" w:rsidTr="006F6A59">
        <w:tc>
          <w:tcPr>
            <w:tcW w:w="1890" w:type="dxa"/>
          </w:tcPr>
          <w:p w14:paraId="483EB2B8" w14:textId="77777777" w:rsidR="00E967F5" w:rsidRDefault="00E967F5" w:rsidP="006F6A59">
            <w:r>
              <w:rPr>
                <w:b/>
              </w:rPr>
              <w:t>Level:</w:t>
            </w:r>
          </w:p>
          <w:p w14:paraId="285B291E" w14:textId="77777777" w:rsidR="00E967F5" w:rsidRDefault="00E967F5" w:rsidP="006F6A59">
            <w:pPr>
              <w:jc w:val="both"/>
              <w:rPr>
                <w:b/>
              </w:rPr>
            </w:pPr>
          </w:p>
        </w:tc>
        <w:tc>
          <w:tcPr>
            <w:tcW w:w="8190" w:type="dxa"/>
          </w:tcPr>
          <w:p w14:paraId="4C45296E" w14:textId="77777777" w:rsidR="00E967F5" w:rsidRDefault="00E967F5" w:rsidP="006F6A59">
            <w:pPr>
              <w:jc w:val="both"/>
            </w:pPr>
            <w:r>
              <w:t>High</w:t>
            </w:r>
          </w:p>
        </w:tc>
      </w:tr>
      <w:tr w:rsidR="00E967F5" w14:paraId="44F935D8" w14:textId="77777777" w:rsidTr="006F6A59">
        <w:trPr>
          <w:trHeight w:val="813"/>
        </w:trPr>
        <w:tc>
          <w:tcPr>
            <w:tcW w:w="1890" w:type="dxa"/>
          </w:tcPr>
          <w:p w14:paraId="5B3F76E6" w14:textId="77777777" w:rsidR="00E967F5" w:rsidRDefault="00E967F5" w:rsidP="006F6A59">
            <w:pPr>
              <w:jc w:val="both"/>
              <w:rPr>
                <w:b/>
              </w:rPr>
            </w:pPr>
            <w:r>
              <w:rPr>
                <w:b/>
              </w:rPr>
              <w:t>Preconditions:</w:t>
            </w:r>
          </w:p>
        </w:tc>
        <w:tc>
          <w:tcPr>
            <w:tcW w:w="8190" w:type="dxa"/>
          </w:tcPr>
          <w:p w14:paraId="2CC13158" w14:textId="77777777" w:rsidR="00E967F5" w:rsidRPr="00F507B5" w:rsidRDefault="00E967F5" w:rsidP="006F6A59">
            <w:r w:rsidRPr="00F507B5">
              <w:rPr>
                <w:b/>
                <w:bCs/>
              </w:rPr>
              <w:t>PRE-1:</w:t>
            </w:r>
            <w:r w:rsidRPr="00F507B5">
              <w:t xml:space="preserve"> The </w:t>
            </w:r>
            <w:r>
              <w:t>renter</w:t>
            </w:r>
            <w:r w:rsidRPr="00F507B5">
              <w:t xml:space="preserve"> has access to the internet and the system.</w:t>
            </w:r>
          </w:p>
          <w:p w14:paraId="0A8EC401" w14:textId="77777777" w:rsidR="00E967F5" w:rsidRPr="00F507B5" w:rsidRDefault="00E967F5" w:rsidP="006F6A59">
            <w:r w:rsidRPr="00F507B5">
              <w:rPr>
                <w:b/>
                <w:bCs/>
              </w:rPr>
              <w:t>PRE-2:</w:t>
            </w:r>
            <w:r w:rsidRPr="00F507B5">
              <w:t xml:space="preserve"> The </w:t>
            </w:r>
            <w:r>
              <w:t>renter</w:t>
            </w:r>
            <w:r w:rsidRPr="00F507B5">
              <w:t xml:space="preserve"> provides valid details (e.g., </w:t>
            </w:r>
            <w:r>
              <w:t xml:space="preserve">upload police character </w:t>
            </w:r>
            <w:proofErr w:type="spellStart"/>
            <w:r>
              <w:t>certificate,Full</w:t>
            </w:r>
            <w:proofErr w:type="spellEnd"/>
            <w:r>
              <w:t xml:space="preserve"> </w:t>
            </w:r>
            <w:proofErr w:type="spellStart"/>
            <w:r>
              <w:t>Name</w:t>
            </w:r>
            <w:r w:rsidRPr="00F507B5">
              <w:t>,</w:t>
            </w:r>
            <w:r>
              <w:t>Email</w:t>
            </w:r>
            <w:proofErr w:type="spellEnd"/>
            <w:r>
              <w:t>,</w:t>
            </w:r>
            <w:r w:rsidRPr="00F507B5">
              <w:t xml:space="preserve"> contact number</w:t>
            </w:r>
            <w:r>
              <w:t xml:space="preserve"> and CNIC)</w:t>
            </w:r>
          </w:p>
          <w:p w14:paraId="22021556" w14:textId="77777777" w:rsidR="00E967F5" w:rsidRDefault="00E967F5" w:rsidP="006F6A59">
            <w:r w:rsidRPr="000C7147">
              <w:t xml:space="preserve"> </w:t>
            </w:r>
          </w:p>
        </w:tc>
      </w:tr>
      <w:tr w:rsidR="00E967F5" w14:paraId="421321B0" w14:textId="77777777" w:rsidTr="006F6A59">
        <w:tc>
          <w:tcPr>
            <w:tcW w:w="1890" w:type="dxa"/>
          </w:tcPr>
          <w:p w14:paraId="279382C0" w14:textId="77777777" w:rsidR="00E967F5" w:rsidRDefault="00E967F5" w:rsidP="006F6A59">
            <w:pPr>
              <w:jc w:val="both"/>
              <w:rPr>
                <w:b/>
              </w:rPr>
            </w:pPr>
            <w:r>
              <w:rPr>
                <w:b/>
              </w:rPr>
              <w:t>Post conditions:</w:t>
            </w:r>
          </w:p>
        </w:tc>
        <w:tc>
          <w:tcPr>
            <w:tcW w:w="8190" w:type="dxa"/>
          </w:tcPr>
          <w:p w14:paraId="610BCD13" w14:textId="77777777" w:rsidR="00E967F5" w:rsidRPr="00F507B5" w:rsidRDefault="00E967F5" w:rsidP="006F6A59">
            <w:r w:rsidRPr="00F507B5">
              <w:rPr>
                <w:b/>
                <w:bCs/>
              </w:rPr>
              <w:t>POST-1:</w:t>
            </w:r>
            <w:r w:rsidRPr="00F507B5">
              <w:t xml:space="preserve"> A new </w:t>
            </w:r>
            <w:r>
              <w:t xml:space="preserve"> renter </w:t>
            </w:r>
            <w:r w:rsidRPr="00F507B5">
              <w:t>account is created in the system.</w:t>
            </w:r>
          </w:p>
          <w:p w14:paraId="1CC73D21" w14:textId="77777777" w:rsidR="00E967F5" w:rsidRPr="00F507B5" w:rsidRDefault="00E967F5" w:rsidP="006F6A59">
            <w:r w:rsidRPr="00F507B5">
              <w:rPr>
                <w:b/>
                <w:bCs/>
              </w:rPr>
              <w:t>POST-2:</w:t>
            </w:r>
            <w:r w:rsidRPr="00F507B5">
              <w:t xml:space="preserve"> The system sends a confirmation email to the </w:t>
            </w:r>
            <w:r>
              <w:t>renter</w:t>
            </w:r>
            <w:r w:rsidRPr="00F507B5">
              <w:t>.</w:t>
            </w:r>
          </w:p>
          <w:p w14:paraId="2280CBB2" w14:textId="77777777" w:rsidR="00E967F5" w:rsidRDefault="00E967F5" w:rsidP="006F6A59"/>
        </w:tc>
      </w:tr>
      <w:tr w:rsidR="00E967F5" w:rsidRPr="00D43D34" w14:paraId="5BAF9E45" w14:textId="77777777" w:rsidTr="006F6A59">
        <w:tc>
          <w:tcPr>
            <w:tcW w:w="1890" w:type="dxa"/>
          </w:tcPr>
          <w:p w14:paraId="7300355A" w14:textId="77777777" w:rsidR="00E967F5" w:rsidRDefault="00E967F5" w:rsidP="006F6A59">
            <w:pPr>
              <w:jc w:val="both"/>
              <w:rPr>
                <w:b/>
              </w:rPr>
            </w:pPr>
            <w:r>
              <w:rPr>
                <w:b/>
              </w:rPr>
              <w:t>Include</w:t>
            </w:r>
          </w:p>
        </w:tc>
        <w:tc>
          <w:tcPr>
            <w:tcW w:w="8190" w:type="dxa"/>
          </w:tcPr>
          <w:p w14:paraId="6A0BA46B" w14:textId="77777777" w:rsidR="00E967F5" w:rsidRPr="00D43D34" w:rsidRDefault="00E967F5" w:rsidP="006F6A59">
            <w:pPr>
              <w:spacing w:before="100" w:beforeAutospacing="1" w:after="100" w:afterAutospacing="1"/>
            </w:pPr>
            <w:r>
              <w:t>UC-1.1 Upload Police Character Certificate</w:t>
            </w:r>
          </w:p>
        </w:tc>
      </w:tr>
      <w:tr w:rsidR="00E967F5" w:rsidRPr="00D43D34" w14:paraId="62C0284A" w14:textId="77777777" w:rsidTr="006F6A59">
        <w:tc>
          <w:tcPr>
            <w:tcW w:w="1890" w:type="dxa"/>
          </w:tcPr>
          <w:p w14:paraId="7B57B180" w14:textId="77777777" w:rsidR="00E967F5" w:rsidRDefault="00E967F5" w:rsidP="006F6A59">
            <w:pPr>
              <w:jc w:val="both"/>
              <w:rPr>
                <w:b/>
              </w:rPr>
            </w:pPr>
            <w:r>
              <w:rPr>
                <w:b/>
              </w:rPr>
              <w:t>Extend</w:t>
            </w:r>
          </w:p>
        </w:tc>
        <w:tc>
          <w:tcPr>
            <w:tcW w:w="8190" w:type="dxa"/>
          </w:tcPr>
          <w:p w14:paraId="6E41860A" w14:textId="77777777" w:rsidR="00E967F5" w:rsidRPr="00D43D34" w:rsidRDefault="00E967F5" w:rsidP="006F6A59">
            <w:pPr>
              <w:jc w:val="both"/>
            </w:pPr>
            <w:r>
              <w:t>None</w:t>
            </w:r>
          </w:p>
        </w:tc>
      </w:tr>
      <w:tr w:rsidR="00E967F5" w14:paraId="54490B79" w14:textId="77777777" w:rsidTr="006F6A59">
        <w:tc>
          <w:tcPr>
            <w:tcW w:w="1890" w:type="dxa"/>
          </w:tcPr>
          <w:p w14:paraId="00D68610" w14:textId="77777777" w:rsidR="00E967F5" w:rsidRDefault="00E967F5" w:rsidP="006F6A59">
            <w:pPr>
              <w:jc w:val="both"/>
              <w:rPr>
                <w:b/>
              </w:rPr>
            </w:pPr>
            <w:r>
              <w:rPr>
                <w:b/>
              </w:rPr>
              <w:t>Normal Flow:</w:t>
            </w:r>
          </w:p>
        </w:tc>
        <w:tc>
          <w:tcPr>
            <w:tcW w:w="8190" w:type="dxa"/>
          </w:tcPr>
          <w:p w14:paraId="40E1CBDC" w14:textId="77777777" w:rsidR="00E967F5" w:rsidRPr="00F507B5" w:rsidRDefault="00E967F5" w:rsidP="00E967F5">
            <w:pPr>
              <w:pStyle w:val="NoSpacing"/>
              <w:numPr>
                <w:ilvl w:val="0"/>
                <w:numId w:val="100"/>
              </w:numPr>
            </w:pPr>
            <w:r w:rsidRPr="00F507B5">
              <w:t xml:space="preserve">The </w:t>
            </w:r>
            <w:r>
              <w:t>renter</w:t>
            </w:r>
            <w:r w:rsidRPr="00F507B5">
              <w:t xml:space="preserve"> selects the "Sign Up" button.</w:t>
            </w:r>
          </w:p>
          <w:p w14:paraId="31568BAB" w14:textId="77777777" w:rsidR="00E967F5" w:rsidRPr="00F507B5" w:rsidRDefault="00E967F5" w:rsidP="00E967F5">
            <w:pPr>
              <w:pStyle w:val="NoSpacing"/>
              <w:numPr>
                <w:ilvl w:val="0"/>
                <w:numId w:val="100"/>
              </w:numPr>
            </w:pPr>
            <w:r w:rsidRPr="00F507B5">
              <w:t>The system displays a registration form.</w:t>
            </w:r>
          </w:p>
          <w:p w14:paraId="6038EEC5" w14:textId="77777777" w:rsidR="00E967F5" w:rsidRPr="00F507B5" w:rsidRDefault="00E967F5" w:rsidP="00E967F5">
            <w:pPr>
              <w:pStyle w:val="NoSpacing"/>
              <w:numPr>
                <w:ilvl w:val="0"/>
                <w:numId w:val="100"/>
              </w:numPr>
            </w:pPr>
            <w:r w:rsidRPr="00F507B5">
              <w:t xml:space="preserve">The </w:t>
            </w:r>
            <w:r>
              <w:t>renter</w:t>
            </w:r>
            <w:r w:rsidRPr="00F507B5">
              <w:t xml:space="preserve"> fills in the required fields:</w:t>
            </w:r>
          </w:p>
          <w:p w14:paraId="032CD8A2" w14:textId="77777777" w:rsidR="00E967F5" w:rsidRPr="00F507B5" w:rsidRDefault="00E967F5" w:rsidP="00E967F5">
            <w:pPr>
              <w:pStyle w:val="NoSpacing"/>
              <w:numPr>
                <w:ilvl w:val="1"/>
                <w:numId w:val="100"/>
              </w:numPr>
            </w:pPr>
            <w:r w:rsidRPr="00F507B5">
              <w:t>Full Name</w:t>
            </w:r>
          </w:p>
          <w:p w14:paraId="6A7F62E4" w14:textId="77777777" w:rsidR="00E967F5" w:rsidRPr="00F507B5" w:rsidRDefault="00E967F5" w:rsidP="00E967F5">
            <w:pPr>
              <w:pStyle w:val="NoSpacing"/>
              <w:numPr>
                <w:ilvl w:val="1"/>
                <w:numId w:val="100"/>
              </w:numPr>
            </w:pPr>
            <w:r w:rsidRPr="00F507B5">
              <w:t>Email</w:t>
            </w:r>
          </w:p>
          <w:p w14:paraId="3401ACD5" w14:textId="77777777" w:rsidR="00E967F5" w:rsidRPr="00F507B5" w:rsidRDefault="00E967F5" w:rsidP="00E967F5">
            <w:pPr>
              <w:pStyle w:val="NoSpacing"/>
              <w:numPr>
                <w:ilvl w:val="1"/>
                <w:numId w:val="100"/>
              </w:numPr>
            </w:pPr>
            <w:r w:rsidRPr="00F507B5">
              <w:t>Contact Number</w:t>
            </w:r>
          </w:p>
          <w:p w14:paraId="3F50365B" w14:textId="77777777" w:rsidR="00E967F5" w:rsidRDefault="00E967F5" w:rsidP="00E967F5">
            <w:pPr>
              <w:pStyle w:val="NoSpacing"/>
              <w:numPr>
                <w:ilvl w:val="1"/>
                <w:numId w:val="100"/>
              </w:numPr>
            </w:pPr>
            <w:r w:rsidRPr="00F507B5">
              <w:t>CNIC</w:t>
            </w:r>
          </w:p>
          <w:p w14:paraId="034205C6" w14:textId="77777777" w:rsidR="00E967F5" w:rsidRPr="00F507B5" w:rsidRDefault="00E967F5" w:rsidP="00E967F5">
            <w:pPr>
              <w:pStyle w:val="NoSpacing"/>
              <w:numPr>
                <w:ilvl w:val="1"/>
                <w:numId w:val="100"/>
              </w:numPr>
            </w:pPr>
            <w:r>
              <w:t>Address</w:t>
            </w:r>
          </w:p>
          <w:p w14:paraId="16E41FB3" w14:textId="77777777" w:rsidR="00E967F5" w:rsidRPr="00F507B5" w:rsidRDefault="00E967F5" w:rsidP="00E967F5">
            <w:pPr>
              <w:pStyle w:val="NoSpacing"/>
              <w:numPr>
                <w:ilvl w:val="1"/>
                <w:numId w:val="100"/>
              </w:numPr>
            </w:pPr>
            <w:r>
              <w:t>Upload Police Character Certificate</w:t>
            </w:r>
          </w:p>
          <w:p w14:paraId="48A0D44B" w14:textId="77777777" w:rsidR="00E967F5" w:rsidRPr="00F507B5" w:rsidRDefault="00E967F5" w:rsidP="00E967F5">
            <w:pPr>
              <w:pStyle w:val="NoSpacing"/>
              <w:numPr>
                <w:ilvl w:val="0"/>
                <w:numId w:val="100"/>
              </w:numPr>
            </w:pPr>
            <w:r w:rsidRPr="00F507B5">
              <w:t xml:space="preserve">The </w:t>
            </w:r>
            <w:r>
              <w:t xml:space="preserve">renter </w:t>
            </w:r>
            <w:r w:rsidRPr="00F507B5">
              <w:t>submits the form.</w:t>
            </w:r>
          </w:p>
          <w:p w14:paraId="5CFD2FEA" w14:textId="77777777" w:rsidR="00E967F5" w:rsidRPr="00F507B5" w:rsidRDefault="00E967F5" w:rsidP="00E967F5">
            <w:pPr>
              <w:pStyle w:val="NoSpacing"/>
              <w:numPr>
                <w:ilvl w:val="0"/>
                <w:numId w:val="100"/>
              </w:numPr>
            </w:pPr>
            <w:r w:rsidRPr="00F507B5">
              <w:t>The system validates the provided details.</w:t>
            </w:r>
          </w:p>
          <w:p w14:paraId="782408B5" w14:textId="77777777" w:rsidR="00E967F5" w:rsidRPr="00F507B5" w:rsidRDefault="00E967F5" w:rsidP="006F6A59">
            <w:pPr>
              <w:pStyle w:val="NoSpacing"/>
              <w:ind w:left="720"/>
            </w:pPr>
          </w:p>
          <w:p w14:paraId="196F0CC1" w14:textId="77777777" w:rsidR="00E967F5" w:rsidRDefault="00E967F5" w:rsidP="006F6A59">
            <w:pPr>
              <w:pStyle w:val="NoSpacing"/>
            </w:pPr>
          </w:p>
        </w:tc>
      </w:tr>
      <w:tr w:rsidR="00E967F5" w:rsidRPr="00BB6A82" w14:paraId="71A5B387" w14:textId="77777777" w:rsidTr="006F6A59">
        <w:tc>
          <w:tcPr>
            <w:tcW w:w="1890" w:type="dxa"/>
          </w:tcPr>
          <w:p w14:paraId="114A061D" w14:textId="77777777" w:rsidR="00E967F5" w:rsidRDefault="00E967F5" w:rsidP="006F6A59">
            <w:pPr>
              <w:jc w:val="both"/>
              <w:rPr>
                <w:b/>
              </w:rPr>
            </w:pPr>
            <w:r>
              <w:rPr>
                <w:b/>
              </w:rPr>
              <w:lastRenderedPageBreak/>
              <w:t>Alternative Flows:</w:t>
            </w:r>
          </w:p>
          <w:p w14:paraId="5FD94240" w14:textId="77777777" w:rsidR="00E967F5" w:rsidRDefault="00E967F5" w:rsidP="006F6A59">
            <w:pPr>
              <w:jc w:val="both"/>
              <w:rPr>
                <w:b/>
                <w:color w:val="BFBFBF"/>
              </w:rPr>
            </w:pPr>
          </w:p>
        </w:tc>
        <w:tc>
          <w:tcPr>
            <w:tcW w:w="8190" w:type="dxa"/>
          </w:tcPr>
          <w:p w14:paraId="2CCF888A" w14:textId="77777777" w:rsidR="00E967F5" w:rsidRPr="00F507B5" w:rsidRDefault="00E967F5" w:rsidP="00E967F5">
            <w:pPr>
              <w:numPr>
                <w:ilvl w:val="0"/>
                <w:numId w:val="101"/>
              </w:numPr>
            </w:pPr>
            <w:r w:rsidRPr="00F507B5">
              <w:rPr>
                <w:b/>
                <w:bCs/>
              </w:rPr>
              <w:t>Duplicate Email Address:</w:t>
            </w:r>
          </w:p>
          <w:p w14:paraId="30B5D034" w14:textId="77777777" w:rsidR="00E967F5" w:rsidRPr="00F507B5" w:rsidRDefault="00E967F5" w:rsidP="00E967F5">
            <w:pPr>
              <w:numPr>
                <w:ilvl w:val="1"/>
                <w:numId w:val="101"/>
              </w:numPr>
            </w:pPr>
            <w:r w:rsidRPr="00F507B5">
              <w:t xml:space="preserve">The </w:t>
            </w:r>
            <w:r>
              <w:t xml:space="preserve">renter </w:t>
            </w:r>
            <w:r w:rsidRPr="00F507B5">
              <w:t>provides an email address already associated with an account.</w:t>
            </w:r>
          </w:p>
          <w:p w14:paraId="4A012BF6" w14:textId="77777777" w:rsidR="00E967F5" w:rsidRPr="00F507B5" w:rsidRDefault="00E967F5" w:rsidP="00E967F5">
            <w:pPr>
              <w:numPr>
                <w:ilvl w:val="1"/>
                <w:numId w:val="101"/>
              </w:numPr>
            </w:pPr>
            <w:r w:rsidRPr="00F507B5">
              <w:t xml:space="preserve">The system notifies the </w:t>
            </w:r>
            <w:r>
              <w:t>renter</w:t>
            </w:r>
            <w:r w:rsidRPr="00F507B5">
              <w:t>: "This email address is already in use. Please use a different email."</w:t>
            </w:r>
          </w:p>
          <w:p w14:paraId="2A006ABD" w14:textId="77777777" w:rsidR="00E967F5" w:rsidRPr="00F507B5" w:rsidRDefault="00E967F5" w:rsidP="006F6A59"/>
          <w:p w14:paraId="6D0B9D7D" w14:textId="77777777" w:rsidR="00E967F5" w:rsidRPr="00BB6A82" w:rsidRDefault="00E967F5" w:rsidP="006F6A59"/>
        </w:tc>
      </w:tr>
      <w:tr w:rsidR="00E967F5" w14:paraId="2C821317" w14:textId="77777777" w:rsidTr="006F6A59">
        <w:tc>
          <w:tcPr>
            <w:tcW w:w="1890" w:type="dxa"/>
          </w:tcPr>
          <w:p w14:paraId="7CE52A44" w14:textId="77777777" w:rsidR="00E967F5" w:rsidRDefault="00E967F5" w:rsidP="006F6A59">
            <w:pPr>
              <w:jc w:val="both"/>
              <w:rPr>
                <w:b/>
              </w:rPr>
            </w:pPr>
            <w:r>
              <w:rPr>
                <w:b/>
              </w:rPr>
              <w:t>Exceptions:</w:t>
            </w:r>
          </w:p>
        </w:tc>
        <w:tc>
          <w:tcPr>
            <w:tcW w:w="8190" w:type="dxa"/>
          </w:tcPr>
          <w:p w14:paraId="7E936604" w14:textId="77777777" w:rsidR="00E967F5" w:rsidRPr="00F507B5" w:rsidRDefault="00E967F5" w:rsidP="00E967F5">
            <w:pPr>
              <w:numPr>
                <w:ilvl w:val="0"/>
                <w:numId w:val="102"/>
              </w:numPr>
            </w:pPr>
            <w:r w:rsidRPr="00F507B5">
              <w:rPr>
                <w:b/>
                <w:bCs/>
              </w:rPr>
              <w:t>Server Error:</w:t>
            </w:r>
          </w:p>
          <w:p w14:paraId="77BD9645" w14:textId="77777777" w:rsidR="00E967F5" w:rsidRDefault="00E967F5" w:rsidP="006F6A59">
            <w:r w:rsidRPr="00F507B5">
              <w:t xml:space="preserve">.The system notifies the </w:t>
            </w:r>
            <w:r>
              <w:t xml:space="preserve"> renter</w:t>
            </w:r>
            <w:r w:rsidRPr="00F507B5">
              <w:t>: "An error occurred while creating your account. Please try again later."</w:t>
            </w:r>
          </w:p>
          <w:p w14:paraId="3F3AC7C8" w14:textId="77777777" w:rsidR="00E967F5" w:rsidRPr="00F507B5" w:rsidRDefault="00E967F5" w:rsidP="006F6A59"/>
          <w:p w14:paraId="4D0F2117" w14:textId="77777777" w:rsidR="00E967F5" w:rsidRPr="00F507B5" w:rsidRDefault="00E967F5" w:rsidP="00E967F5">
            <w:pPr>
              <w:numPr>
                <w:ilvl w:val="0"/>
                <w:numId w:val="102"/>
              </w:numPr>
            </w:pPr>
            <w:r w:rsidRPr="00F507B5">
              <w:rPr>
                <w:b/>
                <w:bCs/>
              </w:rPr>
              <w:t>Network Failure:</w:t>
            </w:r>
          </w:p>
          <w:p w14:paraId="58755C9A" w14:textId="77777777" w:rsidR="00E967F5" w:rsidRPr="00F507B5" w:rsidRDefault="00E967F5" w:rsidP="006F6A59">
            <w:r w:rsidRPr="00F507B5">
              <w:t xml:space="preserve">The system notifies the </w:t>
            </w:r>
            <w:r>
              <w:t>renter</w:t>
            </w:r>
            <w:r w:rsidRPr="00F507B5">
              <w:t>: "Unable to connect to the server. Please check your connection and try again."</w:t>
            </w:r>
          </w:p>
          <w:p w14:paraId="296E5358" w14:textId="77777777" w:rsidR="00E967F5" w:rsidRPr="008B2B57" w:rsidRDefault="00E967F5" w:rsidP="006F6A59"/>
          <w:p w14:paraId="088010D1" w14:textId="77777777" w:rsidR="00E967F5" w:rsidRPr="008B2B57" w:rsidRDefault="00E967F5" w:rsidP="006F6A59">
            <w:pPr>
              <w:ind w:left="360"/>
            </w:pPr>
          </w:p>
          <w:p w14:paraId="3411DE18" w14:textId="77777777" w:rsidR="00E967F5" w:rsidRDefault="00E967F5" w:rsidP="006F6A59"/>
        </w:tc>
      </w:tr>
      <w:tr w:rsidR="00E967F5" w14:paraId="2BEE7A95" w14:textId="77777777" w:rsidTr="006F6A59">
        <w:tc>
          <w:tcPr>
            <w:tcW w:w="1890" w:type="dxa"/>
          </w:tcPr>
          <w:p w14:paraId="15232111" w14:textId="77777777" w:rsidR="00E967F5" w:rsidRDefault="00E967F5" w:rsidP="006F6A59">
            <w:pPr>
              <w:jc w:val="both"/>
              <w:rPr>
                <w:b/>
              </w:rPr>
            </w:pPr>
            <w:r>
              <w:rPr>
                <w:b/>
              </w:rPr>
              <w:t>Business Rules</w:t>
            </w:r>
          </w:p>
        </w:tc>
        <w:tc>
          <w:tcPr>
            <w:tcW w:w="8190" w:type="dxa"/>
          </w:tcPr>
          <w:p w14:paraId="7FB83621" w14:textId="77777777" w:rsidR="00E967F5" w:rsidRDefault="00E967F5" w:rsidP="006F6A59">
            <w:pPr>
              <w:jc w:val="both"/>
            </w:pPr>
            <w:r>
              <w:t>None</w:t>
            </w:r>
          </w:p>
          <w:p w14:paraId="59018F97" w14:textId="77777777" w:rsidR="00E967F5" w:rsidRDefault="00E967F5" w:rsidP="006F6A59">
            <w:pPr>
              <w:jc w:val="both"/>
            </w:pPr>
          </w:p>
        </w:tc>
      </w:tr>
      <w:tr w:rsidR="00E967F5" w14:paraId="39F3C966" w14:textId="77777777" w:rsidTr="006F6A59">
        <w:tc>
          <w:tcPr>
            <w:tcW w:w="1890" w:type="dxa"/>
          </w:tcPr>
          <w:p w14:paraId="76E18117" w14:textId="77777777" w:rsidR="00E967F5" w:rsidRDefault="00E967F5" w:rsidP="006F6A59">
            <w:pPr>
              <w:jc w:val="both"/>
              <w:rPr>
                <w:b/>
              </w:rPr>
            </w:pPr>
            <w:r>
              <w:rPr>
                <w:b/>
              </w:rPr>
              <w:t>Assumptions:</w:t>
            </w:r>
          </w:p>
        </w:tc>
        <w:tc>
          <w:tcPr>
            <w:tcW w:w="8190" w:type="dxa"/>
          </w:tcPr>
          <w:p w14:paraId="44223CD3" w14:textId="77777777" w:rsidR="00E967F5" w:rsidRPr="00F507B5" w:rsidRDefault="00E967F5" w:rsidP="00E967F5">
            <w:pPr>
              <w:numPr>
                <w:ilvl w:val="0"/>
                <w:numId w:val="103"/>
              </w:numPr>
            </w:pPr>
            <w:r w:rsidRPr="00F507B5">
              <w:t xml:space="preserve">Assume the </w:t>
            </w:r>
            <w:r>
              <w:t>renter</w:t>
            </w:r>
            <w:r w:rsidRPr="00F507B5">
              <w:t xml:space="preserve"> has a valid email address.</w:t>
            </w:r>
          </w:p>
          <w:p w14:paraId="70845306" w14:textId="77777777" w:rsidR="00E967F5" w:rsidRPr="00F507B5" w:rsidRDefault="00E967F5" w:rsidP="00E967F5">
            <w:pPr>
              <w:numPr>
                <w:ilvl w:val="0"/>
                <w:numId w:val="103"/>
              </w:numPr>
            </w:pPr>
            <w:r w:rsidRPr="00F507B5">
              <w:t xml:space="preserve">Assume the </w:t>
            </w:r>
            <w:r>
              <w:t>renter</w:t>
            </w:r>
            <w:r w:rsidRPr="00F507B5">
              <w:t xml:space="preserve"> has access to all required details during registration.</w:t>
            </w:r>
          </w:p>
          <w:p w14:paraId="1F720E5C" w14:textId="77777777" w:rsidR="00E967F5" w:rsidRPr="00F507B5" w:rsidRDefault="00E967F5" w:rsidP="006F6A59">
            <w:pPr>
              <w:ind w:left="360"/>
            </w:pPr>
          </w:p>
          <w:p w14:paraId="759D9897" w14:textId="77777777" w:rsidR="00E967F5" w:rsidRDefault="00E967F5" w:rsidP="006F6A59"/>
        </w:tc>
      </w:tr>
    </w:tbl>
    <w:p w14:paraId="5882214D" w14:textId="77777777" w:rsidR="00E967F5" w:rsidRDefault="00E967F5" w:rsidP="00E967F5"/>
    <w:p w14:paraId="3CC31CBC" w14:textId="77777777" w:rsidR="00E967F5" w:rsidRDefault="00E967F5" w:rsidP="00E967F5"/>
    <w:p w14:paraId="34C2DA00" w14:textId="77777777" w:rsidR="00E967F5" w:rsidRDefault="00E967F5" w:rsidP="00E967F5"/>
    <w:p w14:paraId="43117EE4" w14:textId="77777777" w:rsidR="00E967F5" w:rsidRDefault="00E967F5" w:rsidP="00E967F5"/>
    <w:p w14:paraId="0CA2DC21" w14:textId="77777777" w:rsidR="00E967F5" w:rsidRDefault="00E967F5" w:rsidP="00E967F5"/>
    <w:p w14:paraId="1344593F"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6079FB2E" w14:textId="77777777" w:rsidTr="006F6A59">
        <w:tc>
          <w:tcPr>
            <w:tcW w:w="1890" w:type="dxa"/>
          </w:tcPr>
          <w:p w14:paraId="40208A4C" w14:textId="77777777" w:rsidR="00E967F5" w:rsidRDefault="00E967F5" w:rsidP="006F6A59">
            <w:pPr>
              <w:jc w:val="both"/>
              <w:rPr>
                <w:b/>
              </w:rPr>
            </w:pPr>
            <w:r>
              <w:rPr>
                <w:b/>
              </w:rPr>
              <w:t>Use Case ID:</w:t>
            </w:r>
          </w:p>
        </w:tc>
        <w:tc>
          <w:tcPr>
            <w:tcW w:w="8190" w:type="dxa"/>
          </w:tcPr>
          <w:p w14:paraId="3B66593B" w14:textId="77777777" w:rsidR="00E967F5" w:rsidRDefault="00E967F5" w:rsidP="006F6A59">
            <w:pPr>
              <w:jc w:val="both"/>
            </w:pPr>
            <w:r w:rsidRPr="006146AB">
              <w:t>UC-</w:t>
            </w:r>
            <w:r>
              <w:t xml:space="preserve">1.1 </w:t>
            </w:r>
          </w:p>
        </w:tc>
      </w:tr>
      <w:tr w:rsidR="00E967F5" w14:paraId="1909ACF6" w14:textId="77777777" w:rsidTr="006F6A59">
        <w:tc>
          <w:tcPr>
            <w:tcW w:w="1890" w:type="dxa"/>
          </w:tcPr>
          <w:p w14:paraId="42A6103E" w14:textId="77777777" w:rsidR="00E967F5" w:rsidRDefault="00E967F5" w:rsidP="006F6A59">
            <w:pPr>
              <w:jc w:val="both"/>
              <w:rPr>
                <w:b/>
              </w:rPr>
            </w:pPr>
            <w:r>
              <w:rPr>
                <w:b/>
              </w:rPr>
              <w:t>Use Case Name:</w:t>
            </w:r>
          </w:p>
        </w:tc>
        <w:tc>
          <w:tcPr>
            <w:tcW w:w="8190" w:type="dxa"/>
          </w:tcPr>
          <w:p w14:paraId="77C9F003" w14:textId="77777777" w:rsidR="00E967F5" w:rsidRPr="00A47B0A" w:rsidRDefault="00E967F5" w:rsidP="006F6A59">
            <w:pPr>
              <w:pStyle w:val="Pa49"/>
              <w:jc w:val="both"/>
              <w:rPr>
                <w:rFonts w:ascii="Times New Roman" w:hAnsi="Times New Roman"/>
              </w:rPr>
            </w:pPr>
            <w:r w:rsidRPr="00A47B0A">
              <w:rPr>
                <w:rFonts w:ascii="Times New Roman" w:hAnsi="Times New Roman"/>
              </w:rPr>
              <w:t>Upload Police Character Certificate</w:t>
            </w:r>
          </w:p>
        </w:tc>
      </w:tr>
      <w:tr w:rsidR="00E967F5" w:rsidRPr="00580B6D" w14:paraId="5FD2529A" w14:textId="77777777" w:rsidTr="006F6A59">
        <w:tc>
          <w:tcPr>
            <w:tcW w:w="1890" w:type="dxa"/>
          </w:tcPr>
          <w:p w14:paraId="233D153D" w14:textId="77777777" w:rsidR="00E967F5" w:rsidRDefault="00E967F5" w:rsidP="006F6A59">
            <w:pPr>
              <w:jc w:val="both"/>
              <w:rPr>
                <w:b/>
              </w:rPr>
            </w:pPr>
            <w:r>
              <w:rPr>
                <w:b/>
              </w:rPr>
              <w:t>Actors:</w:t>
            </w:r>
          </w:p>
        </w:tc>
        <w:tc>
          <w:tcPr>
            <w:tcW w:w="8190" w:type="dxa"/>
          </w:tcPr>
          <w:p w14:paraId="79647DA7" w14:textId="77777777" w:rsidR="00E967F5" w:rsidRDefault="00E967F5" w:rsidP="006F6A59">
            <w:pPr>
              <w:jc w:val="both"/>
            </w:pPr>
            <w:r>
              <w:rPr>
                <w:b/>
                <w:bCs/>
              </w:rPr>
              <w:t xml:space="preserve">Primary Actor: </w:t>
            </w:r>
            <w:r>
              <w:t>Renter</w:t>
            </w:r>
          </w:p>
          <w:p w14:paraId="1F356E39"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766561E1" w14:textId="77777777" w:rsidTr="006F6A59">
        <w:trPr>
          <w:trHeight w:val="647"/>
        </w:trPr>
        <w:tc>
          <w:tcPr>
            <w:tcW w:w="1890" w:type="dxa"/>
          </w:tcPr>
          <w:p w14:paraId="22B7CC3E" w14:textId="77777777" w:rsidR="00E967F5" w:rsidRDefault="00E967F5" w:rsidP="006F6A59">
            <w:pPr>
              <w:jc w:val="both"/>
              <w:rPr>
                <w:b/>
              </w:rPr>
            </w:pPr>
            <w:r>
              <w:rPr>
                <w:b/>
              </w:rPr>
              <w:t>Description:</w:t>
            </w:r>
          </w:p>
        </w:tc>
        <w:tc>
          <w:tcPr>
            <w:tcW w:w="8190" w:type="dxa"/>
          </w:tcPr>
          <w:p w14:paraId="00232864" w14:textId="77777777" w:rsidR="00E967F5" w:rsidRPr="00A47B0A" w:rsidRDefault="00E967F5" w:rsidP="006F6A59">
            <w:pPr>
              <w:pStyle w:val="Pa49"/>
              <w:jc w:val="both"/>
              <w:rPr>
                <w:rFonts w:ascii="Times New Roman" w:hAnsi="Times New Roman"/>
              </w:rPr>
            </w:pPr>
            <w:r w:rsidRPr="00A47B0A">
              <w:t>T</w:t>
            </w:r>
            <w:r w:rsidRPr="00A47B0A">
              <w:rPr>
                <w:rFonts w:ascii="Times New Roman" w:hAnsi="Times New Roman"/>
              </w:rPr>
              <w:t>his use case describes how a renter uploads their Police Character Certificate (PCC) as part of the account creation process to comply with platform requirements and ensure verification.</w:t>
            </w:r>
          </w:p>
          <w:p w14:paraId="5FD12AD7" w14:textId="77777777" w:rsidR="00E967F5" w:rsidRDefault="00E967F5" w:rsidP="006F6A59">
            <w:pPr>
              <w:pStyle w:val="Pa49"/>
              <w:jc w:val="both"/>
              <w:rPr>
                <w:rFonts w:ascii="Times New Roman" w:hAnsi="Times New Roman"/>
              </w:rPr>
            </w:pPr>
          </w:p>
        </w:tc>
      </w:tr>
      <w:tr w:rsidR="00E967F5" w14:paraId="7274A00C" w14:textId="77777777" w:rsidTr="006F6A59">
        <w:tc>
          <w:tcPr>
            <w:tcW w:w="1890" w:type="dxa"/>
          </w:tcPr>
          <w:p w14:paraId="2A68F2EB" w14:textId="77777777" w:rsidR="00E967F5" w:rsidRDefault="00E967F5" w:rsidP="006F6A59">
            <w:pPr>
              <w:jc w:val="both"/>
              <w:rPr>
                <w:b/>
              </w:rPr>
            </w:pPr>
            <w:r>
              <w:rPr>
                <w:b/>
              </w:rPr>
              <w:t>Trigger:</w:t>
            </w:r>
          </w:p>
        </w:tc>
        <w:tc>
          <w:tcPr>
            <w:tcW w:w="8190" w:type="dxa"/>
          </w:tcPr>
          <w:p w14:paraId="173BF6B8" w14:textId="77777777" w:rsidR="00E967F5" w:rsidRDefault="00E967F5" w:rsidP="006F6A59">
            <w:pPr>
              <w:spacing w:before="100" w:beforeAutospacing="1" w:after="100" w:afterAutospacing="1"/>
            </w:pPr>
            <w:r w:rsidRPr="00A47B0A">
              <w:t>The system prompts the renter to upload their Police Character Certificate</w:t>
            </w:r>
            <w:r>
              <w:t>.</w:t>
            </w:r>
          </w:p>
        </w:tc>
      </w:tr>
      <w:tr w:rsidR="00E967F5" w14:paraId="5764C972" w14:textId="77777777" w:rsidTr="006F6A59">
        <w:tc>
          <w:tcPr>
            <w:tcW w:w="1890" w:type="dxa"/>
          </w:tcPr>
          <w:p w14:paraId="7F2CD6D4" w14:textId="77777777" w:rsidR="00E967F5" w:rsidRDefault="00E967F5" w:rsidP="006F6A59">
            <w:r>
              <w:rPr>
                <w:b/>
              </w:rPr>
              <w:t>Level:</w:t>
            </w:r>
          </w:p>
          <w:p w14:paraId="763A8790" w14:textId="77777777" w:rsidR="00E967F5" w:rsidRDefault="00E967F5" w:rsidP="006F6A59">
            <w:pPr>
              <w:jc w:val="both"/>
              <w:rPr>
                <w:b/>
              </w:rPr>
            </w:pPr>
          </w:p>
        </w:tc>
        <w:tc>
          <w:tcPr>
            <w:tcW w:w="8190" w:type="dxa"/>
          </w:tcPr>
          <w:p w14:paraId="3E6F8597" w14:textId="77777777" w:rsidR="00E967F5" w:rsidRDefault="00E967F5" w:rsidP="006F6A59">
            <w:pPr>
              <w:jc w:val="both"/>
            </w:pPr>
            <w:r>
              <w:t>Low</w:t>
            </w:r>
          </w:p>
        </w:tc>
      </w:tr>
      <w:tr w:rsidR="00E967F5" w14:paraId="74436999" w14:textId="77777777" w:rsidTr="006F6A59">
        <w:trPr>
          <w:trHeight w:val="813"/>
        </w:trPr>
        <w:tc>
          <w:tcPr>
            <w:tcW w:w="1890" w:type="dxa"/>
          </w:tcPr>
          <w:p w14:paraId="50910137" w14:textId="77777777" w:rsidR="00E967F5" w:rsidRDefault="00E967F5" w:rsidP="006F6A59">
            <w:pPr>
              <w:jc w:val="both"/>
              <w:rPr>
                <w:b/>
              </w:rPr>
            </w:pPr>
            <w:r>
              <w:rPr>
                <w:b/>
              </w:rPr>
              <w:t>Preconditions:</w:t>
            </w:r>
          </w:p>
        </w:tc>
        <w:tc>
          <w:tcPr>
            <w:tcW w:w="8190" w:type="dxa"/>
          </w:tcPr>
          <w:p w14:paraId="65E87CE9" w14:textId="77777777" w:rsidR="00E967F5" w:rsidRPr="00A47B0A" w:rsidRDefault="00E967F5" w:rsidP="006F6A59">
            <w:r w:rsidRPr="00A47B0A">
              <w:rPr>
                <w:b/>
                <w:bCs/>
              </w:rPr>
              <w:t>PRE-1:</w:t>
            </w:r>
            <w:r w:rsidRPr="00A47B0A">
              <w:t xml:space="preserve"> The renter has successfully created an account on the platform.</w:t>
            </w:r>
          </w:p>
          <w:p w14:paraId="230CDFFF" w14:textId="77777777" w:rsidR="00E967F5" w:rsidRPr="00A47B0A" w:rsidRDefault="00E967F5" w:rsidP="006F6A59">
            <w:r w:rsidRPr="00A47B0A">
              <w:t xml:space="preserve"> </w:t>
            </w:r>
            <w:r w:rsidRPr="00A47B0A">
              <w:rPr>
                <w:b/>
                <w:bCs/>
              </w:rPr>
              <w:t>PRE-2:</w:t>
            </w:r>
            <w:r w:rsidRPr="00A47B0A">
              <w:t xml:space="preserve"> The renter has access to a valid Police Character Certificate in the required format.</w:t>
            </w:r>
          </w:p>
          <w:p w14:paraId="3FF9FBF3" w14:textId="77777777" w:rsidR="00E967F5" w:rsidRDefault="00E967F5" w:rsidP="006F6A59">
            <w:r w:rsidRPr="00A47B0A">
              <w:t xml:space="preserve">  </w:t>
            </w:r>
          </w:p>
        </w:tc>
      </w:tr>
      <w:tr w:rsidR="00E967F5" w14:paraId="15F1EE39" w14:textId="77777777" w:rsidTr="006F6A59">
        <w:tc>
          <w:tcPr>
            <w:tcW w:w="1890" w:type="dxa"/>
          </w:tcPr>
          <w:p w14:paraId="593707FE" w14:textId="77777777" w:rsidR="00E967F5" w:rsidRDefault="00E967F5" w:rsidP="006F6A59">
            <w:pPr>
              <w:jc w:val="both"/>
              <w:rPr>
                <w:b/>
              </w:rPr>
            </w:pPr>
            <w:r>
              <w:rPr>
                <w:b/>
              </w:rPr>
              <w:t>Post conditions:</w:t>
            </w:r>
          </w:p>
        </w:tc>
        <w:tc>
          <w:tcPr>
            <w:tcW w:w="8190" w:type="dxa"/>
          </w:tcPr>
          <w:p w14:paraId="2F3A8D64" w14:textId="77777777" w:rsidR="00E967F5" w:rsidRPr="00A47B0A" w:rsidRDefault="00E967F5" w:rsidP="006F6A59">
            <w:r w:rsidRPr="00A47B0A">
              <w:t xml:space="preserve"> </w:t>
            </w:r>
            <w:r w:rsidRPr="00A47B0A">
              <w:rPr>
                <w:b/>
                <w:bCs/>
              </w:rPr>
              <w:t>POST-1:</w:t>
            </w:r>
            <w:r w:rsidRPr="00A47B0A">
              <w:t xml:space="preserve"> The Police Character Certificate is successfully uploaded to the system.</w:t>
            </w:r>
          </w:p>
          <w:p w14:paraId="744F014D" w14:textId="77777777" w:rsidR="00E967F5" w:rsidRDefault="00E967F5" w:rsidP="006F6A59">
            <w:r w:rsidRPr="00A47B0A">
              <w:t xml:space="preserve"> </w:t>
            </w:r>
          </w:p>
        </w:tc>
      </w:tr>
      <w:tr w:rsidR="00E967F5" w:rsidRPr="00D43D34" w14:paraId="0AE4C46F" w14:textId="77777777" w:rsidTr="006F6A59">
        <w:tc>
          <w:tcPr>
            <w:tcW w:w="1890" w:type="dxa"/>
          </w:tcPr>
          <w:p w14:paraId="7D4CAEEF" w14:textId="77777777" w:rsidR="00E967F5" w:rsidRDefault="00E967F5" w:rsidP="006F6A59">
            <w:pPr>
              <w:jc w:val="both"/>
              <w:rPr>
                <w:b/>
              </w:rPr>
            </w:pPr>
            <w:r>
              <w:rPr>
                <w:b/>
              </w:rPr>
              <w:lastRenderedPageBreak/>
              <w:t>Include</w:t>
            </w:r>
          </w:p>
        </w:tc>
        <w:tc>
          <w:tcPr>
            <w:tcW w:w="8190" w:type="dxa"/>
          </w:tcPr>
          <w:p w14:paraId="01E009CE" w14:textId="77777777" w:rsidR="00E967F5" w:rsidRPr="00D43D34" w:rsidRDefault="00E967F5" w:rsidP="006F6A59">
            <w:pPr>
              <w:spacing w:before="100" w:beforeAutospacing="1" w:after="100" w:afterAutospacing="1"/>
            </w:pPr>
            <w:r>
              <w:t>None</w:t>
            </w:r>
          </w:p>
        </w:tc>
      </w:tr>
      <w:tr w:rsidR="00E967F5" w:rsidRPr="00D43D34" w14:paraId="501F1961" w14:textId="77777777" w:rsidTr="006F6A59">
        <w:tc>
          <w:tcPr>
            <w:tcW w:w="1890" w:type="dxa"/>
          </w:tcPr>
          <w:p w14:paraId="05508A55" w14:textId="77777777" w:rsidR="00E967F5" w:rsidRDefault="00E967F5" w:rsidP="006F6A59">
            <w:pPr>
              <w:jc w:val="both"/>
              <w:rPr>
                <w:b/>
              </w:rPr>
            </w:pPr>
            <w:r>
              <w:rPr>
                <w:b/>
              </w:rPr>
              <w:t>Extend</w:t>
            </w:r>
          </w:p>
        </w:tc>
        <w:tc>
          <w:tcPr>
            <w:tcW w:w="8190" w:type="dxa"/>
          </w:tcPr>
          <w:p w14:paraId="7DD7853B" w14:textId="77777777" w:rsidR="00E967F5" w:rsidRPr="00D43D34" w:rsidRDefault="00E967F5" w:rsidP="006F6A59">
            <w:pPr>
              <w:jc w:val="both"/>
            </w:pPr>
            <w:r>
              <w:t>None</w:t>
            </w:r>
          </w:p>
        </w:tc>
      </w:tr>
      <w:tr w:rsidR="00E967F5" w14:paraId="605BF1DC" w14:textId="77777777" w:rsidTr="006F6A59">
        <w:tc>
          <w:tcPr>
            <w:tcW w:w="1890" w:type="dxa"/>
          </w:tcPr>
          <w:p w14:paraId="541D753B" w14:textId="77777777" w:rsidR="00E967F5" w:rsidRDefault="00E967F5" w:rsidP="006F6A59">
            <w:pPr>
              <w:jc w:val="both"/>
              <w:rPr>
                <w:b/>
              </w:rPr>
            </w:pPr>
            <w:r>
              <w:rPr>
                <w:b/>
              </w:rPr>
              <w:t>Normal Flow:</w:t>
            </w:r>
          </w:p>
        </w:tc>
        <w:tc>
          <w:tcPr>
            <w:tcW w:w="8190" w:type="dxa"/>
          </w:tcPr>
          <w:p w14:paraId="09272DDB" w14:textId="77777777" w:rsidR="00E967F5" w:rsidRPr="00A47B0A" w:rsidRDefault="00E967F5" w:rsidP="00E967F5">
            <w:pPr>
              <w:pStyle w:val="ListParagraph"/>
              <w:numPr>
                <w:ilvl w:val="0"/>
                <w:numId w:val="104"/>
              </w:numPr>
              <w:contextualSpacing/>
            </w:pPr>
            <w:r w:rsidRPr="00A47B0A">
              <w:t>After logging into the platform for the first time, the system prompts the renter to upload their Police Character Certificate.</w:t>
            </w:r>
          </w:p>
          <w:p w14:paraId="3F16E0BB" w14:textId="77777777" w:rsidR="00E967F5" w:rsidRPr="00A47B0A" w:rsidRDefault="00E967F5" w:rsidP="00E967F5">
            <w:pPr>
              <w:pStyle w:val="ListParagraph"/>
              <w:numPr>
                <w:ilvl w:val="0"/>
                <w:numId w:val="104"/>
              </w:numPr>
              <w:contextualSpacing/>
            </w:pPr>
            <w:r w:rsidRPr="00A47B0A">
              <w:t>The system displays instructions and requirements for the PCC upload, including acceptable file formats and size limits.</w:t>
            </w:r>
          </w:p>
          <w:p w14:paraId="6BB84C49" w14:textId="77777777" w:rsidR="00E967F5" w:rsidRPr="00A47B0A" w:rsidRDefault="00E967F5" w:rsidP="00E967F5">
            <w:pPr>
              <w:pStyle w:val="ListParagraph"/>
              <w:numPr>
                <w:ilvl w:val="0"/>
                <w:numId w:val="104"/>
              </w:numPr>
              <w:contextualSpacing/>
            </w:pPr>
            <w:r w:rsidRPr="00A47B0A">
              <w:t>The renter clicks on the "Upload PCC" button and selects the certificate file from their device.</w:t>
            </w:r>
          </w:p>
          <w:p w14:paraId="18536B02" w14:textId="77777777" w:rsidR="00E967F5" w:rsidRPr="00A47B0A" w:rsidRDefault="00E967F5" w:rsidP="00E967F5">
            <w:pPr>
              <w:pStyle w:val="ListParagraph"/>
              <w:numPr>
                <w:ilvl w:val="0"/>
                <w:numId w:val="104"/>
              </w:numPr>
              <w:contextualSpacing/>
            </w:pPr>
            <w:r w:rsidRPr="00A47B0A">
              <w:t>The system validates the uploaded file:</w:t>
            </w:r>
          </w:p>
          <w:p w14:paraId="533CE126" w14:textId="77777777" w:rsidR="00E967F5" w:rsidRPr="00A47B0A" w:rsidRDefault="00E967F5" w:rsidP="00E967F5">
            <w:pPr>
              <w:pStyle w:val="ListParagraph"/>
              <w:numPr>
                <w:ilvl w:val="0"/>
                <w:numId w:val="104"/>
              </w:numPr>
              <w:contextualSpacing/>
            </w:pPr>
            <w:r w:rsidRPr="00A47B0A">
              <w:t>If the file is valid, the system successfully uploads the PCC to the renter’s profile.</w:t>
            </w:r>
          </w:p>
          <w:p w14:paraId="61965C33" w14:textId="77777777" w:rsidR="00E967F5" w:rsidRDefault="00E967F5" w:rsidP="006F6A59"/>
        </w:tc>
      </w:tr>
      <w:tr w:rsidR="00E967F5" w:rsidRPr="00BB6A82" w14:paraId="4F1EE260" w14:textId="77777777" w:rsidTr="006F6A59">
        <w:tc>
          <w:tcPr>
            <w:tcW w:w="1890" w:type="dxa"/>
          </w:tcPr>
          <w:p w14:paraId="425A5CE3" w14:textId="77777777" w:rsidR="00E967F5" w:rsidRDefault="00E967F5" w:rsidP="006F6A59">
            <w:pPr>
              <w:jc w:val="both"/>
              <w:rPr>
                <w:b/>
              </w:rPr>
            </w:pPr>
            <w:r>
              <w:rPr>
                <w:b/>
              </w:rPr>
              <w:t>Alternative Flows:</w:t>
            </w:r>
          </w:p>
          <w:p w14:paraId="1FAA53BF" w14:textId="77777777" w:rsidR="00E967F5" w:rsidRDefault="00E967F5" w:rsidP="006F6A59">
            <w:pPr>
              <w:jc w:val="both"/>
              <w:rPr>
                <w:b/>
                <w:color w:val="BFBFBF"/>
              </w:rPr>
            </w:pPr>
          </w:p>
        </w:tc>
        <w:tc>
          <w:tcPr>
            <w:tcW w:w="8190" w:type="dxa"/>
          </w:tcPr>
          <w:p w14:paraId="645B93B6" w14:textId="77777777" w:rsidR="00E967F5" w:rsidRPr="00A47B0A" w:rsidRDefault="00E967F5" w:rsidP="006F6A59">
            <w:r w:rsidRPr="00A47B0A">
              <w:rPr>
                <w:b/>
                <w:bCs/>
              </w:rPr>
              <w:t>Invalid File Format:</w:t>
            </w:r>
          </w:p>
          <w:p w14:paraId="283E9857" w14:textId="77777777" w:rsidR="00E967F5" w:rsidRDefault="00E967F5" w:rsidP="00E967F5">
            <w:pPr>
              <w:numPr>
                <w:ilvl w:val="0"/>
                <w:numId w:val="105"/>
              </w:numPr>
            </w:pPr>
            <w:r w:rsidRPr="00A47B0A">
              <w:t xml:space="preserve">The renter attempts to upload a file in an unsupported format </w:t>
            </w:r>
            <w:r>
              <w:t>.</w:t>
            </w:r>
          </w:p>
          <w:p w14:paraId="046718AD" w14:textId="77777777" w:rsidR="00E967F5" w:rsidRPr="005E71B8" w:rsidRDefault="00E967F5" w:rsidP="006F6A59">
            <w:r w:rsidRPr="005E71B8">
              <w:rPr>
                <w:b/>
                <w:bCs/>
              </w:rPr>
              <w:t>No Internet Connection:</w:t>
            </w:r>
          </w:p>
          <w:p w14:paraId="022A5AE0" w14:textId="77777777" w:rsidR="00E967F5" w:rsidRPr="005E71B8" w:rsidRDefault="00E967F5" w:rsidP="00E967F5">
            <w:pPr>
              <w:numPr>
                <w:ilvl w:val="0"/>
                <w:numId w:val="106"/>
              </w:numPr>
            </w:pPr>
            <w:r w:rsidRPr="005E71B8">
              <w:t>The renter attempts to upload the file but loses internet connectivity during the process.</w:t>
            </w:r>
          </w:p>
          <w:p w14:paraId="2DECF56E" w14:textId="77777777" w:rsidR="00E967F5" w:rsidRPr="005E71B8" w:rsidRDefault="00E967F5" w:rsidP="006F6A59">
            <w:pPr>
              <w:ind w:left="360"/>
            </w:pPr>
          </w:p>
          <w:p w14:paraId="76903D53" w14:textId="77777777" w:rsidR="00E967F5" w:rsidRPr="00A47B0A" w:rsidRDefault="00E967F5" w:rsidP="006F6A59"/>
          <w:p w14:paraId="168D8B1F" w14:textId="77777777" w:rsidR="00E967F5" w:rsidRPr="00BB6A82" w:rsidRDefault="00E967F5" w:rsidP="006F6A59"/>
        </w:tc>
      </w:tr>
      <w:tr w:rsidR="00E967F5" w14:paraId="10F67204" w14:textId="77777777" w:rsidTr="006F6A59">
        <w:tc>
          <w:tcPr>
            <w:tcW w:w="1890" w:type="dxa"/>
          </w:tcPr>
          <w:p w14:paraId="6EDF6CF7" w14:textId="77777777" w:rsidR="00E967F5" w:rsidRDefault="00E967F5" w:rsidP="006F6A59">
            <w:pPr>
              <w:jc w:val="both"/>
              <w:rPr>
                <w:b/>
              </w:rPr>
            </w:pPr>
            <w:r>
              <w:rPr>
                <w:b/>
              </w:rPr>
              <w:t>Exceptions:</w:t>
            </w:r>
          </w:p>
        </w:tc>
        <w:tc>
          <w:tcPr>
            <w:tcW w:w="8190" w:type="dxa"/>
          </w:tcPr>
          <w:p w14:paraId="0C6435BF" w14:textId="77777777" w:rsidR="00E967F5" w:rsidRPr="005E71B8" w:rsidRDefault="00E967F5" w:rsidP="006F6A59">
            <w:r w:rsidRPr="005E71B8">
              <w:rPr>
                <w:b/>
                <w:bCs/>
              </w:rPr>
              <w:t>Duplicate Uploads:</w:t>
            </w:r>
          </w:p>
          <w:p w14:paraId="7B6E9728" w14:textId="77777777" w:rsidR="00E967F5" w:rsidRPr="005E71B8" w:rsidRDefault="00E967F5" w:rsidP="00E967F5">
            <w:pPr>
              <w:numPr>
                <w:ilvl w:val="0"/>
                <w:numId w:val="107"/>
              </w:numPr>
            </w:pPr>
            <w:r w:rsidRPr="005E71B8">
              <w:t>The renter tries to upload the PCC multiple times.</w:t>
            </w:r>
          </w:p>
          <w:p w14:paraId="5CA9D144" w14:textId="77777777" w:rsidR="00E967F5" w:rsidRPr="005E71B8" w:rsidRDefault="00E967F5" w:rsidP="006F6A59">
            <w:r w:rsidRPr="005E71B8">
              <w:rPr>
                <w:b/>
                <w:bCs/>
              </w:rPr>
              <w:t>System Error During Upload:</w:t>
            </w:r>
          </w:p>
          <w:p w14:paraId="79CE01BB" w14:textId="77777777" w:rsidR="00E967F5" w:rsidRPr="005E71B8" w:rsidRDefault="00E967F5" w:rsidP="00E967F5">
            <w:pPr>
              <w:numPr>
                <w:ilvl w:val="0"/>
                <w:numId w:val="108"/>
              </w:numPr>
            </w:pPr>
            <w:r w:rsidRPr="005E71B8">
              <w:t>The system encounters an error while processing the file upload.</w:t>
            </w:r>
          </w:p>
          <w:p w14:paraId="6F254F94" w14:textId="77777777" w:rsidR="00E967F5" w:rsidRPr="005E71B8" w:rsidRDefault="00E967F5" w:rsidP="006F6A59"/>
          <w:p w14:paraId="056AC94B" w14:textId="77777777" w:rsidR="00E967F5" w:rsidRPr="008B2B57" w:rsidRDefault="00E967F5" w:rsidP="006F6A59"/>
          <w:p w14:paraId="6CB904B5" w14:textId="77777777" w:rsidR="00E967F5" w:rsidRDefault="00E967F5" w:rsidP="006F6A59"/>
        </w:tc>
      </w:tr>
      <w:tr w:rsidR="00E967F5" w14:paraId="5C1E24F1" w14:textId="77777777" w:rsidTr="006F6A59">
        <w:tc>
          <w:tcPr>
            <w:tcW w:w="1890" w:type="dxa"/>
          </w:tcPr>
          <w:p w14:paraId="5980CA69" w14:textId="77777777" w:rsidR="00E967F5" w:rsidRDefault="00E967F5" w:rsidP="006F6A59">
            <w:pPr>
              <w:jc w:val="both"/>
              <w:rPr>
                <w:b/>
              </w:rPr>
            </w:pPr>
            <w:r>
              <w:rPr>
                <w:b/>
              </w:rPr>
              <w:t>Business Rules</w:t>
            </w:r>
          </w:p>
        </w:tc>
        <w:tc>
          <w:tcPr>
            <w:tcW w:w="8190" w:type="dxa"/>
          </w:tcPr>
          <w:p w14:paraId="3CE1F882" w14:textId="77777777" w:rsidR="00E967F5" w:rsidRPr="00387F0F" w:rsidRDefault="00E967F5" w:rsidP="006F6A59">
            <w:pPr>
              <w:jc w:val="both"/>
            </w:pPr>
            <w:r>
              <w:t>None</w:t>
            </w:r>
          </w:p>
          <w:p w14:paraId="44076F50" w14:textId="77777777" w:rsidR="00E967F5" w:rsidRDefault="00E967F5" w:rsidP="006F6A59">
            <w:pPr>
              <w:jc w:val="both"/>
            </w:pPr>
          </w:p>
          <w:p w14:paraId="6C4632F7" w14:textId="77777777" w:rsidR="00E967F5" w:rsidRDefault="00E967F5" w:rsidP="006F6A59">
            <w:pPr>
              <w:jc w:val="both"/>
            </w:pPr>
          </w:p>
        </w:tc>
      </w:tr>
      <w:tr w:rsidR="00E967F5" w14:paraId="7EBA53BD" w14:textId="77777777" w:rsidTr="006F6A59">
        <w:tc>
          <w:tcPr>
            <w:tcW w:w="1890" w:type="dxa"/>
          </w:tcPr>
          <w:p w14:paraId="0B7C0B18" w14:textId="77777777" w:rsidR="00E967F5" w:rsidRDefault="00E967F5" w:rsidP="006F6A59">
            <w:pPr>
              <w:jc w:val="both"/>
              <w:rPr>
                <w:b/>
              </w:rPr>
            </w:pPr>
            <w:r>
              <w:rPr>
                <w:b/>
              </w:rPr>
              <w:t>Assumptions:</w:t>
            </w:r>
          </w:p>
        </w:tc>
        <w:tc>
          <w:tcPr>
            <w:tcW w:w="8190" w:type="dxa"/>
          </w:tcPr>
          <w:p w14:paraId="30C24D85" w14:textId="77777777" w:rsidR="00E967F5" w:rsidRPr="005E71B8" w:rsidRDefault="00E967F5" w:rsidP="00E967F5">
            <w:pPr>
              <w:numPr>
                <w:ilvl w:val="0"/>
                <w:numId w:val="109"/>
              </w:numPr>
            </w:pPr>
            <w:r w:rsidRPr="005E71B8">
              <w:t>Renters are informed of the requirement to upload the PCC during the account creation process.</w:t>
            </w:r>
          </w:p>
          <w:p w14:paraId="2924AAD4" w14:textId="77777777" w:rsidR="00E967F5" w:rsidRDefault="00E967F5" w:rsidP="006F6A59"/>
        </w:tc>
      </w:tr>
    </w:tbl>
    <w:p w14:paraId="4D2B79DD" w14:textId="77777777" w:rsidR="00E967F5" w:rsidRDefault="00E967F5" w:rsidP="00E967F5"/>
    <w:p w14:paraId="5D361E0B" w14:textId="77777777" w:rsidR="00E967F5" w:rsidRDefault="00E967F5" w:rsidP="00E967F5"/>
    <w:p w14:paraId="20B9FD32" w14:textId="77777777" w:rsidR="00E967F5" w:rsidRDefault="00E967F5" w:rsidP="00E967F5"/>
    <w:p w14:paraId="36413DC0" w14:textId="77777777" w:rsidR="00E967F5" w:rsidRDefault="00E967F5" w:rsidP="00E967F5"/>
    <w:p w14:paraId="17EEE509"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04470755" w14:textId="77777777" w:rsidTr="006F6A59">
        <w:tc>
          <w:tcPr>
            <w:tcW w:w="1890" w:type="dxa"/>
          </w:tcPr>
          <w:p w14:paraId="42D54444" w14:textId="77777777" w:rsidR="00E967F5" w:rsidRDefault="00E967F5" w:rsidP="006F6A59">
            <w:pPr>
              <w:jc w:val="both"/>
              <w:rPr>
                <w:b/>
              </w:rPr>
            </w:pPr>
            <w:r>
              <w:rPr>
                <w:b/>
              </w:rPr>
              <w:t>Use Case ID:</w:t>
            </w:r>
          </w:p>
        </w:tc>
        <w:tc>
          <w:tcPr>
            <w:tcW w:w="8190" w:type="dxa"/>
          </w:tcPr>
          <w:p w14:paraId="0AA8AED0" w14:textId="77777777" w:rsidR="00E967F5" w:rsidRDefault="00E967F5" w:rsidP="006F6A59">
            <w:pPr>
              <w:jc w:val="both"/>
            </w:pPr>
            <w:r w:rsidRPr="006146AB">
              <w:t>UC-</w:t>
            </w:r>
            <w:r>
              <w:t>2</w:t>
            </w:r>
          </w:p>
        </w:tc>
      </w:tr>
      <w:tr w:rsidR="00E967F5" w14:paraId="67B11FB0" w14:textId="77777777" w:rsidTr="006F6A59">
        <w:tc>
          <w:tcPr>
            <w:tcW w:w="1890" w:type="dxa"/>
          </w:tcPr>
          <w:p w14:paraId="33F0E9F9" w14:textId="77777777" w:rsidR="00E967F5" w:rsidRDefault="00E967F5" w:rsidP="006F6A59">
            <w:pPr>
              <w:jc w:val="both"/>
              <w:rPr>
                <w:b/>
              </w:rPr>
            </w:pPr>
            <w:r>
              <w:rPr>
                <w:b/>
              </w:rPr>
              <w:t>Use Case Name:</w:t>
            </w:r>
          </w:p>
        </w:tc>
        <w:tc>
          <w:tcPr>
            <w:tcW w:w="8190" w:type="dxa"/>
          </w:tcPr>
          <w:p w14:paraId="3C4CC1BC" w14:textId="77777777" w:rsidR="00E967F5" w:rsidRDefault="00E967F5" w:rsidP="006F6A59">
            <w:pPr>
              <w:pStyle w:val="Pa49"/>
              <w:jc w:val="both"/>
              <w:rPr>
                <w:rFonts w:ascii="Times New Roman" w:hAnsi="Times New Roman"/>
              </w:rPr>
            </w:pPr>
            <w:r>
              <w:rPr>
                <w:rFonts w:ascii="Times New Roman" w:hAnsi="Times New Roman"/>
              </w:rPr>
              <w:t>Login</w:t>
            </w:r>
          </w:p>
        </w:tc>
      </w:tr>
      <w:tr w:rsidR="00E967F5" w:rsidRPr="00580B6D" w14:paraId="1A0E604D" w14:textId="77777777" w:rsidTr="006F6A59">
        <w:tc>
          <w:tcPr>
            <w:tcW w:w="1890" w:type="dxa"/>
          </w:tcPr>
          <w:p w14:paraId="11198D57" w14:textId="77777777" w:rsidR="00E967F5" w:rsidRDefault="00E967F5" w:rsidP="006F6A59">
            <w:pPr>
              <w:jc w:val="both"/>
              <w:rPr>
                <w:b/>
              </w:rPr>
            </w:pPr>
            <w:r>
              <w:rPr>
                <w:b/>
              </w:rPr>
              <w:t>Actors:</w:t>
            </w:r>
          </w:p>
        </w:tc>
        <w:tc>
          <w:tcPr>
            <w:tcW w:w="8190" w:type="dxa"/>
          </w:tcPr>
          <w:p w14:paraId="1C4FF363" w14:textId="77777777" w:rsidR="00E967F5" w:rsidRPr="00706FCA" w:rsidRDefault="00E967F5" w:rsidP="006F6A59">
            <w:pPr>
              <w:jc w:val="both"/>
            </w:pPr>
            <w:r>
              <w:rPr>
                <w:b/>
                <w:bCs/>
              </w:rPr>
              <w:t xml:space="preserve">Primary Actor: </w:t>
            </w:r>
            <w:r>
              <w:t>Renter</w:t>
            </w:r>
          </w:p>
          <w:p w14:paraId="4238D9F5"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2D911ABD" w14:textId="77777777" w:rsidTr="006F6A59">
        <w:trPr>
          <w:trHeight w:val="647"/>
        </w:trPr>
        <w:tc>
          <w:tcPr>
            <w:tcW w:w="1890" w:type="dxa"/>
          </w:tcPr>
          <w:p w14:paraId="34912AB6" w14:textId="77777777" w:rsidR="00E967F5" w:rsidRDefault="00E967F5" w:rsidP="006F6A59">
            <w:pPr>
              <w:jc w:val="both"/>
              <w:rPr>
                <w:b/>
              </w:rPr>
            </w:pPr>
            <w:r>
              <w:rPr>
                <w:b/>
              </w:rPr>
              <w:t>Description:</w:t>
            </w:r>
          </w:p>
        </w:tc>
        <w:tc>
          <w:tcPr>
            <w:tcW w:w="8190" w:type="dxa"/>
          </w:tcPr>
          <w:p w14:paraId="40205F8F" w14:textId="77777777" w:rsidR="00E967F5" w:rsidRPr="007636AF" w:rsidRDefault="00E967F5" w:rsidP="006F6A59">
            <w:pPr>
              <w:pStyle w:val="Pa49"/>
              <w:jc w:val="both"/>
              <w:rPr>
                <w:rFonts w:ascii="Times New Roman" w:hAnsi="Times New Roman"/>
              </w:rPr>
            </w:pPr>
            <w:r w:rsidRPr="007636AF">
              <w:rPr>
                <w:rFonts w:ascii="Times New Roman" w:hAnsi="Times New Roman"/>
              </w:rPr>
              <w:t xml:space="preserve">This use case describes how a </w:t>
            </w:r>
            <w:r>
              <w:rPr>
                <w:rFonts w:ascii="Times New Roman" w:hAnsi="Times New Roman"/>
              </w:rPr>
              <w:t>renter</w:t>
            </w:r>
            <w:r w:rsidRPr="007636AF">
              <w:rPr>
                <w:rFonts w:ascii="Times New Roman" w:hAnsi="Times New Roman"/>
              </w:rPr>
              <w:t xml:space="preserve"> logs into the system.</w:t>
            </w:r>
          </w:p>
          <w:p w14:paraId="34FEC9D1" w14:textId="77777777" w:rsidR="00E967F5" w:rsidRDefault="00E967F5" w:rsidP="006F6A59">
            <w:pPr>
              <w:pStyle w:val="Pa49"/>
              <w:jc w:val="both"/>
              <w:rPr>
                <w:rFonts w:ascii="Times New Roman" w:hAnsi="Times New Roman"/>
              </w:rPr>
            </w:pPr>
          </w:p>
        </w:tc>
      </w:tr>
      <w:tr w:rsidR="00E967F5" w14:paraId="400433D1" w14:textId="77777777" w:rsidTr="006F6A59">
        <w:tc>
          <w:tcPr>
            <w:tcW w:w="1890" w:type="dxa"/>
          </w:tcPr>
          <w:p w14:paraId="32BB86E6" w14:textId="77777777" w:rsidR="00E967F5" w:rsidRDefault="00E967F5" w:rsidP="006F6A59">
            <w:pPr>
              <w:jc w:val="both"/>
              <w:rPr>
                <w:b/>
              </w:rPr>
            </w:pPr>
            <w:r>
              <w:rPr>
                <w:b/>
              </w:rPr>
              <w:t>Trigger:</w:t>
            </w:r>
          </w:p>
        </w:tc>
        <w:tc>
          <w:tcPr>
            <w:tcW w:w="8190" w:type="dxa"/>
          </w:tcPr>
          <w:p w14:paraId="5F32EEE8" w14:textId="77777777" w:rsidR="00E967F5" w:rsidRDefault="00E967F5" w:rsidP="006F6A59">
            <w:pPr>
              <w:spacing w:before="100" w:beforeAutospacing="1" w:after="100" w:afterAutospacing="1"/>
            </w:pPr>
            <w:r w:rsidRPr="007636AF">
              <w:t xml:space="preserve">The </w:t>
            </w:r>
            <w:r>
              <w:t>renter</w:t>
            </w:r>
            <w:r w:rsidRPr="007636AF">
              <w:t xml:space="preserve"> selects the "Login" option on the system's interface.</w:t>
            </w:r>
          </w:p>
        </w:tc>
      </w:tr>
      <w:tr w:rsidR="00E967F5" w14:paraId="76E5122A" w14:textId="77777777" w:rsidTr="006F6A59">
        <w:tc>
          <w:tcPr>
            <w:tcW w:w="1890" w:type="dxa"/>
          </w:tcPr>
          <w:p w14:paraId="7C44A43A" w14:textId="77777777" w:rsidR="00E967F5" w:rsidRDefault="00E967F5" w:rsidP="006F6A59">
            <w:r>
              <w:rPr>
                <w:b/>
              </w:rPr>
              <w:t>Level:</w:t>
            </w:r>
          </w:p>
          <w:p w14:paraId="705D33F6" w14:textId="77777777" w:rsidR="00E967F5" w:rsidRDefault="00E967F5" w:rsidP="006F6A59">
            <w:pPr>
              <w:jc w:val="both"/>
              <w:rPr>
                <w:b/>
              </w:rPr>
            </w:pPr>
          </w:p>
        </w:tc>
        <w:tc>
          <w:tcPr>
            <w:tcW w:w="8190" w:type="dxa"/>
          </w:tcPr>
          <w:p w14:paraId="429F5DFA" w14:textId="77777777" w:rsidR="00E967F5" w:rsidRDefault="00E967F5" w:rsidP="006F6A59">
            <w:pPr>
              <w:jc w:val="both"/>
            </w:pPr>
            <w:r>
              <w:t>High</w:t>
            </w:r>
          </w:p>
        </w:tc>
      </w:tr>
      <w:tr w:rsidR="00E967F5" w14:paraId="46D1504C" w14:textId="77777777" w:rsidTr="006F6A59">
        <w:trPr>
          <w:trHeight w:val="813"/>
        </w:trPr>
        <w:tc>
          <w:tcPr>
            <w:tcW w:w="1890" w:type="dxa"/>
          </w:tcPr>
          <w:p w14:paraId="4CF6C700" w14:textId="77777777" w:rsidR="00E967F5" w:rsidRDefault="00E967F5" w:rsidP="006F6A59">
            <w:pPr>
              <w:jc w:val="both"/>
              <w:rPr>
                <w:b/>
              </w:rPr>
            </w:pPr>
            <w:r>
              <w:rPr>
                <w:b/>
              </w:rPr>
              <w:lastRenderedPageBreak/>
              <w:t>Preconditions:</w:t>
            </w:r>
          </w:p>
        </w:tc>
        <w:tc>
          <w:tcPr>
            <w:tcW w:w="8190" w:type="dxa"/>
          </w:tcPr>
          <w:p w14:paraId="323D1AA6" w14:textId="77777777" w:rsidR="00E967F5" w:rsidRPr="007636AF" w:rsidRDefault="00E967F5" w:rsidP="006F6A59">
            <w:r w:rsidRPr="007636AF">
              <w:rPr>
                <w:b/>
                <w:bCs/>
              </w:rPr>
              <w:t>PRE-1:</w:t>
            </w:r>
            <w:r w:rsidRPr="007636AF">
              <w:t xml:space="preserve"> The </w:t>
            </w:r>
            <w:r>
              <w:t>renter</w:t>
            </w:r>
            <w:r w:rsidRPr="007636AF">
              <w:t xml:space="preserve"> has an active account.</w:t>
            </w:r>
          </w:p>
          <w:p w14:paraId="6D342F5D" w14:textId="77777777" w:rsidR="00E967F5" w:rsidRPr="007636AF" w:rsidRDefault="00E967F5" w:rsidP="006F6A59">
            <w:r w:rsidRPr="007636AF">
              <w:rPr>
                <w:b/>
                <w:bCs/>
              </w:rPr>
              <w:t>PRE-2:</w:t>
            </w:r>
            <w:r w:rsidRPr="007636AF">
              <w:t xml:space="preserve"> The </w:t>
            </w:r>
            <w:r>
              <w:t xml:space="preserve">renter </w:t>
            </w:r>
            <w:r w:rsidRPr="007636AF">
              <w:t>provides valid login credentials.</w:t>
            </w:r>
          </w:p>
          <w:p w14:paraId="0609F38E" w14:textId="77777777" w:rsidR="00E967F5" w:rsidRDefault="00E967F5" w:rsidP="006F6A59"/>
        </w:tc>
      </w:tr>
      <w:tr w:rsidR="00E967F5" w14:paraId="581F85DE" w14:textId="77777777" w:rsidTr="006F6A59">
        <w:tc>
          <w:tcPr>
            <w:tcW w:w="1890" w:type="dxa"/>
          </w:tcPr>
          <w:p w14:paraId="670258E9" w14:textId="77777777" w:rsidR="00E967F5" w:rsidRDefault="00E967F5" w:rsidP="006F6A59">
            <w:pPr>
              <w:jc w:val="both"/>
              <w:rPr>
                <w:b/>
              </w:rPr>
            </w:pPr>
            <w:r>
              <w:rPr>
                <w:b/>
              </w:rPr>
              <w:t>Post conditions:</w:t>
            </w:r>
          </w:p>
        </w:tc>
        <w:tc>
          <w:tcPr>
            <w:tcW w:w="8190" w:type="dxa"/>
          </w:tcPr>
          <w:p w14:paraId="6019D2A9" w14:textId="77777777" w:rsidR="00E967F5" w:rsidRPr="007636AF" w:rsidRDefault="00E967F5" w:rsidP="006F6A59">
            <w:r w:rsidRPr="007636AF">
              <w:rPr>
                <w:b/>
                <w:bCs/>
              </w:rPr>
              <w:t>POST-1:</w:t>
            </w:r>
            <w:r w:rsidRPr="007636AF">
              <w:t xml:space="preserve"> The </w:t>
            </w:r>
            <w:r>
              <w:t>renter</w:t>
            </w:r>
            <w:r w:rsidRPr="007636AF">
              <w:t xml:space="preserve"> gains access to their account dashboard.</w:t>
            </w:r>
          </w:p>
          <w:p w14:paraId="59B38C70" w14:textId="77777777" w:rsidR="00E967F5" w:rsidRDefault="00E967F5" w:rsidP="006F6A59"/>
        </w:tc>
      </w:tr>
      <w:tr w:rsidR="00E967F5" w:rsidRPr="00D43D34" w14:paraId="0A1FE01D" w14:textId="77777777" w:rsidTr="006F6A59">
        <w:tc>
          <w:tcPr>
            <w:tcW w:w="1890" w:type="dxa"/>
          </w:tcPr>
          <w:p w14:paraId="4C5F860A" w14:textId="77777777" w:rsidR="00E967F5" w:rsidRDefault="00E967F5" w:rsidP="006F6A59">
            <w:pPr>
              <w:jc w:val="both"/>
              <w:rPr>
                <w:b/>
              </w:rPr>
            </w:pPr>
            <w:r>
              <w:rPr>
                <w:b/>
              </w:rPr>
              <w:t>Include</w:t>
            </w:r>
          </w:p>
        </w:tc>
        <w:tc>
          <w:tcPr>
            <w:tcW w:w="8190" w:type="dxa"/>
          </w:tcPr>
          <w:p w14:paraId="07A61929" w14:textId="77777777" w:rsidR="00E967F5" w:rsidRPr="00D43D34" w:rsidRDefault="00E967F5" w:rsidP="006F6A59">
            <w:pPr>
              <w:spacing w:before="100" w:beforeAutospacing="1" w:after="100" w:afterAutospacing="1"/>
            </w:pPr>
            <w:r>
              <w:t>None</w:t>
            </w:r>
          </w:p>
        </w:tc>
      </w:tr>
      <w:tr w:rsidR="00E967F5" w:rsidRPr="00D43D34" w14:paraId="4BC8A291" w14:textId="77777777" w:rsidTr="006F6A59">
        <w:tc>
          <w:tcPr>
            <w:tcW w:w="1890" w:type="dxa"/>
          </w:tcPr>
          <w:p w14:paraId="03E55E14" w14:textId="77777777" w:rsidR="00E967F5" w:rsidRDefault="00E967F5" w:rsidP="006F6A59">
            <w:pPr>
              <w:jc w:val="both"/>
              <w:rPr>
                <w:b/>
              </w:rPr>
            </w:pPr>
            <w:r>
              <w:rPr>
                <w:b/>
              </w:rPr>
              <w:t>Extend</w:t>
            </w:r>
          </w:p>
        </w:tc>
        <w:tc>
          <w:tcPr>
            <w:tcW w:w="8190" w:type="dxa"/>
          </w:tcPr>
          <w:p w14:paraId="1156D8D2" w14:textId="77777777" w:rsidR="00E967F5" w:rsidRPr="00D43D34" w:rsidRDefault="00E967F5" w:rsidP="006F6A59">
            <w:pPr>
              <w:jc w:val="both"/>
            </w:pPr>
            <w:r>
              <w:t>UC-2.1 Forget Password</w:t>
            </w:r>
          </w:p>
        </w:tc>
      </w:tr>
      <w:tr w:rsidR="00E967F5" w14:paraId="4F2308D5" w14:textId="77777777" w:rsidTr="006F6A59">
        <w:tc>
          <w:tcPr>
            <w:tcW w:w="1890" w:type="dxa"/>
          </w:tcPr>
          <w:p w14:paraId="6B1169F1" w14:textId="77777777" w:rsidR="00E967F5" w:rsidRDefault="00E967F5" w:rsidP="006F6A59">
            <w:pPr>
              <w:jc w:val="both"/>
              <w:rPr>
                <w:b/>
              </w:rPr>
            </w:pPr>
            <w:r>
              <w:rPr>
                <w:b/>
              </w:rPr>
              <w:t>Normal Flow:</w:t>
            </w:r>
          </w:p>
        </w:tc>
        <w:tc>
          <w:tcPr>
            <w:tcW w:w="8190" w:type="dxa"/>
          </w:tcPr>
          <w:p w14:paraId="161A3784" w14:textId="77777777" w:rsidR="00E967F5" w:rsidRPr="007636AF" w:rsidRDefault="00E967F5" w:rsidP="00E967F5">
            <w:pPr>
              <w:pStyle w:val="NoSpacing"/>
              <w:numPr>
                <w:ilvl w:val="0"/>
                <w:numId w:val="123"/>
              </w:numPr>
            </w:pPr>
            <w:r w:rsidRPr="007636AF">
              <w:t xml:space="preserve">The </w:t>
            </w:r>
            <w:r>
              <w:t>renter</w:t>
            </w:r>
            <w:r w:rsidRPr="007636AF">
              <w:t xml:space="preserve"> selects the "Login" button.</w:t>
            </w:r>
          </w:p>
          <w:p w14:paraId="06D08B43" w14:textId="77777777" w:rsidR="00E967F5" w:rsidRPr="007636AF" w:rsidRDefault="00E967F5" w:rsidP="00E967F5">
            <w:pPr>
              <w:pStyle w:val="NoSpacing"/>
              <w:numPr>
                <w:ilvl w:val="0"/>
                <w:numId w:val="123"/>
              </w:numPr>
            </w:pPr>
            <w:r w:rsidRPr="007636AF">
              <w:t>The system displays the login form.</w:t>
            </w:r>
          </w:p>
          <w:p w14:paraId="097B47AF" w14:textId="77777777" w:rsidR="00E967F5" w:rsidRPr="007636AF" w:rsidRDefault="00E967F5" w:rsidP="00E967F5">
            <w:pPr>
              <w:pStyle w:val="NoSpacing"/>
              <w:numPr>
                <w:ilvl w:val="0"/>
                <w:numId w:val="123"/>
              </w:numPr>
            </w:pPr>
            <w:r w:rsidRPr="007636AF">
              <w:t xml:space="preserve">The </w:t>
            </w:r>
            <w:r>
              <w:t>renter</w:t>
            </w:r>
            <w:r w:rsidRPr="007636AF">
              <w:t xml:space="preserve"> enters their email and password.</w:t>
            </w:r>
          </w:p>
          <w:p w14:paraId="5979BCD8" w14:textId="77777777" w:rsidR="00E967F5" w:rsidRPr="007636AF" w:rsidRDefault="00E967F5" w:rsidP="00E967F5">
            <w:pPr>
              <w:pStyle w:val="NoSpacing"/>
              <w:numPr>
                <w:ilvl w:val="0"/>
                <w:numId w:val="123"/>
              </w:numPr>
            </w:pPr>
            <w:r w:rsidRPr="007636AF">
              <w:t>The system verifies the credentials.</w:t>
            </w:r>
          </w:p>
          <w:p w14:paraId="2E4E941E" w14:textId="77777777" w:rsidR="00E967F5" w:rsidRPr="007636AF" w:rsidRDefault="00E967F5" w:rsidP="00E967F5">
            <w:pPr>
              <w:pStyle w:val="NoSpacing"/>
              <w:numPr>
                <w:ilvl w:val="0"/>
                <w:numId w:val="123"/>
              </w:numPr>
            </w:pPr>
            <w:r w:rsidRPr="007636AF">
              <w:t xml:space="preserve">If valid, the system redirects the </w:t>
            </w:r>
            <w:r>
              <w:t>renter</w:t>
            </w:r>
            <w:r w:rsidRPr="007636AF">
              <w:t xml:space="preserve"> to their dashboard.</w:t>
            </w:r>
          </w:p>
          <w:p w14:paraId="17952116" w14:textId="77777777" w:rsidR="00E967F5" w:rsidRDefault="00E967F5" w:rsidP="006F6A59">
            <w:pPr>
              <w:pStyle w:val="NoSpacing"/>
            </w:pPr>
          </w:p>
        </w:tc>
      </w:tr>
      <w:tr w:rsidR="00E967F5" w:rsidRPr="00BB6A82" w14:paraId="00501C24" w14:textId="77777777" w:rsidTr="006F6A59">
        <w:tc>
          <w:tcPr>
            <w:tcW w:w="1890" w:type="dxa"/>
          </w:tcPr>
          <w:p w14:paraId="0E16A3EE" w14:textId="77777777" w:rsidR="00E967F5" w:rsidRDefault="00E967F5" w:rsidP="006F6A59">
            <w:pPr>
              <w:jc w:val="both"/>
              <w:rPr>
                <w:b/>
              </w:rPr>
            </w:pPr>
            <w:r>
              <w:rPr>
                <w:b/>
              </w:rPr>
              <w:t>Alternative Flows:</w:t>
            </w:r>
          </w:p>
          <w:p w14:paraId="159B9F0E" w14:textId="77777777" w:rsidR="00E967F5" w:rsidRDefault="00E967F5" w:rsidP="006F6A59">
            <w:pPr>
              <w:jc w:val="both"/>
              <w:rPr>
                <w:b/>
                <w:color w:val="BFBFBF"/>
              </w:rPr>
            </w:pPr>
          </w:p>
        </w:tc>
        <w:tc>
          <w:tcPr>
            <w:tcW w:w="8190" w:type="dxa"/>
          </w:tcPr>
          <w:p w14:paraId="0E319B67" w14:textId="77777777" w:rsidR="00E967F5" w:rsidRPr="007636AF" w:rsidRDefault="00E967F5" w:rsidP="00E967F5">
            <w:pPr>
              <w:numPr>
                <w:ilvl w:val="0"/>
                <w:numId w:val="125"/>
              </w:numPr>
              <w:rPr>
                <w:b/>
                <w:bCs/>
              </w:rPr>
            </w:pPr>
            <w:r w:rsidRPr="007636AF">
              <w:rPr>
                <w:b/>
                <w:bCs/>
              </w:rPr>
              <w:t>Invalid Credentials:</w:t>
            </w:r>
          </w:p>
          <w:p w14:paraId="2023848E" w14:textId="77777777" w:rsidR="00E967F5" w:rsidRPr="007636AF" w:rsidRDefault="00E967F5" w:rsidP="00E967F5">
            <w:pPr>
              <w:numPr>
                <w:ilvl w:val="1"/>
                <w:numId w:val="125"/>
              </w:numPr>
            </w:pPr>
            <w:r w:rsidRPr="007636AF">
              <w:t xml:space="preserve">The </w:t>
            </w:r>
            <w:r>
              <w:t>renter</w:t>
            </w:r>
            <w:r w:rsidRPr="007636AF">
              <w:t xml:space="preserve"> enters incorrect email or password.</w:t>
            </w:r>
          </w:p>
          <w:p w14:paraId="0DA0EFAA" w14:textId="77777777" w:rsidR="00E967F5" w:rsidRPr="007636AF" w:rsidRDefault="00E967F5" w:rsidP="00E967F5">
            <w:pPr>
              <w:numPr>
                <w:ilvl w:val="1"/>
                <w:numId w:val="125"/>
              </w:numPr>
            </w:pPr>
            <w:r w:rsidRPr="007636AF">
              <w:t xml:space="preserve">The system notifies the </w:t>
            </w:r>
            <w:r>
              <w:t>renter</w:t>
            </w:r>
            <w:r w:rsidRPr="007636AF">
              <w:t>: "Invalid email or password. Please try again."</w:t>
            </w:r>
          </w:p>
          <w:p w14:paraId="72170972" w14:textId="77777777" w:rsidR="00E967F5" w:rsidRDefault="00E967F5" w:rsidP="006F6A59">
            <w:pPr>
              <w:rPr>
                <w:b/>
                <w:bCs/>
              </w:rPr>
            </w:pPr>
          </w:p>
          <w:p w14:paraId="78D25F8F" w14:textId="77777777" w:rsidR="00E967F5" w:rsidRPr="007636AF" w:rsidRDefault="00E967F5" w:rsidP="006F6A59">
            <w:r w:rsidRPr="007636AF">
              <w:rPr>
                <w:b/>
                <w:bCs/>
              </w:rPr>
              <w:t>Account Not Verified:</w:t>
            </w:r>
          </w:p>
          <w:p w14:paraId="39A8E89C" w14:textId="77777777" w:rsidR="00E967F5" w:rsidRPr="007636AF" w:rsidRDefault="00E967F5" w:rsidP="00E967F5">
            <w:pPr>
              <w:numPr>
                <w:ilvl w:val="1"/>
                <w:numId w:val="124"/>
              </w:numPr>
            </w:pPr>
            <w:r w:rsidRPr="007636AF">
              <w:t xml:space="preserve">The </w:t>
            </w:r>
            <w:r>
              <w:t xml:space="preserve">renter </w:t>
            </w:r>
            <w:r w:rsidRPr="007636AF">
              <w:t>attempts to log in without confirming their email.</w:t>
            </w:r>
          </w:p>
          <w:p w14:paraId="1FF085A9" w14:textId="77777777" w:rsidR="00E967F5" w:rsidRPr="007636AF" w:rsidRDefault="00E967F5" w:rsidP="00E967F5">
            <w:pPr>
              <w:numPr>
                <w:ilvl w:val="1"/>
                <w:numId w:val="124"/>
              </w:numPr>
            </w:pPr>
            <w:r w:rsidRPr="007636AF">
              <w:t xml:space="preserve">The system notifies the </w:t>
            </w:r>
            <w:r>
              <w:t>renter</w:t>
            </w:r>
            <w:r w:rsidRPr="007636AF">
              <w:t>: "Please verify your email address before logging in."</w:t>
            </w:r>
          </w:p>
          <w:p w14:paraId="694467D4" w14:textId="77777777" w:rsidR="00E967F5" w:rsidRPr="00BB6A82" w:rsidRDefault="00E967F5" w:rsidP="006F6A59"/>
        </w:tc>
      </w:tr>
      <w:tr w:rsidR="00E967F5" w14:paraId="179DE988" w14:textId="77777777" w:rsidTr="006F6A59">
        <w:tc>
          <w:tcPr>
            <w:tcW w:w="1890" w:type="dxa"/>
          </w:tcPr>
          <w:p w14:paraId="1C5448AD" w14:textId="77777777" w:rsidR="00E967F5" w:rsidRDefault="00E967F5" w:rsidP="006F6A59">
            <w:pPr>
              <w:jc w:val="both"/>
              <w:rPr>
                <w:b/>
              </w:rPr>
            </w:pPr>
            <w:r>
              <w:rPr>
                <w:b/>
              </w:rPr>
              <w:t>Exceptions:</w:t>
            </w:r>
          </w:p>
        </w:tc>
        <w:tc>
          <w:tcPr>
            <w:tcW w:w="8190" w:type="dxa"/>
          </w:tcPr>
          <w:p w14:paraId="6874E625" w14:textId="77777777" w:rsidR="00E967F5" w:rsidRPr="00956A76" w:rsidRDefault="00E967F5" w:rsidP="006F6A59">
            <w:r w:rsidRPr="00956A76">
              <w:t xml:space="preserve"> </w:t>
            </w:r>
            <w:r w:rsidRPr="00956A76">
              <w:rPr>
                <w:b/>
                <w:bCs/>
              </w:rPr>
              <w:t>Server Error:</w:t>
            </w:r>
          </w:p>
          <w:p w14:paraId="67AE04BD" w14:textId="77777777" w:rsidR="00E967F5" w:rsidRPr="00956A76" w:rsidRDefault="00E967F5" w:rsidP="00E967F5">
            <w:pPr>
              <w:numPr>
                <w:ilvl w:val="0"/>
                <w:numId w:val="126"/>
              </w:numPr>
            </w:pPr>
            <w:r w:rsidRPr="00956A76">
              <w:t>The system encounters an error while verifying credentials.</w:t>
            </w:r>
          </w:p>
          <w:p w14:paraId="19F8A4B3" w14:textId="77777777" w:rsidR="00E967F5" w:rsidRPr="00956A76" w:rsidRDefault="00E967F5" w:rsidP="00E967F5">
            <w:pPr>
              <w:numPr>
                <w:ilvl w:val="0"/>
                <w:numId w:val="126"/>
              </w:numPr>
            </w:pPr>
            <w:r w:rsidRPr="00956A76">
              <w:t>The system notifies the</w:t>
            </w:r>
            <w:r>
              <w:t xml:space="preserve"> renter</w:t>
            </w:r>
            <w:r w:rsidRPr="00956A76">
              <w:t>: "An error occurred. Please try again later."</w:t>
            </w:r>
          </w:p>
          <w:p w14:paraId="72D318ED" w14:textId="77777777" w:rsidR="00E967F5" w:rsidRPr="008B2B57" w:rsidRDefault="00E967F5" w:rsidP="006F6A59"/>
          <w:p w14:paraId="27703B41" w14:textId="77777777" w:rsidR="00E967F5" w:rsidRDefault="00E967F5" w:rsidP="006F6A59"/>
        </w:tc>
      </w:tr>
      <w:tr w:rsidR="00E967F5" w14:paraId="09D90D9A" w14:textId="77777777" w:rsidTr="006F6A59">
        <w:tc>
          <w:tcPr>
            <w:tcW w:w="1890" w:type="dxa"/>
          </w:tcPr>
          <w:p w14:paraId="2014D3BC" w14:textId="77777777" w:rsidR="00E967F5" w:rsidRDefault="00E967F5" w:rsidP="006F6A59">
            <w:pPr>
              <w:jc w:val="both"/>
              <w:rPr>
                <w:b/>
              </w:rPr>
            </w:pPr>
            <w:r>
              <w:rPr>
                <w:b/>
              </w:rPr>
              <w:t>Business Rules</w:t>
            </w:r>
          </w:p>
        </w:tc>
        <w:tc>
          <w:tcPr>
            <w:tcW w:w="8190" w:type="dxa"/>
          </w:tcPr>
          <w:p w14:paraId="5A0B9828" w14:textId="77777777" w:rsidR="00E967F5" w:rsidRDefault="00E967F5" w:rsidP="006F6A59">
            <w:pPr>
              <w:jc w:val="both"/>
            </w:pPr>
            <w:r>
              <w:t>None</w:t>
            </w:r>
          </w:p>
        </w:tc>
      </w:tr>
      <w:tr w:rsidR="00E967F5" w14:paraId="2C23154A" w14:textId="77777777" w:rsidTr="006F6A59">
        <w:tc>
          <w:tcPr>
            <w:tcW w:w="1890" w:type="dxa"/>
          </w:tcPr>
          <w:p w14:paraId="66EB82F7" w14:textId="77777777" w:rsidR="00E967F5" w:rsidRDefault="00E967F5" w:rsidP="006F6A59">
            <w:pPr>
              <w:jc w:val="both"/>
              <w:rPr>
                <w:b/>
              </w:rPr>
            </w:pPr>
            <w:r>
              <w:rPr>
                <w:b/>
              </w:rPr>
              <w:t>Assumptions:</w:t>
            </w:r>
          </w:p>
        </w:tc>
        <w:tc>
          <w:tcPr>
            <w:tcW w:w="8190" w:type="dxa"/>
          </w:tcPr>
          <w:p w14:paraId="740C3C82" w14:textId="77777777" w:rsidR="00E967F5" w:rsidRPr="00956A76" w:rsidRDefault="00E967F5" w:rsidP="006F6A59">
            <w:r>
              <w:t>1.</w:t>
            </w:r>
            <w:r w:rsidRPr="00956A76">
              <w:t xml:space="preserve">Assume the </w:t>
            </w:r>
            <w:r>
              <w:t>renter</w:t>
            </w:r>
            <w:r w:rsidRPr="00956A76">
              <w:t xml:space="preserve"> remembers their login credentials.</w:t>
            </w:r>
          </w:p>
          <w:p w14:paraId="147A2DF5" w14:textId="77777777" w:rsidR="00E967F5" w:rsidRPr="00215822" w:rsidRDefault="00E967F5" w:rsidP="006F6A59"/>
          <w:p w14:paraId="2E41C4AE" w14:textId="77777777" w:rsidR="00E967F5" w:rsidRDefault="00E967F5" w:rsidP="006F6A59"/>
        </w:tc>
      </w:tr>
    </w:tbl>
    <w:p w14:paraId="58F475B3" w14:textId="77777777" w:rsidR="00E967F5" w:rsidRDefault="00E967F5" w:rsidP="00E967F5"/>
    <w:p w14:paraId="3554283F" w14:textId="77777777" w:rsidR="00E967F5" w:rsidRDefault="00E967F5" w:rsidP="00E967F5"/>
    <w:p w14:paraId="7898D904" w14:textId="77777777" w:rsidR="00E967F5" w:rsidRDefault="00E967F5" w:rsidP="00E967F5"/>
    <w:p w14:paraId="6927682D" w14:textId="77777777" w:rsidR="00E967F5" w:rsidRDefault="00E967F5" w:rsidP="00E967F5"/>
    <w:p w14:paraId="1EB666D9" w14:textId="77777777" w:rsidR="00E967F5" w:rsidRDefault="00E967F5" w:rsidP="00E967F5"/>
    <w:p w14:paraId="10F29B08" w14:textId="77777777" w:rsidR="00E967F5" w:rsidRDefault="00E967F5" w:rsidP="00E967F5"/>
    <w:p w14:paraId="1ACA7062"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3F74AD54" w14:textId="77777777" w:rsidTr="006F6A59">
        <w:tc>
          <w:tcPr>
            <w:tcW w:w="1890" w:type="dxa"/>
          </w:tcPr>
          <w:p w14:paraId="634611E0" w14:textId="77777777" w:rsidR="00E967F5" w:rsidRDefault="00E967F5" w:rsidP="006F6A59">
            <w:pPr>
              <w:jc w:val="both"/>
              <w:rPr>
                <w:b/>
              </w:rPr>
            </w:pPr>
            <w:r>
              <w:rPr>
                <w:b/>
              </w:rPr>
              <w:t>Use Case ID:</w:t>
            </w:r>
          </w:p>
        </w:tc>
        <w:tc>
          <w:tcPr>
            <w:tcW w:w="8190" w:type="dxa"/>
          </w:tcPr>
          <w:p w14:paraId="1228BA03" w14:textId="77777777" w:rsidR="00E967F5" w:rsidRDefault="00E967F5" w:rsidP="006F6A59">
            <w:pPr>
              <w:jc w:val="both"/>
            </w:pPr>
            <w:r w:rsidRPr="006146AB">
              <w:t>UC-</w:t>
            </w:r>
            <w:r>
              <w:t>2.1</w:t>
            </w:r>
          </w:p>
        </w:tc>
      </w:tr>
      <w:tr w:rsidR="00E967F5" w14:paraId="40722018" w14:textId="77777777" w:rsidTr="006F6A59">
        <w:tc>
          <w:tcPr>
            <w:tcW w:w="1890" w:type="dxa"/>
          </w:tcPr>
          <w:p w14:paraId="7A2A37BE" w14:textId="77777777" w:rsidR="00E967F5" w:rsidRDefault="00E967F5" w:rsidP="006F6A59">
            <w:pPr>
              <w:jc w:val="both"/>
              <w:rPr>
                <w:b/>
              </w:rPr>
            </w:pPr>
            <w:r>
              <w:rPr>
                <w:b/>
              </w:rPr>
              <w:t>Use Case Name:</w:t>
            </w:r>
          </w:p>
        </w:tc>
        <w:tc>
          <w:tcPr>
            <w:tcW w:w="8190" w:type="dxa"/>
          </w:tcPr>
          <w:p w14:paraId="40A9781F" w14:textId="77777777" w:rsidR="00E967F5" w:rsidRDefault="00E967F5" w:rsidP="006F6A59">
            <w:pPr>
              <w:pStyle w:val="Pa49"/>
              <w:jc w:val="both"/>
              <w:rPr>
                <w:rFonts w:ascii="Times New Roman" w:hAnsi="Times New Roman"/>
              </w:rPr>
            </w:pPr>
            <w:r>
              <w:rPr>
                <w:rFonts w:ascii="Times New Roman" w:hAnsi="Times New Roman"/>
              </w:rPr>
              <w:t>Forget Password</w:t>
            </w:r>
          </w:p>
        </w:tc>
      </w:tr>
      <w:tr w:rsidR="00E967F5" w:rsidRPr="00580B6D" w14:paraId="206C7514" w14:textId="77777777" w:rsidTr="006F6A59">
        <w:tc>
          <w:tcPr>
            <w:tcW w:w="1890" w:type="dxa"/>
          </w:tcPr>
          <w:p w14:paraId="75460298" w14:textId="77777777" w:rsidR="00E967F5" w:rsidRDefault="00E967F5" w:rsidP="006F6A59">
            <w:pPr>
              <w:jc w:val="both"/>
              <w:rPr>
                <w:b/>
              </w:rPr>
            </w:pPr>
            <w:r>
              <w:rPr>
                <w:b/>
              </w:rPr>
              <w:t>Actors:</w:t>
            </w:r>
          </w:p>
        </w:tc>
        <w:tc>
          <w:tcPr>
            <w:tcW w:w="8190" w:type="dxa"/>
          </w:tcPr>
          <w:p w14:paraId="19DE852C" w14:textId="77777777" w:rsidR="00E967F5" w:rsidRDefault="00E967F5" w:rsidP="006F6A59">
            <w:pPr>
              <w:jc w:val="both"/>
            </w:pPr>
            <w:r>
              <w:rPr>
                <w:b/>
                <w:bCs/>
              </w:rPr>
              <w:t xml:space="preserve">Primary Actor: </w:t>
            </w:r>
            <w:r>
              <w:t>Renter</w:t>
            </w:r>
          </w:p>
          <w:p w14:paraId="08A79785"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1B4AF62A" w14:textId="77777777" w:rsidTr="006F6A59">
        <w:trPr>
          <w:trHeight w:val="647"/>
        </w:trPr>
        <w:tc>
          <w:tcPr>
            <w:tcW w:w="1890" w:type="dxa"/>
          </w:tcPr>
          <w:p w14:paraId="7BD436BC" w14:textId="77777777" w:rsidR="00E967F5" w:rsidRDefault="00E967F5" w:rsidP="006F6A59">
            <w:pPr>
              <w:jc w:val="both"/>
              <w:rPr>
                <w:b/>
              </w:rPr>
            </w:pPr>
            <w:r>
              <w:rPr>
                <w:b/>
              </w:rPr>
              <w:t>Description:</w:t>
            </w:r>
          </w:p>
        </w:tc>
        <w:tc>
          <w:tcPr>
            <w:tcW w:w="8190" w:type="dxa"/>
          </w:tcPr>
          <w:p w14:paraId="1744CC86" w14:textId="77777777" w:rsidR="00E967F5" w:rsidRPr="00956A76" w:rsidRDefault="00E967F5" w:rsidP="006F6A59">
            <w:pPr>
              <w:pStyle w:val="Pa49"/>
              <w:jc w:val="both"/>
              <w:rPr>
                <w:rFonts w:ascii="Times New Roman" w:hAnsi="Times New Roman"/>
              </w:rPr>
            </w:pPr>
            <w:r w:rsidRPr="00956A76">
              <w:rPr>
                <w:rFonts w:ascii="Times New Roman" w:hAnsi="Times New Roman"/>
              </w:rPr>
              <w:t xml:space="preserve">This use case describes how a </w:t>
            </w:r>
            <w:r>
              <w:rPr>
                <w:rFonts w:ascii="Times New Roman" w:hAnsi="Times New Roman"/>
              </w:rPr>
              <w:t>renter</w:t>
            </w:r>
            <w:r w:rsidRPr="00956A76">
              <w:rPr>
                <w:rFonts w:ascii="Times New Roman" w:hAnsi="Times New Roman"/>
              </w:rPr>
              <w:t xml:space="preserve"> recovers their account when they forget their password.</w:t>
            </w:r>
          </w:p>
          <w:p w14:paraId="4566FED4" w14:textId="77777777" w:rsidR="00E967F5" w:rsidRDefault="00E967F5" w:rsidP="006F6A59">
            <w:pPr>
              <w:pStyle w:val="Pa49"/>
              <w:jc w:val="both"/>
              <w:rPr>
                <w:rFonts w:ascii="Times New Roman" w:hAnsi="Times New Roman"/>
              </w:rPr>
            </w:pPr>
          </w:p>
        </w:tc>
      </w:tr>
      <w:tr w:rsidR="00E967F5" w14:paraId="3FCC2AB8" w14:textId="77777777" w:rsidTr="006F6A59">
        <w:tc>
          <w:tcPr>
            <w:tcW w:w="1890" w:type="dxa"/>
          </w:tcPr>
          <w:p w14:paraId="25D2795C" w14:textId="77777777" w:rsidR="00E967F5" w:rsidRDefault="00E967F5" w:rsidP="006F6A59">
            <w:pPr>
              <w:jc w:val="both"/>
              <w:rPr>
                <w:b/>
              </w:rPr>
            </w:pPr>
            <w:r>
              <w:rPr>
                <w:b/>
              </w:rPr>
              <w:t>Trigger:</w:t>
            </w:r>
          </w:p>
        </w:tc>
        <w:tc>
          <w:tcPr>
            <w:tcW w:w="8190" w:type="dxa"/>
          </w:tcPr>
          <w:p w14:paraId="16867892" w14:textId="77777777" w:rsidR="00E967F5" w:rsidRDefault="00E967F5" w:rsidP="006F6A59">
            <w:pPr>
              <w:spacing w:before="100" w:beforeAutospacing="1" w:after="100" w:afterAutospacing="1"/>
            </w:pPr>
            <w:r w:rsidRPr="00956A76">
              <w:t xml:space="preserve">The </w:t>
            </w:r>
            <w:r>
              <w:t>renter</w:t>
            </w:r>
            <w:r w:rsidRPr="00956A76">
              <w:t xml:space="preserve"> selects the "Forgot Password" option.</w:t>
            </w:r>
          </w:p>
        </w:tc>
      </w:tr>
      <w:tr w:rsidR="00E967F5" w14:paraId="6F59919B" w14:textId="77777777" w:rsidTr="006F6A59">
        <w:tc>
          <w:tcPr>
            <w:tcW w:w="1890" w:type="dxa"/>
          </w:tcPr>
          <w:p w14:paraId="168F98BB" w14:textId="77777777" w:rsidR="00E967F5" w:rsidRDefault="00E967F5" w:rsidP="006F6A59">
            <w:r>
              <w:rPr>
                <w:b/>
              </w:rPr>
              <w:lastRenderedPageBreak/>
              <w:t>Level:</w:t>
            </w:r>
          </w:p>
          <w:p w14:paraId="1DE30724" w14:textId="77777777" w:rsidR="00E967F5" w:rsidRDefault="00E967F5" w:rsidP="006F6A59">
            <w:pPr>
              <w:jc w:val="both"/>
              <w:rPr>
                <w:b/>
              </w:rPr>
            </w:pPr>
          </w:p>
        </w:tc>
        <w:tc>
          <w:tcPr>
            <w:tcW w:w="8190" w:type="dxa"/>
          </w:tcPr>
          <w:p w14:paraId="2995B550" w14:textId="77777777" w:rsidR="00E967F5" w:rsidRDefault="00E967F5" w:rsidP="006F6A59">
            <w:pPr>
              <w:jc w:val="both"/>
            </w:pPr>
            <w:r>
              <w:t>Medium</w:t>
            </w:r>
          </w:p>
        </w:tc>
      </w:tr>
      <w:tr w:rsidR="00E967F5" w14:paraId="69E7E633" w14:textId="77777777" w:rsidTr="006F6A59">
        <w:trPr>
          <w:trHeight w:val="813"/>
        </w:trPr>
        <w:tc>
          <w:tcPr>
            <w:tcW w:w="1890" w:type="dxa"/>
          </w:tcPr>
          <w:p w14:paraId="5A33D574" w14:textId="77777777" w:rsidR="00E967F5" w:rsidRDefault="00E967F5" w:rsidP="006F6A59">
            <w:pPr>
              <w:jc w:val="both"/>
              <w:rPr>
                <w:b/>
              </w:rPr>
            </w:pPr>
            <w:r>
              <w:rPr>
                <w:b/>
              </w:rPr>
              <w:t>Preconditions:</w:t>
            </w:r>
          </w:p>
        </w:tc>
        <w:tc>
          <w:tcPr>
            <w:tcW w:w="8190" w:type="dxa"/>
          </w:tcPr>
          <w:p w14:paraId="11909D95" w14:textId="77777777" w:rsidR="00E967F5" w:rsidRPr="00956A76" w:rsidRDefault="00E967F5" w:rsidP="006F6A59">
            <w:r w:rsidRPr="00956A76">
              <w:rPr>
                <w:b/>
                <w:bCs/>
              </w:rPr>
              <w:t>PRE-1:</w:t>
            </w:r>
            <w:r w:rsidRPr="00956A76">
              <w:t xml:space="preserve"> The </w:t>
            </w:r>
            <w:r>
              <w:t>renter</w:t>
            </w:r>
            <w:r w:rsidRPr="00956A76">
              <w:t xml:space="preserve"> has an active account.</w:t>
            </w:r>
          </w:p>
          <w:p w14:paraId="73FA19D1" w14:textId="77777777" w:rsidR="00E967F5" w:rsidRPr="00956A76" w:rsidRDefault="00E967F5" w:rsidP="006F6A59"/>
          <w:p w14:paraId="5CBD6C12" w14:textId="77777777" w:rsidR="00E967F5" w:rsidRDefault="00E967F5" w:rsidP="006F6A59"/>
        </w:tc>
      </w:tr>
      <w:tr w:rsidR="00E967F5" w14:paraId="7ADCCD49" w14:textId="77777777" w:rsidTr="006F6A59">
        <w:tc>
          <w:tcPr>
            <w:tcW w:w="1890" w:type="dxa"/>
          </w:tcPr>
          <w:p w14:paraId="00770F71" w14:textId="77777777" w:rsidR="00E967F5" w:rsidRDefault="00E967F5" w:rsidP="006F6A59">
            <w:pPr>
              <w:jc w:val="both"/>
              <w:rPr>
                <w:b/>
              </w:rPr>
            </w:pPr>
            <w:r>
              <w:rPr>
                <w:b/>
              </w:rPr>
              <w:t>Post conditions:</w:t>
            </w:r>
          </w:p>
        </w:tc>
        <w:tc>
          <w:tcPr>
            <w:tcW w:w="8190" w:type="dxa"/>
          </w:tcPr>
          <w:p w14:paraId="72981E84" w14:textId="77777777" w:rsidR="00E967F5" w:rsidRPr="00956A76" w:rsidRDefault="00E967F5" w:rsidP="006F6A59">
            <w:r w:rsidRPr="00956A76">
              <w:rPr>
                <w:b/>
                <w:bCs/>
              </w:rPr>
              <w:t>POST-1:</w:t>
            </w:r>
            <w:r w:rsidRPr="00956A76">
              <w:t xml:space="preserve"> The landlord resets their password and regains account access.</w:t>
            </w:r>
          </w:p>
          <w:p w14:paraId="50D79E32" w14:textId="77777777" w:rsidR="00E967F5" w:rsidRDefault="00E967F5" w:rsidP="006F6A59"/>
        </w:tc>
      </w:tr>
      <w:tr w:rsidR="00E967F5" w:rsidRPr="00D43D34" w14:paraId="789662B9" w14:textId="77777777" w:rsidTr="006F6A59">
        <w:tc>
          <w:tcPr>
            <w:tcW w:w="1890" w:type="dxa"/>
          </w:tcPr>
          <w:p w14:paraId="03BC63A8" w14:textId="77777777" w:rsidR="00E967F5" w:rsidRDefault="00E967F5" w:rsidP="006F6A59">
            <w:pPr>
              <w:jc w:val="both"/>
              <w:rPr>
                <w:b/>
              </w:rPr>
            </w:pPr>
            <w:r>
              <w:rPr>
                <w:b/>
              </w:rPr>
              <w:t>Include</w:t>
            </w:r>
          </w:p>
        </w:tc>
        <w:tc>
          <w:tcPr>
            <w:tcW w:w="8190" w:type="dxa"/>
          </w:tcPr>
          <w:p w14:paraId="6D47DA80" w14:textId="77777777" w:rsidR="00E967F5" w:rsidRPr="00D43D34" w:rsidRDefault="00E967F5" w:rsidP="006F6A59">
            <w:pPr>
              <w:spacing w:before="100" w:beforeAutospacing="1" w:after="100" w:afterAutospacing="1"/>
            </w:pPr>
            <w:r>
              <w:t>None</w:t>
            </w:r>
          </w:p>
        </w:tc>
      </w:tr>
      <w:tr w:rsidR="00E967F5" w:rsidRPr="00D43D34" w14:paraId="06A1E83F" w14:textId="77777777" w:rsidTr="006F6A59">
        <w:tc>
          <w:tcPr>
            <w:tcW w:w="1890" w:type="dxa"/>
          </w:tcPr>
          <w:p w14:paraId="3C5647B9" w14:textId="77777777" w:rsidR="00E967F5" w:rsidRDefault="00E967F5" w:rsidP="006F6A59">
            <w:pPr>
              <w:jc w:val="both"/>
              <w:rPr>
                <w:b/>
              </w:rPr>
            </w:pPr>
            <w:r>
              <w:rPr>
                <w:b/>
              </w:rPr>
              <w:t>Extend</w:t>
            </w:r>
          </w:p>
        </w:tc>
        <w:tc>
          <w:tcPr>
            <w:tcW w:w="8190" w:type="dxa"/>
          </w:tcPr>
          <w:p w14:paraId="550A4911" w14:textId="77777777" w:rsidR="00E967F5" w:rsidRPr="00D43D34" w:rsidRDefault="00E967F5" w:rsidP="006F6A59">
            <w:pPr>
              <w:jc w:val="both"/>
            </w:pPr>
            <w:r>
              <w:t>None</w:t>
            </w:r>
          </w:p>
        </w:tc>
      </w:tr>
      <w:tr w:rsidR="00E967F5" w14:paraId="37CB1919" w14:textId="77777777" w:rsidTr="006F6A59">
        <w:tc>
          <w:tcPr>
            <w:tcW w:w="1890" w:type="dxa"/>
          </w:tcPr>
          <w:p w14:paraId="0C576EEA" w14:textId="77777777" w:rsidR="00E967F5" w:rsidRDefault="00E967F5" w:rsidP="006F6A59">
            <w:pPr>
              <w:jc w:val="both"/>
              <w:rPr>
                <w:b/>
              </w:rPr>
            </w:pPr>
            <w:r>
              <w:rPr>
                <w:b/>
              </w:rPr>
              <w:t>Normal Flow:</w:t>
            </w:r>
          </w:p>
        </w:tc>
        <w:tc>
          <w:tcPr>
            <w:tcW w:w="8190" w:type="dxa"/>
          </w:tcPr>
          <w:p w14:paraId="1146B910" w14:textId="77777777" w:rsidR="00E967F5" w:rsidRPr="00956A76" w:rsidRDefault="00E967F5" w:rsidP="00E967F5">
            <w:pPr>
              <w:pStyle w:val="NoSpacing"/>
              <w:numPr>
                <w:ilvl w:val="0"/>
                <w:numId w:val="137"/>
              </w:numPr>
            </w:pPr>
            <w:r w:rsidRPr="00956A76">
              <w:t xml:space="preserve">The </w:t>
            </w:r>
            <w:r>
              <w:t xml:space="preserve">renter </w:t>
            </w:r>
            <w:r w:rsidRPr="00956A76">
              <w:t>selects the "Forgot Password" option.</w:t>
            </w:r>
          </w:p>
          <w:p w14:paraId="61365B2D" w14:textId="77777777" w:rsidR="00E967F5" w:rsidRPr="00956A76" w:rsidRDefault="00E967F5" w:rsidP="00E967F5">
            <w:pPr>
              <w:pStyle w:val="NoSpacing"/>
              <w:numPr>
                <w:ilvl w:val="0"/>
                <w:numId w:val="137"/>
              </w:numPr>
            </w:pPr>
            <w:r w:rsidRPr="00956A76">
              <w:t xml:space="preserve">The system prompts for the </w:t>
            </w:r>
            <w:r>
              <w:t>renter</w:t>
            </w:r>
            <w:r w:rsidRPr="00956A76">
              <w:t>'s email address.</w:t>
            </w:r>
          </w:p>
          <w:p w14:paraId="7D54A84F" w14:textId="77777777" w:rsidR="00E967F5" w:rsidRPr="00956A76" w:rsidRDefault="00E967F5" w:rsidP="00E967F5">
            <w:pPr>
              <w:pStyle w:val="NoSpacing"/>
              <w:numPr>
                <w:ilvl w:val="0"/>
                <w:numId w:val="137"/>
              </w:numPr>
            </w:pPr>
            <w:r w:rsidRPr="00956A76">
              <w:t xml:space="preserve">The </w:t>
            </w:r>
            <w:r>
              <w:t>renter</w:t>
            </w:r>
            <w:r w:rsidRPr="00956A76">
              <w:t xml:space="preserve"> provides their email address.</w:t>
            </w:r>
          </w:p>
          <w:p w14:paraId="33C9CC2C" w14:textId="77777777" w:rsidR="00E967F5" w:rsidRPr="00956A76" w:rsidRDefault="00E967F5" w:rsidP="00E967F5">
            <w:pPr>
              <w:pStyle w:val="NoSpacing"/>
              <w:numPr>
                <w:ilvl w:val="0"/>
                <w:numId w:val="137"/>
              </w:numPr>
            </w:pPr>
            <w:r w:rsidRPr="00956A76">
              <w:t>The system verifies the email.</w:t>
            </w:r>
          </w:p>
          <w:p w14:paraId="5FAA75FF" w14:textId="77777777" w:rsidR="00E967F5" w:rsidRPr="00956A76" w:rsidRDefault="00E967F5" w:rsidP="00E967F5">
            <w:pPr>
              <w:pStyle w:val="NoSpacing"/>
              <w:numPr>
                <w:ilvl w:val="0"/>
                <w:numId w:val="137"/>
              </w:numPr>
            </w:pPr>
            <w:r w:rsidRPr="00956A76">
              <w:t>The system sends a password recovery link to the provided email address.</w:t>
            </w:r>
          </w:p>
          <w:p w14:paraId="297D9274" w14:textId="77777777" w:rsidR="00E967F5" w:rsidRPr="00956A76" w:rsidRDefault="00E967F5" w:rsidP="00E967F5">
            <w:pPr>
              <w:pStyle w:val="NoSpacing"/>
              <w:numPr>
                <w:ilvl w:val="0"/>
                <w:numId w:val="137"/>
              </w:numPr>
            </w:pPr>
            <w:r w:rsidRPr="00956A76">
              <w:t xml:space="preserve">The </w:t>
            </w:r>
            <w:r>
              <w:t xml:space="preserve">renter </w:t>
            </w:r>
            <w:r w:rsidRPr="00956A76">
              <w:t>clicks the link and is redirected to the password reset page.</w:t>
            </w:r>
          </w:p>
          <w:p w14:paraId="5168254F" w14:textId="77777777" w:rsidR="00E967F5" w:rsidRPr="00956A76" w:rsidRDefault="00E967F5" w:rsidP="00E967F5">
            <w:pPr>
              <w:pStyle w:val="NoSpacing"/>
              <w:numPr>
                <w:ilvl w:val="0"/>
                <w:numId w:val="137"/>
              </w:numPr>
            </w:pPr>
            <w:r w:rsidRPr="00956A76">
              <w:t xml:space="preserve">The </w:t>
            </w:r>
            <w:r>
              <w:t>renter</w:t>
            </w:r>
            <w:r w:rsidRPr="00956A76">
              <w:t xml:space="preserve"> enters a new password and confirms it.</w:t>
            </w:r>
          </w:p>
          <w:p w14:paraId="236C383E" w14:textId="77777777" w:rsidR="00E967F5" w:rsidRPr="00956A76" w:rsidRDefault="00E967F5" w:rsidP="006F6A59">
            <w:pPr>
              <w:pStyle w:val="NoSpacing"/>
              <w:ind w:left="720"/>
            </w:pPr>
          </w:p>
          <w:p w14:paraId="09B6759F" w14:textId="77777777" w:rsidR="00E967F5" w:rsidRDefault="00E967F5" w:rsidP="006F6A59">
            <w:pPr>
              <w:pStyle w:val="NoSpacing"/>
            </w:pPr>
          </w:p>
        </w:tc>
      </w:tr>
      <w:tr w:rsidR="00E967F5" w:rsidRPr="00BB6A82" w14:paraId="7D89634C" w14:textId="77777777" w:rsidTr="006F6A59">
        <w:tc>
          <w:tcPr>
            <w:tcW w:w="1890" w:type="dxa"/>
          </w:tcPr>
          <w:p w14:paraId="058EA0BD" w14:textId="77777777" w:rsidR="00E967F5" w:rsidRDefault="00E967F5" w:rsidP="006F6A59">
            <w:pPr>
              <w:jc w:val="both"/>
              <w:rPr>
                <w:b/>
              </w:rPr>
            </w:pPr>
            <w:r>
              <w:rPr>
                <w:b/>
              </w:rPr>
              <w:t>Alternative Flows:</w:t>
            </w:r>
          </w:p>
          <w:p w14:paraId="4BB91F2B" w14:textId="77777777" w:rsidR="00E967F5" w:rsidRDefault="00E967F5" w:rsidP="006F6A59">
            <w:pPr>
              <w:jc w:val="both"/>
              <w:rPr>
                <w:b/>
                <w:color w:val="BFBFBF"/>
              </w:rPr>
            </w:pPr>
          </w:p>
        </w:tc>
        <w:tc>
          <w:tcPr>
            <w:tcW w:w="8190" w:type="dxa"/>
          </w:tcPr>
          <w:p w14:paraId="17ED8A6B" w14:textId="77777777" w:rsidR="00E967F5" w:rsidRPr="00956A76" w:rsidRDefault="00E967F5" w:rsidP="006F6A59">
            <w:r w:rsidRPr="00956A76">
              <w:rPr>
                <w:b/>
                <w:bCs/>
              </w:rPr>
              <w:t>Link Expired:</w:t>
            </w:r>
          </w:p>
          <w:p w14:paraId="0EE3DD87" w14:textId="77777777" w:rsidR="00E967F5" w:rsidRPr="00956A76" w:rsidRDefault="00E967F5" w:rsidP="00E967F5">
            <w:pPr>
              <w:numPr>
                <w:ilvl w:val="1"/>
                <w:numId w:val="138"/>
              </w:numPr>
            </w:pPr>
            <w:r w:rsidRPr="00956A76">
              <w:t>Th</w:t>
            </w:r>
            <w:r>
              <w:t xml:space="preserve">e renter </w:t>
            </w:r>
            <w:r w:rsidRPr="00956A76">
              <w:t>attempts to use an expired recovery link.</w:t>
            </w:r>
          </w:p>
          <w:p w14:paraId="56B62F6D" w14:textId="77777777" w:rsidR="00E967F5" w:rsidRPr="00956A76" w:rsidRDefault="00E967F5" w:rsidP="00E967F5">
            <w:pPr>
              <w:numPr>
                <w:ilvl w:val="1"/>
                <w:numId w:val="138"/>
              </w:numPr>
            </w:pPr>
            <w:r w:rsidRPr="00956A76">
              <w:t xml:space="preserve">The system notifies the </w:t>
            </w:r>
            <w:r>
              <w:t>renter</w:t>
            </w:r>
            <w:r w:rsidRPr="00956A76">
              <w:t>: "This link has expired. Please request a new password reset."</w:t>
            </w:r>
          </w:p>
          <w:p w14:paraId="264648F5" w14:textId="77777777" w:rsidR="00E967F5" w:rsidRPr="00956A76" w:rsidRDefault="00E967F5" w:rsidP="006F6A59">
            <w:pPr>
              <w:ind w:left="720"/>
            </w:pPr>
          </w:p>
          <w:p w14:paraId="7169A91B" w14:textId="77777777" w:rsidR="00E967F5" w:rsidRPr="00BB6A82" w:rsidRDefault="00E967F5" w:rsidP="006F6A59"/>
        </w:tc>
      </w:tr>
      <w:tr w:rsidR="00E967F5" w14:paraId="3360A609" w14:textId="77777777" w:rsidTr="006F6A59">
        <w:tc>
          <w:tcPr>
            <w:tcW w:w="1890" w:type="dxa"/>
          </w:tcPr>
          <w:p w14:paraId="1AB3496E" w14:textId="77777777" w:rsidR="00E967F5" w:rsidRDefault="00E967F5" w:rsidP="006F6A59">
            <w:pPr>
              <w:jc w:val="both"/>
              <w:rPr>
                <w:b/>
              </w:rPr>
            </w:pPr>
            <w:r>
              <w:rPr>
                <w:b/>
              </w:rPr>
              <w:t>Exceptions:</w:t>
            </w:r>
          </w:p>
        </w:tc>
        <w:tc>
          <w:tcPr>
            <w:tcW w:w="8190" w:type="dxa"/>
          </w:tcPr>
          <w:p w14:paraId="6B14CD50" w14:textId="77777777" w:rsidR="00E967F5" w:rsidRPr="00956A76" w:rsidRDefault="00E967F5" w:rsidP="006F6A59">
            <w:r w:rsidRPr="00956A76">
              <w:t xml:space="preserve"> </w:t>
            </w:r>
            <w:r w:rsidRPr="00956A76">
              <w:rPr>
                <w:b/>
                <w:bCs/>
              </w:rPr>
              <w:t>Email Not Sent:</w:t>
            </w:r>
          </w:p>
          <w:p w14:paraId="1815536D" w14:textId="77777777" w:rsidR="00E967F5" w:rsidRPr="00956A76" w:rsidRDefault="00E967F5" w:rsidP="00E967F5">
            <w:pPr>
              <w:numPr>
                <w:ilvl w:val="1"/>
                <w:numId w:val="139"/>
              </w:numPr>
            </w:pPr>
            <w:r w:rsidRPr="00956A76">
              <w:t>The system fails to send the password recovery email.</w:t>
            </w:r>
          </w:p>
          <w:p w14:paraId="052E3CAA" w14:textId="77777777" w:rsidR="00E967F5" w:rsidRPr="00956A76" w:rsidRDefault="00E967F5" w:rsidP="00E967F5">
            <w:pPr>
              <w:numPr>
                <w:ilvl w:val="1"/>
                <w:numId w:val="139"/>
              </w:numPr>
            </w:pPr>
            <w:r w:rsidRPr="00956A76">
              <w:t xml:space="preserve">The system notifies the </w:t>
            </w:r>
            <w:r>
              <w:t>renter</w:t>
            </w:r>
            <w:r w:rsidRPr="00956A76">
              <w:t>: "Unable to send the recovery email. Please try again later."</w:t>
            </w:r>
          </w:p>
          <w:p w14:paraId="59DA04D9" w14:textId="77777777" w:rsidR="00E967F5" w:rsidRPr="00956A76" w:rsidRDefault="00E967F5" w:rsidP="006F6A59"/>
          <w:p w14:paraId="1BF8D06D" w14:textId="77777777" w:rsidR="00E967F5" w:rsidRDefault="00E967F5" w:rsidP="006F6A59"/>
        </w:tc>
      </w:tr>
      <w:tr w:rsidR="00E967F5" w14:paraId="5E59770B" w14:textId="77777777" w:rsidTr="006F6A59">
        <w:tc>
          <w:tcPr>
            <w:tcW w:w="1890" w:type="dxa"/>
          </w:tcPr>
          <w:p w14:paraId="1DCE8934" w14:textId="77777777" w:rsidR="00E967F5" w:rsidRDefault="00E967F5" w:rsidP="006F6A59">
            <w:pPr>
              <w:jc w:val="both"/>
              <w:rPr>
                <w:b/>
              </w:rPr>
            </w:pPr>
            <w:r>
              <w:rPr>
                <w:b/>
              </w:rPr>
              <w:t>Business Rules</w:t>
            </w:r>
          </w:p>
        </w:tc>
        <w:tc>
          <w:tcPr>
            <w:tcW w:w="8190" w:type="dxa"/>
          </w:tcPr>
          <w:p w14:paraId="177252E1" w14:textId="77777777" w:rsidR="00E967F5" w:rsidRPr="00387F0F" w:rsidRDefault="00E967F5" w:rsidP="006F6A59">
            <w:pPr>
              <w:jc w:val="both"/>
            </w:pPr>
            <w:r>
              <w:t>None</w:t>
            </w:r>
          </w:p>
          <w:p w14:paraId="17E2440D" w14:textId="77777777" w:rsidR="00E967F5" w:rsidRDefault="00E967F5" w:rsidP="006F6A59">
            <w:pPr>
              <w:jc w:val="both"/>
            </w:pPr>
          </w:p>
        </w:tc>
      </w:tr>
      <w:tr w:rsidR="00E967F5" w14:paraId="77C68932" w14:textId="77777777" w:rsidTr="006F6A59">
        <w:tc>
          <w:tcPr>
            <w:tcW w:w="1890" w:type="dxa"/>
          </w:tcPr>
          <w:p w14:paraId="2938D669" w14:textId="77777777" w:rsidR="00E967F5" w:rsidRDefault="00E967F5" w:rsidP="006F6A59">
            <w:pPr>
              <w:jc w:val="both"/>
              <w:rPr>
                <w:b/>
              </w:rPr>
            </w:pPr>
            <w:r>
              <w:rPr>
                <w:b/>
              </w:rPr>
              <w:t>Assumptions:</w:t>
            </w:r>
          </w:p>
        </w:tc>
        <w:tc>
          <w:tcPr>
            <w:tcW w:w="8190" w:type="dxa"/>
          </w:tcPr>
          <w:p w14:paraId="048645D3" w14:textId="77777777" w:rsidR="00E967F5" w:rsidRPr="00956A76" w:rsidRDefault="00E967F5" w:rsidP="006F6A59">
            <w:r>
              <w:t>1.</w:t>
            </w:r>
            <w:r w:rsidRPr="00956A76">
              <w:t xml:space="preserve">Assume the </w:t>
            </w:r>
            <w:r>
              <w:t xml:space="preserve">renter </w:t>
            </w:r>
            <w:r w:rsidRPr="00956A76">
              <w:t xml:space="preserve"> has access to their registered email address.</w:t>
            </w:r>
          </w:p>
          <w:p w14:paraId="2E3174AA" w14:textId="77777777" w:rsidR="00E967F5" w:rsidRPr="00215822" w:rsidRDefault="00E967F5" w:rsidP="006F6A59"/>
          <w:p w14:paraId="3A555C66" w14:textId="77777777" w:rsidR="00E967F5" w:rsidRDefault="00E967F5" w:rsidP="006F6A59"/>
        </w:tc>
      </w:tr>
    </w:tbl>
    <w:p w14:paraId="168A42B2" w14:textId="77777777" w:rsidR="00E967F5" w:rsidRDefault="00E967F5" w:rsidP="00E967F5"/>
    <w:p w14:paraId="512D6022" w14:textId="77777777" w:rsidR="00E967F5" w:rsidRDefault="00E967F5" w:rsidP="00E967F5"/>
    <w:p w14:paraId="0E620BD9" w14:textId="77777777" w:rsidR="00E967F5" w:rsidRDefault="00E967F5" w:rsidP="00E967F5"/>
    <w:p w14:paraId="1293A783" w14:textId="77777777" w:rsidR="00E967F5" w:rsidRDefault="00E967F5" w:rsidP="00E967F5"/>
    <w:p w14:paraId="761801A7" w14:textId="77777777" w:rsidR="00E967F5" w:rsidRDefault="00E967F5" w:rsidP="00E967F5"/>
    <w:p w14:paraId="54CDDE67"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6E62AF9B" w14:textId="77777777" w:rsidTr="006F6A59">
        <w:tc>
          <w:tcPr>
            <w:tcW w:w="1890" w:type="dxa"/>
          </w:tcPr>
          <w:p w14:paraId="78D9FE64" w14:textId="77777777" w:rsidR="00E967F5" w:rsidRDefault="00E967F5" w:rsidP="006F6A59">
            <w:pPr>
              <w:jc w:val="both"/>
              <w:rPr>
                <w:b/>
              </w:rPr>
            </w:pPr>
            <w:r>
              <w:rPr>
                <w:b/>
              </w:rPr>
              <w:t>Use Case ID:</w:t>
            </w:r>
          </w:p>
        </w:tc>
        <w:tc>
          <w:tcPr>
            <w:tcW w:w="8190" w:type="dxa"/>
          </w:tcPr>
          <w:p w14:paraId="5E012E86" w14:textId="77777777" w:rsidR="00E967F5" w:rsidRDefault="00E967F5" w:rsidP="006F6A59">
            <w:pPr>
              <w:jc w:val="both"/>
            </w:pPr>
            <w:r w:rsidRPr="006146AB">
              <w:t>UC-</w:t>
            </w:r>
            <w:r>
              <w:t>3</w:t>
            </w:r>
          </w:p>
        </w:tc>
      </w:tr>
      <w:tr w:rsidR="00E967F5" w14:paraId="4C6577F3" w14:textId="77777777" w:rsidTr="006F6A59">
        <w:tc>
          <w:tcPr>
            <w:tcW w:w="1890" w:type="dxa"/>
          </w:tcPr>
          <w:p w14:paraId="5AF7C0D9" w14:textId="77777777" w:rsidR="00E967F5" w:rsidRDefault="00E967F5" w:rsidP="006F6A59">
            <w:pPr>
              <w:jc w:val="both"/>
              <w:rPr>
                <w:b/>
              </w:rPr>
            </w:pPr>
            <w:r>
              <w:rPr>
                <w:b/>
              </w:rPr>
              <w:t>Use Case Name:</w:t>
            </w:r>
          </w:p>
        </w:tc>
        <w:tc>
          <w:tcPr>
            <w:tcW w:w="8190" w:type="dxa"/>
          </w:tcPr>
          <w:p w14:paraId="6DAE2244" w14:textId="77777777" w:rsidR="00E967F5" w:rsidRDefault="00E967F5" w:rsidP="006F6A59">
            <w:pPr>
              <w:pStyle w:val="Pa49"/>
              <w:jc w:val="both"/>
              <w:rPr>
                <w:rFonts w:ascii="Times New Roman" w:hAnsi="Times New Roman"/>
              </w:rPr>
            </w:pPr>
            <w:r>
              <w:rPr>
                <w:rFonts w:ascii="Times New Roman" w:hAnsi="Times New Roman"/>
              </w:rPr>
              <w:t>Update Profile</w:t>
            </w:r>
          </w:p>
        </w:tc>
      </w:tr>
      <w:tr w:rsidR="00E967F5" w:rsidRPr="00580B6D" w14:paraId="64C795F8" w14:textId="77777777" w:rsidTr="006F6A59">
        <w:tc>
          <w:tcPr>
            <w:tcW w:w="1890" w:type="dxa"/>
          </w:tcPr>
          <w:p w14:paraId="6BB778D2" w14:textId="77777777" w:rsidR="00E967F5" w:rsidRDefault="00E967F5" w:rsidP="006F6A59">
            <w:pPr>
              <w:jc w:val="both"/>
              <w:rPr>
                <w:b/>
              </w:rPr>
            </w:pPr>
            <w:r>
              <w:rPr>
                <w:b/>
              </w:rPr>
              <w:t>Actors:</w:t>
            </w:r>
          </w:p>
        </w:tc>
        <w:tc>
          <w:tcPr>
            <w:tcW w:w="8190" w:type="dxa"/>
          </w:tcPr>
          <w:p w14:paraId="78A2FE6E" w14:textId="77777777" w:rsidR="00E967F5" w:rsidRDefault="00E967F5" w:rsidP="006F6A59">
            <w:pPr>
              <w:jc w:val="both"/>
            </w:pPr>
            <w:r>
              <w:rPr>
                <w:b/>
                <w:bCs/>
              </w:rPr>
              <w:t xml:space="preserve">Primary Actor: </w:t>
            </w:r>
            <w:r>
              <w:t>Renter</w:t>
            </w:r>
          </w:p>
          <w:p w14:paraId="2007C2C4"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23807C83" w14:textId="77777777" w:rsidTr="006F6A59">
        <w:trPr>
          <w:trHeight w:val="647"/>
        </w:trPr>
        <w:tc>
          <w:tcPr>
            <w:tcW w:w="1890" w:type="dxa"/>
          </w:tcPr>
          <w:p w14:paraId="57D130D8" w14:textId="77777777" w:rsidR="00E967F5" w:rsidRDefault="00E967F5" w:rsidP="006F6A59">
            <w:pPr>
              <w:jc w:val="both"/>
              <w:rPr>
                <w:b/>
              </w:rPr>
            </w:pPr>
            <w:r>
              <w:rPr>
                <w:b/>
              </w:rPr>
              <w:t>Description:</w:t>
            </w:r>
          </w:p>
        </w:tc>
        <w:tc>
          <w:tcPr>
            <w:tcW w:w="8190" w:type="dxa"/>
          </w:tcPr>
          <w:p w14:paraId="0F4BC1F0" w14:textId="77777777" w:rsidR="00E967F5" w:rsidRPr="00175A6E" w:rsidRDefault="00E967F5" w:rsidP="006F6A59">
            <w:pPr>
              <w:pStyle w:val="Pa49"/>
              <w:jc w:val="both"/>
              <w:rPr>
                <w:rFonts w:ascii="Times New Roman" w:hAnsi="Times New Roman"/>
              </w:rPr>
            </w:pPr>
            <w:r w:rsidRPr="00175A6E">
              <w:rPr>
                <w:rFonts w:ascii="Times New Roman" w:hAnsi="Times New Roman"/>
              </w:rPr>
              <w:t xml:space="preserve">This use case describes how the </w:t>
            </w:r>
            <w:r>
              <w:rPr>
                <w:rFonts w:ascii="Times New Roman" w:hAnsi="Times New Roman"/>
              </w:rPr>
              <w:t>renter</w:t>
            </w:r>
            <w:r w:rsidRPr="00175A6E">
              <w:rPr>
                <w:rFonts w:ascii="Times New Roman" w:hAnsi="Times New Roman"/>
              </w:rPr>
              <w:t xml:space="preserve"> updates their profile details such as name, email, contact number</w:t>
            </w:r>
            <w:r>
              <w:rPr>
                <w:rFonts w:ascii="Times New Roman" w:hAnsi="Times New Roman"/>
              </w:rPr>
              <w:t xml:space="preserve"> and</w:t>
            </w:r>
            <w:r w:rsidRPr="00175A6E">
              <w:rPr>
                <w:rFonts w:ascii="Times New Roman" w:hAnsi="Times New Roman"/>
              </w:rPr>
              <w:t xml:space="preserve"> CNIC.</w:t>
            </w:r>
          </w:p>
          <w:p w14:paraId="685BC424" w14:textId="77777777" w:rsidR="00E967F5" w:rsidRDefault="00E967F5" w:rsidP="006F6A59">
            <w:pPr>
              <w:pStyle w:val="Pa49"/>
              <w:jc w:val="both"/>
              <w:rPr>
                <w:rFonts w:ascii="Times New Roman" w:hAnsi="Times New Roman"/>
              </w:rPr>
            </w:pPr>
          </w:p>
        </w:tc>
      </w:tr>
      <w:tr w:rsidR="00E967F5" w14:paraId="43502C25" w14:textId="77777777" w:rsidTr="006F6A59">
        <w:tc>
          <w:tcPr>
            <w:tcW w:w="1890" w:type="dxa"/>
          </w:tcPr>
          <w:p w14:paraId="1335627E" w14:textId="77777777" w:rsidR="00E967F5" w:rsidRDefault="00E967F5" w:rsidP="006F6A59">
            <w:pPr>
              <w:jc w:val="both"/>
              <w:rPr>
                <w:b/>
              </w:rPr>
            </w:pPr>
            <w:r>
              <w:rPr>
                <w:b/>
              </w:rPr>
              <w:lastRenderedPageBreak/>
              <w:t>Trigger:</w:t>
            </w:r>
          </w:p>
        </w:tc>
        <w:tc>
          <w:tcPr>
            <w:tcW w:w="8190" w:type="dxa"/>
          </w:tcPr>
          <w:p w14:paraId="02103865" w14:textId="77777777" w:rsidR="00E967F5" w:rsidRDefault="00E967F5" w:rsidP="006F6A59">
            <w:pPr>
              <w:spacing w:before="100" w:beforeAutospacing="1" w:after="100" w:afterAutospacing="1"/>
            </w:pPr>
            <w:r w:rsidRPr="00DF3E79">
              <w:t>The Renter selects the "Update Profile" option under the "Profile Settings" section to modify their details.</w:t>
            </w:r>
          </w:p>
        </w:tc>
      </w:tr>
      <w:tr w:rsidR="00E967F5" w14:paraId="45BA7225" w14:textId="77777777" w:rsidTr="006F6A59">
        <w:tc>
          <w:tcPr>
            <w:tcW w:w="1890" w:type="dxa"/>
          </w:tcPr>
          <w:p w14:paraId="75BA5CC9" w14:textId="77777777" w:rsidR="00E967F5" w:rsidRDefault="00E967F5" w:rsidP="006F6A59">
            <w:r>
              <w:rPr>
                <w:b/>
              </w:rPr>
              <w:t>Level:</w:t>
            </w:r>
          </w:p>
          <w:p w14:paraId="09867798" w14:textId="77777777" w:rsidR="00E967F5" w:rsidRDefault="00E967F5" w:rsidP="006F6A59">
            <w:pPr>
              <w:jc w:val="both"/>
              <w:rPr>
                <w:b/>
              </w:rPr>
            </w:pPr>
          </w:p>
        </w:tc>
        <w:tc>
          <w:tcPr>
            <w:tcW w:w="8190" w:type="dxa"/>
          </w:tcPr>
          <w:p w14:paraId="06A6BD57" w14:textId="77777777" w:rsidR="00E967F5" w:rsidRDefault="00E967F5" w:rsidP="006F6A59">
            <w:pPr>
              <w:jc w:val="both"/>
            </w:pPr>
            <w:r>
              <w:t>Medium</w:t>
            </w:r>
          </w:p>
        </w:tc>
      </w:tr>
      <w:tr w:rsidR="00E967F5" w14:paraId="0D79F663" w14:textId="77777777" w:rsidTr="006F6A59">
        <w:trPr>
          <w:trHeight w:val="813"/>
        </w:trPr>
        <w:tc>
          <w:tcPr>
            <w:tcW w:w="1890" w:type="dxa"/>
          </w:tcPr>
          <w:p w14:paraId="1CB9D07B" w14:textId="77777777" w:rsidR="00E967F5" w:rsidRDefault="00E967F5" w:rsidP="006F6A59">
            <w:pPr>
              <w:jc w:val="both"/>
              <w:rPr>
                <w:b/>
              </w:rPr>
            </w:pPr>
            <w:r>
              <w:rPr>
                <w:b/>
              </w:rPr>
              <w:t>Preconditions:</w:t>
            </w:r>
          </w:p>
        </w:tc>
        <w:tc>
          <w:tcPr>
            <w:tcW w:w="8190" w:type="dxa"/>
          </w:tcPr>
          <w:p w14:paraId="1F7FCCC3" w14:textId="77777777" w:rsidR="00E967F5" w:rsidRPr="00175A6E" w:rsidRDefault="00E967F5" w:rsidP="006F6A59">
            <w:r w:rsidRPr="00175A6E">
              <w:rPr>
                <w:b/>
                <w:bCs/>
              </w:rPr>
              <w:t>PRE-1:</w:t>
            </w:r>
            <w:r w:rsidRPr="00175A6E">
              <w:t xml:space="preserve"> The </w:t>
            </w:r>
            <w:r>
              <w:t>renter</w:t>
            </w:r>
            <w:r w:rsidRPr="00175A6E">
              <w:t xml:space="preserve"> is logged into their account.</w:t>
            </w:r>
          </w:p>
          <w:p w14:paraId="04DF12A9" w14:textId="77777777" w:rsidR="00E967F5" w:rsidRPr="00175A6E" w:rsidRDefault="00E967F5" w:rsidP="006F6A59">
            <w:r w:rsidRPr="00175A6E">
              <w:rPr>
                <w:b/>
                <w:bCs/>
              </w:rPr>
              <w:t>PRE-2:</w:t>
            </w:r>
            <w:r w:rsidRPr="00175A6E">
              <w:t xml:space="preserve"> The system displays the </w:t>
            </w:r>
            <w:r>
              <w:t>renter</w:t>
            </w:r>
            <w:r w:rsidRPr="00175A6E">
              <w:t>’s current profile information.</w:t>
            </w:r>
          </w:p>
          <w:p w14:paraId="7CDB8B3F" w14:textId="77777777" w:rsidR="00E967F5" w:rsidRDefault="00E967F5" w:rsidP="006F6A59"/>
        </w:tc>
      </w:tr>
      <w:tr w:rsidR="00E967F5" w14:paraId="16ED8DAD" w14:textId="77777777" w:rsidTr="006F6A59">
        <w:tc>
          <w:tcPr>
            <w:tcW w:w="1890" w:type="dxa"/>
          </w:tcPr>
          <w:p w14:paraId="1AEDE93E" w14:textId="77777777" w:rsidR="00E967F5" w:rsidRDefault="00E967F5" w:rsidP="006F6A59">
            <w:pPr>
              <w:jc w:val="both"/>
              <w:rPr>
                <w:b/>
              </w:rPr>
            </w:pPr>
            <w:r>
              <w:rPr>
                <w:b/>
              </w:rPr>
              <w:t>Post conditions:</w:t>
            </w:r>
          </w:p>
        </w:tc>
        <w:tc>
          <w:tcPr>
            <w:tcW w:w="8190" w:type="dxa"/>
          </w:tcPr>
          <w:p w14:paraId="3419A89F" w14:textId="77777777" w:rsidR="00E967F5" w:rsidRPr="00175A6E" w:rsidRDefault="00E967F5" w:rsidP="006F6A59">
            <w:r w:rsidRPr="00175A6E">
              <w:rPr>
                <w:b/>
                <w:bCs/>
              </w:rPr>
              <w:t>POST-1:</w:t>
            </w:r>
            <w:r w:rsidRPr="00175A6E">
              <w:t xml:space="preserve"> The updated profile details are saved in the database.</w:t>
            </w:r>
          </w:p>
          <w:p w14:paraId="57669EF9" w14:textId="77777777" w:rsidR="00E967F5" w:rsidRDefault="00E967F5" w:rsidP="006F6A59"/>
        </w:tc>
      </w:tr>
      <w:tr w:rsidR="00E967F5" w:rsidRPr="00D43D34" w14:paraId="6CC175FC" w14:textId="77777777" w:rsidTr="006F6A59">
        <w:tc>
          <w:tcPr>
            <w:tcW w:w="1890" w:type="dxa"/>
          </w:tcPr>
          <w:p w14:paraId="3260E9CF" w14:textId="77777777" w:rsidR="00E967F5" w:rsidRDefault="00E967F5" w:rsidP="006F6A59">
            <w:pPr>
              <w:jc w:val="both"/>
              <w:rPr>
                <w:b/>
              </w:rPr>
            </w:pPr>
            <w:r>
              <w:rPr>
                <w:b/>
              </w:rPr>
              <w:t>Include</w:t>
            </w:r>
          </w:p>
        </w:tc>
        <w:tc>
          <w:tcPr>
            <w:tcW w:w="8190" w:type="dxa"/>
          </w:tcPr>
          <w:p w14:paraId="4AF67A5F" w14:textId="77777777" w:rsidR="00E967F5" w:rsidRPr="00D43D34" w:rsidRDefault="00E967F5" w:rsidP="006F6A59">
            <w:pPr>
              <w:spacing w:before="100" w:beforeAutospacing="1" w:after="100" w:afterAutospacing="1"/>
            </w:pPr>
            <w:r>
              <w:t>None</w:t>
            </w:r>
          </w:p>
        </w:tc>
      </w:tr>
      <w:tr w:rsidR="00E967F5" w:rsidRPr="00D43D34" w14:paraId="21E99A43" w14:textId="77777777" w:rsidTr="006F6A59">
        <w:tc>
          <w:tcPr>
            <w:tcW w:w="1890" w:type="dxa"/>
          </w:tcPr>
          <w:p w14:paraId="54D83ED4" w14:textId="77777777" w:rsidR="00E967F5" w:rsidRDefault="00E967F5" w:rsidP="006F6A59">
            <w:pPr>
              <w:jc w:val="both"/>
              <w:rPr>
                <w:b/>
              </w:rPr>
            </w:pPr>
            <w:r>
              <w:rPr>
                <w:b/>
              </w:rPr>
              <w:t>Extend</w:t>
            </w:r>
          </w:p>
        </w:tc>
        <w:tc>
          <w:tcPr>
            <w:tcW w:w="8190" w:type="dxa"/>
          </w:tcPr>
          <w:p w14:paraId="06EF35A4" w14:textId="77777777" w:rsidR="00E967F5" w:rsidRPr="00D43D34" w:rsidRDefault="00E967F5" w:rsidP="006F6A59">
            <w:pPr>
              <w:jc w:val="both"/>
            </w:pPr>
            <w:r>
              <w:t>None</w:t>
            </w:r>
          </w:p>
        </w:tc>
      </w:tr>
      <w:tr w:rsidR="00E967F5" w14:paraId="300FDB82" w14:textId="77777777" w:rsidTr="006F6A59">
        <w:tc>
          <w:tcPr>
            <w:tcW w:w="1890" w:type="dxa"/>
          </w:tcPr>
          <w:p w14:paraId="19CFD356" w14:textId="77777777" w:rsidR="00E967F5" w:rsidRDefault="00E967F5" w:rsidP="006F6A59">
            <w:pPr>
              <w:jc w:val="both"/>
              <w:rPr>
                <w:b/>
              </w:rPr>
            </w:pPr>
            <w:r>
              <w:rPr>
                <w:b/>
              </w:rPr>
              <w:t>Normal Flow:</w:t>
            </w:r>
          </w:p>
        </w:tc>
        <w:tc>
          <w:tcPr>
            <w:tcW w:w="8190" w:type="dxa"/>
          </w:tcPr>
          <w:p w14:paraId="54EB394C" w14:textId="77777777" w:rsidR="00E967F5" w:rsidRPr="00175A6E" w:rsidRDefault="00E967F5" w:rsidP="00E967F5">
            <w:pPr>
              <w:pStyle w:val="NoSpacing"/>
              <w:numPr>
                <w:ilvl w:val="0"/>
                <w:numId w:val="144"/>
              </w:numPr>
            </w:pPr>
            <w:r w:rsidRPr="00175A6E">
              <w:t xml:space="preserve">The </w:t>
            </w:r>
            <w:r>
              <w:t>renter</w:t>
            </w:r>
            <w:r w:rsidRPr="00175A6E">
              <w:t xml:space="preserve"> selects the "Update Profile" option.</w:t>
            </w:r>
          </w:p>
          <w:p w14:paraId="5F01F525" w14:textId="77777777" w:rsidR="00E967F5" w:rsidRPr="00175A6E" w:rsidRDefault="00E967F5" w:rsidP="00E967F5">
            <w:pPr>
              <w:pStyle w:val="NoSpacing"/>
              <w:numPr>
                <w:ilvl w:val="0"/>
                <w:numId w:val="144"/>
              </w:numPr>
            </w:pPr>
            <w:r w:rsidRPr="00175A6E">
              <w:t>The system displays editable fields with existing information.</w:t>
            </w:r>
          </w:p>
          <w:p w14:paraId="692672CB" w14:textId="77777777" w:rsidR="00E967F5" w:rsidRPr="00175A6E" w:rsidRDefault="00E967F5" w:rsidP="00E967F5">
            <w:pPr>
              <w:pStyle w:val="NoSpacing"/>
              <w:numPr>
                <w:ilvl w:val="0"/>
                <w:numId w:val="144"/>
              </w:numPr>
            </w:pPr>
            <w:r w:rsidRPr="00175A6E">
              <w:t xml:space="preserve">The </w:t>
            </w:r>
            <w:r>
              <w:t>renter</w:t>
            </w:r>
            <w:r w:rsidRPr="00175A6E">
              <w:t xml:space="preserve"> edits one or more fields.</w:t>
            </w:r>
          </w:p>
          <w:p w14:paraId="030EB43C" w14:textId="77777777" w:rsidR="00E967F5" w:rsidRPr="00175A6E" w:rsidRDefault="00E967F5" w:rsidP="00E967F5">
            <w:pPr>
              <w:pStyle w:val="NoSpacing"/>
              <w:numPr>
                <w:ilvl w:val="0"/>
                <w:numId w:val="144"/>
              </w:numPr>
            </w:pPr>
            <w:r w:rsidRPr="00175A6E">
              <w:t xml:space="preserve">The </w:t>
            </w:r>
            <w:r>
              <w:t>renter</w:t>
            </w:r>
            <w:r w:rsidRPr="00175A6E">
              <w:t xml:space="preserve"> submits the changes.</w:t>
            </w:r>
          </w:p>
          <w:p w14:paraId="66251725" w14:textId="77777777" w:rsidR="00E967F5" w:rsidRPr="00175A6E" w:rsidRDefault="00E967F5" w:rsidP="00E967F5">
            <w:pPr>
              <w:pStyle w:val="NoSpacing"/>
              <w:numPr>
                <w:ilvl w:val="0"/>
                <w:numId w:val="144"/>
              </w:numPr>
            </w:pPr>
            <w:r w:rsidRPr="00175A6E">
              <w:t>The system validates the updated information.</w:t>
            </w:r>
          </w:p>
          <w:p w14:paraId="37F5CCDF" w14:textId="77777777" w:rsidR="00E967F5" w:rsidRPr="00175A6E" w:rsidRDefault="00E967F5" w:rsidP="00E967F5">
            <w:pPr>
              <w:pStyle w:val="NoSpacing"/>
              <w:numPr>
                <w:ilvl w:val="0"/>
                <w:numId w:val="144"/>
              </w:numPr>
            </w:pPr>
            <w:r w:rsidRPr="00175A6E">
              <w:t>The system saves the changes.</w:t>
            </w:r>
          </w:p>
          <w:p w14:paraId="6BC15D1A" w14:textId="77777777" w:rsidR="00E967F5" w:rsidRPr="00175A6E" w:rsidRDefault="00E967F5" w:rsidP="00E967F5">
            <w:pPr>
              <w:pStyle w:val="NoSpacing"/>
              <w:numPr>
                <w:ilvl w:val="0"/>
                <w:numId w:val="144"/>
              </w:numPr>
            </w:pPr>
            <w:r w:rsidRPr="00175A6E">
              <w:t xml:space="preserve">The system notifies the </w:t>
            </w:r>
            <w:r>
              <w:t>renter</w:t>
            </w:r>
            <w:r w:rsidRPr="00175A6E">
              <w:t>: "Profile updated successfully."</w:t>
            </w:r>
          </w:p>
          <w:p w14:paraId="741DA355" w14:textId="77777777" w:rsidR="00E967F5" w:rsidRDefault="00E967F5" w:rsidP="006F6A59">
            <w:pPr>
              <w:pStyle w:val="NoSpacing"/>
            </w:pPr>
          </w:p>
        </w:tc>
      </w:tr>
      <w:tr w:rsidR="00E967F5" w:rsidRPr="00BB6A82" w14:paraId="7B528E3D" w14:textId="77777777" w:rsidTr="006F6A59">
        <w:tc>
          <w:tcPr>
            <w:tcW w:w="1890" w:type="dxa"/>
          </w:tcPr>
          <w:p w14:paraId="6B64C5CB" w14:textId="77777777" w:rsidR="00E967F5" w:rsidRDefault="00E967F5" w:rsidP="006F6A59">
            <w:pPr>
              <w:jc w:val="both"/>
              <w:rPr>
                <w:b/>
              </w:rPr>
            </w:pPr>
            <w:r>
              <w:rPr>
                <w:b/>
              </w:rPr>
              <w:t>Alternative Flows:</w:t>
            </w:r>
          </w:p>
          <w:p w14:paraId="1404E619" w14:textId="77777777" w:rsidR="00E967F5" w:rsidRDefault="00E967F5" w:rsidP="006F6A59">
            <w:pPr>
              <w:jc w:val="both"/>
              <w:rPr>
                <w:b/>
                <w:color w:val="BFBFBF"/>
              </w:rPr>
            </w:pPr>
          </w:p>
        </w:tc>
        <w:tc>
          <w:tcPr>
            <w:tcW w:w="8190" w:type="dxa"/>
          </w:tcPr>
          <w:p w14:paraId="1AFC0F8C" w14:textId="77777777" w:rsidR="00E967F5" w:rsidRPr="0078241D" w:rsidRDefault="00E967F5" w:rsidP="006F6A59">
            <w:r w:rsidRPr="0078241D">
              <w:t xml:space="preserve"> </w:t>
            </w:r>
            <w:r w:rsidRPr="0078241D">
              <w:rPr>
                <w:b/>
                <w:bCs/>
              </w:rPr>
              <w:t>Incomplete Fields:</w:t>
            </w:r>
          </w:p>
          <w:p w14:paraId="52ED25C1" w14:textId="77777777" w:rsidR="00E967F5" w:rsidRPr="0078241D" w:rsidRDefault="00E967F5" w:rsidP="00E967F5">
            <w:pPr>
              <w:numPr>
                <w:ilvl w:val="0"/>
                <w:numId w:val="145"/>
              </w:numPr>
            </w:pPr>
            <w:r w:rsidRPr="0078241D">
              <w:t xml:space="preserve">The </w:t>
            </w:r>
            <w:r>
              <w:t>renter</w:t>
            </w:r>
            <w:r w:rsidRPr="0078241D">
              <w:t xml:space="preserve"> submits the form with missing mandatory fields.</w:t>
            </w:r>
          </w:p>
          <w:p w14:paraId="6ECE4A48" w14:textId="77777777" w:rsidR="00E967F5" w:rsidRPr="0078241D" w:rsidRDefault="00E967F5" w:rsidP="00E967F5">
            <w:pPr>
              <w:numPr>
                <w:ilvl w:val="0"/>
                <w:numId w:val="145"/>
              </w:numPr>
            </w:pPr>
            <w:r w:rsidRPr="0078241D">
              <w:t>The system notifies: "Please complete all required fields before submitting."</w:t>
            </w:r>
          </w:p>
          <w:p w14:paraId="7B049EF1" w14:textId="77777777" w:rsidR="00E967F5" w:rsidRPr="00BB6A82" w:rsidRDefault="00E967F5" w:rsidP="006F6A59"/>
        </w:tc>
      </w:tr>
      <w:tr w:rsidR="00E967F5" w14:paraId="518F28E5" w14:textId="77777777" w:rsidTr="006F6A59">
        <w:tc>
          <w:tcPr>
            <w:tcW w:w="1890" w:type="dxa"/>
          </w:tcPr>
          <w:p w14:paraId="2927C2C2" w14:textId="77777777" w:rsidR="00E967F5" w:rsidRDefault="00E967F5" w:rsidP="006F6A59">
            <w:pPr>
              <w:jc w:val="both"/>
              <w:rPr>
                <w:b/>
              </w:rPr>
            </w:pPr>
            <w:r>
              <w:rPr>
                <w:b/>
              </w:rPr>
              <w:t>Exceptions:</w:t>
            </w:r>
          </w:p>
        </w:tc>
        <w:tc>
          <w:tcPr>
            <w:tcW w:w="8190" w:type="dxa"/>
          </w:tcPr>
          <w:p w14:paraId="7567450B" w14:textId="77777777" w:rsidR="00E967F5" w:rsidRDefault="00E967F5" w:rsidP="006F6A59">
            <w:r w:rsidRPr="00956A76">
              <w:t xml:space="preserve"> </w:t>
            </w:r>
            <w:r w:rsidRPr="00F75582">
              <w:rPr>
                <w:b/>
                <w:bCs/>
              </w:rPr>
              <w:t>Update Failure:</w:t>
            </w:r>
            <w:r w:rsidRPr="00F75582">
              <w:t xml:space="preserve"> </w:t>
            </w:r>
          </w:p>
          <w:p w14:paraId="15D0BC85" w14:textId="77777777" w:rsidR="00E967F5" w:rsidRPr="00F75582" w:rsidRDefault="00E967F5" w:rsidP="006F6A59">
            <w:r w:rsidRPr="00F75582">
              <w:t>The system encounters an error while saving the updated information and notifies: "An error occurred while updating your profile. Please try again later."</w:t>
            </w:r>
          </w:p>
          <w:p w14:paraId="03DD082C" w14:textId="77777777" w:rsidR="00E967F5" w:rsidRDefault="00E967F5" w:rsidP="006F6A59"/>
        </w:tc>
      </w:tr>
      <w:tr w:rsidR="00E967F5" w14:paraId="6F674050" w14:textId="77777777" w:rsidTr="006F6A59">
        <w:tc>
          <w:tcPr>
            <w:tcW w:w="1890" w:type="dxa"/>
          </w:tcPr>
          <w:p w14:paraId="7C20B9C5" w14:textId="77777777" w:rsidR="00E967F5" w:rsidRDefault="00E967F5" w:rsidP="006F6A59">
            <w:pPr>
              <w:jc w:val="both"/>
              <w:rPr>
                <w:b/>
              </w:rPr>
            </w:pPr>
            <w:r>
              <w:rPr>
                <w:b/>
              </w:rPr>
              <w:t>Business Rules</w:t>
            </w:r>
          </w:p>
        </w:tc>
        <w:tc>
          <w:tcPr>
            <w:tcW w:w="8190" w:type="dxa"/>
          </w:tcPr>
          <w:p w14:paraId="0E83BFF1" w14:textId="77777777" w:rsidR="00E967F5" w:rsidRDefault="00E967F5" w:rsidP="006F6A59">
            <w:pPr>
              <w:jc w:val="both"/>
            </w:pPr>
            <w:r>
              <w:t>None</w:t>
            </w:r>
          </w:p>
        </w:tc>
      </w:tr>
      <w:tr w:rsidR="00E967F5" w14:paraId="55F9C09F" w14:textId="77777777" w:rsidTr="006F6A59">
        <w:tc>
          <w:tcPr>
            <w:tcW w:w="1890" w:type="dxa"/>
          </w:tcPr>
          <w:p w14:paraId="671B2D01" w14:textId="77777777" w:rsidR="00E967F5" w:rsidRDefault="00E967F5" w:rsidP="006F6A59">
            <w:pPr>
              <w:jc w:val="both"/>
              <w:rPr>
                <w:b/>
              </w:rPr>
            </w:pPr>
            <w:r>
              <w:rPr>
                <w:b/>
              </w:rPr>
              <w:t>Assumptions:</w:t>
            </w:r>
          </w:p>
        </w:tc>
        <w:tc>
          <w:tcPr>
            <w:tcW w:w="8190" w:type="dxa"/>
          </w:tcPr>
          <w:p w14:paraId="189A6797" w14:textId="77777777" w:rsidR="00E967F5" w:rsidRPr="00B1017C" w:rsidRDefault="00E967F5" w:rsidP="006F6A59">
            <w:r>
              <w:t>1.</w:t>
            </w:r>
            <w:r w:rsidRPr="00B1017C">
              <w:t>Th</w:t>
            </w:r>
            <w:r>
              <w:t>e renter</w:t>
            </w:r>
            <w:r w:rsidRPr="00B1017C">
              <w:t xml:space="preserve"> has valid and editable data available in the system.</w:t>
            </w:r>
          </w:p>
          <w:p w14:paraId="7684D8BB" w14:textId="77777777" w:rsidR="00E967F5" w:rsidRPr="00B1017C" w:rsidRDefault="00E967F5" w:rsidP="006F6A59">
            <w:pPr>
              <w:ind w:left="720"/>
            </w:pPr>
          </w:p>
          <w:p w14:paraId="617B65B5" w14:textId="77777777" w:rsidR="00E967F5" w:rsidRDefault="00E967F5" w:rsidP="006F6A59"/>
        </w:tc>
      </w:tr>
    </w:tbl>
    <w:p w14:paraId="695F74DE" w14:textId="77777777" w:rsidR="00E967F5" w:rsidRDefault="00E967F5" w:rsidP="00E967F5"/>
    <w:p w14:paraId="0E135213" w14:textId="77777777" w:rsidR="00E967F5" w:rsidRDefault="00E967F5" w:rsidP="00E967F5"/>
    <w:p w14:paraId="4AFFD036" w14:textId="77777777" w:rsidR="00E967F5" w:rsidRDefault="00E967F5" w:rsidP="00E967F5"/>
    <w:p w14:paraId="7BC7E43C" w14:textId="77777777" w:rsidR="00E967F5" w:rsidRDefault="00E967F5" w:rsidP="00E967F5"/>
    <w:p w14:paraId="14158669"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7F875A37" w14:textId="77777777" w:rsidTr="006F6A59">
        <w:tc>
          <w:tcPr>
            <w:tcW w:w="1890" w:type="dxa"/>
          </w:tcPr>
          <w:p w14:paraId="16406C2F" w14:textId="77777777" w:rsidR="00E967F5" w:rsidRDefault="00E967F5" w:rsidP="006F6A59">
            <w:pPr>
              <w:jc w:val="both"/>
              <w:rPr>
                <w:b/>
              </w:rPr>
            </w:pPr>
            <w:r>
              <w:rPr>
                <w:b/>
              </w:rPr>
              <w:t>Use Case ID:</w:t>
            </w:r>
          </w:p>
        </w:tc>
        <w:tc>
          <w:tcPr>
            <w:tcW w:w="8190" w:type="dxa"/>
          </w:tcPr>
          <w:p w14:paraId="40831347" w14:textId="77777777" w:rsidR="00E967F5" w:rsidRDefault="00E967F5" w:rsidP="006F6A59">
            <w:pPr>
              <w:jc w:val="both"/>
            </w:pPr>
            <w:r w:rsidRPr="006146AB">
              <w:t>UC-</w:t>
            </w:r>
            <w:r>
              <w:t>4</w:t>
            </w:r>
          </w:p>
        </w:tc>
      </w:tr>
      <w:tr w:rsidR="00E967F5" w14:paraId="598A1673" w14:textId="77777777" w:rsidTr="006F6A59">
        <w:tc>
          <w:tcPr>
            <w:tcW w:w="1890" w:type="dxa"/>
          </w:tcPr>
          <w:p w14:paraId="069CDE81" w14:textId="77777777" w:rsidR="00E967F5" w:rsidRDefault="00E967F5" w:rsidP="006F6A59">
            <w:pPr>
              <w:jc w:val="both"/>
              <w:rPr>
                <w:b/>
              </w:rPr>
            </w:pPr>
            <w:r>
              <w:rPr>
                <w:b/>
              </w:rPr>
              <w:t>Use Case Name:</w:t>
            </w:r>
          </w:p>
        </w:tc>
        <w:tc>
          <w:tcPr>
            <w:tcW w:w="8190" w:type="dxa"/>
          </w:tcPr>
          <w:p w14:paraId="4B10AB57" w14:textId="77777777" w:rsidR="00E967F5" w:rsidRDefault="00E967F5" w:rsidP="006F6A59">
            <w:pPr>
              <w:pStyle w:val="Pa49"/>
              <w:jc w:val="both"/>
              <w:rPr>
                <w:rFonts w:ascii="Times New Roman" w:hAnsi="Times New Roman"/>
              </w:rPr>
            </w:pPr>
            <w:r>
              <w:rPr>
                <w:rFonts w:ascii="Times New Roman" w:hAnsi="Times New Roman"/>
              </w:rPr>
              <w:t>View Profile</w:t>
            </w:r>
          </w:p>
        </w:tc>
      </w:tr>
      <w:tr w:rsidR="00E967F5" w:rsidRPr="00580B6D" w14:paraId="61FCCB4A" w14:textId="77777777" w:rsidTr="006F6A59">
        <w:tc>
          <w:tcPr>
            <w:tcW w:w="1890" w:type="dxa"/>
          </w:tcPr>
          <w:p w14:paraId="218C1E8F" w14:textId="77777777" w:rsidR="00E967F5" w:rsidRDefault="00E967F5" w:rsidP="006F6A59">
            <w:pPr>
              <w:jc w:val="both"/>
              <w:rPr>
                <w:b/>
              </w:rPr>
            </w:pPr>
            <w:r>
              <w:rPr>
                <w:b/>
              </w:rPr>
              <w:t>Actors:</w:t>
            </w:r>
          </w:p>
        </w:tc>
        <w:tc>
          <w:tcPr>
            <w:tcW w:w="8190" w:type="dxa"/>
          </w:tcPr>
          <w:p w14:paraId="177D1331" w14:textId="77777777" w:rsidR="00E967F5" w:rsidRDefault="00E967F5" w:rsidP="006F6A59">
            <w:pPr>
              <w:jc w:val="both"/>
            </w:pPr>
            <w:r>
              <w:rPr>
                <w:b/>
                <w:bCs/>
              </w:rPr>
              <w:t xml:space="preserve">Primary Actor: </w:t>
            </w:r>
            <w:r>
              <w:t>Renter</w:t>
            </w:r>
          </w:p>
          <w:p w14:paraId="3455FDF7"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406C2A24" w14:textId="77777777" w:rsidTr="006F6A59">
        <w:trPr>
          <w:trHeight w:val="647"/>
        </w:trPr>
        <w:tc>
          <w:tcPr>
            <w:tcW w:w="1890" w:type="dxa"/>
          </w:tcPr>
          <w:p w14:paraId="3A0FB890" w14:textId="77777777" w:rsidR="00E967F5" w:rsidRDefault="00E967F5" w:rsidP="006F6A59">
            <w:pPr>
              <w:jc w:val="both"/>
              <w:rPr>
                <w:b/>
              </w:rPr>
            </w:pPr>
            <w:r>
              <w:rPr>
                <w:b/>
              </w:rPr>
              <w:t>Description:</w:t>
            </w:r>
          </w:p>
        </w:tc>
        <w:tc>
          <w:tcPr>
            <w:tcW w:w="8190" w:type="dxa"/>
          </w:tcPr>
          <w:p w14:paraId="08284E9F" w14:textId="77777777" w:rsidR="00E967F5" w:rsidRPr="00B1017C" w:rsidRDefault="00E967F5" w:rsidP="006F6A59">
            <w:pPr>
              <w:pStyle w:val="Pa49"/>
              <w:jc w:val="both"/>
              <w:rPr>
                <w:rFonts w:ascii="Times New Roman" w:hAnsi="Times New Roman"/>
              </w:rPr>
            </w:pPr>
            <w:r w:rsidRPr="00B1017C">
              <w:rPr>
                <w:rFonts w:ascii="Times New Roman" w:hAnsi="Times New Roman"/>
              </w:rPr>
              <w:t xml:space="preserve">This use case allows the </w:t>
            </w:r>
            <w:r>
              <w:rPr>
                <w:rFonts w:ascii="Times New Roman" w:hAnsi="Times New Roman"/>
              </w:rPr>
              <w:t>renter</w:t>
            </w:r>
            <w:r w:rsidRPr="00B1017C">
              <w:rPr>
                <w:rFonts w:ascii="Times New Roman" w:hAnsi="Times New Roman"/>
              </w:rPr>
              <w:t xml:space="preserve"> to view their profile details without making any changes.</w:t>
            </w:r>
          </w:p>
          <w:p w14:paraId="0D5CE93B" w14:textId="77777777" w:rsidR="00E967F5" w:rsidRDefault="00E967F5" w:rsidP="006F6A59">
            <w:pPr>
              <w:pStyle w:val="Pa49"/>
              <w:jc w:val="both"/>
              <w:rPr>
                <w:rFonts w:ascii="Times New Roman" w:hAnsi="Times New Roman"/>
              </w:rPr>
            </w:pPr>
          </w:p>
        </w:tc>
      </w:tr>
      <w:tr w:rsidR="00E967F5" w14:paraId="08CF138B" w14:textId="77777777" w:rsidTr="006F6A59">
        <w:tc>
          <w:tcPr>
            <w:tcW w:w="1890" w:type="dxa"/>
          </w:tcPr>
          <w:p w14:paraId="10997947" w14:textId="77777777" w:rsidR="00E967F5" w:rsidRDefault="00E967F5" w:rsidP="006F6A59">
            <w:pPr>
              <w:jc w:val="both"/>
              <w:rPr>
                <w:b/>
              </w:rPr>
            </w:pPr>
            <w:r>
              <w:rPr>
                <w:b/>
              </w:rPr>
              <w:lastRenderedPageBreak/>
              <w:t>Trigger:</w:t>
            </w:r>
          </w:p>
        </w:tc>
        <w:tc>
          <w:tcPr>
            <w:tcW w:w="8190" w:type="dxa"/>
          </w:tcPr>
          <w:p w14:paraId="6ACE563B" w14:textId="77777777" w:rsidR="00E967F5" w:rsidRDefault="00E967F5" w:rsidP="006F6A59">
            <w:pPr>
              <w:spacing w:before="100" w:beforeAutospacing="1" w:after="100" w:afterAutospacing="1"/>
            </w:pPr>
            <w:r w:rsidRPr="00DF3E79">
              <w:t>The Renter selects the "View Profile" option under the "Profile Settings" section to review their details.</w:t>
            </w:r>
          </w:p>
        </w:tc>
      </w:tr>
      <w:tr w:rsidR="00E967F5" w14:paraId="3AAE4FA5" w14:textId="77777777" w:rsidTr="006F6A59">
        <w:tc>
          <w:tcPr>
            <w:tcW w:w="1890" w:type="dxa"/>
          </w:tcPr>
          <w:p w14:paraId="0B2D6396" w14:textId="77777777" w:rsidR="00E967F5" w:rsidRDefault="00E967F5" w:rsidP="006F6A59">
            <w:r>
              <w:rPr>
                <w:b/>
              </w:rPr>
              <w:t>Level:</w:t>
            </w:r>
          </w:p>
          <w:p w14:paraId="67522BC9" w14:textId="77777777" w:rsidR="00E967F5" w:rsidRDefault="00E967F5" w:rsidP="006F6A59">
            <w:pPr>
              <w:jc w:val="both"/>
              <w:rPr>
                <w:b/>
              </w:rPr>
            </w:pPr>
          </w:p>
        </w:tc>
        <w:tc>
          <w:tcPr>
            <w:tcW w:w="8190" w:type="dxa"/>
          </w:tcPr>
          <w:p w14:paraId="5666A3FF" w14:textId="77777777" w:rsidR="00E967F5" w:rsidRDefault="00E967F5" w:rsidP="006F6A59">
            <w:pPr>
              <w:jc w:val="both"/>
            </w:pPr>
            <w:r>
              <w:t>High</w:t>
            </w:r>
          </w:p>
        </w:tc>
      </w:tr>
      <w:tr w:rsidR="00E967F5" w14:paraId="161A7286" w14:textId="77777777" w:rsidTr="006F6A59">
        <w:trPr>
          <w:trHeight w:val="813"/>
        </w:trPr>
        <w:tc>
          <w:tcPr>
            <w:tcW w:w="1890" w:type="dxa"/>
          </w:tcPr>
          <w:p w14:paraId="4C3236E5" w14:textId="77777777" w:rsidR="00E967F5" w:rsidRDefault="00E967F5" w:rsidP="006F6A59">
            <w:pPr>
              <w:jc w:val="both"/>
              <w:rPr>
                <w:b/>
              </w:rPr>
            </w:pPr>
            <w:r>
              <w:rPr>
                <w:b/>
              </w:rPr>
              <w:t>Preconditions:</w:t>
            </w:r>
          </w:p>
        </w:tc>
        <w:tc>
          <w:tcPr>
            <w:tcW w:w="8190" w:type="dxa"/>
          </w:tcPr>
          <w:p w14:paraId="3D70D3BF" w14:textId="77777777" w:rsidR="00E967F5" w:rsidRPr="00B1017C" w:rsidRDefault="00E967F5" w:rsidP="006F6A59">
            <w:r w:rsidRPr="00B1017C">
              <w:rPr>
                <w:b/>
                <w:bCs/>
              </w:rPr>
              <w:t>PRE-1:</w:t>
            </w:r>
            <w:r w:rsidRPr="00B1017C">
              <w:t xml:space="preserve"> The </w:t>
            </w:r>
            <w:r>
              <w:t>renter</w:t>
            </w:r>
            <w:r w:rsidRPr="00B1017C">
              <w:t xml:space="preserve"> is logged into their account.</w:t>
            </w:r>
          </w:p>
          <w:p w14:paraId="2C781716" w14:textId="77777777" w:rsidR="00E967F5" w:rsidRDefault="00E967F5" w:rsidP="006F6A59"/>
        </w:tc>
      </w:tr>
      <w:tr w:rsidR="00E967F5" w14:paraId="60EC801D" w14:textId="77777777" w:rsidTr="006F6A59">
        <w:tc>
          <w:tcPr>
            <w:tcW w:w="1890" w:type="dxa"/>
          </w:tcPr>
          <w:p w14:paraId="0FA835C1" w14:textId="77777777" w:rsidR="00E967F5" w:rsidRDefault="00E967F5" w:rsidP="006F6A59">
            <w:pPr>
              <w:jc w:val="both"/>
              <w:rPr>
                <w:b/>
              </w:rPr>
            </w:pPr>
            <w:r>
              <w:rPr>
                <w:b/>
              </w:rPr>
              <w:t>Post conditions:</w:t>
            </w:r>
          </w:p>
        </w:tc>
        <w:tc>
          <w:tcPr>
            <w:tcW w:w="8190" w:type="dxa"/>
          </w:tcPr>
          <w:p w14:paraId="4322F3FF" w14:textId="77777777" w:rsidR="00E967F5" w:rsidRPr="00B1017C" w:rsidRDefault="00E967F5" w:rsidP="006F6A59">
            <w:r w:rsidRPr="00B1017C">
              <w:rPr>
                <w:b/>
                <w:bCs/>
              </w:rPr>
              <w:t>POST-1:</w:t>
            </w:r>
            <w:r w:rsidRPr="00B1017C">
              <w:t xml:space="preserve"> The </w:t>
            </w:r>
            <w:r>
              <w:t xml:space="preserve">renter </w:t>
            </w:r>
            <w:r w:rsidRPr="00B1017C">
              <w:t>successfully views their profile details.</w:t>
            </w:r>
          </w:p>
          <w:p w14:paraId="2EF75109" w14:textId="77777777" w:rsidR="00E967F5" w:rsidRDefault="00E967F5" w:rsidP="006F6A59"/>
        </w:tc>
      </w:tr>
      <w:tr w:rsidR="00E967F5" w:rsidRPr="00D43D34" w14:paraId="5EAC75B7" w14:textId="77777777" w:rsidTr="006F6A59">
        <w:tc>
          <w:tcPr>
            <w:tcW w:w="1890" w:type="dxa"/>
          </w:tcPr>
          <w:p w14:paraId="6BFBBB10" w14:textId="77777777" w:rsidR="00E967F5" w:rsidRDefault="00E967F5" w:rsidP="006F6A59">
            <w:pPr>
              <w:jc w:val="both"/>
              <w:rPr>
                <w:b/>
              </w:rPr>
            </w:pPr>
            <w:r>
              <w:rPr>
                <w:b/>
              </w:rPr>
              <w:t>Include</w:t>
            </w:r>
          </w:p>
        </w:tc>
        <w:tc>
          <w:tcPr>
            <w:tcW w:w="8190" w:type="dxa"/>
          </w:tcPr>
          <w:p w14:paraId="33444F8C" w14:textId="77777777" w:rsidR="00E967F5" w:rsidRPr="00D43D34" w:rsidRDefault="00E967F5" w:rsidP="006F6A59">
            <w:pPr>
              <w:spacing w:before="100" w:beforeAutospacing="1" w:after="100" w:afterAutospacing="1"/>
            </w:pPr>
            <w:r>
              <w:t>None</w:t>
            </w:r>
          </w:p>
        </w:tc>
      </w:tr>
      <w:tr w:rsidR="00E967F5" w:rsidRPr="00D43D34" w14:paraId="1E8D896F" w14:textId="77777777" w:rsidTr="006F6A59">
        <w:tc>
          <w:tcPr>
            <w:tcW w:w="1890" w:type="dxa"/>
          </w:tcPr>
          <w:p w14:paraId="192CCEBD" w14:textId="77777777" w:rsidR="00E967F5" w:rsidRDefault="00E967F5" w:rsidP="006F6A59">
            <w:pPr>
              <w:jc w:val="both"/>
              <w:rPr>
                <w:b/>
              </w:rPr>
            </w:pPr>
            <w:r>
              <w:rPr>
                <w:b/>
              </w:rPr>
              <w:t>Extend</w:t>
            </w:r>
          </w:p>
        </w:tc>
        <w:tc>
          <w:tcPr>
            <w:tcW w:w="8190" w:type="dxa"/>
          </w:tcPr>
          <w:p w14:paraId="6703F9A8" w14:textId="77777777" w:rsidR="00E967F5" w:rsidRPr="00D43D34" w:rsidRDefault="00E967F5" w:rsidP="006F6A59">
            <w:pPr>
              <w:jc w:val="both"/>
            </w:pPr>
            <w:r>
              <w:t>None</w:t>
            </w:r>
          </w:p>
        </w:tc>
      </w:tr>
      <w:tr w:rsidR="00E967F5" w14:paraId="5431C560" w14:textId="77777777" w:rsidTr="006F6A59">
        <w:tc>
          <w:tcPr>
            <w:tcW w:w="1890" w:type="dxa"/>
          </w:tcPr>
          <w:p w14:paraId="36DE3447" w14:textId="77777777" w:rsidR="00E967F5" w:rsidRDefault="00E967F5" w:rsidP="006F6A59">
            <w:pPr>
              <w:jc w:val="both"/>
              <w:rPr>
                <w:b/>
              </w:rPr>
            </w:pPr>
            <w:r>
              <w:rPr>
                <w:b/>
              </w:rPr>
              <w:t>Normal Flow:</w:t>
            </w:r>
          </w:p>
        </w:tc>
        <w:tc>
          <w:tcPr>
            <w:tcW w:w="8190" w:type="dxa"/>
          </w:tcPr>
          <w:p w14:paraId="0588502D" w14:textId="77777777" w:rsidR="00E967F5" w:rsidRPr="00115CEF" w:rsidRDefault="00E967F5" w:rsidP="00E967F5">
            <w:pPr>
              <w:pStyle w:val="NoSpacing"/>
              <w:numPr>
                <w:ilvl w:val="0"/>
                <w:numId w:val="147"/>
              </w:numPr>
            </w:pPr>
            <w:r w:rsidRPr="00115CEF">
              <w:t xml:space="preserve">The </w:t>
            </w:r>
            <w:r>
              <w:t>renter</w:t>
            </w:r>
            <w:r w:rsidRPr="00115CEF">
              <w:t xml:space="preserve"> selects the "View Profile" option under "Manage Profile."</w:t>
            </w:r>
          </w:p>
          <w:p w14:paraId="597893A8" w14:textId="77777777" w:rsidR="00E967F5" w:rsidRPr="00115CEF" w:rsidRDefault="00E967F5" w:rsidP="00E967F5">
            <w:pPr>
              <w:pStyle w:val="NoSpacing"/>
              <w:numPr>
                <w:ilvl w:val="0"/>
                <w:numId w:val="147"/>
              </w:numPr>
            </w:pPr>
            <w:r w:rsidRPr="00115CEF">
              <w:t xml:space="preserve">The system retrieves the </w:t>
            </w:r>
            <w:r>
              <w:t>renter</w:t>
            </w:r>
            <w:r w:rsidRPr="00115CEF">
              <w:t>'s profile information from the database.</w:t>
            </w:r>
          </w:p>
          <w:p w14:paraId="01C56E8C" w14:textId="77777777" w:rsidR="00E967F5" w:rsidRPr="00115CEF" w:rsidRDefault="00E967F5" w:rsidP="00E967F5">
            <w:pPr>
              <w:pStyle w:val="NoSpacing"/>
              <w:numPr>
                <w:ilvl w:val="0"/>
                <w:numId w:val="147"/>
              </w:numPr>
            </w:pPr>
            <w:r w:rsidRPr="00115CEF">
              <w:t>The system checks if the profile data is complete and accurate.</w:t>
            </w:r>
          </w:p>
          <w:p w14:paraId="0E2EB486" w14:textId="77777777" w:rsidR="00E967F5" w:rsidRPr="00115CEF" w:rsidRDefault="00E967F5" w:rsidP="00E967F5">
            <w:pPr>
              <w:pStyle w:val="NoSpacing"/>
              <w:numPr>
                <w:ilvl w:val="0"/>
                <w:numId w:val="147"/>
              </w:numPr>
            </w:pPr>
            <w:r w:rsidRPr="00115CEF">
              <w:t xml:space="preserve">The system displays the </w:t>
            </w:r>
            <w:r>
              <w:t>renter</w:t>
            </w:r>
            <w:r w:rsidRPr="00115CEF">
              <w:t>'s profile details in a read-only format</w:t>
            </w:r>
            <w:r>
              <w:t xml:space="preserve"> such as Full Name, Email,  Contact Number , CNIC and  Upload Police Character Certificate.</w:t>
            </w:r>
          </w:p>
          <w:p w14:paraId="30D02CFC" w14:textId="77777777" w:rsidR="00E967F5" w:rsidRPr="00115CEF" w:rsidRDefault="00E967F5" w:rsidP="00E967F5">
            <w:pPr>
              <w:pStyle w:val="NoSpacing"/>
              <w:numPr>
                <w:ilvl w:val="0"/>
                <w:numId w:val="147"/>
              </w:numPr>
            </w:pPr>
            <w:r w:rsidRPr="00115CEF">
              <w:t xml:space="preserve">The </w:t>
            </w:r>
            <w:r>
              <w:t>renter</w:t>
            </w:r>
            <w:r w:rsidRPr="00115CEF">
              <w:t xml:space="preserve"> reviews the displayed profile details.</w:t>
            </w:r>
          </w:p>
          <w:p w14:paraId="3D5A81C9" w14:textId="77777777" w:rsidR="00E967F5" w:rsidRDefault="00E967F5" w:rsidP="006F6A59">
            <w:pPr>
              <w:pStyle w:val="NoSpacing"/>
            </w:pPr>
          </w:p>
        </w:tc>
      </w:tr>
      <w:tr w:rsidR="00E967F5" w:rsidRPr="00BB6A82" w14:paraId="7D323479" w14:textId="77777777" w:rsidTr="006F6A59">
        <w:tc>
          <w:tcPr>
            <w:tcW w:w="1890" w:type="dxa"/>
          </w:tcPr>
          <w:p w14:paraId="146DC70C" w14:textId="77777777" w:rsidR="00E967F5" w:rsidRDefault="00E967F5" w:rsidP="006F6A59">
            <w:pPr>
              <w:jc w:val="both"/>
              <w:rPr>
                <w:b/>
              </w:rPr>
            </w:pPr>
            <w:r>
              <w:rPr>
                <w:b/>
              </w:rPr>
              <w:t>Alternative Flows:</w:t>
            </w:r>
          </w:p>
          <w:p w14:paraId="5279E2A9" w14:textId="77777777" w:rsidR="00E967F5" w:rsidRDefault="00E967F5" w:rsidP="006F6A59">
            <w:pPr>
              <w:jc w:val="both"/>
              <w:rPr>
                <w:b/>
                <w:color w:val="BFBFBF"/>
              </w:rPr>
            </w:pPr>
          </w:p>
        </w:tc>
        <w:tc>
          <w:tcPr>
            <w:tcW w:w="8190" w:type="dxa"/>
          </w:tcPr>
          <w:p w14:paraId="28F95C4A" w14:textId="77777777" w:rsidR="00E967F5" w:rsidRPr="0078241D" w:rsidRDefault="00E967F5" w:rsidP="006F6A59">
            <w:r w:rsidRPr="0078241D">
              <w:rPr>
                <w:b/>
                <w:bCs/>
              </w:rPr>
              <w:t>Session Timeout:</w:t>
            </w:r>
          </w:p>
          <w:p w14:paraId="01565622" w14:textId="77777777" w:rsidR="00E967F5" w:rsidRPr="0078241D" w:rsidRDefault="00E967F5" w:rsidP="00E967F5">
            <w:pPr>
              <w:pStyle w:val="ListParagraph"/>
              <w:numPr>
                <w:ilvl w:val="0"/>
                <w:numId w:val="146"/>
              </w:numPr>
              <w:contextualSpacing/>
            </w:pPr>
            <w:r w:rsidRPr="0078241D">
              <w:t xml:space="preserve">The </w:t>
            </w:r>
            <w:r>
              <w:t>renter</w:t>
            </w:r>
            <w:r w:rsidRPr="0078241D">
              <w:t>’s session expires while viewing the profile.</w:t>
            </w:r>
          </w:p>
          <w:p w14:paraId="68330242" w14:textId="77777777" w:rsidR="00E967F5" w:rsidRPr="0078241D" w:rsidRDefault="00E967F5" w:rsidP="00E967F5">
            <w:pPr>
              <w:pStyle w:val="ListParagraph"/>
              <w:numPr>
                <w:ilvl w:val="0"/>
                <w:numId w:val="146"/>
              </w:numPr>
              <w:contextualSpacing/>
            </w:pPr>
            <w:r w:rsidRPr="0078241D">
              <w:t xml:space="preserve">The system redirects to the login page with a message: "Your session has </w:t>
            </w:r>
            <w:r>
              <w:t xml:space="preserve">          </w:t>
            </w:r>
            <w:r w:rsidRPr="0078241D">
              <w:t>expired. Please log in again."</w:t>
            </w:r>
          </w:p>
          <w:p w14:paraId="07EA88C1" w14:textId="77777777" w:rsidR="00E967F5" w:rsidRPr="0078241D" w:rsidRDefault="00E967F5" w:rsidP="006F6A59"/>
          <w:p w14:paraId="4B8D0CD5" w14:textId="77777777" w:rsidR="00E967F5" w:rsidRPr="00BB6A82" w:rsidRDefault="00E967F5" w:rsidP="006F6A59"/>
        </w:tc>
      </w:tr>
      <w:tr w:rsidR="00E967F5" w14:paraId="1A5D9524" w14:textId="77777777" w:rsidTr="006F6A59">
        <w:tc>
          <w:tcPr>
            <w:tcW w:w="1890" w:type="dxa"/>
          </w:tcPr>
          <w:p w14:paraId="0A13F1C8" w14:textId="77777777" w:rsidR="00E967F5" w:rsidRDefault="00E967F5" w:rsidP="006F6A59">
            <w:pPr>
              <w:jc w:val="both"/>
              <w:rPr>
                <w:b/>
              </w:rPr>
            </w:pPr>
            <w:r>
              <w:rPr>
                <w:b/>
              </w:rPr>
              <w:t>Exceptions:</w:t>
            </w:r>
          </w:p>
        </w:tc>
        <w:tc>
          <w:tcPr>
            <w:tcW w:w="8190" w:type="dxa"/>
          </w:tcPr>
          <w:p w14:paraId="3A2F47D2" w14:textId="77777777" w:rsidR="00E967F5" w:rsidRPr="00B1017C" w:rsidRDefault="00E967F5" w:rsidP="006F6A59">
            <w:r w:rsidRPr="00956A76">
              <w:t xml:space="preserve"> </w:t>
            </w:r>
            <w:r w:rsidRPr="00B1017C">
              <w:rPr>
                <w:b/>
                <w:bCs/>
              </w:rPr>
              <w:t>Data Retrieval Error:</w:t>
            </w:r>
            <w:r w:rsidRPr="00B1017C">
              <w:t xml:space="preserve"> The system encounters an issue fetching profile data and notifies: "Unable to retrieve profile details. Please try again later."</w:t>
            </w:r>
          </w:p>
          <w:p w14:paraId="42E305AD" w14:textId="77777777" w:rsidR="00E967F5" w:rsidRDefault="00E967F5" w:rsidP="006F6A59"/>
        </w:tc>
      </w:tr>
      <w:tr w:rsidR="00E967F5" w14:paraId="4E700B25" w14:textId="77777777" w:rsidTr="006F6A59">
        <w:tc>
          <w:tcPr>
            <w:tcW w:w="1890" w:type="dxa"/>
          </w:tcPr>
          <w:p w14:paraId="132F5102" w14:textId="77777777" w:rsidR="00E967F5" w:rsidRDefault="00E967F5" w:rsidP="006F6A59">
            <w:pPr>
              <w:jc w:val="both"/>
              <w:rPr>
                <w:b/>
              </w:rPr>
            </w:pPr>
            <w:r>
              <w:rPr>
                <w:b/>
              </w:rPr>
              <w:t>Business Rules</w:t>
            </w:r>
          </w:p>
        </w:tc>
        <w:tc>
          <w:tcPr>
            <w:tcW w:w="8190" w:type="dxa"/>
          </w:tcPr>
          <w:p w14:paraId="194385C8" w14:textId="77777777" w:rsidR="00E967F5" w:rsidRDefault="00E967F5" w:rsidP="006F6A59">
            <w:pPr>
              <w:jc w:val="both"/>
            </w:pPr>
            <w:r>
              <w:t>None</w:t>
            </w:r>
          </w:p>
        </w:tc>
      </w:tr>
      <w:tr w:rsidR="00E967F5" w14:paraId="7557F774" w14:textId="77777777" w:rsidTr="006F6A59">
        <w:tc>
          <w:tcPr>
            <w:tcW w:w="1890" w:type="dxa"/>
          </w:tcPr>
          <w:p w14:paraId="3B685AD7" w14:textId="77777777" w:rsidR="00E967F5" w:rsidRDefault="00E967F5" w:rsidP="006F6A59">
            <w:pPr>
              <w:jc w:val="both"/>
              <w:rPr>
                <w:b/>
              </w:rPr>
            </w:pPr>
            <w:r>
              <w:rPr>
                <w:b/>
              </w:rPr>
              <w:t>Assumptions:</w:t>
            </w:r>
          </w:p>
        </w:tc>
        <w:tc>
          <w:tcPr>
            <w:tcW w:w="8190" w:type="dxa"/>
          </w:tcPr>
          <w:p w14:paraId="2D71C020" w14:textId="77777777" w:rsidR="00E967F5" w:rsidRPr="00B1017C" w:rsidRDefault="00E967F5" w:rsidP="006F6A59">
            <w:r w:rsidRPr="00B1017C">
              <w:t xml:space="preserve">The </w:t>
            </w:r>
            <w:r>
              <w:t>renter</w:t>
            </w:r>
            <w:r w:rsidRPr="00B1017C">
              <w:t>’s profile data exists and is accessible in the system.</w:t>
            </w:r>
          </w:p>
          <w:p w14:paraId="7FE4532E" w14:textId="77777777" w:rsidR="00E967F5" w:rsidRDefault="00E967F5" w:rsidP="006F6A59"/>
        </w:tc>
      </w:tr>
    </w:tbl>
    <w:p w14:paraId="4ABD2523" w14:textId="77777777" w:rsidR="00E967F5" w:rsidRDefault="00E967F5" w:rsidP="00E967F5"/>
    <w:p w14:paraId="55467D44" w14:textId="77777777" w:rsidR="00E967F5" w:rsidRDefault="00E967F5" w:rsidP="00E967F5"/>
    <w:p w14:paraId="4F3A54C5" w14:textId="77777777" w:rsidR="00E967F5" w:rsidRDefault="00E967F5" w:rsidP="00E967F5"/>
    <w:p w14:paraId="35DDADC5" w14:textId="77777777" w:rsidR="00E967F5" w:rsidRDefault="00E967F5" w:rsidP="00E967F5"/>
    <w:p w14:paraId="4B2156CA" w14:textId="77777777" w:rsidR="00E967F5" w:rsidRDefault="00E967F5" w:rsidP="00E967F5"/>
    <w:p w14:paraId="22D09338"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072B7A20" w14:textId="77777777" w:rsidTr="006F6A59">
        <w:tc>
          <w:tcPr>
            <w:tcW w:w="1890" w:type="dxa"/>
          </w:tcPr>
          <w:p w14:paraId="0C407378" w14:textId="77777777" w:rsidR="00E967F5" w:rsidRDefault="00E967F5" w:rsidP="006F6A59">
            <w:pPr>
              <w:jc w:val="both"/>
              <w:rPr>
                <w:b/>
              </w:rPr>
            </w:pPr>
            <w:r>
              <w:rPr>
                <w:b/>
              </w:rPr>
              <w:t>Use Case ID:</w:t>
            </w:r>
          </w:p>
        </w:tc>
        <w:tc>
          <w:tcPr>
            <w:tcW w:w="8190" w:type="dxa"/>
          </w:tcPr>
          <w:p w14:paraId="1F9A8D4D" w14:textId="77777777" w:rsidR="00E967F5" w:rsidRDefault="00E967F5" w:rsidP="006F6A59">
            <w:pPr>
              <w:jc w:val="both"/>
            </w:pPr>
            <w:r w:rsidRPr="006146AB">
              <w:t>UC-</w:t>
            </w:r>
            <w:r>
              <w:t>5</w:t>
            </w:r>
          </w:p>
        </w:tc>
      </w:tr>
      <w:tr w:rsidR="00E967F5" w14:paraId="14F4BDC9" w14:textId="77777777" w:rsidTr="006F6A59">
        <w:tc>
          <w:tcPr>
            <w:tcW w:w="1890" w:type="dxa"/>
          </w:tcPr>
          <w:p w14:paraId="29F8C51D" w14:textId="77777777" w:rsidR="00E967F5" w:rsidRDefault="00E967F5" w:rsidP="006F6A59">
            <w:pPr>
              <w:jc w:val="both"/>
              <w:rPr>
                <w:b/>
              </w:rPr>
            </w:pPr>
            <w:r>
              <w:rPr>
                <w:b/>
              </w:rPr>
              <w:t>Use Case Name:</w:t>
            </w:r>
          </w:p>
        </w:tc>
        <w:tc>
          <w:tcPr>
            <w:tcW w:w="8190" w:type="dxa"/>
          </w:tcPr>
          <w:p w14:paraId="47AEB8CF" w14:textId="77777777" w:rsidR="00E967F5" w:rsidRDefault="00E967F5" w:rsidP="006F6A59">
            <w:pPr>
              <w:pStyle w:val="Pa49"/>
              <w:jc w:val="both"/>
              <w:rPr>
                <w:rFonts w:ascii="Times New Roman" w:hAnsi="Times New Roman"/>
              </w:rPr>
            </w:pPr>
            <w:r>
              <w:rPr>
                <w:rFonts w:ascii="Times New Roman" w:hAnsi="Times New Roman"/>
              </w:rPr>
              <w:t>Delete Profile</w:t>
            </w:r>
          </w:p>
        </w:tc>
      </w:tr>
      <w:tr w:rsidR="00E967F5" w:rsidRPr="00580B6D" w14:paraId="5C8E7B38" w14:textId="77777777" w:rsidTr="006F6A59">
        <w:tc>
          <w:tcPr>
            <w:tcW w:w="1890" w:type="dxa"/>
          </w:tcPr>
          <w:p w14:paraId="0C2180AB" w14:textId="77777777" w:rsidR="00E967F5" w:rsidRDefault="00E967F5" w:rsidP="006F6A59">
            <w:pPr>
              <w:jc w:val="both"/>
              <w:rPr>
                <w:b/>
              </w:rPr>
            </w:pPr>
            <w:r>
              <w:rPr>
                <w:b/>
              </w:rPr>
              <w:t>Actors:</w:t>
            </w:r>
          </w:p>
        </w:tc>
        <w:tc>
          <w:tcPr>
            <w:tcW w:w="8190" w:type="dxa"/>
          </w:tcPr>
          <w:p w14:paraId="7C51DFE2" w14:textId="77777777" w:rsidR="00E967F5" w:rsidRDefault="00E967F5" w:rsidP="006F6A59">
            <w:pPr>
              <w:jc w:val="both"/>
            </w:pPr>
            <w:r>
              <w:rPr>
                <w:b/>
                <w:bCs/>
              </w:rPr>
              <w:t xml:space="preserve">Primary Actor: </w:t>
            </w:r>
            <w:r>
              <w:t>Renter</w:t>
            </w:r>
          </w:p>
          <w:p w14:paraId="6C06D10B"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10131A76" w14:textId="77777777" w:rsidTr="006F6A59">
        <w:trPr>
          <w:trHeight w:val="647"/>
        </w:trPr>
        <w:tc>
          <w:tcPr>
            <w:tcW w:w="1890" w:type="dxa"/>
          </w:tcPr>
          <w:p w14:paraId="611A06A8" w14:textId="77777777" w:rsidR="00E967F5" w:rsidRDefault="00E967F5" w:rsidP="006F6A59">
            <w:pPr>
              <w:jc w:val="both"/>
              <w:rPr>
                <w:b/>
              </w:rPr>
            </w:pPr>
            <w:r>
              <w:rPr>
                <w:b/>
              </w:rPr>
              <w:t>Description:</w:t>
            </w:r>
          </w:p>
        </w:tc>
        <w:tc>
          <w:tcPr>
            <w:tcW w:w="8190" w:type="dxa"/>
          </w:tcPr>
          <w:p w14:paraId="3E7E49C7" w14:textId="77777777" w:rsidR="00E967F5" w:rsidRPr="00B37F36" w:rsidRDefault="00E967F5" w:rsidP="006F6A59">
            <w:pPr>
              <w:pStyle w:val="Pa49"/>
              <w:jc w:val="both"/>
              <w:rPr>
                <w:rFonts w:ascii="Times New Roman" w:hAnsi="Times New Roman"/>
              </w:rPr>
            </w:pPr>
            <w:r w:rsidRPr="00B37F36">
              <w:rPr>
                <w:rFonts w:ascii="Times New Roman" w:hAnsi="Times New Roman"/>
              </w:rPr>
              <w:t xml:space="preserve">This use case describes the process for a </w:t>
            </w:r>
            <w:r>
              <w:rPr>
                <w:rFonts w:ascii="Times New Roman" w:hAnsi="Times New Roman"/>
              </w:rPr>
              <w:t>renter</w:t>
            </w:r>
            <w:r w:rsidRPr="00B37F36">
              <w:rPr>
                <w:rFonts w:ascii="Times New Roman" w:hAnsi="Times New Roman"/>
              </w:rPr>
              <w:t xml:space="preserve"> to delete their profile from the system permanently.</w:t>
            </w:r>
          </w:p>
          <w:p w14:paraId="0DE11C9B" w14:textId="77777777" w:rsidR="00E967F5" w:rsidRDefault="00E967F5" w:rsidP="006F6A59">
            <w:pPr>
              <w:pStyle w:val="Pa49"/>
              <w:jc w:val="both"/>
              <w:rPr>
                <w:rFonts w:ascii="Times New Roman" w:hAnsi="Times New Roman"/>
              </w:rPr>
            </w:pPr>
          </w:p>
        </w:tc>
      </w:tr>
      <w:tr w:rsidR="00E967F5" w14:paraId="5D0B9659" w14:textId="77777777" w:rsidTr="006F6A59">
        <w:tc>
          <w:tcPr>
            <w:tcW w:w="1890" w:type="dxa"/>
          </w:tcPr>
          <w:p w14:paraId="47EAE487" w14:textId="77777777" w:rsidR="00E967F5" w:rsidRDefault="00E967F5" w:rsidP="006F6A59">
            <w:pPr>
              <w:jc w:val="both"/>
              <w:rPr>
                <w:b/>
              </w:rPr>
            </w:pPr>
            <w:r>
              <w:rPr>
                <w:b/>
              </w:rPr>
              <w:t>Trigger:</w:t>
            </w:r>
          </w:p>
        </w:tc>
        <w:tc>
          <w:tcPr>
            <w:tcW w:w="8190" w:type="dxa"/>
          </w:tcPr>
          <w:p w14:paraId="194DE9B5" w14:textId="77777777" w:rsidR="00E967F5" w:rsidRDefault="00E967F5" w:rsidP="006F6A59">
            <w:pPr>
              <w:spacing w:before="100" w:beforeAutospacing="1" w:after="100" w:afterAutospacing="1"/>
            </w:pPr>
            <w:r w:rsidRPr="00DF3E79">
              <w:t>The Renter selects the "Delete Profile" option under the "Profile Settings" section to permanently remove their account.</w:t>
            </w:r>
          </w:p>
        </w:tc>
      </w:tr>
      <w:tr w:rsidR="00E967F5" w14:paraId="49836634" w14:textId="77777777" w:rsidTr="006F6A59">
        <w:tc>
          <w:tcPr>
            <w:tcW w:w="1890" w:type="dxa"/>
          </w:tcPr>
          <w:p w14:paraId="2093CD1E" w14:textId="77777777" w:rsidR="00E967F5" w:rsidRDefault="00E967F5" w:rsidP="006F6A59">
            <w:r>
              <w:rPr>
                <w:b/>
              </w:rPr>
              <w:t>Level:</w:t>
            </w:r>
          </w:p>
          <w:p w14:paraId="6130CA3E" w14:textId="77777777" w:rsidR="00E967F5" w:rsidRDefault="00E967F5" w:rsidP="006F6A59">
            <w:pPr>
              <w:jc w:val="both"/>
              <w:rPr>
                <w:b/>
              </w:rPr>
            </w:pPr>
          </w:p>
        </w:tc>
        <w:tc>
          <w:tcPr>
            <w:tcW w:w="8190" w:type="dxa"/>
          </w:tcPr>
          <w:p w14:paraId="27CB9E44" w14:textId="77777777" w:rsidR="00E967F5" w:rsidRDefault="00E967F5" w:rsidP="006F6A59">
            <w:pPr>
              <w:jc w:val="both"/>
            </w:pPr>
            <w:r>
              <w:lastRenderedPageBreak/>
              <w:t>Low</w:t>
            </w:r>
          </w:p>
        </w:tc>
      </w:tr>
      <w:tr w:rsidR="00E967F5" w14:paraId="53170442" w14:textId="77777777" w:rsidTr="006F6A59">
        <w:trPr>
          <w:trHeight w:val="813"/>
        </w:trPr>
        <w:tc>
          <w:tcPr>
            <w:tcW w:w="1890" w:type="dxa"/>
          </w:tcPr>
          <w:p w14:paraId="50F4A804" w14:textId="77777777" w:rsidR="00E967F5" w:rsidRDefault="00E967F5" w:rsidP="006F6A59">
            <w:pPr>
              <w:jc w:val="both"/>
              <w:rPr>
                <w:b/>
              </w:rPr>
            </w:pPr>
            <w:r>
              <w:rPr>
                <w:b/>
              </w:rPr>
              <w:t>Preconditions:</w:t>
            </w:r>
          </w:p>
        </w:tc>
        <w:tc>
          <w:tcPr>
            <w:tcW w:w="8190" w:type="dxa"/>
          </w:tcPr>
          <w:p w14:paraId="54DE7419" w14:textId="77777777" w:rsidR="00E967F5" w:rsidRPr="00B37F36" w:rsidRDefault="00E967F5" w:rsidP="006F6A59">
            <w:r w:rsidRPr="00B37F36">
              <w:rPr>
                <w:b/>
                <w:bCs/>
              </w:rPr>
              <w:t>PRE-1</w:t>
            </w:r>
            <w:r>
              <w:t>:</w:t>
            </w:r>
            <w:r w:rsidRPr="00B37F36">
              <w:t xml:space="preserve">The </w:t>
            </w:r>
            <w:r>
              <w:t>renter</w:t>
            </w:r>
            <w:r w:rsidRPr="00B37F36">
              <w:t xml:space="preserve"> is logged into their account.</w:t>
            </w:r>
          </w:p>
          <w:p w14:paraId="7518CA55" w14:textId="77777777" w:rsidR="00E967F5" w:rsidRDefault="00E967F5" w:rsidP="006F6A59"/>
        </w:tc>
      </w:tr>
      <w:tr w:rsidR="00E967F5" w14:paraId="017C6E77" w14:textId="77777777" w:rsidTr="006F6A59">
        <w:tc>
          <w:tcPr>
            <w:tcW w:w="1890" w:type="dxa"/>
          </w:tcPr>
          <w:p w14:paraId="350B28AD" w14:textId="77777777" w:rsidR="00E967F5" w:rsidRDefault="00E967F5" w:rsidP="006F6A59">
            <w:pPr>
              <w:jc w:val="both"/>
              <w:rPr>
                <w:b/>
              </w:rPr>
            </w:pPr>
            <w:r>
              <w:rPr>
                <w:b/>
              </w:rPr>
              <w:t>Post conditions:</w:t>
            </w:r>
          </w:p>
        </w:tc>
        <w:tc>
          <w:tcPr>
            <w:tcW w:w="8190" w:type="dxa"/>
          </w:tcPr>
          <w:p w14:paraId="08244061" w14:textId="77777777" w:rsidR="00E967F5" w:rsidRPr="00B37F36" w:rsidRDefault="00E967F5" w:rsidP="006F6A59">
            <w:r w:rsidRPr="00B37F36">
              <w:rPr>
                <w:b/>
                <w:bCs/>
              </w:rPr>
              <w:t>POST-1:</w:t>
            </w:r>
            <w:r w:rsidRPr="00B37F36">
              <w:t xml:space="preserve"> The </w:t>
            </w:r>
            <w:r>
              <w:t>renter</w:t>
            </w:r>
            <w:r w:rsidRPr="00B37F36">
              <w:t>’s profile is deleted from the database.</w:t>
            </w:r>
          </w:p>
          <w:p w14:paraId="71C6804F" w14:textId="77777777" w:rsidR="00E967F5" w:rsidRPr="00B37F36" w:rsidRDefault="00E967F5" w:rsidP="006F6A59">
            <w:r w:rsidRPr="00B37F36">
              <w:rPr>
                <w:b/>
                <w:bCs/>
              </w:rPr>
              <w:t>POST-2:</w:t>
            </w:r>
            <w:r w:rsidRPr="00B37F36">
              <w:t xml:space="preserve"> Any associated data is removed if no dependencies exist.</w:t>
            </w:r>
          </w:p>
          <w:p w14:paraId="673543F1" w14:textId="77777777" w:rsidR="00E967F5" w:rsidRDefault="00E967F5" w:rsidP="006F6A59"/>
        </w:tc>
      </w:tr>
      <w:tr w:rsidR="00E967F5" w:rsidRPr="00D43D34" w14:paraId="4ADB05D7" w14:textId="77777777" w:rsidTr="006F6A59">
        <w:tc>
          <w:tcPr>
            <w:tcW w:w="1890" w:type="dxa"/>
          </w:tcPr>
          <w:p w14:paraId="1DA66CA7" w14:textId="77777777" w:rsidR="00E967F5" w:rsidRDefault="00E967F5" w:rsidP="006F6A59">
            <w:pPr>
              <w:jc w:val="both"/>
              <w:rPr>
                <w:b/>
              </w:rPr>
            </w:pPr>
            <w:r>
              <w:rPr>
                <w:b/>
              </w:rPr>
              <w:t>Include</w:t>
            </w:r>
          </w:p>
        </w:tc>
        <w:tc>
          <w:tcPr>
            <w:tcW w:w="8190" w:type="dxa"/>
          </w:tcPr>
          <w:p w14:paraId="14A2F699" w14:textId="77777777" w:rsidR="00E967F5" w:rsidRPr="00D43D34" w:rsidRDefault="00E967F5" w:rsidP="006F6A59">
            <w:pPr>
              <w:spacing w:before="100" w:beforeAutospacing="1" w:after="100" w:afterAutospacing="1"/>
            </w:pPr>
            <w:r>
              <w:t>None</w:t>
            </w:r>
          </w:p>
        </w:tc>
      </w:tr>
      <w:tr w:rsidR="00E967F5" w:rsidRPr="00D43D34" w14:paraId="3B90B92E" w14:textId="77777777" w:rsidTr="006F6A59">
        <w:tc>
          <w:tcPr>
            <w:tcW w:w="1890" w:type="dxa"/>
          </w:tcPr>
          <w:p w14:paraId="4F7BD86B" w14:textId="77777777" w:rsidR="00E967F5" w:rsidRDefault="00E967F5" w:rsidP="006F6A59">
            <w:pPr>
              <w:jc w:val="both"/>
              <w:rPr>
                <w:b/>
              </w:rPr>
            </w:pPr>
            <w:r>
              <w:rPr>
                <w:b/>
              </w:rPr>
              <w:t>Extend</w:t>
            </w:r>
          </w:p>
        </w:tc>
        <w:tc>
          <w:tcPr>
            <w:tcW w:w="8190" w:type="dxa"/>
          </w:tcPr>
          <w:p w14:paraId="5D2A51CB" w14:textId="77777777" w:rsidR="00E967F5" w:rsidRPr="00D43D34" w:rsidRDefault="00E967F5" w:rsidP="006F6A59">
            <w:pPr>
              <w:jc w:val="both"/>
            </w:pPr>
            <w:r>
              <w:t>None</w:t>
            </w:r>
          </w:p>
        </w:tc>
      </w:tr>
      <w:tr w:rsidR="00E967F5" w14:paraId="7D993B1B" w14:textId="77777777" w:rsidTr="006F6A59">
        <w:tc>
          <w:tcPr>
            <w:tcW w:w="1890" w:type="dxa"/>
          </w:tcPr>
          <w:p w14:paraId="3A1CEAC9" w14:textId="77777777" w:rsidR="00E967F5" w:rsidRDefault="00E967F5" w:rsidP="006F6A59">
            <w:pPr>
              <w:jc w:val="both"/>
              <w:rPr>
                <w:b/>
              </w:rPr>
            </w:pPr>
            <w:r>
              <w:rPr>
                <w:b/>
              </w:rPr>
              <w:t>Normal Flow:</w:t>
            </w:r>
          </w:p>
        </w:tc>
        <w:tc>
          <w:tcPr>
            <w:tcW w:w="8190" w:type="dxa"/>
          </w:tcPr>
          <w:p w14:paraId="0267E908" w14:textId="77777777" w:rsidR="00E967F5" w:rsidRPr="00B37F36" w:rsidRDefault="00E967F5" w:rsidP="00E967F5">
            <w:pPr>
              <w:pStyle w:val="NoSpacing"/>
              <w:numPr>
                <w:ilvl w:val="0"/>
                <w:numId w:val="148"/>
              </w:numPr>
            </w:pPr>
            <w:r w:rsidRPr="00B37F36">
              <w:t xml:space="preserve">The </w:t>
            </w:r>
            <w:r>
              <w:t>renter</w:t>
            </w:r>
            <w:r w:rsidRPr="00B37F36">
              <w:t xml:space="preserve"> selects the "Delete Profile" option.</w:t>
            </w:r>
          </w:p>
          <w:p w14:paraId="67637A5F" w14:textId="77777777" w:rsidR="00E967F5" w:rsidRPr="00B37F36" w:rsidRDefault="00E967F5" w:rsidP="00E967F5">
            <w:pPr>
              <w:pStyle w:val="NoSpacing"/>
              <w:numPr>
                <w:ilvl w:val="0"/>
                <w:numId w:val="148"/>
              </w:numPr>
            </w:pPr>
            <w:r w:rsidRPr="00B37F36">
              <w:t>The system asks for confirmation with the message: "Are you sure you want to delete your profile? This action cannot be undone."</w:t>
            </w:r>
          </w:p>
          <w:p w14:paraId="6E5A7DA1" w14:textId="77777777" w:rsidR="00E967F5" w:rsidRPr="00B37F36" w:rsidRDefault="00E967F5" w:rsidP="00E967F5">
            <w:pPr>
              <w:pStyle w:val="NoSpacing"/>
              <w:numPr>
                <w:ilvl w:val="0"/>
                <w:numId w:val="148"/>
              </w:numPr>
            </w:pPr>
            <w:r w:rsidRPr="00B37F36">
              <w:t xml:space="preserve">The </w:t>
            </w:r>
            <w:r>
              <w:t>renter</w:t>
            </w:r>
            <w:r w:rsidRPr="00B37F36">
              <w:t xml:space="preserve"> confirms the action.</w:t>
            </w:r>
          </w:p>
          <w:p w14:paraId="209288A5" w14:textId="77777777" w:rsidR="00E967F5" w:rsidRPr="00B37F36" w:rsidRDefault="00E967F5" w:rsidP="00E967F5">
            <w:pPr>
              <w:pStyle w:val="NoSpacing"/>
              <w:numPr>
                <w:ilvl w:val="0"/>
                <w:numId w:val="148"/>
              </w:numPr>
            </w:pPr>
            <w:r w:rsidRPr="00B37F36">
              <w:t>The system deletes the profile and associated data from the database.</w:t>
            </w:r>
          </w:p>
          <w:p w14:paraId="3090DEDC" w14:textId="77777777" w:rsidR="00E967F5" w:rsidRPr="00B37F36" w:rsidRDefault="00E967F5" w:rsidP="00E967F5">
            <w:pPr>
              <w:pStyle w:val="NoSpacing"/>
              <w:numPr>
                <w:ilvl w:val="0"/>
                <w:numId w:val="148"/>
              </w:numPr>
            </w:pPr>
            <w:r w:rsidRPr="00B37F36">
              <w:t xml:space="preserve">The system notifies the </w:t>
            </w:r>
            <w:r>
              <w:t>renter</w:t>
            </w:r>
            <w:r w:rsidRPr="00B37F36">
              <w:t>: "Your profile has been successfully deleted."</w:t>
            </w:r>
          </w:p>
          <w:p w14:paraId="40C26B40" w14:textId="77777777" w:rsidR="00E967F5" w:rsidRDefault="00E967F5" w:rsidP="006F6A59">
            <w:pPr>
              <w:pStyle w:val="NoSpacing"/>
            </w:pPr>
          </w:p>
        </w:tc>
      </w:tr>
      <w:tr w:rsidR="00E967F5" w:rsidRPr="00BB6A82" w14:paraId="00FCF6B7" w14:textId="77777777" w:rsidTr="006F6A59">
        <w:tc>
          <w:tcPr>
            <w:tcW w:w="1890" w:type="dxa"/>
          </w:tcPr>
          <w:p w14:paraId="7A7D783C" w14:textId="77777777" w:rsidR="00E967F5" w:rsidRDefault="00E967F5" w:rsidP="006F6A59">
            <w:pPr>
              <w:jc w:val="both"/>
              <w:rPr>
                <w:b/>
              </w:rPr>
            </w:pPr>
            <w:r>
              <w:rPr>
                <w:b/>
              </w:rPr>
              <w:t>Alternative Flows:</w:t>
            </w:r>
          </w:p>
          <w:p w14:paraId="3A7A98B3" w14:textId="77777777" w:rsidR="00E967F5" w:rsidRDefault="00E967F5" w:rsidP="006F6A59">
            <w:pPr>
              <w:jc w:val="both"/>
              <w:rPr>
                <w:b/>
                <w:color w:val="BFBFBF"/>
              </w:rPr>
            </w:pPr>
          </w:p>
        </w:tc>
        <w:tc>
          <w:tcPr>
            <w:tcW w:w="8190" w:type="dxa"/>
          </w:tcPr>
          <w:p w14:paraId="0C40CB18" w14:textId="77777777" w:rsidR="00E967F5" w:rsidRPr="00A87FEF" w:rsidRDefault="00E967F5" w:rsidP="006F6A59">
            <w:r w:rsidRPr="00A87FEF">
              <w:rPr>
                <w:b/>
                <w:bCs/>
              </w:rPr>
              <w:t>Associated Data Exists:</w:t>
            </w:r>
          </w:p>
          <w:p w14:paraId="2CBC16CF" w14:textId="77777777" w:rsidR="00E967F5" w:rsidRPr="00A87FEF" w:rsidRDefault="00E967F5" w:rsidP="00E967F5">
            <w:pPr>
              <w:numPr>
                <w:ilvl w:val="1"/>
                <w:numId w:val="151"/>
              </w:numPr>
            </w:pPr>
            <w:r w:rsidRPr="00A87FEF">
              <w:t xml:space="preserve">The </w:t>
            </w:r>
            <w:r>
              <w:t>renter</w:t>
            </w:r>
            <w:r w:rsidRPr="00A87FEF">
              <w:t xml:space="preserve"> has pending property requests linked to the profile.</w:t>
            </w:r>
          </w:p>
          <w:p w14:paraId="46C3DACA" w14:textId="77777777" w:rsidR="00E967F5" w:rsidRPr="00A87FEF" w:rsidRDefault="00E967F5" w:rsidP="00E967F5">
            <w:pPr>
              <w:numPr>
                <w:ilvl w:val="1"/>
                <w:numId w:val="151"/>
              </w:numPr>
            </w:pPr>
            <w:r w:rsidRPr="00A87FEF">
              <w:t>The system notifies: "Profile cannot be deleted until all property requests are resolved."</w:t>
            </w:r>
          </w:p>
          <w:p w14:paraId="62AD5E2F" w14:textId="77777777" w:rsidR="00E967F5" w:rsidRPr="0078241D" w:rsidRDefault="00E967F5" w:rsidP="006F6A59"/>
          <w:p w14:paraId="30031302" w14:textId="77777777" w:rsidR="00E967F5" w:rsidRPr="00BB6A82" w:rsidRDefault="00E967F5" w:rsidP="006F6A59"/>
        </w:tc>
      </w:tr>
      <w:tr w:rsidR="00E967F5" w14:paraId="29AA7CC0" w14:textId="77777777" w:rsidTr="006F6A59">
        <w:tc>
          <w:tcPr>
            <w:tcW w:w="1890" w:type="dxa"/>
          </w:tcPr>
          <w:p w14:paraId="03918CCC" w14:textId="77777777" w:rsidR="00E967F5" w:rsidRDefault="00E967F5" w:rsidP="006F6A59">
            <w:pPr>
              <w:jc w:val="both"/>
              <w:rPr>
                <w:b/>
              </w:rPr>
            </w:pPr>
            <w:r>
              <w:rPr>
                <w:b/>
              </w:rPr>
              <w:t>Exceptions:</w:t>
            </w:r>
          </w:p>
        </w:tc>
        <w:tc>
          <w:tcPr>
            <w:tcW w:w="8190" w:type="dxa"/>
          </w:tcPr>
          <w:p w14:paraId="01D31813" w14:textId="77777777" w:rsidR="00E967F5" w:rsidRPr="0022789F" w:rsidRDefault="00E967F5" w:rsidP="006F6A59">
            <w:r w:rsidRPr="00956A76">
              <w:t xml:space="preserve"> </w:t>
            </w:r>
            <w:r w:rsidRPr="0022789F">
              <w:rPr>
                <w:b/>
                <w:bCs/>
              </w:rPr>
              <w:t>Data Deletion Error:</w:t>
            </w:r>
          </w:p>
          <w:p w14:paraId="1A4F4516" w14:textId="77777777" w:rsidR="00E967F5" w:rsidRPr="0022789F" w:rsidRDefault="00E967F5" w:rsidP="00E967F5">
            <w:pPr>
              <w:numPr>
                <w:ilvl w:val="0"/>
                <w:numId w:val="150"/>
              </w:numPr>
            </w:pPr>
            <w:r w:rsidRPr="0022789F">
              <w:t>The system fails to delete the profile due to a backend error.</w:t>
            </w:r>
          </w:p>
          <w:p w14:paraId="6E1A2FB1" w14:textId="77777777" w:rsidR="00E967F5" w:rsidRPr="0022789F" w:rsidRDefault="00E967F5" w:rsidP="00E967F5">
            <w:pPr>
              <w:numPr>
                <w:ilvl w:val="0"/>
                <w:numId w:val="150"/>
              </w:numPr>
            </w:pPr>
            <w:r w:rsidRPr="0022789F">
              <w:t xml:space="preserve">The system notifies the </w:t>
            </w:r>
            <w:r>
              <w:t>renter</w:t>
            </w:r>
            <w:r w:rsidRPr="0022789F">
              <w:t>: "An error occurred while deleting your profile. Please contact support."</w:t>
            </w:r>
          </w:p>
          <w:p w14:paraId="7DA4785D" w14:textId="77777777" w:rsidR="00E967F5" w:rsidRDefault="00E967F5" w:rsidP="006F6A59"/>
        </w:tc>
      </w:tr>
      <w:tr w:rsidR="00E967F5" w14:paraId="51D5F704" w14:textId="77777777" w:rsidTr="006F6A59">
        <w:tc>
          <w:tcPr>
            <w:tcW w:w="1890" w:type="dxa"/>
          </w:tcPr>
          <w:p w14:paraId="0C809A0F" w14:textId="77777777" w:rsidR="00E967F5" w:rsidRDefault="00E967F5" w:rsidP="006F6A59">
            <w:pPr>
              <w:jc w:val="both"/>
              <w:rPr>
                <w:b/>
              </w:rPr>
            </w:pPr>
            <w:r>
              <w:rPr>
                <w:b/>
              </w:rPr>
              <w:t>Business Rules</w:t>
            </w:r>
          </w:p>
        </w:tc>
        <w:tc>
          <w:tcPr>
            <w:tcW w:w="8190" w:type="dxa"/>
          </w:tcPr>
          <w:p w14:paraId="3CA2EFCA" w14:textId="77777777" w:rsidR="00E967F5" w:rsidRDefault="00E967F5" w:rsidP="006F6A59">
            <w:pPr>
              <w:jc w:val="both"/>
            </w:pPr>
            <w:r>
              <w:t>None</w:t>
            </w:r>
          </w:p>
        </w:tc>
      </w:tr>
      <w:tr w:rsidR="00E967F5" w14:paraId="38A68BB1" w14:textId="77777777" w:rsidTr="006F6A59">
        <w:tc>
          <w:tcPr>
            <w:tcW w:w="1890" w:type="dxa"/>
          </w:tcPr>
          <w:p w14:paraId="18723E1B" w14:textId="77777777" w:rsidR="00E967F5" w:rsidRDefault="00E967F5" w:rsidP="006F6A59">
            <w:pPr>
              <w:jc w:val="both"/>
              <w:rPr>
                <w:b/>
              </w:rPr>
            </w:pPr>
            <w:r>
              <w:rPr>
                <w:b/>
              </w:rPr>
              <w:t>Assumptions:</w:t>
            </w:r>
          </w:p>
        </w:tc>
        <w:tc>
          <w:tcPr>
            <w:tcW w:w="8190" w:type="dxa"/>
          </w:tcPr>
          <w:p w14:paraId="71C549A1" w14:textId="77777777" w:rsidR="00E967F5" w:rsidRDefault="00E967F5" w:rsidP="006F6A59">
            <w:r>
              <w:t>1.</w:t>
            </w:r>
            <w:r w:rsidRPr="00B37F36">
              <w:t>The system can securely delete all associated data</w:t>
            </w:r>
          </w:p>
        </w:tc>
      </w:tr>
    </w:tbl>
    <w:p w14:paraId="6849D5D9" w14:textId="77777777" w:rsidR="00E967F5" w:rsidRDefault="00E967F5" w:rsidP="00E967F5"/>
    <w:p w14:paraId="739DC9C9" w14:textId="77777777" w:rsidR="00E967F5" w:rsidRDefault="00E967F5" w:rsidP="00E967F5"/>
    <w:p w14:paraId="15501005" w14:textId="77777777" w:rsidR="00E967F5" w:rsidRDefault="00E967F5" w:rsidP="00E967F5"/>
    <w:p w14:paraId="385727C9" w14:textId="77777777" w:rsidR="00E967F5" w:rsidRDefault="00E967F5" w:rsidP="00E967F5"/>
    <w:p w14:paraId="07962350" w14:textId="77777777" w:rsidR="00E967F5" w:rsidRDefault="00E967F5" w:rsidP="00E967F5"/>
    <w:p w14:paraId="085951A3" w14:textId="77777777" w:rsidR="00E967F5" w:rsidRDefault="00E967F5" w:rsidP="00E967F5"/>
    <w:p w14:paraId="075309B3"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54D3FAD3" w14:textId="77777777" w:rsidTr="006F6A59">
        <w:tc>
          <w:tcPr>
            <w:tcW w:w="1890" w:type="dxa"/>
          </w:tcPr>
          <w:p w14:paraId="17A7DE3D" w14:textId="77777777" w:rsidR="00E967F5" w:rsidRDefault="00E967F5" w:rsidP="006F6A59">
            <w:pPr>
              <w:jc w:val="both"/>
              <w:rPr>
                <w:b/>
              </w:rPr>
            </w:pPr>
            <w:r>
              <w:rPr>
                <w:b/>
              </w:rPr>
              <w:t>Use Case ID:</w:t>
            </w:r>
          </w:p>
        </w:tc>
        <w:tc>
          <w:tcPr>
            <w:tcW w:w="8190" w:type="dxa"/>
          </w:tcPr>
          <w:p w14:paraId="1E058535" w14:textId="77777777" w:rsidR="00E967F5" w:rsidRDefault="00E967F5" w:rsidP="006F6A59">
            <w:pPr>
              <w:jc w:val="both"/>
            </w:pPr>
            <w:r w:rsidRPr="006146AB">
              <w:t>UC-</w:t>
            </w:r>
            <w:r>
              <w:t>6</w:t>
            </w:r>
          </w:p>
        </w:tc>
      </w:tr>
      <w:tr w:rsidR="00E967F5" w14:paraId="43B16E0A" w14:textId="77777777" w:rsidTr="006F6A59">
        <w:tc>
          <w:tcPr>
            <w:tcW w:w="1890" w:type="dxa"/>
          </w:tcPr>
          <w:p w14:paraId="634A4FCF" w14:textId="77777777" w:rsidR="00E967F5" w:rsidRDefault="00E967F5" w:rsidP="006F6A59">
            <w:pPr>
              <w:jc w:val="both"/>
              <w:rPr>
                <w:b/>
              </w:rPr>
            </w:pPr>
            <w:r>
              <w:rPr>
                <w:b/>
              </w:rPr>
              <w:t>Use Case Name:</w:t>
            </w:r>
          </w:p>
        </w:tc>
        <w:tc>
          <w:tcPr>
            <w:tcW w:w="8190" w:type="dxa"/>
          </w:tcPr>
          <w:p w14:paraId="34E4AC44" w14:textId="77777777" w:rsidR="00E967F5" w:rsidRDefault="00E967F5" w:rsidP="006F6A59">
            <w:pPr>
              <w:pStyle w:val="Pa49"/>
              <w:jc w:val="both"/>
              <w:rPr>
                <w:rFonts w:ascii="Times New Roman" w:hAnsi="Times New Roman"/>
              </w:rPr>
            </w:pPr>
            <w:r>
              <w:rPr>
                <w:rFonts w:ascii="Times New Roman" w:hAnsi="Times New Roman"/>
              </w:rPr>
              <w:t>Provide Feedback</w:t>
            </w:r>
          </w:p>
        </w:tc>
      </w:tr>
      <w:tr w:rsidR="00E967F5" w:rsidRPr="00580B6D" w14:paraId="78D1F983" w14:textId="77777777" w:rsidTr="006F6A59">
        <w:tc>
          <w:tcPr>
            <w:tcW w:w="1890" w:type="dxa"/>
          </w:tcPr>
          <w:p w14:paraId="08D75E76" w14:textId="77777777" w:rsidR="00E967F5" w:rsidRDefault="00E967F5" w:rsidP="006F6A59">
            <w:pPr>
              <w:jc w:val="both"/>
              <w:rPr>
                <w:b/>
              </w:rPr>
            </w:pPr>
            <w:r>
              <w:rPr>
                <w:b/>
              </w:rPr>
              <w:t>Actors:</w:t>
            </w:r>
          </w:p>
        </w:tc>
        <w:tc>
          <w:tcPr>
            <w:tcW w:w="8190" w:type="dxa"/>
          </w:tcPr>
          <w:p w14:paraId="494F8CC3" w14:textId="77777777" w:rsidR="00E967F5" w:rsidRDefault="00E967F5" w:rsidP="006F6A59">
            <w:pPr>
              <w:jc w:val="both"/>
            </w:pPr>
            <w:r>
              <w:rPr>
                <w:b/>
                <w:bCs/>
              </w:rPr>
              <w:t>Primary Actor: Renter</w:t>
            </w:r>
          </w:p>
          <w:p w14:paraId="0BD80204"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35258BFE" w14:textId="77777777" w:rsidTr="006F6A59">
        <w:trPr>
          <w:trHeight w:val="647"/>
        </w:trPr>
        <w:tc>
          <w:tcPr>
            <w:tcW w:w="1890" w:type="dxa"/>
          </w:tcPr>
          <w:p w14:paraId="2A5E2149" w14:textId="77777777" w:rsidR="00E967F5" w:rsidRDefault="00E967F5" w:rsidP="006F6A59">
            <w:pPr>
              <w:jc w:val="both"/>
              <w:rPr>
                <w:b/>
              </w:rPr>
            </w:pPr>
            <w:r>
              <w:rPr>
                <w:b/>
              </w:rPr>
              <w:t>Description:</w:t>
            </w:r>
          </w:p>
        </w:tc>
        <w:tc>
          <w:tcPr>
            <w:tcW w:w="8190" w:type="dxa"/>
          </w:tcPr>
          <w:p w14:paraId="782FA962" w14:textId="77777777" w:rsidR="00E967F5" w:rsidRPr="00806510" w:rsidRDefault="00E967F5" w:rsidP="006F6A59">
            <w:pPr>
              <w:pStyle w:val="Pa49"/>
              <w:jc w:val="both"/>
              <w:rPr>
                <w:rFonts w:ascii="Times New Roman" w:hAnsi="Times New Roman"/>
              </w:rPr>
            </w:pPr>
            <w:r w:rsidRPr="00806510">
              <w:rPr>
                <w:rFonts w:ascii="Times New Roman" w:hAnsi="Times New Roman"/>
              </w:rPr>
              <w:t>This use case describes how a renter provides feedback on their experience with a property or interaction with a landlord on the platform.</w:t>
            </w:r>
          </w:p>
          <w:p w14:paraId="578219D3" w14:textId="77777777" w:rsidR="00E967F5" w:rsidRDefault="00E967F5" w:rsidP="006F6A59">
            <w:pPr>
              <w:pStyle w:val="Pa49"/>
              <w:jc w:val="both"/>
              <w:rPr>
                <w:rFonts w:ascii="Times New Roman" w:hAnsi="Times New Roman"/>
              </w:rPr>
            </w:pPr>
          </w:p>
        </w:tc>
      </w:tr>
      <w:tr w:rsidR="00E967F5" w14:paraId="7B572B14" w14:textId="77777777" w:rsidTr="006F6A59">
        <w:tc>
          <w:tcPr>
            <w:tcW w:w="1890" w:type="dxa"/>
          </w:tcPr>
          <w:p w14:paraId="7C786F07" w14:textId="77777777" w:rsidR="00E967F5" w:rsidRDefault="00E967F5" w:rsidP="006F6A59">
            <w:pPr>
              <w:jc w:val="both"/>
              <w:rPr>
                <w:b/>
              </w:rPr>
            </w:pPr>
            <w:r>
              <w:rPr>
                <w:b/>
              </w:rPr>
              <w:t>Trigger:</w:t>
            </w:r>
          </w:p>
        </w:tc>
        <w:tc>
          <w:tcPr>
            <w:tcW w:w="8190" w:type="dxa"/>
          </w:tcPr>
          <w:p w14:paraId="334864FE" w14:textId="77777777" w:rsidR="00E967F5" w:rsidRDefault="00E967F5" w:rsidP="006F6A59">
            <w:pPr>
              <w:spacing w:before="100" w:beforeAutospacing="1" w:after="100" w:afterAutospacing="1"/>
            </w:pPr>
            <w:r w:rsidRPr="00410C65">
              <w:t xml:space="preserve">The </w:t>
            </w:r>
            <w:r>
              <w:t xml:space="preserve">renter </w:t>
            </w:r>
            <w:r w:rsidRPr="00410C65">
              <w:t>selects the "Provide Feedback" option from the dashboard.</w:t>
            </w:r>
          </w:p>
        </w:tc>
      </w:tr>
      <w:tr w:rsidR="00E967F5" w14:paraId="6315FFA6" w14:textId="77777777" w:rsidTr="006F6A59">
        <w:tc>
          <w:tcPr>
            <w:tcW w:w="1890" w:type="dxa"/>
          </w:tcPr>
          <w:p w14:paraId="5A1C910E" w14:textId="77777777" w:rsidR="00E967F5" w:rsidRDefault="00E967F5" w:rsidP="006F6A59">
            <w:r>
              <w:rPr>
                <w:b/>
              </w:rPr>
              <w:t>Level:</w:t>
            </w:r>
          </w:p>
          <w:p w14:paraId="14F5AA6B" w14:textId="77777777" w:rsidR="00E967F5" w:rsidRDefault="00E967F5" w:rsidP="006F6A59">
            <w:pPr>
              <w:jc w:val="both"/>
              <w:rPr>
                <w:b/>
              </w:rPr>
            </w:pPr>
          </w:p>
        </w:tc>
        <w:tc>
          <w:tcPr>
            <w:tcW w:w="8190" w:type="dxa"/>
          </w:tcPr>
          <w:p w14:paraId="2F9786AA" w14:textId="77777777" w:rsidR="00E967F5" w:rsidRDefault="00E967F5" w:rsidP="006F6A59">
            <w:pPr>
              <w:jc w:val="both"/>
            </w:pPr>
            <w:r>
              <w:t>High</w:t>
            </w:r>
          </w:p>
        </w:tc>
      </w:tr>
      <w:tr w:rsidR="00E967F5" w14:paraId="56830015" w14:textId="77777777" w:rsidTr="006F6A59">
        <w:trPr>
          <w:trHeight w:val="813"/>
        </w:trPr>
        <w:tc>
          <w:tcPr>
            <w:tcW w:w="1890" w:type="dxa"/>
          </w:tcPr>
          <w:p w14:paraId="5DFD5F9D" w14:textId="77777777" w:rsidR="00E967F5" w:rsidRDefault="00E967F5" w:rsidP="006F6A59">
            <w:pPr>
              <w:jc w:val="both"/>
              <w:rPr>
                <w:b/>
              </w:rPr>
            </w:pPr>
            <w:r>
              <w:rPr>
                <w:b/>
              </w:rPr>
              <w:lastRenderedPageBreak/>
              <w:t>Preconditions:</w:t>
            </w:r>
          </w:p>
        </w:tc>
        <w:tc>
          <w:tcPr>
            <w:tcW w:w="8190" w:type="dxa"/>
          </w:tcPr>
          <w:p w14:paraId="5C4A01D8" w14:textId="77777777" w:rsidR="00E967F5" w:rsidRPr="0006301D" w:rsidRDefault="00E967F5" w:rsidP="006F6A59">
            <w:pPr>
              <w:ind w:left="360"/>
            </w:pPr>
            <w:r w:rsidRPr="0006301D">
              <w:rPr>
                <w:b/>
                <w:bCs/>
              </w:rPr>
              <w:t>PRE-1:</w:t>
            </w:r>
            <w:r w:rsidRPr="0006301D">
              <w:t xml:space="preserve"> The </w:t>
            </w:r>
            <w:r>
              <w:t>renter</w:t>
            </w:r>
            <w:r w:rsidRPr="0006301D">
              <w:t xml:space="preserve"> is logged into their account.</w:t>
            </w:r>
          </w:p>
          <w:p w14:paraId="1E35A652" w14:textId="77777777" w:rsidR="00E967F5" w:rsidRPr="0006301D" w:rsidRDefault="00E967F5" w:rsidP="006F6A59">
            <w:pPr>
              <w:ind w:left="360"/>
            </w:pPr>
            <w:r w:rsidRPr="0006301D">
              <w:rPr>
                <w:b/>
                <w:bCs/>
              </w:rPr>
              <w:t>PRE-2:</w:t>
            </w:r>
            <w:r w:rsidRPr="0006301D">
              <w:t xml:space="preserve"> The feedback form is accessible in the system.</w:t>
            </w:r>
          </w:p>
          <w:p w14:paraId="0B3A4C05" w14:textId="77777777" w:rsidR="00E967F5" w:rsidRDefault="00E967F5" w:rsidP="006F6A59"/>
        </w:tc>
      </w:tr>
      <w:tr w:rsidR="00E967F5" w14:paraId="175ED729" w14:textId="77777777" w:rsidTr="006F6A59">
        <w:tc>
          <w:tcPr>
            <w:tcW w:w="1890" w:type="dxa"/>
          </w:tcPr>
          <w:p w14:paraId="7AA6FC2B" w14:textId="77777777" w:rsidR="00E967F5" w:rsidRDefault="00E967F5" w:rsidP="006F6A59">
            <w:pPr>
              <w:jc w:val="both"/>
              <w:rPr>
                <w:b/>
              </w:rPr>
            </w:pPr>
            <w:r>
              <w:rPr>
                <w:b/>
              </w:rPr>
              <w:t>Post conditions:</w:t>
            </w:r>
          </w:p>
        </w:tc>
        <w:tc>
          <w:tcPr>
            <w:tcW w:w="8190" w:type="dxa"/>
          </w:tcPr>
          <w:p w14:paraId="7324F5F4" w14:textId="77777777" w:rsidR="00E967F5" w:rsidRPr="00806510" w:rsidRDefault="00E967F5" w:rsidP="006F6A59">
            <w:r w:rsidRPr="00806510">
              <w:rPr>
                <w:b/>
                <w:bCs/>
              </w:rPr>
              <w:t>POST-1:</w:t>
            </w:r>
            <w:r w:rsidRPr="00806510">
              <w:t xml:space="preserve"> The feedback is successfully submitted and stored in the system.</w:t>
            </w:r>
          </w:p>
          <w:p w14:paraId="6BFC870D" w14:textId="77777777" w:rsidR="00E967F5" w:rsidRPr="00806510" w:rsidRDefault="00E967F5" w:rsidP="006F6A59">
            <w:r w:rsidRPr="00806510">
              <w:t xml:space="preserve"> </w:t>
            </w:r>
            <w:r w:rsidRPr="00806510">
              <w:rPr>
                <w:b/>
                <w:bCs/>
              </w:rPr>
              <w:t>POST-2:</w:t>
            </w:r>
            <w:r w:rsidRPr="00806510">
              <w:t xml:space="preserve"> The landlord is notified about the feedback received.</w:t>
            </w:r>
          </w:p>
          <w:p w14:paraId="51D5EFD6" w14:textId="77777777" w:rsidR="00E967F5" w:rsidRDefault="00E967F5" w:rsidP="006F6A59">
            <w:r w:rsidRPr="00806510">
              <w:t xml:space="preserve">  </w:t>
            </w:r>
          </w:p>
        </w:tc>
      </w:tr>
      <w:tr w:rsidR="00E967F5" w:rsidRPr="00D43D34" w14:paraId="1A811F05" w14:textId="77777777" w:rsidTr="006F6A59">
        <w:tc>
          <w:tcPr>
            <w:tcW w:w="1890" w:type="dxa"/>
          </w:tcPr>
          <w:p w14:paraId="2C710162" w14:textId="77777777" w:rsidR="00E967F5" w:rsidRDefault="00E967F5" w:rsidP="006F6A59">
            <w:pPr>
              <w:jc w:val="both"/>
              <w:rPr>
                <w:b/>
              </w:rPr>
            </w:pPr>
            <w:r>
              <w:rPr>
                <w:b/>
              </w:rPr>
              <w:t>Include</w:t>
            </w:r>
          </w:p>
        </w:tc>
        <w:tc>
          <w:tcPr>
            <w:tcW w:w="8190" w:type="dxa"/>
          </w:tcPr>
          <w:p w14:paraId="064EDD01" w14:textId="77777777" w:rsidR="00E967F5" w:rsidRPr="00D43D34" w:rsidRDefault="00E967F5" w:rsidP="006F6A59">
            <w:pPr>
              <w:spacing w:before="100" w:beforeAutospacing="1" w:after="100" w:afterAutospacing="1"/>
            </w:pPr>
            <w:r>
              <w:t>None</w:t>
            </w:r>
          </w:p>
        </w:tc>
      </w:tr>
      <w:tr w:rsidR="00E967F5" w:rsidRPr="00D43D34" w14:paraId="60EBE775" w14:textId="77777777" w:rsidTr="006F6A59">
        <w:tc>
          <w:tcPr>
            <w:tcW w:w="1890" w:type="dxa"/>
          </w:tcPr>
          <w:p w14:paraId="668FCA5F" w14:textId="77777777" w:rsidR="00E967F5" w:rsidRDefault="00E967F5" w:rsidP="006F6A59">
            <w:pPr>
              <w:jc w:val="both"/>
              <w:rPr>
                <w:b/>
              </w:rPr>
            </w:pPr>
            <w:r>
              <w:rPr>
                <w:b/>
              </w:rPr>
              <w:t>Extend</w:t>
            </w:r>
          </w:p>
        </w:tc>
        <w:tc>
          <w:tcPr>
            <w:tcW w:w="8190" w:type="dxa"/>
          </w:tcPr>
          <w:p w14:paraId="35538A42" w14:textId="77777777" w:rsidR="00E967F5" w:rsidRPr="00D43D34" w:rsidRDefault="00E967F5" w:rsidP="006F6A59">
            <w:pPr>
              <w:jc w:val="both"/>
            </w:pPr>
            <w:r>
              <w:t>None</w:t>
            </w:r>
          </w:p>
        </w:tc>
      </w:tr>
      <w:tr w:rsidR="00E967F5" w14:paraId="5B7D2E38" w14:textId="77777777" w:rsidTr="006F6A59">
        <w:tc>
          <w:tcPr>
            <w:tcW w:w="1890" w:type="dxa"/>
          </w:tcPr>
          <w:p w14:paraId="551B5968" w14:textId="77777777" w:rsidR="00E967F5" w:rsidRDefault="00E967F5" w:rsidP="006F6A59">
            <w:pPr>
              <w:jc w:val="both"/>
              <w:rPr>
                <w:b/>
              </w:rPr>
            </w:pPr>
            <w:r>
              <w:rPr>
                <w:b/>
              </w:rPr>
              <w:t>Normal Flow:</w:t>
            </w:r>
          </w:p>
        </w:tc>
        <w:tc>
          <w:tcPr>
            <w:tcW w:w="8190" w:type="dxa"/>
          </w:tcPr>
          <w:p w14:paraId="1541C5D2" w14:textId="77777777" w:rsidR="00E967F5" w:rsidRPr="0006301D" w:rsidRDefault="00E967F5" w:rsidP="00E967F5">
            <w:pPr>
              <w:pStyle w:val="NoSpacing"/>
              <w:numPr>
                <w:ilvl w:val="0"/>
                <w:numId w:val="152"/>
              </w:numPr>
            </w:pPr>
            <w:r w:rsidRPr="0006301D">
              <w:t>The</w:t>
            </w:r>
            <w:r>
              <w:t xml:space="preserve"> renter </w:t>
            </w:r>
            <w:r w:rsidRPr="0006301D">
              <w:t>selects the "Provide Feedback" option from the dashboard.</w:t>
            </w:r>
          </w:p>
          <w:p w14:paraId="174ED75E" w14:textId="77777777" w:rsidR="00E967F5" w:rsidRPr="0006301D" w:rsidRDefault="00E967F5" w:rsidP="00E967F5">
            <w:pPr>
              <w:pStyle w:val="NoSpacing"/>
              <w:numPr>
                <w:ilvl w:val="0"/>
                <w:numId w:val="152"/>
              </w:numPr>
            </w:pPr>
            <w:r w:rsidRPr="0006301D">
              <w:t xml:space="preserve">The system displays a feedback </w:t>
            </w:r>
            <w:r>
              <w:t>related to suggestions and complaint.</w:t>
            </w:r>
          </w:p>
          <w:p w14:paraId="46A8EEF7" w14:textId="77777777" w:rsidR="00E967F5" w:rsidRPr="0006301D" w:rsidRDefault="00E967F5" w:rsidP="00E967F5">
            <w:pPr>
              <w:pStyle w:val="NoSpacing"/>
              <w:numPr>
                <w:ilvl w:val="0"/>
                <w:numId w:val="152"/>
              </w:numPr>
            </w:pPr>
            <w:r w:rsidRPr="0006301D">
              <w:t xml:space="preserve">The </w:t>
            </w:r>
            <w:r>
              <w:t xml:space="preserve">renter </w:t>
            </w:r>
            <w:r w:rsidRPr="0006301D">
              <w:t>fills out the form and submits it.</w:t>
            </w:r>
          </w:p>
          <w:p w14:paraId="59E44DF3" w14:textId="77777777" w:rsidR="00E967F5" w:rsidRPr="0006301D" w:rsidRDefault="00E967F5" w:rsidP="00E967F5">
            <w:pPr>
              <w:pStyle w:val="NoSpacing"/>
              <w:numPr>
                <w:ilvl w:val="0"/>
                <w:numId w:val="152"/>
              </w:numPr>
            </w:pPr>
            <w:r w:rsidRPr="0006301D">
              <w:t>The system validates the input to ensure all required fields are completed.</w:t>
            </w:r>
          </w:p>
          <w:p w14:paraId="268F436A" w14:textId="77777777" w:rsidR="00E967F5" w:rsidRPr="0006301D" w:rsidRDefault="00E967F5" w:rsidP="00E967F5">
            <w:pPr>
              <w:pStyle w:val="NoSpacing"/>
              <w:numPr>
                <w:ilvl w:val="0"/>
                <w:numId w:val="152"/>
              </w:numPr>
            </w:pPr>
            <w:r w:rsidRPr="0006301D">
              <w:t>The system saves the feedback in the database.</w:t>
            </w:r>
          </w:p>
          <w:p w14:paraId="6119EEB5" w14:textId="77777777" w:rsidR="00E967F5" w:rsidRPr="0006301D" w:rsidRDefault="00E967F5" w:rsidP="00E967F5">
            <w:pPr>
              <w:pStyle w:val="NoSpacing"/>
              <w:numPr>
                <w:ilvl w:val="0"/>
                <w:numId w:val="152"/>
              </w:numPr>
            </w:pPr>
            <w:r w:rsidRPr="0006301D">
              <w:t xml:space="preserve">The system sends a notification to the </w:t>
            </w:r>
            <w:r>
              <w:t>landlord</w:t>
            </w:r>
            <w:r w:rsidRPr="0006301D">
              <w:t xml:space="preserve"> for review.</w:t>
            </w:r>
          </w:p>
          <w:p w14:paraId="3AE76E3F" w14:textId="77777777" w:rsidR="00E967F5" w:rsidRDefault="00E967F5" w:rsidP="006F6A59">
            <w:pPr>
              <w:pStyle w:val="NoSpacing"/>
              <w:ind w:left="720"/>
            </w:pPr>
          </w:p>
        </w:tc>
      </w:tr>
      <w:tr w:rsidR="00E967F5" w:rsidRPr="00BB6A82" w14:paraId="3C42373A" w14:textId="77777777" w:rsidTr="006F6A59">
        <w:tc>
          <w:tcPr>
            <w:tcW w:w="1890" w:type="dxa"/>
          </w:tcPr>
          <w:p w14:paraId="6C62F12F" w14:textId="77777777" w:rsidR="00E967F5" w:rsidRDefault="00E967F5" w:rsidP="006F6A59">
            <w:pPr>
              <w:jc w:val="both"/>
              <w:rPr>
                <w:b/>
              </w:rPr>
            </w:pPr>
            <w:r>
              <w:rPr>
                <w:b/>
              </w:rPr>
              <w:t>Alternative Flows:</w:t>
            </w:r>
          </w:p>
          <w:p w14:paraId="2ACB85EC" w14:textId="77777777" w:rsidR="00E967F5" w:rsidRDefault="00E967F5" w:rsidP="006F6A59">
            <w:pPr>
              <w:jc w:val="both"/>
              <w:rPr>
                <w:b/>
                <w:color w:val="BFBFBF"/>
              </w:rPr>
            </w:pPr>
          </w:p>
        </w:tc>
        <w:tc>
          <w:tcPr>
            <w:tcW w:w="8190" w:type="dxa"/>
          </w:tcPr>
          <w:p w14:paraId="5CDD6D4C" w14:textId="77777777" w:rsidR="00E967F5" w:rsidRPr="00806510" w:rsidRDefault="00E967F5" w:rsidP="006F6A59">
            <w:r>
              <w:rPr>
                <w:b/>
                <w:bCs/>
              </w:rPr>
              <w:t xml:space="preserve">      </w:t>
            </w:r>
            <w:r w:rsidRPr="00806510">
              <w:rPr>
                <w:b/>
                <w:bCs/>
              </w:rPr>
              <w:t>Incomplete Feedback Submission:</w:t>
            </w:r>
          </w:p>
          <w:p w14:paraId="35B6F026" w14:textId="77777777" w:rsidR="00E967F5" w:rsidRPr="00806510" w:rsidRDefault="00E967F5" w:rsidP="00E967F5">
            <w:pPr>
              <w:numPr>
                <w:ilvl w:val="0"/>
                <w:numId w:val="153"/>
              </w:numPr>
            </w:pPr>
            <w:r w:rsidRPr="00806510">
              <w:t>The renter submits feedback without filling mandatory fields (e.g., rating).</w:t>
            </w:r>
          </w:p>
          <w:p w14:paraId="4627BF17" w14:textId="77777777" w:rsidR="00E967F5" w:rsidRPr="00806510" w:rsidRDefault="00E967F5" w:rsidP="006F6A59">
            <w:pPr>
              <w:ind w:left="360"/>
            </w:pPr>
            <w:r w:rsidRPr="00806510">
              <w:rPr>
                <w:b/>
                <w:bCs/>
              </w:rPr>
              <w:t>Invalid Feedback Submission:</w:t>
            </w:r>
          </w:p>
          <w:p w14:paraId="7DDAB4A9" w14:textId="77777777" w:rsidR="00E967F5" w:rsidRPr="00806510" w:rsidRDefault="00E967F5" w:rsidP="00E967F5">
            <w:pPr>
              <w:numPr>
                <w:ilvl w:val="0"/>
                <w:numId w:val="154"/>
              </w:numPr>
            </w:pPr>
            <w:r w:rsidRPr="00806510">
              <w:t>The renter enters inappropriate or prohibited content in the feedback form.</w:t>
            </w:r>
          </w:p>
          <w:p w14:paraId="4A51B965" w14:textId="77777777" w:rsidR="00E967F5" w:rsidRPr="00BB6A82" w:rsidRDefault="00E967F5" w:rsidP="006F6A59"/>
        </w:tc>
      </w:tr>
      <w:tr w:rsidR="00E967F5" w14:paraId="73CF8CCC" w14:textId="77777777" w:rsidTr="006F6A59">
        <w:tc>
          <w:tcPr>
            <w:tcW w:w="1890" w:type="dxa"/>
          </w:tcPr>
          <w:p w14:paraId="534D7640" w14:textId="77777777" w:rsidR="00E967F5" w:rsidRDefault="00E967F5" w:rsidP="006F6A59">
            <w:pPr>
              <w:jc w:val="both"/>
              <w:rPr>
                <w:b/>
              </w:rPr>
            </w:pPr>
            <w:r>
              <w:rPr>
                <w:b/>
              </w:rPr>
              <w:t>Exceptions:</w:t>
            </w:r>
          </w:p>
        </w:tc>
        <w:tc>
          <w:tcPr>
            <w:tcW w:w="8190" w:type="dxa"/>
          </w:tcPr>
          <w:p w14:paraId="5DBE4858" w14:textId="77777777" w:rsidR="00E967F5" w:rsidRPr="00806510" w:rsidRDefault="00E967F5" w:rsidP="006F6A59">
            <w:r w:rsidRPr="00806510">
              <w:rPr>
                <w:b/>
                <w:bCs/>
              </w:rPr>
              <w:t>No Eligible Transactions:</w:t>
            </w:r>
          </w:p>
          <w:p w14:paraId="67EA42AA" w14:textId="77777777" w:rsidR="00E967F5" w:rsidRPr="00806510" w:rsidRDefault="00E967F5" w:rsidP="00E967F5">
            <w:pPr>
              <w:numPr>
                <w:ilvl w:val="0"/>
                <w:numId w:val="155"/>
              </w:numPr>
            </w:pPr>
            <w:r w:rsidRPr="00806510">
              <w:t>The renter accesses the feedback section but has no completed transactions eligible for feedback.</w:t>
            </w:r>
          </w:p>
          <w:p w14:paraId="210C66C6" w14:textId="77777777" w:rsidR="00E967F5" w:rsidRDefault="00E967F5" w:rsidP="006F6A59"/>
        </w:tc>
      </w:tr>
      <w:tr w:rsidR="00E967F5" w14:paraId="0A3B41FA" w14:textId="77777777" w:rsidTr="006F6A59">
        <w:tc>
          <w:tcPr>
            <w:tcW w:w="1890" w:type="dxa"/>
          </w:tcPr>
          <w:p w14:paraId="7C596A43" w14:textId="77777777" w:rsidR="00E967F5" w:rsidRDefault="00E967F5" w:rsidP="006F6A59">
            <w:pPr>
              <w:jc w:val="both"/>
              <w:rPr>
                <w:b/>
              </w:rPr>
            </w:pPr>
            <w:r>
              <w:rPr>
                <w:b/>
              </w:rPr>
              <w:t>Business Rules</w:t>
            </w:r>
          </w:p>
        </w:tc>
        <w:tc>
          <w:tcPr>
            <w:tcW w:w="8190" w:type="dxa"/>
          </w:tcPr>
          <w:p w14:paraId="0D4E8BCC" w14:textId="77777777" w:rsidR="00E967F5" w:rsidRPr="00350A67" w:rsidRDefault="00E967F5" w:rsidP="006F6A59">
            <w:pPr>
              <w:jc w:val="both"/>
            </w:pPr>
            <w:r w:rsidRPr="00350A67">
              <w:t>BR-5: The system must verify feedback and complaints, and properties with low ratings or multiple complaints must trigger an automatic notification to the admin before blocking.</w:t>
            </w:r>
          </w:p>
          <w:p w14:paraId="1955C38A" w14:textId="77777777" w:rsidR="00E967F5" w:rsidRDefault="00E967F5" w:rsidP="006F6A59">
            <w:pPr>
              <w:jc w:val="both"/>
            </w:pPr>
          </w:p>
        </w:tc>
      </w:tr>
      <w:tr w:rsidR="00E967F5" w14:paraId="43B898BB" w14:textId="77777777" w:rsidTr="006F6A59">
        <w:tc>
          <w:tcPr>
            <w:tcW w:w="1890" w:type="dxa"/>
          </w:tcPr>
          <w:p w14:paraId="1E5EDA2E" w14:textId="77777777" w:rsidR="00E967F5" w:rsidRDefault="00E967F5" w:rsidP="006F6A59">
            <w:pPr>
              <w:jc w:val="both"/>
              <w:rPr>
                <w:b/>
              </w:rPr>
            </w:pPr>
            <w:r>
              <w:rPr>
                <w:b/>
              </w:rPr>
              <w:t>Assumptions:</w:t>
            </w:r>
          </w:p>
        </w:tc>
        <w:tc>
          <w:tcPr>
            <w:tcW w:w="8190" w:type="dxa"/>
          </w:tcPr>
          <w:p w14:paraId="37E4DFB1" w14:textId="77777777" w:rsidR="00E967F5" w:rsidRPr="00806510" w:rsidRDefault="00E967F5" w:rsidP="00E967F5">
            <w:pPr>
              <w:pStyle w:val="ListParagraph"/>
              <w:numPr>
                <w:ilvl w:val="0"/>
                <w:numId w:val="156"/>
              </w:numPr>
              <w:contextualSpacing/>
            </w:pPr>
            <w:r w:rsidRPr="00806510">
              <w:t>The renter has access to the "Provide Feedback" feature within their account.</w:t>
            </w:r>
          </w:p>
          <w:p w14:paraId="62665FFE" w14:textId="77777777" w:rsidR="00E967F5" w:rsidRPr="00806510" w:rsidRDefault="00E967F5" w:rsidP="00E967F5">
            <w:pPr>
              <w:pStyle w:val="ListParagraph"/>
              <w:numPr>
                <w:ilvl w:val="0"/>
                <w:numId w:val="156"/>
              </w:numPr>
              <w:contextualSpacing/>
            </w:pPr>
            <w:r w:rsidRPr="00806510">
              <w:t>Feedback impacts the landlord's rating and reputation on the platform.</w:t>
            </w:r>
          </w:p>
          <w:p w14:paraId="0C7D732F" w14:textId="77777777" w:rsidR="00E967F5" w:rsidRDefault="00E967F5" w:rsidP="006F6A59"/>
        </w:tc>
      </w:tr>
    </w:tbl>
    <w:p w14:paraId="1BC822CA" w14:textId="77777777" w:rsidR="00E967F5" w:rsidRDefault="00E967F5" w:rsidP="00E967F5"/>
    <w:p w14:paraId="67E5C5D2" w14:textId="77777777" w:rsidR="00E967F5" w:rsidRDefault="00E967F5" w:rsidP="00E967F5"/>
    <w:p w14:paraId="4229F864" w14:textId="77777777" w:rsidR="00E967F5" w:rsidRDefault="00E967F5" w:rsidP="00E967F5"/>
    <w:p w14:paraId="0A4258DA" w14:textId="77777777" w:rsidR="00E967F5" w:rsidRDefault="00E967F5" w:rsidP="00E967F5"/>
    <w:p w14:paraId="68CA08F6" w14:textId="77777777" w:rsidR="00E967F5" w:rsidRDefault="00E967F5" w:rsidP="00E967F5"/>
    <w:p w14:paraId="49C441A4"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78AC7045" w14:textId="77777777" w:rsidTr="006F6A59">
        <w:tc>
          <w:tcPr>
            <w:tcW w:w="1890" w:type="dxa"/>
          </w:tcPr>
          <w:p w14:paraId="67EB6597" w14:textId="77777777" w:rsidR="00E967F5" w:rsidRDefault="00E967F5" w:rsidP="006F6A59">
            <w:pPr>
              <w:jc w:val="both"/>
              <w:rPr>
                <w:b/>
              </w:rPr>
            </w:pPr>
            <w:r>
              <w:rPr>
                <w:b/>
              </w:rPr>
              <w:t>Use Case ID:</w:t>
            </w:r>
          </w:p>
        </w:tc>
        <w:tc>
          <w:tcPr>
            <w:tcW w:w="8190" w:type="dxa"/>
          </w:tcPr>
          <w:p w14:paraId="4CA53343" w14:textId="77777777" w:rsidR="00E967F5" w:rsidRDefault="00E967F5" w:rsidP="006F6A59">
            <w:pPr>
              <w:jc w:val="both"/>
            </w:pPr>
            <w:r w:rsidRPr="006146AB">
              <w:t>UC-</w:t>
            </w:r>
            <w:r>
              <w:t>7</w:t>
            </w:r>
          </w:p>
        </w:tc>
      </w:tr>
      <w:tr w:rsidR="00E967F5" w14:paraId="447C5107" w14:textId="77777777" w:rsidTr="006F6A59">
        <w:tc>
          <w:tcPr>
            <w:tcW w:w="1890" w:type="dxa"/>
          </w:tcPr>
          <w:p w14:paraId="0A5C0C98" w14:textId="77777777" w:rsidR="00E967F5" w:rsidRDefault="00E967F5" w:rsidP="006F6A59">
            <w:pPr>
              <w:jc w:val="both"/>
              <w:rPr>
                <w:b/>
              </w:rPr>
            </w:pPr>
            <w:r>
              <w:rPr>
                <w:b/>
              </w:rPr>
              <w:t>Use Case Name:</w:t>
            </w:r>
          </w:p>
        </w:tc>
        <w:tc>
          <w:tcPr>
            <w:tcW w:w="8190" w:type="dxa"/>
          </w:tcPr>
          <w:p w14:paraId="085BCAB6" w14:textId="77777777" w:rsidR="00E967F5" w:rsidRDefault="00E967F5" w:rsidP="006F6A59">
            <w:pPr>
              <w:pStyle w:val="Pa49"/>
              <w:jc w:val="both"/>
              <w:rPr>
                <w:rFonts w:ascii="Times New Roman" w:hAnsi="Times New Roman"/>
              </w:rPr>
            </w:pPr>
            <w:r>
              <w:rPr>
                <w:rFonts w:ascii="Times New Roman" w:hAnsi="Times New Roman"/>
              </w:rPr>
              <w:t>Fill Agreement</w:t>
            </w:r>
          </w:p>
        </w:tc>
      </w:tr>
      <w:tr w:rsidR="00E967F5" w:rsidRPr="00580B6D" w14:paraId="6B1E9ED6" w14:textId="77777777" w:rsidTr="006F6A59">
        <w:tc>
          <w:tcPr>
            <w:tcW w:w="1890" w:type="dxa"/>
          </w:tcPr>
          <w:p w14:paraId="703D5A1F" w14:textId="77777777" w:rsidR="00E967F5" w:rsidRDefault="00E967F5" w:rsidP="006F6A59">
            <w:pPr>
              <w:jc w:val="both"/>
              <w:rPr>
                <w:b/>
              </w:rPr>
            </w:pPr>
            <w:r>
              <w:rPr>
                <w:b/>
              </w:rPr>
              <w:t>Actors:</w:t>
            </w:r>
          </w:p>
        </w:tc>
        <w:tc>
          <w:tcPr>
            <w:tcW w:w="8190" w:type="dxa"/>
          </w:tcPr>
          <w:p w14:paraId="7CB75CA1" w14:textId="77777777" w:rsidR="00E967F5" w:rsidRDefault="00E967F5" w:rsidP="006F6A59">
            <w:pPr>
              <w:jc w:val="both"/>
            </w:pPr>
            <w:r>
              <w:rPr>
                <w:b/>
                <w:bCs/>
              </w:rPr>
              <w:t xml:space="preserve">Primary Actor: </w:t>
            </w:r>
            <w:r w:rsidRPr="00CA6AF9">
              <w:t>Renter</w:t>
            </w:r>
          </w:p>
          <w:p w14:paraId="216998FB"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2563B8AD" w14:textId="77777777" w:rsidTr="006F6A59">
        <w:trPr>
          <w:trHeight w:val="647"/>
        </w:trPr>
        <w:tc>
          <w:tcPr>
            <w:tcW w:w="1890" w:type="dxa"/>
          </w:tcPr>
          <w:p w14:paraId="10C066CA" w14:textId="77777777" w:rsidR="00E967F5" w:rsidRDefault="00E967F5" w:rsidP="006F6A59">
            <w:pPr>
              <w:jc w:val="both"/>
              <w:rPr>
                <w:b/>
              </w:rPr>
            </w:pPr>
            <w:r>
              <w:rPr>
                <w:b/>
              </w:rPr>
              <w:t>Description:</w:t>
            </w:r>
          </w:p>
        </w:tc>
        <w:tc>
          <w:tcPr>
            <w:tcW w:w="8190" w:type="dxa"/>
          </w:tcPr>
          <w:p w14:paraId="40340E5A" w14:textId="77777777" w:rsidR="00E967F5" w:rsidRPr="00ED588D" w:rsidRDefault="00E967F5" w:rsidP="006F6A59">
            <w:pPr>
              <w:pStyle w:val="Pa49"/>
              <w:jc w:val="both"/>
              <w:rPr>
                <w:rFonts w:ascii="Times New Roman" w:hAnsi="Times New Roman"/>
              </w:rPr>
            </w:pPr>
            <w:r w:rsidRPr="00ED588D">
              <w:rPr>
                <w:rFonts w:ascii="Times New Roman" w:hAnsi="Times New Roman"/>
              </w:rPr>
              <w:t xml:space="preserve">This use case describes how a renter fills out a rental agreement </w:t>
            </w:r>
            <w:r>
              <w:rPr>
                <w:rFonts w:ascii="Times New Roman" w:hAnsi="Times New Roman"/>
              </w:rPr>
              <w:t>before</w:t>
            </w:r>
            <w:r w:rsidRPr="00ED588D">
              <w:rPr>
                <w:rFonts w:ascii="Times New Roman" w:hAnsi="Times New Roman"/>
              </w:rPr>
              <w:t xml:space="preserve"> their Police Character Certificate has been approved and the system allows them to proceed.</w:t>
            </w:r>
          </w:p>
          <w:p w14:paraId="28176AAA" w14:textId="77777777" w:rsidR="00E967F5" w:rsidRDefault="00E967F5" w:rsidP="006F6A59">
            <w:pPr>
              <w:pStyle w:val="Pa49"/>
              <w:jc w:val="both"/>
              <w:rPr>
                <w:rFonts w:ascii="Times New Roman" w:hAnsi="Times New Roman"/>
              </w:rPr>
            </w:pPr>
          </w:p>
        </w:tc>
      </w:tr>
      <w:tr w:rsidR="00E967F5" w14:paraId="500A0165" w14:textId="77777777" w:rsidTr="006F6A59">
        <w:tc>
          <w:tcPr>
            <w:tcW w:w="1890" w:type="dxa"/>
          </w:tcPr>
          <w:p w14:paraId="7DB0922C" w14:textId="77777777" w:rsidR="00E967F5" w:rsidRDefault="00E967F5" w:rsidP="006F6A59">
            <w:pPr>
              <w:jc w:val="both"/>
              <w:rPr>
                <w:b/>
              </w:rPr>
            </w:pPr>
            <w:r>
              <w:rPr>
                <w:b/>
              </w:rPr>
              <w:t>Trigger:</w:t>
            </w:r>
          </w:p>
        </w:tc>
        <w:tc>
          <w:tcPr>
            <w:tcW w:w="8190" w:type="dxa"/>
          </w:tcPr>
          <w:p w14:paraId="79E48D34" w14:textId="77777777" w:rsidR="00E967F5" w:rsidRDefault="00E967F5" w:rsidP="006F6A59">
            <w:pPr>
              <w:spacing w:before="100" w:beforeAutospacing="1" w:after="100" w:afterAutospacing="1"/>
            </w:pPr>
            <w:r w:rsidRPr="00ED588D">
              <w:t xml:space="preserve">The renter initiates the process of filling out the agreement </w:t>
            </w:r>
            <w:r>
              <w:t>before</w:t>
            </w:r>
            <w:r w:rsidRPr="00ED588D">
              <w:t xml:space="preserve"> receiving the notification that their Police Character Certificate has been approved.</w:t>
            </w:r>
          </w:p>
        </w:tc>
      </w:tr>
      <w:tr w:rsidR="00E967F5" w14:paraId="63D55535" w14:textId="77777777" w:rsidTr="006F6A59">
        <w:tc>
          <w:tcPr>
            <w:tcW w:w="1890" w:type="dxa"/>
          </w:tcPr>
          <w:p w14:paraId="2AE4631F" w14:textId="77777777" w:rsidR="00E967F5" w:rsidRDefault="00E967F5" w:rsidP="006F6A59">
            <w:r>
              <w:rPr>
                <w:b/>
              </w:rPr>
              <w:lastRenderedPageBreak/>
              <w:t>Level:</w:t>
            </w:r>
          </w:p>
          <w:p w14:paraId="16BB7787" w14:textId="77777777" w:rsidR="00E967F5" w:rsidRDefault="00E967F5" w:rsidP="006F6A59">
            <w:pPr>
              <w:jc w:val="both"/>
              <w:rPr>
                <w:b/>
              </w:rPr>
            </w:pPr>
          </w:p>
        </w:tc>
        <w:tc>
          <w:tcPr>
            <w:tcW w:w="8190" w:type="dxa"/>
          </w:tcPr>
          <w:p w14:paraId="30E532A9" w14:textId="77777777" w:rsidR="00E967F5" w:rsidRDefault="00E967F5" w:rsidP="006F6A59">
            <w:pPr>
              <w:jc w:val="both"/>
            </w:pPr>
            <w:r>
              <w:t>Medium</w:t>
            </w:r>
          </w:p>
        </w:tc>
      </w:tr>
      <w:tr w:rsidR="00E967F5" w14:paraId="698508EF" w14:textId="77777777" w:rsidTr="006F6A59">
        <w:trPr>
          <w:trHeight w:val="813"/>
        </w:trPr>
        <w:tc>
          <w:tcPr>
            <w:tcW w:w="1890" w:type="dxa"/>
          </w:tcPr>
          <w:p w14:paraId="0A32CDF7" w14:textId="77777777" w:rsidR="00E967F5" w:rsidRDefault="00E967F5" w:rsidP="006F6A59">
            <w:pPr>
              <w:jc w:val="both"/>
              <w:rPr>
                <w:b/>
              </w:rPr>
            </w:pPr>
            <w:r>
              <w:rPr>
                <w:b/>
              </w:rPr>
              <w:t>Preconditions:</w:t>
            </w:r>
          </w:p>
        </w:tc>
        <w:tc>
          <w:tcPr>
            <w:tcW w:w="8190" w:type="dxa"/>
          </w:tcPr>
          <w:p w14:paraId="5A142BEF" w14:textId="77777777" w:rsidR="00E967F5" w:rsidRPr="00ED588D" w:rsidRDefault="00E967F5" w:rsidP="006F6A59">
            <w:r w:rsidRPr="00CA6AF9">
              <w:t xml:space="preserve"> </w:t>
            </w:r>
            <w:r w:rsidRPr="00ED588D">
              <w:rPr>
                <w:b/>
                <w:bCs/>
              </w:rPr>
              <w:t>PRE-1:</w:t>
            </w:r>
            <w:r w:rsidRPr="00ED588D">
              <w:t xml:space="preserve"> The renter’s Police Character Certificate has been approved..</w:t>
            </w:r>
          </w:p>
          <w:p w14:paraId="52E65A4C" w14:textId="77777777" w:rsidR="00E967F5" w:rsidRPr="00ED588D" w:rsidRDefault="00E967F5" w:rsidP="006F6A59">
            <w:r w:rsidRPr="00ED588D">
              <w:rPr>
                <w:b/>
                <w:bCs/>
              </w:rPr>
              <w:t>PRE-</w:t>
            </w:r>
            <w:r>
              <w:rPr>
                <w:b/>
                <w:bCs/>
              </w:rPr>
              <w:t>2</w:t>
            </w:r>
            <w:r w:rsidRPr="00ED588D">
              <w:rPr>
                <w:b/>
                <w:bCs/>
              </w:rPr>
              <w:t>:</w:t>
            </w:r>
            <w:r w:rsidRPr="00ED588D">
              <w:t xml:space="preserve"> The system has generated the rental agreement template for the renter.</w:t>
            </w:r>
          </w:p>
          <w:p w14:paraId="6A22F3B8" w14:textId="77777777" w:rsidR="00E967F5" w:rsidRDefault="00E967F5" w:rsidP="006F6A59"/>
          <w:p w14:paraId="59ECB914" w14:textId="77777777" w:rsidR="00E967F5" w:rsidRDefault="00E967F5" w:rsidP="006F6A59"/>
        </w:tc>
      </w:tr>
      <w:tr w:rsidR="00E967F5" w14:paraId="31AFCF75" w14:textId="77777777" w:rsidTr="006F6A59">
        <w:tc>
          <w:tcPr>
            <w:tcW w:w="1890" w:type="dxa"/>
          </w:tcPr>
          <w:p w14:paraId="2FB49C68" w14:textId="77777777" w:rsidR="00E967F5" w:rsidRDefault="00E967F5" w:rsidP="006F6A59">
            <w:pPr>
              <w:jc w:val="both"/>
              <w:rPr>
                <w:b/>
              </w:rPr>
            </w:pPr>
            <w:r>
              <w:rPr>
                <w:b/>
              </w:rPr>
              <w:t>Post conditions:</w:t>
            </w:r>
          </w:p>
        </w:tc>
        <w:tc>
          <w:tcPr>
            <w:tcW w:w="8190" w:type="dxa"/>
          </w:tcPr>
          <w:p w14:paraId="3EE1049E" w14:textId="77777777" w:rsidR="00E967F5" w:rsidRPr="00ED588D" w:rsidRDefault="00E967F5" w:rsidP="006F6A59">
            <w:r w:rsidRPr="00806510">
              <w:t xml:space="preserve"> </w:t>
            </w:r>
            <w:r w:rsidRPr="00ED588D">
              <w:rPr>
                <w:b/>
                <w:bCs/>
              </w:rPr>
              <w:t>POST-1:</w:t>
            </w:r>
            <w:r w:rsidRPr="00ED588D">
              <w:t xml:space="preserve"> The rental agreement is successfully filled and submitted.</w:t>
            </w:r>
          </w:p>
          <w:p w14:paraId="597AFC23" w14:textId="77777777" w:rsidR="00E967F5" w:rsidRPr="00ED588D" w:rsidRDefault="00E967F5" w:rsidP="006F6A59">
            <w:r w:rsidRPr="00ED588D">
              <w:rPr>
                <w:b/>
                <w:bCs/>
              </w:rPr>
              <w:t>POST-2:</w:t>
            </w:r>
            <w:r w:rsidRPr="00ED588D">
              <w:t xml:space="preserve"> The agreement is sent to the landlord for review and approval.</w:t>
            </w:r>
          </w:p>
          <w:p w14:paraId="5E27A347" w14:textId="77777777" w:rsidR="00E967F5" w:rsidRDefault="00E967F5" w:rsidP="006F6A59"/>
        </w:tc>
      </w:tr>
      <w:tr w:rsidR="00E967F5" w:rsidRPr="00D43D34" w14:paraId="29F87B5B" w14:textId="77777777" w:rsidTr="006F6A59">
        <w:tc>
          <w:tcPr>
            <w:tcW w:w="1890" w:type="dxa"/>
          </w:tcPr>
          <w:p w14:paraId="40B68E3A" w14:textId="77777777" w:rsidR="00E967F5" w:rsidRDefault="00E967F5" w:rsidP="006F6A59">
            <w:pPr>
              <w:jc w:val="both"/>
              <w:rPr>
                <w:b/>
              </w:rPr>
            </w:pPr>
            <w:r>
              <w:rPr>
                <w:b/>
              </w:rPr>
              <w:t>Include</w:t>
            </w:r>
          </w:p>
        </w:tc>
        <w:tc>
          <w:tcPr>
            <w:tcW w:w="8190" w:type="dxa"/>
          </w:tcPr>
          <w:p w14:paraId="367B0EED" w14:textId="77777777" w:rsidR="00E967F5" w:rsidRPr="00D43D34" w:rsidRDefault="00E967F5" w:rsidP="006F6A59">
            <w:pPr>
              <w:spacing w:before="100" w:beforeAutospacing="1" w:after="100" w:afterAutospacing="1"/>
            </w:pPr>
            <w:r>
              <w:t>UC-7.1 Receive Police Character Certificate Approved Notification</w:t>
            </w:r>
          </w:p>
        </w:tc>
      </w:tr>
      <w:tr w:rsidR="00E967F5" w:rsidRPr="00D43D34" w14:paraId="57EE035C" w14:textId="77777777" w:rsidTr="006F6A59">
        <w:tc>
          <w:tcPr>
            <w:tcW w:w="1890" w:type="dxa"/>
          </w:tcPr>
          <w:p w14:paraId="3CA1230E" w14:textId="77777777" w:rsidR="00E967F5" w:rsidRDefault="00E967F5" w:rsidP="006F6A59">
            <w:pPr>
              <w:jc w:val="both"/>
              <w:rPr>
                <w:b/>
              </w:rPr>
            </w:pPr>
            <w:r>
              <w:rPr>
                <w:b/>
              </w:rPr>
              <w:t>Extend</w:t>
            </w:r>
          </w:p>
        </w:tc>
        <w:tc>
          <w:tcPr>
            <w:tcW w:w="8190" w:type="dxa"/>
          </w:tcPr>
          <w:p w14:paraId="0CCAB77E" w14:textId="77777777" w:rsidR="00E967F5" w:rsidRPr="00D43D34" w:rsidRDefault="00E967F5" w:rsidP="006F6A59">
            <w:pPr>
              <w:jc w:val="both"/>
            </w:pPr>
            <w:r>
              <w:t>None</w:t>
            </w:r>
          </w:p>
        </w:tc>
      </w:tr>
      <w:tr w:rsidR="00E967F5" w14:paraId="204E9773" w14:textId="77777777" w:rsidTr="006F6A59">
        <w:tc>
          <w:tcPr>
            <w:tcW w:w="1890" w:type="dxa"/>
          </w:tcPr>
          <w:p w14:paraId="6103CF2A" w14:textId="77777777" w:rsidR="00E967F5" w:rsidRDefault="00E967F5" w:rsidP="006F6A59">
            <w:pPr>
              <w:jc w:val="both"/>
              <w:rPr>
                <w:b/>
              </w:rPr>
            </w:pPr>
            <w:r>
              <w:rPr>
                <w:b/>
              </w:rPr>
              <w:t>Normal Flow:</w:t>
            </w:r>
          </w:p>
        </w:tc>
        <w:tc>
          <w:tcPr>
            <w:tcW w:w="8190" w:type="dxa"/>
          </w:tcPr>
          <w:p w14:paraId="6A2F69ED" w14:textId="77777777" w:rsidR="00E967F5" w:rsidRPr="00ED588D" w:rsidRDefault="00E967F5" w:rsidP="00E967F5">
            <w:pPr>
              <w:pStyle w:val="NoSpacing"/>
              <w:numPr>
                <w:ilvl w:val="0"/>
                <w:numId w:val="161"/>
              </w:numPr>
            </w:pPr>
            <w:r w:rsidRPr="00ED588D">
              <w:t>The renter logs into their account and navigates to the "Fill Agreement" section.</w:t>
            </w:r>
          </w:p>
          <w:p w14:paraId="37FFA9FA" w14:textId="77777777" w:rsidR="00E967F5" w:rsidRPr="00ED588D" w:rsidRDefault="00E967F5" w:rsidP="00E967F5">
            <w:pPr>
              <w:pStyle w:val="NoSpacing"/>
              <w:numPr>
                <w:ilvl w:val="0"/>
                <w:numId w:val="161"/>
              </w:numPr>
            </w:pPr>
            <w:r w:rsidRPr="00ED588D">
              <w:t>The renter reviews the agreement details and fills in any additional required fields (e.g., rental duration, agreement start date).</w:t>
            </w:r>
          </w:p>
          <w:p w14:paraId="66289F7B" w14:textId="77777777" w:rsidR="00E967F5" w:rsidRPr="00ED588D" w:rsidRDefault="00E967F5" w:rsidP="00E967F5">
            <w:pPr>
              <w:pStyle w:val="NoSpacing"/>
              <w:numPr>
                <w:ilvl w:val="0"/>
                <w:numId w:val="161"/>
              </w:numPr>
            </w:pPr>
            <w:r w:rsidRPr="00ED588D">
              <w:t>The renter uploads any supporting documents (if required).</w:t>
            </w:r>
          </w:p>
          <w:p w14:paraId="3F7B0C59" w14:textId="77777777" w:rsidR="00E967F5" w:rsidRPr="00ED588D" w:rsidRDefault="00E967F5" w:rsidP="00E967F5">
            <w:pPr>
              <w:pStyle w:val="NoSpacing"/>
              <w:numPr>
                <w:ilvl w:val="0"/>
                <w:numId w:val="161"/>
              </w:numPr>
            </w:pPr>
            <w:r w:rsidRPr="00ED588D">
              <w:t>The renter submits the filled agreement.</w:t>
            </w:r>
          </w:p>
          <w:p w14:paraId="6E9583ED" w14:textId="77777777" w:rsidR="00E967F5" w:rsidRPr="00ED588D" w:rsidRDefault="00E967F5" w:rsidP="00E967F5">
            <w:pPr>
              <w:pStyle w:val="NoSpacing"/>
              <w:numPr>
                <w:ilvl w:val="0"/>
                <w:numId w:val="161"/>
              </w:numPr>
            </w:pPr>
            <w:r w:rsidRPr="00ED588D">
              <w:t>The system validates the provided information and saves the agreement.</w:t>
            </w:r>
          </w:p>
          <w:p w14:paraId="78F313E1" w14:textId="77777777" w:rsidR="00E967F5" w:rsidRDefault="00E967F5" w:rsidP="006F6A59">
            <w:pPr>
              <w:pStyle w:val="NoSpacing"/>
              <w:ind w:left="360"/>
            </w:pPr>
          </w:p>
        </w:tc>
      </w:tr>
      <w:tr w:rsidR="00E967F5" w:rsidRPr="00BB6A82" w14:paraId="46958DD3" w14:textId="77777777" w:rsidTr="006F6A59">
        <w:tc>
          <w:tcPr>
            <w:tcW w:w="1890" w:type="dxa"/>
          </w:tcPr>
          <w:p w14:paraId="0214E23C" w14:textId="77777777" w:rsidR="00E967F5" w:rsidRDefault="00E967F5" w:rsidP="006F6A59">
            <w:pPr>
              <w:jc w:val="both"/>
              <w:rPr>
                <w:b/>
              </w:rPr>
            </w:pPr>
            <w:r>
              <w:rPr>
                <w:b/>
              </w:rPr>
              <w:t>Alternative Flows:</w:t>
            </w:r>
          </w:p>
          <w:p w14:paraId="7637C7E6" w14:textId="77777777" w:rsidR="00E967F5" w:rsidRDefault="00E967F5" w:rsidP="006F6A59">
            <w:pPr>
              <w:jc w:val="both"/>
              <w:rPr>
                <w:b/>
                <w:color w:val="BFBFBF"/>
              </w:rPr>
            </w:pPr>
          </w:p>
        </w:tc>
        <w:tc>
          <w:tcPr>
            <w:tcW w:w="8190" w:type="dxa"/>
          </w:tcPr>
          <w:p w14:paraId="54FCB3EC" w14:textId="77777777" w:rsidR="00E967F5" w:rsidRPr="00ED588D" w:rsidRDefault="00E967F5" w:rsidP="006F6A59">
            <w:pPr>
              <w:rPr>
                <w:b/>
                <w:bCs/>
              </w:rPr>
            </w:pPr>
            <w:r>
              <w:rPr>
                <w:b/>
                <w:bCs/>
              </w:rPr>
              <w:t xml:space="preserve">  </w:t>
            </w:r>
            <w:r w:rsidRPr="00ED588D">
              <w:rPr>
                <w:b/>
                <w:bCs/>
              </w:rPr>
              <w:t>Incomplete Agreement Submission:</w:t>
            </w:r>
          </w:p>
          <w:p w14:paraId="7D8F4EC1" w14:textId="77777777" w:rsidR="00E967F5" w:rsidRPr="00CA6AF9" w:rsidRDefault="00E967F5" w:rsidP="00E967F5">
            <w:pPr>
              <w:numPr>
                <w:ilvl w:val="0"/>
                <w:numId w:val="162"/>
              </w:numPr>
            </w:pPr>
            <w:r w:rsidRPr="00ED588D">
              <w:t>The renter tries to submit the agreement without filling all required fields.</w:t>
            </w:r>
          </w:p>
          <w:p w14:paraId="7DCD4323" w14:textId="77777777" w:rsidR="00E967F5" w:rsidRPr="00BB6A82" w:rsidRDefault="00E967F5" w:rsidP="006F6A59"/>
        </w:tc>
      </w:tr>
      <w:tr w:rsidR="00E967F5" w14:paraId="23926ED4" w14:textId="77777777" w:rsidTr="006F6A59">
        <w:tc>
          <w:tcPr>
            <w:tcW w:w="1890" w:type="dxa"/>
          </w:tcPr>
          <w:p w14:paraId="726EB815" w14:textId="77777777" w:rsidR="00E967F5" w:rsidRDefault="00E967F5" w:rsidP="006F6A59">
            <w:pPr>
              <w:jc w:val="both"/>
              <w:rPr>
                <w:b/>
              </w:rPr>
            </w:pPr>
            <w:r>
              <w:rPr>
                <w:b/>
              </w:rPr>
              <w:t>Exceptions:</w:t>
            </w:r>
          </w:p>
        </w:tc>
        <w:tc>
          <w:tcPr>
            <w:tcW w:w="8190" w:type="dxa"/>
          </w:tcPr>
          <w:p w14:paraId="1C98F511" w14:textId="77777777" w:rsidR="00E967F5" w:rsidRPr="00ED588D" w:rsidRDefault="00E967F5" w:rsidP="006F6A59">
            <w:r w:rsidRPr="00ED588D">
              <w:rPr>
                <w:b/>
                <w:bCs/>
              </w:rPr>
              <w:t>System Error During Submission:</w:t>
            </w:r>
          </w:p>
          <w:p w14:paraId="32FE5555" w14:textId="77777777" w:rsidR="00E967F5" w:rsidRPr="00ED588D" w:rsidRDefault="00E967F5" w:rsidP="00E967F5">
            <w:pPr>
              <w:numPr>
                <w:ilvl w:val="0"/>
                <w:numId w:val="163"/>
              </w:numPr>
            </w:pPr>
            <w:r w:rsidRPr="00ED588D">
              <w:t>The system encounters an error while saving the agreement.</w:t>
            </w:r>
          </w:p>
          <w:p w14:paraId="621C74A5" w14:textId="77777777" w:rsidR="00E967F5" w:rsidRPr="00ED588D" w:rsidRDefault="00E967F5" w:rsidP="006F6A59">
            <w:r w:rsidRPr="00ED588D">
              <w:rPr>
                <w:b/>
                <w:bCs/>
              </w:rPr>
              <w:t>Session Timeout:</w:t>
            </w:r>
          </w:p>
          <w:p w14:paraId="78B3C4D1" w14:textId="77777777" w:rsidR="00E967F5" w:rsidRDefault="00E967F5" w:rsidP="00E967F5">
            <w:pPr>
              <w:numPr>
                <w:ilvl w:val="0"/>
                <w:numId w:val="164"/>
              </w:numPr>
            </w:pPr>
            <w:r w:rsidRPr="00ED588D">
              <w:t>The renter's session expires during the agreement process.</w:t>
            </w:r>
          </w:p>
        </w:tc>
      </w:tr>
      <w:tr w:rsidR="00E967F5" w14:paraId="18513330" w14:textId="77777777" w:rsidTr="006F6A59">
        <w:tc>
          <w:tcPr>
            <w:tcW w:w="1890" w:type="dxa"/>
          </w:tcPr>
          <w:p w14:paraId="43B279E1" w14:textId="77777777" w:rsidR="00E967F5" w:rsidRDefault="00E967F5" w:rsidP="006F6A59">
            <w:pPr>
              <w:jc w:val="both"/>
              <w:rPr>
                <w:b/>
              </w:rPr>
            </w:pPr>
            <w:r>
              <w:rPr>
                <w:b/>
              </w:rPr>
              <w:t>Business Rules</w:t>
            </w:r>
          </w:p>
        </w:tc>
        <w:tc>
          <w:tcPr>
            <w:tcW w:w="8190" w:type="dxa"/>
          </w:tcPr>
          <w:p w14:paraId="30FA95CA" w14:textId="77777777" w:rsidR="00E967F5" w:rsidRDefault="00E967F5" w:rsidP="006F6A59">
            <w:pPr>
              <w:jc w:val="both"/>
            </w:pPr>
            <w:r>
              <w:t>None</w:t>
            </w:r>
          </w:p>
        </w:tc>
      </w:tr>
      <w:tr w:rsidR="00E967F5" w14:paraId="644415D0" w14:textId="77777777" w:rsidTr="006F6A59">
        <w:tc>
          <w:tcPr>
            <w:tcW w:w="1890" w:type="dxa"/>
          </w:tcPr>
          <w:p w14:paraId="7E2572E1" w14:textId="77777777" w:rsidR="00E967F5" w:rsidRDefault="00E967F5" w:rsidP="006F6A59">
            <w:pPr>
              <w:jc w:val="both"/>
              <w:rPr>
                <w:b/>
              </w:rPr>
            </w:pPr>
            <w:r>
              <w:rPr>
                <w:b/>
              </w:rPr>
              <w:t>Assumptions:</w:t>
            </w:r>
          </w:p>
        </w:tc>
        <w:tc>
          <w:tcPr>
            <w:tcW w:w="8190" w:type="dxa"/>
          </w:tcPr>
          <w:p w14:paraId="7DB515A6" w14:textId="77777777" w:rsidR="00E967F5" w:rsidRPr="00ED588D" w:rsidRDefault="00E967F5" w:rsidP="00E967F5">
            <w:pPr>
              <w:pStyle w:val="ListParagraph"/>
              <w:numPr>
                <w:ilvl w:val="0"/>
                <w:numId w:val="165"/>
              </w:numPr>
              <w:contextualSpacing/>
            </w:pPr>
            <w:r w:rsidRPr="00ED588D">
              <w:t>The system provides a pre-filled agreement template based on renter and landlord details.</w:t>
            </w:r>
          </w:p>
          <w:p w14:paraId="270C8182" w14:textId="77777777" w:rsidR="00E967F5" w:rsidRPr="00ED588D" w:rsidRDefault="00E967F5" w:rsidP="00E967F5">
            <w:pPr>
              <w:pStyle w:val="ListParagraph"/>
              <w:numPr>
                <w:ilvl w:val="0"/>
                <w:numId w:val="165"/>
              </w:numPr>
              <w:contextualSpacing/>
            </w:pPr>
            <w:r w:rsidRPr="00ED588D">
              <w:t xml:space="preserve"> The renter has access to the "Fill Agreement" section only </w:t>
            </w:r>
            <w:r>
              <w:t>before</w:t>
            </w:r>
            <w:r w:rsidRPr="00ED588D">
              <w:t xml:space="preserve"> completing the Police Character Certificate verification process.</w:t>
            </w:r>
          </w:p>
          <w:p w14:paraId="25D129FA" w14:textId="77777777" w:rsidR="00E967F5" w:rsidRDefault="00E967F5" w:rsidP="006F6A59">
            <w:pPr>
              <w:ind w:left="360"/>
            </w:pPr>
          </w:p>
        </w:tc>
      </w:tr>
    </w:tbl>
    <w:p w14:paraId="2305BD08" w14:textId="77777777" w:rsidR="00E967F5" w:rsidRDefault="00E967F5" w:rsidP="00E967F5"/>
    <w:p w14:paraId="7802AB39" w14:textId="77777777" w:rsidR="00E967F5" w:rsidRDefault="00E967F5" w:rsidP="00E967F5"/>
    <w:p w14:paraId="196F941C" w14:textId="77777777" w:rsidR="00E967F5" w:rsidRDefault="00E967F5" w:rsidP="00E967F5"/>
    <w:p w14:paraId="6891A6F3"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52A5F48B" w14:textId="77777777" w:rsidTr="006F6A59">
        <w:tc>
          <w:tcPr>
            <w:tcW w:w="1890" w:type="dxa"/>
          </w:tcPr>
          <w:p w14:paraId="36BE9BA2" w14:textId="77777777" w:rsidR="00E967F5" w:rsidRDefault="00E967F5" w:rsidP="006F6A59">
            <w:pPr>
              <w:jc w:val="both"/>
              <w:rPr>
                <w:b/>
              </w:rPr>
            </w:pPr>
            <w:r>
              <w:rPr>
                <w:b/>
              </w:rPr>
              <w:t>Use Case ID:</w:t>
            </w:r>
          </w:p>
        </w:tc>
        <w:tc>
          <w:tcPr>
            <w:tcW w:w="8190" w:type="dxa"/>
          </w:tcPr>
          <w:p w14:paraId="49656A25" w14:textId="77777777" w:rsidR="00E967F5" w:rsidRDefault="00E967F5" w:rsidP="006F6A59">
            <w:pPr>
              <w:jc w:val="both"/>
            </w:pPr>
            <w:r w:rsidRPr="006146AB">
              <w:t>UC-</w:t>
            </w:r>
            <w:r>
              <w:t>7.1</w:t>
            </w:r>
          </w:p>
        </w:tc>
      </w:tr>
      <w:tr w:rsidR="00E967F5" w14:paraId="583673E5" w14:textId="77777777" w:rsidTr="006F6A59">
        <w:tc>
          <w:tcPr>
            <w:tcW w:w="1890" w:type="dxa"/>
          </w:tcPr>
          <w:p w14:paraId="43A34FF0" w14:textId="77777777" w:rsidR="00E967F5" w:rsidRDefault="00E967F5" w:rsidP="006F6A59">
            <w:pPr>
              <w:jc w:val="both"/>
              <w:rPr>
                <w:b/>
              </w:rPr>
            </w:pPr>
            <w:r>
              <w:rPr>
                <w:b/>
              </w:rPr>
              <w:t>Use Case Name:</w:t>
            </w:r>
          </w:p>
        </w:tc>
        <w:tc>
          <w:tcPr>
            <w:tcW w:w="8190" w:type="dxa"/>
          </w:tcPr>
          <w:p w14:paraId="6B3E830D" w14:textId="77777777" w:rsidR="00E967F5" w:rsidRDefault="00E967F5" w:rsidP="006F6A59">
            <w:pPr>
              <w:pStyle w:val="Pa49"/>
              <w:jc w:val="both"/>
              <w:rPr>
                <w:rFonts w:ascii="Times New Roman" w:hAnsi="Times New Roman"/>
              </w:rPr>
            </w:pPr>
            <w:r>
              <w:rPr>
                <w:rFonts w:ascii="Times New Roman" w:hAnsi="Times New Roman"/>
              </w:rPr>
              <w:t>Receive Police Character Certificate Approved Notification</w:t>
            </w:r>
          </w:p>
        </w:tc>
      </w:tr>
      <w:tr w:rsidR="00E967F5" w:rsidRPr="00580B6D" w14:paraId="690E3DE7" w14:textId="77777777" w:rsidTr="006F6A59">
        <w:tc>
          <w:tcPr>
            <w:tcW w:w="1890" w:type="dxa"/>
          </w:tcPr>
          <w:p w14:paraId="3C0900DE" w14:textId="77777777" w:rsidR="00E967F5" w:rsidRDefault="00E967F5" w:rsidP="006F6A59">
            <w:pPr>
              <w:jc w:val="both"/>
              <w:rPr>
                <w:b/>
              </w:rPr>
            </w:pPr>
            <w:r>
              <w:rPr>
                <w:b/>
              </w:rPr>
              <w:t>Actors:</w:t>
            </w:r>
          </w:p>
        </w:tc>
        <w:tc>
          <w:tcPr>
            <w:tcW w:w="8190" w:type="dxa"/>
          </w:tcPr>
          <w:p w14:paraId="407314F9" w14:textId="77777777" w:rsidR="00E967F5" w:rsidRDefault="00E967F5" w:rsidP="006F6A59">
            <w:pPr>
              <w:jc w:val="both"/>
            </w:pPr>
            <w:r>
              <w:rPr>
                <w:b/>
                <w:bCs/>
              </w:rPr>
              <w:t xml:space="preserve">Primary Actor: </w:t>
            </w:r>
            <w:r w:rsidRPr="00CA6AF9">
              <w:t>Renter</w:t>
            </w:r>
          </w:p>
          <w:p w14:paraId="19F86382"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637C3ED6" w14:textId="77777777" w:rsidTr="006F6A59">
        <w:trPr>
          <w:trHeight w:val="647"/>
        </w:trPr>
        <w:tc>
          <w:tcPr>
            <w:tcW w:w="1890" w:type="dxa"/>
          </w:tcPr>
          <w:p w14:paraId="6269B24A" w14:textId="77777777" w:rsidR="00E967F5" w:rsidRDefault="00E967F5" w:rsidP="006F6A59">
            <w:pPr>
              <w:jc w:val="both"/>
              <w:rPr>
                <w:b/>
              </w:rPr>
            </w:pPr>
            <w:r>
              <w:rPr>
                <w:b/>
              </w:rPr>
              <w:t>Description:</w:t>
            </w:r>
          </w:p>
        </w:tc>
        <w:tc>
          <w:tcPr>
            <w:tcW w:w="8190" w:type="dxa"/>
          </w:tcPr>
          <w:p w14:paraId="0BE9A5E4" w14:textId="77777777" w:rsidR="00E967F5" w:rsidRPr="00CA6AF9" w:rsidRDefault="00E967F5" w:rsidP="006F6A59">
            <w:pPr>
              <w:pStyle w:val="Pa49"/>
              <w:jc w:val="both"/>
              <w:rPr>
                <w:rFonts w:ascii="Times New Roman" w:hAnsi="Times New Roman"/>
              </w:rPr>
            </w:pPr>
            <w:r w:rsidRPr="00CA6AF9">
              <w:rPr>
                <w:rFonts w:ascii="Times New Roman" w:hAnsi="Times New Roman"/>
              </w:rPr>
              <w:t>This use case describes how a renter receives a notification after their uploaded Police Character Certificate (PCC)</w:t>
            </w:r>
            <w:r>
              <w:rPr>
                <w:rFonts w:ascii="Times New Roman" w:hAnsi="Times New Roman"/>
              </w:rPr>
              <w:t>.</w:t>
            </w:r>
          </w:p>
          <w:p w14:paraId="1D8DC99D" w14:textId="77777777" w:rsidR="00E967F5" w:rsidRDefault="00E967F5" w:rsidP="006F6A59">
            <w:pPr>
              <w:pStyle w:val="Pa49"/>
              <w:jc w:val="both"/>
              <w:rPr>
                <w:rFonts w:ascii="Times New Roman" w:hAnsi="Times New Roman"/>
              </w:rPr>
            </w:pPr>
          </w:p>
        </w:tc>
      </w:tr>
      <w:tr w:rsidR="00E967F5" w14:paraId="3882FF56" w14:textId="77777777" w:rsidTr="006F6A59">
        <w:tc>
          <w:tcPr>
            <w:tcW w:w="1890" w:type="dxa"/>
          </w:tcPr>
          <w:p w14:paraId="3083776D" w14:textId="77777777" w:rsidR="00E967F5" w:rsidRDefault="00E967F5" w:rsidP="006F6A59">
            <w:pPr>
              <w:jc w:val="both"/>
              <w:rPr>
                <w:b/>
              </w:rPr>
            </w:pPr>
            <w:r>
              <w:rPr>
                <w:b/>
              </w:rPr>
              <w:t>Trigger:</w:t>
            </w:r>
          </w:p>
        </w:tc>
        <w:tc>
          <w:tcPr>
            <w:tcW w:w="8190" w:type="dxa"/>
          </w:tcPr>
          <w:p w14:paraId="3E8968B7" w14:textId="77777777" w:rsidR="00E967F5" w:rsidRDefault="00E967F5" w:rsidP="006F6A59">
            <w:pPr>
              <w:spacing w:before="100" w:beforeAutospacing="1" w:after="100" w:afterAutospacing="1"/>
            </w:pPr>
            <w:r w:rsidRPr="00CA6AF9">
              <w:t>The system triggers the notification once the renter's PCC is reviewed and marked as approved.</w:t>
            </w:r>
          </w:p>
        </w:tc>
      </w:tr>
      <w:tr w:rsidR="00E967F5" w14:paraId="73ADBBD7" w14:textId="77777777" w:rsidTr="006F6A59">
        <w:tc>
          <w:tcPr>
            <w:tcW w:w="1890" w:type="dxa"/>
          </w:tcPr>
          <w:p w14:paraId="148A4B54" w14:textId="77777777" w:rsidR="00E967F5" w:rsidRDefault="00E967F5" w:rsidP="006F6A59">
            <w:r>
              <w:rPr>
                <w:b/>
              </w:rPr>
              <w:t>Level:</w:t>
            </w:r>
          </w:p>
          <w:p w14:paraId="18789B20" w14:textId="77777777" w:rsidR="00E967F5" w:rsidRDefault="00E967F5" w:rsidP="006F6A59">
            <w:pPr>
              <w:jc w:val="both"/>
              <w:rPr>
                <w:b/>
              </w:rPr>
            </w:pPr>
          </w:p>
        </w:tc>
        <w:tc>
          <w:tcPr>
            <w:tcW w:w="8190" w:type="dxa"/>
          </w:tcPr>
          <w:p w14:paraId="65E3EAA5" w14:textId="77777777" w:rsidR="00E967F5" w:rsidRDefault="00E967F5" w:rsidP="006F6A59">
            <w:pPr>
              <w:jc w:val="both"/>
            </w:pPr>
            <w:r>
              <w:t>Low</w:t>
            </w:r>
          </w:p>
        </w:tc>
      </w:tr>
      <w:tr w:rsidR="00E967F5" w14:paraId="24CA4DEE" w14:textId="77777777" w:rsidTr="006F6A59">
        <w:trPr>
          <w:trHeight w:val="813"/>
        </w:trPr>
        <w:tc>
          <w:tcPr>
            <w:tcW w:w="1890" w:type="dxa"/>
          </w:tcPr>
          <w:p w14:paraId="6B0C29A1" w14:textId="77777777" w:rsidR="00E967F5" w:rsidRDefault="00E967F5" w:rsidP="006F6A59">
            <w:pPr>
              <w:jc w:val="both"/>
              <w:rPr>
                <w:b/>
              </w:rPr>
            </w:pPr>
            <w:r>
              <w:rPr>
                <w:b/>
              </w:rPr>
              <w:lastRenderedPageBreak/>
              <w:t>Preconditions:</w:t>
            </w:r>
          </w:p>
        </w:tc>
        <w:tc>
          <w:tcPr>
            <w:tcW w:w="8190" w:type="dxa"/>
          </w:tcPr>
          <w:p w14:paraId="4CA5EF83" w14:textId="77777777" w:rsidR="00E967F5" w:rsidRPr="00CA6AF9" w:rsidRDefault="00E967F5" w:rsidP="006F6A59">
            <w:r w:rsidRPr="00CA6AF9">
              <w:t xml:space="preserve">  </w:t>
            </w:r>
            <w:r w:rsidRPr="00CA6AF9">
              <w:rPr>
                <w:b/>
                <w:bCs/>
              </w:rPr>
              <w:t>PRE-1:</w:t>
            </w:r>
            <w:r w:rsidRPr="00CA6AF9">
              <w:t xml:space="preserve"> The renter has uploaded their Police Character Certificate to the platform.</w:t>
            </w:r>
          </w:p>
          <w:p w14:paraId="14E24F55" w14:textId="77777777" w:rsidR="00E967F5" w:rsidRPr="00CA6AF9" w:rsidRDefault="00E967F5" w:rsidP="006F6A59">
            <w:r w:rsidRPr="00CA6AF9">
              <w:t xml:space="preserve">  </w:t>
            </w:r>
            <w:r w:rsidRPr="00CA6AF9">
              <w:rPr>
                <w:b/>
                <w:bCs/>
              </w:rPr>
              <w:t>PRE-2:</w:t>
            </w:r>
            <w:r w:rsidRPr="00CA6AF9">
              <w:t xml:space="preserve"> The PCC is successfully reviewed and approved by the admin or </w:t>
            </w:r>
            <w:r>
              <w:t>landlord</w:t>
            </w:r>
            <w:r w:rsidRPr="00CA6AF9">
              <w:t>.</w:t>
            </w:r>
          </w:p>
          <w:p w14:paraId="490A2215" w14:textId="77777777" w:rsidR="00E967F5" w:rsidRDefault="00E967F5" w:rsidP="006F6A59">
            <w:r w:rsidRPr="00CA6AF9">
              <w:t xml:space="preserve">  </w:t>
            </w:r>
          </w:p>
        </w:tc>
      </w:tr>
      <w:tr w:rsidR="00E967F5" w14:paraId="41C5213A" w14:textId="77777777" w:rsidTr="006F6A59">
        <w:tc>
          <w:tcPr>
            <w:tcW w:w="1890" w:type="dxa"/>
          </w:tcPr>
          <w:p w14:paraId="001C7630" w14:textId="77777777" w:rsidR="00E967F5" w:rsidRDefault="00E967F5" w:rsidP="006F6A59">
            <w:pPr>
              <w:jc w:val="both"/>
              <w:rPr>
                <w:b/>
              </w:rPr>
            </w:pPr>
            <w:r>
              <w:rPr>
                <w:b/>
              </w:rPr>
              <w:t>Post conditions:</w:t>
            </w:r>
          </w:p>
        </w:tc>
        <w:tc>
          <w:tcPr>
            <w:tcW w:w="8190" w:type="dxa"/>
          </w:tcPr>
          <w:p w14:paraId="5EEEB0EE" w14:textId="77777777" w:rsidR="00E967F5" w:rsidRPr="00CA6AF9" w:rsidRDefault="00E967F5" w:rsidP="006F6A59">
            <w:r w:rsidRPr="00CA6AF9">
              <w:rPr>
                <w:b/>
                <w:bCs/>
              </w:rPr>
              <w:t>POST-1:</w:t>
            </w:r>
            <w:r w:rsidRPr="00CA6AF9">
              <w:t xml:space="preserve"> The renter is notified of the approval status of their Police Character Certificate.</w:t>
            </w:r>
          </w:p>
          <w:p w14:paraId="06067BB9" w14:textId="77777777" w:rsidR="00E967F5" w:rsidRDefault="00E967F5" w:rsidP="006F6A59">
            <w:r w:rsidRPr="00CA6AF9">
              <w:t xml:space="preserve"> </w:t>
            </w:r>
            <w:r w:rsidRPr="00CA6AF9">
              <w:rPr>
                <w:b/>
                <w:bCs/>
              </w:rPr>
              <w:t>POST-2:</w:t>
            </w:r>
            <w:r w:rsidRPr="00CA6AF9">
              <w:t xml:space="preserve"> The renter’s account is updated to reflect a "Verified" status.</w:t>
            </w:r>
            <w:r w:rsidRPr="00806510">
              <w:t xml:space="preserve">  </w:t>
            </w:r>
          </w:p>
        </w:tc>
      </w:tr>
      <w:tr w:rsidR="00E967F5" w:rsidRPr="00D43D34" w14:paraId="15F3AD07" w14:textId="77777777" w:rsidTr="006F6A59">
        <w:tc>
          <w:tcPr>
            <w:tcW w:w="1890" w:type="dxa"/>
          </w:tcPr>
          <w:p w14:paraId="429890AD" w14:textId="77777777" w:rsidR="00E967F5" w:rsidRDefault="00E967F5" w:rsidP="006F6A59">
            <w:pPr>
              <w:jc w:val="both"/>
              <w:rPr>
                <w:b/>
              </w:rPr>
            </w:pPr>
            <w:r>
              <w:rPr>
                <w:b/>
              </w:rPr>
              <w:t>Include</w:t>
            </w:r>
          </w:p>
        </w:tc>
        <w:tc>
          <w:tcPr>
            <w:tcW w:w="8190" w:type="dxa"/>
          </w:tcPr>
          <w:p w14:paraId="71F3182F" w14:textId="77777777" w:rsidR="00E967F5" w:rsidRPr="00D43D34" w:rsidRDefault="00E967F5" w:rsidP="006F6A59">
            <w:pPr>
              <w:spacing w:before="100" w:beforeAutospacing="1" w:after="100" w:afterAutospacing="1"/>
            </w:pPr>
            <w:r>
              <w:t>UC-5.1 Fill Agreement</w:t>
            </w:r>
          </w:p>
        </w:tc>
      </w:tr>
      <w:tr w:rsidR="00E967F5" w:rsidRPr="00D43D34" w14:paraId="05084B8D" w14:textId="77777777" w:rsidTr="006F6A59">
        <w:tc>
          <w:tcPr>
            <w:tcW w:w="1890" w:type="dxa"/>
          </w:tcPr>
          <w:p w14:paraId="40419306" w14:textId="77777777" w:rsidR="00E967F5" w:rsidRDefault="00E967F5" w:rsidP="006F6A59">
            <w:pPr>
              <w:jc w:val="both"/>
              <w:rPr>
                <w:b/>
              </w:rPr>
            </w:pPr>
            <w:r>
              <w:rPr>
                <w:b/>
              </w:rPr>
              <w:t>Extend</w:t>
            </w:r>
          </w:p>
        </w:tc>
        <w:tc>
          <w:tcPr>
            <w:tcW w:w="8190" w:type="dxa"/>
          </w:tcPr>
          <w:p w14:paraId="2EB230D6" w14:textId="77777777" w:rsidR="00E967F5" w:rsidRPr="00D43D34" w:rsidRDefault="00E967F5" w:rsidP="006F6A59">
            <w:pPr>
              <w:jc w:val="both"/>
            </w:pPr>
            <w:r>
              <w:t>None</w:t>
            </w:r>
          </w:p>
        </w:tc>
      </w:tr>
      <w:tr w:rsidR="00E967F5" w14:paraId="1E3B2AA6" w14:textId="77777777" w:rsidTr="006F6A59">
        <w:tc>
          <w:tcPr>
            <w:tcW w:w="1890" w:type="dxa"/>
          </w:tcPr>
          <w:p w14:paraId="2A47107A" w14:textId="77777777" w:rsidR="00E967F5" w:rsidRDefault="00E967F5" w:rsidP="006F6A59">
            <w:pPr>
              <w:jc w:val="both"/>
              <w:rPr>
                <w:b/>
              </w:rPr>
            </w:pPr>
            <w:r>
              <w:rPr>
                <w:b/>
              </w:rPr>
              <w:t>Normal Flow:</w:t>
            </w:r>
          </w:p>
        </w:tc>
        <w:tc>
          <w:tcPr>
            <w:tcW w:w="8190" w:type="dxa"/>
          </w:tcPr>
          <w:p w14:paraId="034FF144" w14:textId="77777777" w:rsidR="00E967F5" w:rsidRPr="00CA6AF9" w:rsidRDefault="00E967F5" w:rsidP="00E967F5">
            <w:pPr>
              <w:pStyle w:val="NoSpacing"/>
              <w:numPr>
                <w:ilvl w:val="0"/>
                <w:numId w:val="157"/>
              </w:numPr>
            </w:pPr>
            <w:r w:rsidRPr="00CA6AF9">
              <w:t>The admin reviews the Police Character Certificate uploaded by the renter.</w:t>
            </w:r>
          </w:p>
          <w:p w14:paraId="2CE7621F" w14:textId="77777777" w:rsidR="00E967F5" w:rsidRPr="00CA6AF9" w:rsidRDefault="00E967F5" w:rsidP="00E967F5">
            <w:pPr>
              <w:pStyle w:val="NoSpacing"/>
              <w:numPr>
                <w:ilvl w:val="0"/>
                <w:numId w:val="157"/>
              </w:numPr>
            </w:pPr>
            <w:r w:rsidRPr="00CA6AF9">
              <w:t>Upon approval, the system marks the PCC as "Approved."</w:t>
            </w:r>
          </w:p>
          <w:p w14:paraId="43ABFD61" w14:textId="77777777" w:rsidR="00E967F5" w:rsidRPr="00CA6AF9" w:rsidRDefault="00E967F5" w:rsidP="00E967F5">
            <w:pPr>
              <w:pStyle w:val="NoSpacing"/>
              <w:numPr>
                <w:ilvl w:val="0"/>
                <w:numId w:val="157"/>
              </w:numPr>
            </w:pPr>
            <w:r w:rsidRPr="00CA6AF9">
              <w:t>The system generates a notification for the renter about the approval.</w:t>
            </w:r>
          </w:p>
          <w:p w14:paraId="382452F9" w14:textId="77777777" w:rsidR="00E967F5" w:rsidRPr="00CA6AF9" w:rsidRDefault="00E967F5" w:rsidP="00E967F5">
            <w:pPr>
              <w:pStyle w:val="NoSpacing"/>
              <w:numPr>
                <w:ilvl w:val="0"/>
                <w:numId w:val="157"/>
              </w:numPr>
            </w:pPr>
            <w:r w:rsidRPr="00CA6AF9">
              <w:t>The renter receives the notification through one or more channels (e.g., in-app notification, email).</w:t>
            </w:r>
          </w:p>
          <w:p w14:paraId="648FE10A" w14:textId="77777777" w:rsidR="00E967F5" w:rsidRPr="00CA6AF9" w:rsidRDefault="00E967F5" w:rsidP="00E967F5">
            <w:pPr>
              <w:pStyle w:val="NoSpacing"/>
              <w:numPr>
                <w:ilvl w:val="0"/>
                <w:numId w:val="157"/>
              </w:numPr>
            </w:pPr>
            <w:r w:rsidRPr="00CA6AF9">
              <w:t>The system displays a success message: "Your Police Character Certificate has been approved. Your account is now verified."</w:t>
            </w:r>
          </w:p>
          <w:p w14:paraId="7EB91A84" w14:textId="77777777" w:rsidR="00E967F5" w:rsidRDefault="00E967F5" w:rsidP="006F6A59">
            <w:pPr>
              <w:pStyle w:val="NoSpacing"/>
            </w:pPr>
          </w:p>
        </w:tc>
      </w:tr>
      <w:tr w:rsidR="00E967F5" w:rsidRPr="00BB6A82" w14:paraId="661177C1" w14:textId="77777777" w:rsidTr="006F6A59">
        <w:tc>
          <w:tcPr>
            <w:tcW w:w="1890" w:type="dxa"/>
          </w:tcPr>
          <w:p w14:paraId="5EDFDCF9" w14:textId="77777777" w:rsidR="00E967F5" w:rsidRDefault="00E967F5" w:rsidP="006F6A59">
            <w:pPr>
              <w:jc w:val="both"/>
              <w:rPr>
                <w:b/>
              </w:rPr>
            </w:pPr>
            <w:r>
              <w:rPr>
                <w:b/>
              </w:rPr>
              <w:t>Alternative Flows:</w:t>
            </w:r>
          </w:p>
          <w:p w14:paraId="4D2D1EEA" w14:textId="77777777" w:rsidR="00E967F5" w:rsidRDefault="00E967F5" w:rsidP="006F6A59">
            <w:pPr>
              <w:jc w:val="both"/>
              <w:rPr>
                <w:b/>
                <w:color w:val="BFBFBF"/>
              </w:rPr>
            </w:pPr>
          </w:p>
        </w:tc>
        <w:tc>
          <w:tcPr>
            <w:tcW w:w="8190" w:type="dxa"/>
          </w:tcPr>
          <w:p w14:paraId="5707C468" w14:textId="77777777" w:rsidR="00E967F5" w:rsidRPr="00CA6AF9" w:rsidRDefault="00E967F5" w:rsidP="006F6A59">
            <w:pPr>
              <w:rPr>
                <w:b/>
                <w:bCs/>
              </w:rPr>
            </w:pPr>
            <w:r>
              <w:rPr>
                <w:b/>
                <w:bCs/>
              </w:rPr>
              <w:t xml:space="preserve">   </w:t>
            </w:r>
            <w:r w:rsidRPr="00CA6AF9">
              <w:rPr>
                <w:b/>
                <w:bCs/>
              </w:rPr>
              <w:t>Notification Settings Disabled:</w:t>
            </w:r>
          </w:p>
          <w:p w14:paraId="6006BBF8" w14:textId="77777777" w:rsidR="00E967F5" w:rsidRPr="00CA6AF9" w:rsidRDefault="00E967F5" w:rsidP="00E967F5">
            <w:pPr>
              <w:numPr>
                <w:ilvl w:val="0"/>
                <w:numId w:val="158"/>
              </w:numPr>
            </w:pPr>
            <w:r w:rsidRPr="00CA6AF9">
              <w:t>The renter has disabled notifications in their account settings.</w:t>
            </w:r>
          </w:p>
          <w:p w14:paraId="7D661266" w14:textId="77777777" w:rsidR="00E967F5" w:rsidRPr="00CA6AF9" w:rsidRDefault="00E967F5" w:rsidP="006F6A59">
            <w:pPr>
              <w:ind w:left="720"/>
              <w:rPr>
                <w:b/>
                <w:bCs/>
              </w:rPr>
            </w:pPr>
          </w:p>
          <w:p w14:paraId="4FDCD62E" w14:textId="77777777" w:rsidR="00E967F5" w:rsidRPr="00BB6A82" w:rsidRDefault="00E967F5" w:rsidP="006F6A59"/>
        </w:tc>
      </w:tr>
      <w:tr w:rsidR="00E967F5" w14:paraId="24CE9801" w14:textId="77777777" w:rsidTr="006F6A59">
        <w:tc>
          <w:tcPr>
            <w:tcW w:w="1890" w:type="dxa"/>
          </w:tcPr>
          <w:p w14:paraId="472C072C" w14:textId="77777777" w:rsidR="00E967F5" w:rsidRDefault="00E967F5" w:rsidP="006F6A59">
            <w:pPr>
              <w:jc w:val="both"/>
              <w:rPr>
                <w:b/>
              </w:rPr>
            </w:pPr>
            <w:r>
              <w:rPr>
                <w:b/>
              </w:rPr>
              <w:t>Exceptions:</w:t>
            </w:r>
          </w:p>
        </w:tc>
        <w:tc>
          <w:tcPr>
            <w:tcW w:w="8190" w:type="dxa"/>
          </w:tcPr>
          <w:p w14:paraId="7F1BF793" w14:textId="77777777" w:rsidR="00E967F5" w:rsidRPr="00CA6AF9" w:rsidRDefault="00E967F5" w:rsidP="006F6A59">
            <w:r w:rsidRPr="00CA6AF9">
              <w:rPr>
                <w:b/>
                <w:bCs/>
              </w:rPr>
              <w:t>Notification Delivery Failure:</w:t>
            </w:r>
          </w:p>
          <w:p w14:paraId="6EF5C560" w14:textId="77777777" w:rsidR="00E967F5" w:rsidRPr="00CA6AF9" w:rsidRDefault="00E967F5" w:rsidP="00E967F5">
            <w:pPr>
              <w:numPr>
                <w:ilvl w:val="0"/>
                <w:numId w:val="159"/>
              </w:numPr>
            </w:pPr>
            <w:r w:rsidRPr="00CA6AF9">
              <w:t>The notification fails to deliver due to a system error or incorrect email/contact information.</w:t>
            </w:r>
          </w:p>
          <w:p w14:paraId="65A1E132" w14:textId="77777777" w:rsidR="00E967F5" w:rsidRPr="00CA6AF9" w:rsidRDefault="00E967F5" w:rsidP="006F6A59"/>
          <w:p w14:paraId="0E49159B" w14:textId="77777777" w:rsidR="00E967F5" w:rsidRDefault="00E967F5" w:rsidP="006F6A59"/>
        </w:tc>
      </w:tr>
      <w:tr w:rsidR="00E967F5" w14:paraId="0D513A2F" w14:textId="77777777" w:rsidTr="006F6A59">
        <w:tc>
          <w:tcPr>
            <w:tcW w:w="1890" w:type="dxa"/>
          </w:tcPr>
          <w:p w14:paraId="24AA16C9" w14:textId="77777777" w:rsidR="00E967F5" w:rsidRDefault="00E967F5" w:rsidP="006F6A59">
            <w:pPr>
              <w:jc w:val="both"/>
              <w:rPr>
                <w:b/>
              </w:rPr>
            </w:pPr>
            <w:r>
              <w:rPr>
                <w:b/>
              </w:rPr>
              <w:t>Business Rules</w:t>
            </w:r>
          </w:p>
        </w:tc>
        <w:tc>
          <w:tcPr>
            <w:tcW w:w="8190" w:type="dxa"/>
          </w:tcPr>
          <w:p w14:paraId="2C38EE3E" w14:textId="77777777" w:rsidR="00E967F5" w:rsidRPr="00387F0F" w:rsidRDefault="00E967F5" w:rsidP="006F6A59">
            <w:pPr>
              <w:jc w:val="both"/>
            </w:pPr>
            <w:r>
              <w:t>None</w:t>
            </w:r>
          </w:p>
          <w:p w14:paraId="1F189678" w14:textId="77777777" w:rsidR="00E967F5" w:rsidRDefault="00E967F5" w:rsidP="006F6A59">
            <w:pPr>
              <w:jc w:val="both"/>
            </w:pPr>
          </w:p>
        </w:tc>
      </w:tr>
      <w:tr w:rsidR="00E967F5" w14:paraId="02E6D285" w14:textId="77777777" w:rsidTr="006F6A59">
        <w:tc>
          <w:tcPr>
            <w:tcW w:w="1890" w:type="dxa"/>
          </w:tcPr>
          <w:p w14:paraId="0031E695" w14:textId="77777777" w:rsidR="00E967F5" w:rsidRDefault="00E967F5" w:rsidP="006F6A59">
            <w:pPr>
              <w:jc w:val="both"/>
              <w:rPr>
                <w:b/>
              </w:rPr>
            </w:pPr>
            <w:r>
              <w:rPr>
                <w:b/>
              </w:rPr>
              <w:t>Assumptions:</w:t>
            </w:r>
          </w:p>
        </w:tc>
        <w:tc>
          <w:tcPr>
            <w:tcW w:w="8190" w:type="dxa"/>
          </w:tcPr>
          <w:p w14:paraId="15679CE0" w14:textId="77777777" w:rsidR="00E967F5" w:rsidRPr="00CA6AF9" w:rsidRDefault="00E967F5" w:rsidP="00E967F5">
            <w:pPr>
              <w:numPr>
                <w:ilvl w:val="0"/>
                <w:numId w:val="160"/>
              </w:numPr>
            </w:pPr>
            <w:r w:rsidRPr="00CA6AF9">
              <w:t>The renter has provided valid contact information for receiving notifications.</w:t>
            </w:r>
          </w:p>
          <w:p w14:paraId="42FA0070" w14:textId="77777777" w:rsidR="00E967F5" w:rsidRPr="00CA6AF9" w:rsidRDefault="00E967F5" w:rsidP="00E967F5">
            <w:pPr>
              <w:numPr>
                <w:ilvl w:val="0"/>
                <w:numId w:val="160"/>
              </w:numPr>
            </w:pPr>
            <w:r w:rsidRPr="00CA6AF9">
              <w:t>Approval of the PCC automatically updates the renter’s account to "Verified" status.</w:t>
            </w:r>
          </w:p>
          <w:p w14:paraId="0BEFA057" w14:textId="77777777" w:rsidR="00E967F5" w:rsidRDefault="00E967F5" w:rsidP="006F6A59"/>
        </w:tc>
      </w:tr>
    </w:tbl>
    <w:p w14:paraId="6C26F289" w14:textId="77777777" w:rsidR="00E967F5" w:rsidRDefault="00E967F5" w:rsidP="00E967F5"/>
    <w:p w14:paraId="2D3350C8" w14:textId="77777777" w:rsidR="00E967F5" w:rsidRDefault="00E967F5" w:rsidP="00E967F5"/>
    <w:p w14:paraId="24AEDF80" w14:textId="77777777" w:rsidR="00E967F5" w:rsidRDefault="00E967F5" w:rsidP="00E967F5"/>
    <w:p w14:paraId="7D1C99F5" w14:textId="77777777" w:rsidR="00E967F5" w:rsidRDefault="00E967F5" w:rsidP="00E967F5"/>
    <w:p w14:paraId="4D4B57F8"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7DAB5077" w14:textId="77777777" w:rsidTr="006F6A59">
        <w:tc>
          <w:tcPr>
            <w:tcW w:w="1890" w:type="dxa"/>
          </w:tcPr>
          <w:p w14:paraId="5E7AAA9F" w14:textId="77777777" w:rsidR="00E967F5" w:rsidRDefault="00E967F5" w:rsidP="006F6A59">
            <w:pPr>
              <w:jc w:val="both"/>
              <w:rPr>
                <w:b/>
              </w:rPr>
            </w:pPr>
            <w:r>
              <w:rPr>
                <w:b/>
              </w:rPr>
              <w:t>Use Case ID:</w:t>
            </w:r>
          </w:p>
        </w:tc>
        <w:tc>
          <w:tcPr>
            <w:tcW w:w="8190" w:type="dxa"/>
          </w:tcPr>
          <w:p w14:paraId="22F07453" w14:textId="77777777" w:rsidR="00E967F5" w:rsidRDefault="00E967F5" w:rsidP="006F6A59">
            <w:pPr>
              <w:jc w:val="both"/>
            </w:pPr>
            <w:r w:rsidRPr="006146AB">
              <w:t>UC-</w:t>
            </w:r>
            <w:r>
              <w:t>8</w:t>
            </w:r>
          </w:p>
        </w:tc>
      </w:tr>
      <w:tr w:rsidR="00E967F5" w14:paraId="355B61AC" w14:textId="77777777" w:rsidTr="006F6A59">
        <w:tc>
          <w:tcPr>
            <w:tcW w:w="1890" w:type="dxa"/>
          </w:tcPr>
          <w:p w14:paraId="303AEDE7" w14:textId="77777777" w:rsidR="00E967F5" w:rsidRDefault="00E967F5" w:rsidP="006F6A59">
            <w:pPr>
              <w:jc w:val="both"/>
              <w:rPr>
                <w:b/>
              </w:rPr>
            </w:pPr>
            <w:r>
              <w:rPr>
                <w:b/>
              </w:rPr>
              <w:t>Use Case Name:</w:t>
            </w:r>
          </w:p>
        </w:tc>
        <w:tc>
          <w:tcPr>
            <w:tcW w:w="8190" w:type="dxa"/>
          </w:tcPr>
          <w:p w14:paraId="5FC57661" w14:textId="77777777" w:rsidR="00E967F5" w:rsidRDefault="00E967F5" w:rsidP="006F6A59">
            <w:pPr>
              <w:pStyle w:val="Pa49"/>
              <w:jc w:val="both"/>
              <w:rPr>
                <w:rFonts w:ascii="Times New Roman" w:hAnsi="Times New Roman"/>
              </w:rPr>
            </w:pPr>
            <w:r>
              <w:rPr>
                <w:rFonts w:ascii="Times New Roman" w:hAnsi="Times New Roman"/>
              </w:rPr>
              <w:t>Receive Police Character Certificate Rejection Notification</w:t>
            </w:r>
          </w:p>
        </w:tc>
      </w:tr>
      <w:tr w:rsidR="00E967F5" w:rsidRPr="00580B6D" w14:paraId="36D1719D" w14:textId="77777777" w:rsidTr="006F6A59">
        <w:tc>
          <w:tcPr>
            <w:tcW w:w="1890" w:type="dxa"/>
          </w:tcPr>
          <w:p w14:paraId="0DBED5AF" w14:textId="77777777" w:rsidR="00E967F5" w:rsidRDefault="00E967F5" w:rsidP="006F6A59">
            <w:pPr>
              <w:jc w:val="both"/>
              <w:rPr>
                <w:b/>
              </w:rPr>
            </w:pPr>
            <w:r>
              <w:rPr>
                <w:b/>
              </w:rPr>
              <w:t>Actors:</w:t>
            </w:r>
          </w:p>
        </w:tc>
        <w:tc>
          <w:tcPr>
            <w:tcW w:w="8190" w:type="dxa"/>
          </w:tcPr>
          <w:p w14:paraId="6D185803" w14:textId="77777777" w:rsidR="00E967F5" w:rsidRDefault="00E967F5" w:rsidP="006F6A59">
            <w:pPr>
              <w:jc w:val="both"/>
            </w:pPr>
            <w:r>
              <w:rPr>
                <w:b/>
                <w:bCs/>
              </w:rPr>
              <w:t xml:space="preserve">Primary Actor: </w:t>
            </w:r>
            <w:r w:rsidRPr="00CA6AF9">
              <w:t>Renter</w:t>
            </w:r>
          </w:p>
          <w:p w14:paraId="59F56931"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73C6E36D" w14:textId="77777777" w:rsidTr="006F6A59">
        <w:trPr>
          <w:trHeight w:val="647"/>
        </w:trPr>
        <w:tc>
          <w:tcPr>
            <w:tcW w:w="1890" w:type="dxa"/>
          </w:tcPr>
          <w:p w14:paraId="1C0074B2" w14:textId="77777777" w:rsidR="00E967F5" w:rsidRDefault="00E967F5" w:rsidP="006F6A59">
            <w:pPr>
              <w:jc w:val="both"/>
              <w:rPr>
                <w:b/>
              </w:rPr>
            </w:pPr>
            <w:r>
              <w:rPr>
                <w:b/>
              </w:rPr>
              <w:t>Description:</w:t>
            </w:r>
          </w:p>
        </w:tc>
        <w:tc>
          <w:tcPr>
            <w:tcW w:w="8190" w:type="dxa"/>
          </w:tcPr>
          <w:p w14:paraId="58899047" w14:textId="77777777" w:rsidR="00E967F5" w:rsidRPr="00ED588D" w:rsidRDefault="00E967F5" w:rsidP="006F6A59">
            <w:pPr>
              <w:pStyle w:val="Pa49"/>
              <w:jc w:val="both"/>
              <w:rPr>
                <w:rFonts w:ascii="Times New Roman" w:hAnsi="Times New Roman"/>
              </w:rPr>
            </w:pPr>
            <w:r w:rsidRPr="00ED588D">
              <w:rPr>
                <w:rFonts w:ascii="Times New Roman" w:hAnsi="Times New Roman"/>
              </w:rPr>
              <w:t xml:space="preserve">This use case describes how a renter is notified when their submitted Police Character Certificate (PCC) is reviewed and rejected by the </w:t>
            </w:r>
            <w:r>
              <w:rPr>
                <w:rFonts w:ascii="Times New Roman" w:hAnsi="Times New Roman"/>
              </w:rPr>
              <w:t>landlord</w:t>
            </w:r>
            <w:r w:rsidRPr="00ED588D">
              <w:rPr>
                <w:rFonts w:ascii="Times New Roman" w:hAnsi="Times New Roman"/>
              </w:rPr>
              <w:t xml:space="preserve"> or admin.</w:t>
            </w:r>
          </w:p>
          <w:p w14:paraId="3070D5CD" w14:textId="77777777" w:rsidR="00E967F5" w:rsidRDefault="00E967F5" w:rsidP="006F6A59">
            <w:pPr>
              <w:pStyle w:val="Pa49"/>
              <w:jc w:val="both"/>
              <w:rPr>
                <w:rFonts w:ascii="Times New Roman" w:hAnsi="Times New Roman"/>
              </w:rPr>
            </w:pPr>
          </w:p>
        </w:tc>
      </w:tr>
      <w:tr w:rsidR="00E967F5" w14:paraId="16E9D0EC" w14:textId="77777777" w:rsidTr="006F6A59">
        <w:tc>
          <w:tcPr>
            <w:tcW w:w="1890" w:type="dxa"/>
          </w:tcPr>
          <w:p w14:paraId="300FB127" w14:textId="77777777" w:rsidR="00E967F5" w:rsidRDefault="00E967F5" w:rsidP="006F6A59">
            <w:pPr>
              <w:jc w:val="both"/>
              <w:rPr>
                <w:b/>
              </w:rPr>
            </w:pPr>
            <w:r>
              <w:rPr>
                <w:b/>
              </w:rPr>
              <w:lastRenderedPageBreak/>
              <w:t>Trigger:</w:t>
            </w:r>
          </w:p>
        </w:tc>
        <w:tc>
          <w:tcPr>
            <w:tcW w:w="8190" w:type="dxa"/>
          </w:tcPr>
          <w:p w14:paraId="650BF603" w14:textId="77777777" w:rsidR="00E967F5" w:rsidRDefault="00E967F5" w:rsidP="006F6A59">
            <w:pPr>
              <w:spacing w:before="100" w:beforeAutospacing="1" w:after="100" w:afterAutospacing="1"/>
            </w:pPr>
            <w:r w:rsidRPr="00475BB7">
              <w:t>The system triggers the rejection notification after the renter's Police Character Certificate fails verification.</w:t>
            </w:r>
          </w:p>
        </w:tc>
      </w:tr>
      <w:tr w:rsidR="00E967F5" w14:paraId="1E292516" w14:textId="77777777" w:rsidTr="006F6A59">
        <w:tc>
          <w:tcPr>
            <w:tcW w:w="1890" w:type="dxa"/>
          </w:tcPr>
          <w:p w14:paraId="23009C91" w14:textId="77777777" w:rsidR="00E967F5" w:rsidRDefault="00E967F5" w:rsidP="006F6A59">
            <w:r>
              <w:rPr>
                <w:b/>
              </w:rPr>
              <w:t>Level:</w:t>
            </w:r>
          </w:p>
          <w:p w14:paraId="69832E4E" w14:textId="77777777" w:rsidR="00E967F5" w:rsidRDefault="00E967F5" w:rsidP="006F6A59">
            <w:pPr>
              <w:jc w:val="both"/>
              <w:rPr>
                <w:b/>
              </w:rPr>
            </w:pPr>
          </w:p>
        </w:tc>
        <w:tc>
          <w:tcPr>
            <w:tcW w:w="8190" w:type="dxa"/>
          </w:tcPr>
          <w:p w14:paraId="6894590D" w14:textId="77777777" w:rsidR="00E967F5" w:rsidRDefault="00E967F5" w:rsidP="006F6A59">
            <w:pPr>
              <w:jc w:val="both"/>
            </w:pPr>
            <w:r>
              <w:t>Low</w:t>
            </w:r>
          </w:p>
        </w:tc>
      </w:tr>
      <w:tr w:rsidR="00E967F5" w14:paraId="28BEEFCB" w14:textId="77777777" w:rsidTr="006F6A59">
        <w:trPr>
          <w:trHeight w:val="813"/>
        </w:trPr>
        <w:tc>
          <w:tcPr>
            <w:tcW w:w="1890" w:type="dxa"/>
          </w:tcPr>
          <w:p w14:paraId="2B807CE8" w14:textId="77777777" w:rsidR="00E967F5" w:rsidRDefault="00E967F5" w:rsidP="006F6A59">
            <w:pPr>
              <w:jc w:val="both"/>
              <w:rPr>
                <w:b/>
              </w:rPr>
            </w:pPr>
            <w:r>
              <w:rPr>
                <w:b/>
              </w:rPr>
              <w:t>Preconditions:</w:t>
            </w:r>
          </w:p>
        </w:tc>
        <w:tc>
          <w:tcPr>
            <w:tcW w:w="8190" w:type="dxa"/>
          </w:tcPr>
          <w:p w14:paraId="7B44A7CB" w14:textId="77777777" w:rsidR="00E967F5" w:rsidRPr="00475BB7" w:rsidRDefault="00E967F5" w:rsidP="006F6A59">
            <w:r w:rsidRPr="00475BB7">
              <w:t xml:space="preserve"> </w:t>
            </w:r>
            <w:r w:rsidRPr="00475BB7">
              <w:rPr>
                <w:b/>
                <w:bCs/>
              </w:rPr>
              <w:t>PRE-1:</w:t>
            </w:r>
            <w:r w:rsidRPr="00475BB7">
              <w:t xml:space="preserve"> The renter has uploaded their Police Character Certificate to the platform.</w:t>
            </w:r>
          </w:p>
          <w:p w14:paraId="13E61CF2" w14:textId="77777777" w:rsidR="00E967F5" w:rsidRDefault="00E967F5" w:rsidP="006F6A59">
            <w:r w:rsidRPr="00475BB7">
              <w:t xml:space="preserve"> </w:t>
            </w:r>
            <w:r w:rsidRPr="00475BB7">
              <w:rPr>
                <w:b/>
                <w:bCs/>
              </w:rPr>
              <w:t>PRE-2:</w:t>
            </w:r>
            <w:r w:rsidRPr="00475BB7">
              <w:t xml:space="preserve"> The admin or system has reviewed the PCC and marked it as rejected.  </w:t>
            </w:r>
          </w:p>
          <w:p w14:paraId="7DF12FAD" w14:textId="77777777" w:rsidR="00E967F5" w:rsidRDefault="00E967F5" w:rsidP="006F6A59"/>
        </w:tc>
      </w:tr>
      <w:tr w:rsidR="00E967F5" w14:paraId="5EA18514" w14:textId="77777777" w:rsidTr="006F6A59">
        <w:tc>
          <w:tcPr>
            <w:tcW w:w="1890" w:type="dxa"/>
          </w:tcPr>
          <w:p w14:paraId="4002009C" w14:textId="77777777" w:rsidR="00E967F5" w:rsidRDefault="00E967F5" w:rsidP="006F6A59">
            <w:pPr>
              <w:jc w:val="both"/>
              <w:rPr>
                <w:b/>
              </w:rPr>
            </w:pPr>
            <w:r>
              <w:rPr>
                <w:b/>
              </w:rPr>
              <w:t>Post conditions:</w:t>
            </w:r>
          </w:p>
        </w:tc>
        <w:tc>
          <w:tcPr>
            <w:tcW w:w="8190" w:type="dxa"/>
          </w:tcPr>
          <w:p w14:paraId="27DE2D8D" w14:textId="77777777" w:rsidR="00E967F5" w:rsidRPr="00475BB7" w:rsidRDefault="00E967F5" w:rsidP="006F6A59">
            <w:r w:rsidRPr="00475BB7">
              <w:rPr>
                <w:b/>
                <w:bCs/>
              </w:rPr>
              <w:t>POST-1:</w:t>
            </w:r>
            <w:r w:rsidRPr="00475BB7">
              <w:t xml:space="preserve"> The renter is notified about the rejection of their PCC.</w:t>
            </w:r>
          </w:p>
          <w:p w14:paraId="11863BA3" w14:textId="77777777" w:rsidR="00E967F5" w:rsidRPr="00475BB7" w:rsidRDefault="00E967F5" w:rsidP="006F6A59">
            <w:r w:rsidRPr="00475BB7">
              <w:rPr>
                <w:b/>
                <w:bCs/>
              </w:rPr>
              <w:t>POST-2:</w:t>
            </w:r>
            <w:r w:rsidRPr="00475BB7">
              <w:t xml:space="preserve"> The renter can review the reason for rejection and resubmit their PCC.</w:t>
            </w:r>
          </w:p>
          <w:p w14:paraId="65AAA5A5" w14:textId="77777777" w:rsidR="00E967F5" w:rsidRDefault="00E967F5" w:rsidP="006F6A59">
            <w:r w:rsidRPr="00806510">
              <w:t xml:space="preserve">  </w:t>
            </w:r>
          </w:p>
        </w:tc>
      </w:tr>
      <w:tr w:rsidR="00E967F5" w:rsidRPr="00D43D34" w14:paraId="3D1A5465" w14:textId="77777777" w:rsidTr="006F6A59">
        <w:tc>
          <w:tcPr>
            <w:tcW w:w="1890" w:type="dxa"/>
          </w:tcPr>
          <w:p w14:paraId="757B3DCF" w14:textId="77777777" w:rsidR="00E967F5" w:rsidRDefault="00E967F5" w:rsidP="006F6A59">
            <w:pPr>
              <w:jc w:val="both"/>
              <w:rPr>
                <w:b/>
              </w:rPr>
            </w:pPr>
            <w:r>
              <w:rPr>
                <w:b/>
              </w:rPr>
              <w:t>Include</w:t>
            </w:r>
          </w:p>
        </w:tc>
        <w:tc>
          <w:tcPr>
            <w:tcW w:w="8190" w:type="dxa"/>
          </w:tcPr>
          <w:p w14:paraId="13FF1D79" w14:textId="77777777" w:rsidR="00E967F5" w:rsidRPr="00D43D34" w:rsidRDefault="00E967F5" w:rsidP="006F6A59">
            <w:pPr>
              <w:spacing w:before="100" w:beforeAutospacing="1" w:after="100" w:afterAutospacing="1"/>
            </w:pPr>
            <w:r>
              <w:t>None</w:t>
            </w:r>
          </w:p>
        </w:tc>
      </w:tr>
      <w:tr w:rsidR="00E967F5" w:rsidRPr="00D43D34" w14:paraId="7102D098" w14:textId="77777777" w:rsidTr="006F6A59">
        <w:tc>
          <w:tcPr>
            <w:tcW w:w="1890" w:type="dxa"/>
          </w:tcPr>
          <w:p w14:paraId="36246B54" w14:textId="77777777" w:rsidR="00E967F5" w:rsidRDefault="00E967F5" w:rsidP="006F6A59">
            <w:pPr>
              <w:jc w:val="both"/>
              <w:rPr>
                <w:b/>
              </w:rPr>
            </w:pPr>
            <w:r>
              <w:rPr>
                <w:b/>
              </w:rPr>
              <w:t>Extend</w:t>
            </w:r>
          </w:p>
        </w:tc>
        <w:tc>
          <w:tcPr>
            <w:tcW w:w="8190" w:type="dxa"/>
          </w:tcPr>
          <w:p w14:paraId="2E3637AE" w14:textId="77777777" w:rsidR="00E967F5" w:rsidRPr="00D43D34" w:rsidRDefault="00E967F5" w:rsidP="006F6A59">
            <w:pPr>
              <w:jc w:val="both"/>
            </w:pPr>
            <w:r>
              <w:t>None</w:t>
            </w:r>
          </w:p>
        </w:tc>
      </w:tr>
      <w:tr w:rsidR="00E967F5" w14:paraId="22850F73" w14:textId="77777777" w:rsidTr="006F6A59">
        <w:tc>
          <w:tcPr>
            <w:tcW w:w="1890" w:type="dxa"/>
          </w:tcPr>
          <w:p w14:paraId="140954E0" w14:textId="77777777" w:rsidR="00E967F5" w:rsidRDefault="00E967F5" w:rsidP="006F6A59">
            <w:pPr>
              <w:jc w:val="both"/>
              <w:rPr>
                <w:b/>
              </w:rPr>
            </w:pPr>
            <w:r>
              <w:rPr>
                <w:b/>
              </w:rPr>
              <w:t>Normal Flow:</w:t>
            </w:r>
          </w:p>
        </w:tc>
        <w:tc>
          <w:tcPr>
            <w:tcW w:w="8190" w:type="dxa"/>
          </w:tcPr>
          <w:p w14:paraId="4509E061" w14:textId="77777777" w:rsidR="00E967F5" w:rsidRPr="00475BB7" w:rsidRDefault="00E967F5" w:rsidP="00E967F5">
            <w:pPr>
              <w:pStyle w:val="NoSpacing"/>
              <w:numPr>
                <w:ilvl w:val="0"/>
                <w:numId w:val="166"/>
              </w:numPr>
            </w:pPr>
            <w:r w:rsidRPr="00475BB7">
              <w:t>The admin or system reviews the renter's Police Character Certificate and identifies an issue (e.g., missing details, invalid document).</w:t>
            </w:r>
          </w:p>
          <w:p w14:paraId="26F1BC43" w14:textId="77777777" w:rsidR="00E967F5" w:rsidRPr="00475BB7" w:rsidRDefault="00E967F5" w:rsidP="00E967F5">
            <w:pPr>
              <w:pStyle w:val="NoSpacing"/>
              <w:numPr>
                <w:ilvl w:val="0"/>
                <w:numId w:val="166"/>
              </w:numPr>
            </w:pPr>
            <w:r w:rsidRPr="00475BB7">
              <w:t>The system marks the PCC as "Rejected."</w:t>
            </w:r>
          </w:p>
          <w:p w14:paraId="22D013B5" w14:textId="77777777" w:rsidR="00E967F5" w:rsidRPr="00475BB7" w:rsidRDefault="00E967F5" w:rsidP="00E967F5">
            <w:pPr>
              <w:pStyle w:val="NoSpacing"/>
              <w:numPr>
                <w:ilvl w:val="0"/>
                <w:numId w:val="166"/>
              </w:numPr>
            </w:pPr>
            <w:r w:rsidRPr="00475BB7">
              <w:t>The system generates a notification for the renter, detailing the rejection reason.</w:t>
            </w:r>
          </w:p>
          <w:p w14:paraId="2390D787" w14:textId="77777777" w:rsidR="00E967F5" w:rsidRPr="00475BB7" w:rsidRDefault="00E967F5" w:rsidP="00E967F5">
            <w:pPr>
              <w:pStyle w:val="NoSpacing"/>
              <w:numPr>
                <w:ilvl w:val="0"/>
                <w:numId w:val="166"/>
              </w:numPr>
            </w:pPr>
            <w:r w:rsidRPr="00475BB7">
              <w:t>The renter receives the notification via the chosen communication channel (e.g., in-app, email).</w:t>
            </w:r>
          </w:p>
          <w:p w14:paraId="06A9288B" w14:textId="77777777" w:rsidR="00E967F5" w:rsidRDefault="00E967F5" w:rsidP="00E967F5">
            <w:pPr>
              <w:pStyle w:val="NoSpacing"/>
              <w:numPr>
                <w:ilvl w:val="0"/>
                <w:numId w:val="166"/>
              </w:numPr>
            </w:pPr>
            <w:r w:rsidRPr="00475BB7">
              <w:t>The system displays the rejection message:</w:t>
            </w:r>
          </w:p>
        </w:tc>
      </w:tr>
      <w:tr w:rsidR="00E967F5" w:rsidRPr="00BB6A82" w14:paraId="70DE105E" w14:textId="77777777" w:rsidTr="006F6A59">
        <w:tc>
          <w:tcPr>
            <w:tcW w:w="1890" w:type="dxa"/>
          </w:tcPr>
          <w:p w14:paraId="65AE7608" w14:textId="77777777" w:rsidR="00E967F5" w:rsidRDefault="00E967F5" w:rsidP="006F6A59">
            <w:pPr>
              <w:jc w:val="both"/>
              <w:rPr>
                <w:b/>
              </w:rPr>
            </w:pPr>
            <w:r>
              <w:rPr>
                <w:b/>
              </w:rPr>
              <w:t>Alternative Flows:</w:t>
            </w:r>
          </w:p>
          <w:p w14:paraId="70F30724" w14:textId="77777777" w:rsidR="00E967F5" w:rsidRDefault="00E967F5" w:rsidP="006F6A59">
            <w:pPr>
              <w:jc w:val="both"/>
              <w:rPr>
                <w:b/>
                <w:color w:val="BFBFBF"/>
              </w:rPr>
            </w:pPr>
          </w:p>
        </w:tc>
        <w:tc>
          <w:tcPr>
            <w:tcW w:w="8190" w:type="dxa"/>
          </w:tcPr>
          <w:p w14:paraId="3665E20C" w14:textId="77777777" w:rsidR="00E967F5" w:rsidRPr="00475BB7" w:rsidRDefault="00E967F5" w:rsidP="006F6A59">
            <w:pPr>
              <w:rPr>
                <w:b/>
                <w:bCs/>
              </w:rPr>
            </w:pPr>
            <w:r>
              <w:rPr>
                <w:b/>
                <w:bCs/>
              </w:rPr>
              <w:t xml:space="preserve"> </w:t>
            </w:r>
            <w:r w:rsidRPr="00475BB7">
              <w:rPr>
                <w:b/>
                <w:bCs/>
              </w:rPr>
              <w:t>Notification Settings Disabled:</w:t>
            </w:r>
          </w:p>
          <w:p w14:paraId="7D9DA479" w14:textId="77777777" w:rsidR="00E967F5" w:rsidRPr="00CA6AF9" w:rsidRDefault="00E967F5" w:rsidP="00E967F5">
            <w:pPr>
              <w:numPr>
                <w:ilvl w:val="0"/>
                <w:numId w:val="167"/>
              </w:numPr>
            </w:pPr>
            <w:r w:rsidRPr="00475BB7">
              <w:t>The renter has disabled notifications in their account settings.</w:t>
            </w:r>
          </w:p>
          <w:p w14:paraId="23BBA60D" w14:textId="77777777" w:rsidR="00E967F5" w:rsidRPr="00BB6A82" w:rsidRDefault="00E967F5" w:rsidP="006F6A59"/>
        </w:tc>
      </w:tr>
      <w:tr w:rsidR="00E967F5" w14:paraId="24A72144" w14:textId="77777777" w:rsidTr="006F6A59">
        <w:tc>
          <w:tcPr>
            <w:tcW w:w="1890" w:type="dxa"/>
          </w:tcPr>
          <w:p w14:paraId="1226E993" w14:textId="77777777" w:rsidR="00E967F5" w:rsidRDefault="00E967F5" w:rsidP="006F6A59">
            <w:pPr>
              <w:jc w:val="both"/>
              <w:rPr>
                <w:b/>
              </w:rPr>
            </w:pPr>
            <w:r>
              <w:rPr>
                <w:b/>
              </w:rPr>
              <w:t>Exceptions:</w:t>
            </w:r>
          </w:p>
        </w:tc>
        <w:tc>
          <w:tcPr>
            <w:tcW w:w="8190" w:type="dxa"/>
          </w:tcPr>
          <w:p w14:paraId="79DB76F4" w14:textId="77777777" w:rsidR="00E967F5" w:rsidRPr="00475BB7" w:rsidRDefault="00E967F5" w:rsidP="006F6A59">
            <w:r w:rsidRPr="00475BB7">
              <w:rPr>
                <w:b/>
                <w:bCs/>
              </w:rPr>
              <w:t>Notification Delivery Failure:</w:t>
            </w:r>
          </w:p>
          <w:p w14:paraId="736F6493" w14:textId="77777777" w:rsidR="00E967F5" w:rsidRPr="00CA6AF9" w:rsidRDefault="00E967F5" w:rsidP="00E967F5">
            <w:pPr>
              <w:numPr>
                <w:ilvl w:val="0"/>
                <w:numId w:val="168"/>
              </w:numPr>
            </w:pPr>
            <w:r w:rsidRPr="00475BB7">
              <w:t>The notification fails to deliver due to system error or invalid contact information.</w:t>
            </w:r>
          </w:p>
          <w:p w14:paraId="13725803" w14:textId="77777777" w:rsidR="00E967F5" w:rsidRDefault="00E967F5" w:rsidP="006F6A59"/>
        </w:tc>
      </w:tr>
      <w:tr w:rsidR="00E967F5" w14:paraId="119063BC" w14:textId="77777777" w:rsidTr="006F6A59">
        <w:tc>
          <w:tcPr>
            <w:tcW w:w="1890" w:type="dxa"/>
          </w:tcPr>
          <w:p w14:paraId="3AB3EDB1" w14:textId="77777777" w:rsidR="00E967F5" w:rsidRDefault="00E967F5" w:rsidP="006F6A59">
            <w:pPr>
              <w:jc w:val="both"/>
              <w:rPr>
                <w:b/>
              </w:rPr>
            </w:pPr>
            <w:r>
              <w:rPr>
                <w:b/>
              </w:rPr>
              <w:t>Business Rules</w:t>
            </w:r>
          </w:p>
        </w:tc>
        <w:tc>
          <w:tcPr>
            <w:tcW w:w="8190" w:type="dxa"/>
          </w:tcPr>
          <w:p w14:paraId="23B27DCA" w14:textId="77777777" w:rsidR="00E967F5" w:rsidRDefault="00E967F5" w:rsidP="006F6A59">
            <w:pPr>
              <w:jc w:val="both"/>
            </w:pPr>
            <w:r>
              <w:t>None</w:t>
            </w:r>
          </w:p>
        </w:tc>
      </w:tr>
      <w:tr w:rsidR="00E967F5" w14:paraId="453ADA1E" w14:textId="77777777" w:rsidTr="006F6A59">
        <w:tc>
          <w:tcPr>
            <w:tcW w:w="1890" w:type="dxa"/>
          </w:tcPr>
          <w:p w14:paraId="6B4EE35C" w14:textId="77777777" w:rsidR="00E967F5" w:rsidRDefault="00E967F5" w:rsidP="006F6A59">
            <w:pPr>
              <w:jc w:val="both"/>
              <w:rPr>
                <w:b/>
              </w:rPr>
            </w:pPr>
            <w:r>
              <w:rPr>
                <w:b/>
              </w:rPr>
              <w:t>Assumptions:</w:t>
            </w:r>
          </w:p>
        </w:tc>
        <w:tc>
          <w:tcPr>
            <w:tcW w:w="8190" w:type="dxa"/>
          </w:tcPr>
          <w:p w14:paraId="4C7525E0" w14:textId="77777777" w:rsidR="00E967F5" w:rsidRDefault="00E967F5" w:rsidP="00E967F5">
            <w:pPr>
              <w:pStyle w:val="ListParagraph"/>
              <w:numPr>
                <w:ilvl w:val="0"/>
                <w:numId w:val="169"/>
              </w:numPr>
              <w:contextualSpacing/>
            </w:pPr>
            <w:r w:rsidRPr="00475BB7">
              <w:t xml:space="preserve">The platform supports detailed notifications, including reasons for PCC rejection. </w:t>
            </w:r>
          </w:p>
        </w:tc>
      </w:tr>
    </w:tbl>
    <w:p w14:paraId="7DCE7F45" w14:textId="77777777" w:rsidR="00E967F5" w:rsidRDefault="00E967F5" w:rsidP="00E967F5"/>
    <w:p w14:paraId="7EDAA319" w14:textId="77777777" w:rsidR="00E967F5" w:rsidRDefault="00E967F5" w:rsidP="00E967F5"/>
    <w:p w14:paraId="24AFE919" w14:textId="77777777" w:rsidR="00E967F5" w:rsidRDefault="00E967F5" w:rsidP="00E967F5"/>
    <w:p w14:paraId="0B8E3708"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1A6BFE8F" w14:textId="77777777" w:rsidTr="006F6A59">
        <w:tc>
          <w:tcPr>
            <w:tcW w:w="1890" w:type="dxa"/>
          </w:tcPr>
          <w:p w14:paraId="69E1E44D" w14:textId="77777777" w:rsidR="00E967F5" w:rsidRDefault="00E967F5" w:rsidP="006F6A59">
            <w:pPr>
              <w:jc w:val="both"/>
              <w:rPr>
                <w:b/>
              </w:rPr>
            </w:pPr>
            <w:r>
              <w:rPr>
                <w:b/>
              </w:rPr>
              <w:t>Use Case ID:</w:t>
            </w:r>
          </w:p>
        </w:tc>
        <w:tc>
          <w:tcPr>
            <w:tcW w:w="8190" w:type="dxa"/>
          </w:tcPr>
          <w:p w14:paraId="1A00593B" w14:textId="77777777" w:rsidR="00E967F5" w:rsidRDefault="00E967F5" w:rsidP="006F6A59">
            <w:pPr>
              <w:jc w:val="both"/>
            </w:pPr>
            <w:r w:rsidRPr="006146AB">
              <w:t>UC-</w:t>
            </w:r>
            <w:r>
              <w:t>9</w:t>
            </w:r>
          </w:p>
        </w:tc>
      </w:tr>
      <w:tr w:rsidR="00E967F5" w14:paraId="5F2DC615" w14:textId="77777777" w:rsidTr="006F6A59">
        <w:tc>
          <w:tcPr>
            <w:tcW w:w="1890" w:type="dxa"/>
          </w:tcPr>
          <w:p w14:paraId="3C116A6C" w14:textId="77777777" w:rsidR="00E967F5" w:rsidRDefault="00E967F5" w:rsidP="006F6A59">
            <w:pPr>
              <w:jc w:val="both"/>
              <w:rPr>
                <w:b/>
              </w:rPr>
            </w:pPr>
            <w:r>
              <w:rPr>
                <w:b/>
              </w:rPr>
              <w:t>Use Case Name:</w:t>
            </w:r>
          </w:p>
        </w:tc>
        <w:tc>
          <w:tcPr>
            <w:tcW w:w="8190" w:type="dxa"/>
          </w:tcPr>
          <w:p w14:paraId="032C8D1A" w14:textId="77777777" w:rsidR="00E967F5" w:rsidRDefault="00E967F5" w:rsidP="006F6A59">
            <w:pPr>
              <w:pStyle w:val="Pa49"/>
              <w:jc w:val="both"/>
              <w:rPr>
                <w:rFonts w:ascii="Times New Roman" w:hAnsi="Times New Roman"/>
              </w:rPr>
            </w:pPr>
            <w:r>
              <w:rPr>
                <w:rFonts w:ascii="Times New Roman" w:hAnsi="Times New Roman"/>
              </w:rPr>
              <w:t>Send Payment</w:t>
            </w:r>
          </w:p>
        </w:tc>
      </w:tr>
      <w:tr w:rsidR="00E967F5" w:rsidRPr="00580B6D" w14:paraId="3EE4743E" w14:textId="77777777" w:rsidTr="006F6A59">
        <w:tc>
          <w:tcPr>
            <w:tcW w:w="1890" w:type="dxa"/>
          </w:tcPr>
          <w:p w14:paraId="7A14F0D7" w14:textId="77777777" w:rsidR="00E967F5" w:rsidRDefault="00E967F5" w:rsidP="006F6A59">
            <w:pPr>
              <w:jc w:val="both"/>
              <w:rPr>
                <w:b/>
              </w:rPr>
            </w:pPr>
            <w:r>
              <w:rPr>
                <w:b/>
              </w:rPr>
              <w:t>Actors:</w:t>
            </w:r>
          </w:p>
        </w:tc>
        <w:tc>
          <w:tcPr>
            <w:tcW w:w="8190" w:type="dxa"/>
          </w:tcPr>
          <w:p w14:paraId="10685774" w14:textId="77777777" w:rsidR="00E967F5" w:rsidRDefault="00E967F5" w:rsidP="006F6A59">
            <w:pPr>
              <w:jc w:val="both"/>
            </w:pPr>
            <w:r>
              <w:rPr>
                <w:b/>
                <w:bCs/>
              </w:rPr>
              <w:t xml:space="preserve">Primary Actor: </w:t>
            </w:r>
            <w:r>
              <w:t>Renter</w:t>
            </w:r>
          </w:p>
          <w:p w14:paraId="0DEFAD9F"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1AB16AEF" w14:textId="77777777" w:rsidTr="006F6A59">
        <w:trPr>
          <w:trHeight w:val="647"/>
        </w:trPr>
        <w:tc>
          <w:tcPr>
            <w:tcW w:w="1890" w:type="dxa"/>
          </w:tcPr>
          <w:p w14:paraId="5D4C534D" w14:textId="77777777" w:rsidR="00E967F5" w:rsidRDefault="00E967F5" w:rsidP="006F6A59">
            <w:pPr>
              <w:jc w:val="both"/>
              <w:rPr>
                <w:b/>
              </w:rPr>
            </w:pPr>
            <w:r>
              <w:rPr>
                <w:b/>
              </w:rPr>
              <w:t>Description:</w:t>
            </w:r>
          </w:p>
        </w:tc>
        <w:tc>
          <w:tcPr>
            <w:tcW w:w="8190" w:type="dxa"/>
          </w:tcPr>
          <w:p w14:paraId="54249693" w14:textId="77777777" w:rsidR="00E967F5" w:rsidRDefault="00E967F5" w:rsidP="006F6A59">
            <w:pPr>
              <w:pStyle w:val="Pa49"/>
              <w:jc w:val="both"/>
              <w:rPr>
                <w:rFonts w:ascii="Times New Roman" w:hAnsi="Times New Roman"/>
              </w:rPr>
            </w:pPr>
            <w:r w:rsidRPr="001735BC">
              <w:rPr>
                <w:rFonts w:ascii="Times New Roman" w:hAnsi="Times New Roman"/>
              </w:rPr>
              <w:t>This use case describes how a renter sends payment for their rental obligations, such as rent or other associated charg</w:t>
            </w:r>
            <w:r>
              <w:rPr>
                <w:rFonts w:ascii="Times New Roman" w:hAnsi="Times New Roman"/>
              </w:rPr>
              <w:t>es.</w:t>
            </w:r>
          </w:p>
        </w:tc>
      </w:tr>
      <w:tr w:rsidR="00E967F5" w14:paraId="58A76771" w14:textId="77777777" w:rsidTr="006F6A59">
        <w:tc>
          <w:tcPr>
            <w:tcW w:w="1890" w:type="dxa"/>
          </w:tcPr>
          <w:p w14:paraId="23600B06" w14:textId="77777777" w:rsidR="00E967F5" w:rsidRDefault="00E967F5" w:rsidP="006F6A59">
            <w:pPr>
              <w:jc w:val="both"/>
              <w:rPr>
                <w:b/>
              </w:rPr>
            </w:pPr>
            <w:r>
              <w:rPr>
                <w:b/>
              </w:rPr>
              <w:t>Trigger:</w:t>
            </w:r>
          </w:p>
        </w:tc>
        <w:tc>
          <w:tcPr>
            <w:tcW w:w="8190" w:type="dxa"/>
          </w:tcPr>
          <w:p w14:paraId="3693A17F" w14:textId="77777777" w:rsidR="00E967F5" w:rsidRDefault="00E967F5" w:rsidP="006F6A59">
            <w:pPr>
              <w:spacing w:before="100" w:beforeAutospacing="1" w:after="100" w:afterAutospacing="1"/>
            </w:pPr>
            <w:r w:rsidRPr="001735BC">
              <w:t>The renter selects an outstanding payment and chooses to proceed with sending the payment.</w:t>
            </w:r>
          </w:p>
        </w:tc>
      </w:tr>
      <w:tr w:rsidR="00E967F5" w14:paraId="116E7F93" w14:textId="77777777" w:rsidTr="006F6A59">
        <w:tc>
          <w:tcPr>
            <w:tcW w:w="1890" w:type="dxa"/>
          </w:tcPr>
          <w:p w14:paraId="29383FE1" w14:textId="77777777" w:rsidR="00E967F5" w:rsidRDefault="00E967F5" w:rsidP="006F6A59">
            <w:r>
              <w:rPr>
                <w:b/>
              </w:rPr>
              <w:t>Level:</w:t>
            </w:r>
          </w:p>
          <w:p w14:paraId="6DF76ECE" w14:textId="77777777" w:rsidR="00E967F5" w:rsidRDefault="00E967F5" w:rsidP="006F6A59">
            <w:pPr>
              <w:jc w:val="both"/>
              <w:rPr>
                <w:b/>
              </w:rPr>
            </w:pPr>
          </w:p>
        </w:tc>
        <w:tc>
          <w:tcPr>
            <w:tcW w:w="8190" w:type="dxa"/>
          </w:tcPr>
          <w:p w14:paraId="4862CD65" w14:textId="77777777" w:rsidR="00E967F5" w:rsidRDefault="00E967F5" w:rsidP="006F6A59">
            <w:pPr>
              <w:jc w:val="both"/>
            </w:pPr>
            <w:r>
              <w:t>High</w:t>
            </w:r>
          </w:p>
        </w:tc>
      </w:tr>
      <w:tr w:rsidR="00E967F5" w14:paraId="79FCB62C" w14:textId="77777777" w:rsidTr="006F6A59">
        <w:trPr>
          <w:trHeight w:val="813"/>
        </w:trPr>
        <w:tc>
          <w:tcPr>
            <w:tcW w:w="1890" w:type="dxa"/>
          </w:tcPr>
          <w:p w14:paraId="5720E2BF" w14:textId="77777777" w:rsidR="00E967F5" w:rsidRDefault="00E967F5" w:rsidP="006F6A59">
            <w:pPr>
              <w:jc w:val="both"/>
              <w:rPr>
                <w:b/>
              </w:rPr>
            </w:pPr>
            <w:r>
              <w:rPr>
                <w:b/>
              </w:rPr>
              <w:t>Preconditions:</w:t>
            </w:r>
          </w:p>
        </w:tc>
        <w:tc>
          <w:tcPr>
            <w:tcW w:w="8190" w:type="dxa"/>
          </w:tcPr>
          <w:p w14:paraId="23A7AA02" w14:textId="77777777" w:rsidR="00E967F5" w:rsidRPr="001735BC" w:rsidRDefault="00E967F5" w:rsidP="006F6A59">
            <w:r w:rsidRPr="001735BC">
              <w:t xml:space="preserve"> </w:t>
            </w:r>
            <w:r w:rsidRPr="001735BC">
              <w:rPr>
                <w:b/>
                <w:bCs/>
              </w:rPr>
              <w:t>PRE-1:</w:t>
            </w:r>
            <w:r w:rsidRPr="001735BC">
              <w:t xml:space="preserve"> The renter is logged into their account.</w:t>
            </w:r>
          </w:p>
          <w:p w14:paraId="7231C26D" w14:textId="77777777" w:rsidR="00E967F5" w:rsidRDefault="00E967F5" w:rsidP="006F6A59">
            <w:r w:rsidRPr="001735BC">
              <w:t xml:space="preserve"> </w:t>
            </w:r>
            <w:r w:rsidRPr="001735BC">
              <w:rPr>
                <w:b/>
                <w:bCs/>
              </w:rPr>
              <w:t>PRE-2:</w:t>
            </w:r>
            <w:r w:rsidRPr="001735BC">
              <w:t xml:space="preserve"> The renter has navigated to the </w:t>
            </w:r>
            <w:r>
              <w:t>“</w:t>
            </w:r>
            <w:r w:rsidRPr="001735BC">
              <w:t xml:space="preserve"> Payment" section and selected a payment to process.  </w:t>
            </w:r>
            <w:r w:rsidRPr="00AB59FE">
              <w:t xml:space="preserve"> </w:t>
            </w:r>
          </w:p>
        </w:tc>
      </w:tr>
      <w:tr w:rsidR="00E967F5" w14:paraId="7EF1F11E" w14:textId="77777777" w:rsidTr="006F6A59">
        <w:tc>
          <w:tcPr>
            <w:tcW w:w="1890" w:type="dxa"/>
          </w:tcPr>
          <w:p w14:paraId="6EE5A972" w14:textId="77777777" w:rsidR="00E967F5" w:rsidRDefault="00E967F5" w:rsidP="006F6A59">
            <w:pPr>
              <w:jc w:val="both"/>
              <w:rPr>
                <w:b/>
              </w:rPr>
            </w:pPr>
            <w:r>
              <w:rPr>
                <w:b/>
              </w:rPr>
              <w:lastRenderedPageBreak/>
              <w:t>Post conditions:</w:t>
            </w:r>
          </w:p>
        </w:tc>
        <w:tc>
          <w:tcPr>
            <w:tcW w:w="8190" w:type="dxa"/>
          </w:tcPr>
          <w:p w14:paraId="7BA2772B" w14:textId="77777777" w:rsidR="00E967F5" w:rsidRPr="001735BC" w:rsidRDefault="00E967F5" w:rsidP="006F6A59">
            <w:r w:rsidRPr="001735BC">
              <w:rPr>
                <w:b/>
                <w:bCs/>
              </w:rPr>
              <w:t>POST-</w:t>
            </w:r>
            <w:r>
              <w:rPr>
                <w:b/>
                <w:bCs/>
              </w:rPr>
              <w:t>1</w:t>
            </w:r>
            <w:r w:rsidRPr="001735BC">
              <w:rPr>
                <w:b/>
                <w:bCs/>
              </w:rPr>
              <w:t>:</w:t>
            </w:r>
            <w:r w:rsidRPr="001735BC">
              <w:t xml:space="preserve"> The renter and landlord are notified of the successful </w:t>
            </w:r>
            <w:r>
              <w:t>send payment</w:t>
            </w:r>
            <w:r w:rsidRPr="001735BC">
              <w:t>.</w:t>
            </w:r>
          </w:p>
          <w:p w14:paraId="22C29719" w14:textId="77777777" w:rsidR="00E967F5" w:rsidRPr="001735BC" w:rsidRDefault="00E967F5" w:rsidP="006F6A59">
            <w:r w:rsidRPr="001735BC">
              <w:rPr>
                <w:b/>
                <w:bCs/>
              </w:rPr>
              <w:t>POST-</w:t>
            </w:r>
            <w:r>
              <w:rPr>
                <w:b/>
                <w:bCs/>
              </w:rPr>
              <w:t>2</w:t>
            </w:r>
            <w:r w:rsidRPr="001735BC">
              <w:rPr>
                <w:b/>
                <w:bCs/>
              </w:rPr>
              <w:t>:</w:t>
            </w:r>
            <w:r w:rsidRPr="001735BC">
              <w:t xml:space="preserve"> The payment status is updated to "Paid" in the system.</w:t>
            </w:r>
          </w:p>
          <w:p w14:paraId="1E2B51E8" w14:textId="77777777" w:rsidR="00E967F5" w:rsidRDefault="00E967F5" w:rsidP="006F6A59">
            <w:r w:rsidRPr="0086026D">
              <w:t xml:space="preserve">  </w:t>
            </w:r>
          </w:p>
        </w:tc>
      </w:tr>
      <w:tr w:rsidR="00E967F5" w:rsidRPr="00D43D34" w14:paraId="0FB6D4B8" w14:textId="77777777" w:rsidTr="006F6A59">
        <w:tc>
          <w:tcPr>
            <w:tcW w:w="1890" w:type="dxa"/>
          </w:tcPr>
          <w:p w14:paraId="22BC02D0" w14:textId="77777777" w:rsidR="00E967F5" w:rsidRDefault="00E967F5" w:rsidP="006F6A59">
            <w:pPr>
              <w:jc w:val="both"/>
              <w:rPr>
                <w:b/>
              </w:rPr>
            </w:pPr>
            <w:r>
              <w:rPr>
                <w:b/>
              </w:rPr>
              <w:t>Include</w:t>
            </w:r>
          </w:p>
        </w:tc>
        <w:tc>
          <w:tcPr>
            <w:tcW w:w="8190" w:type="dxa"/>
          </w:tcPr>
          <w:p w14:paraId="21C4A33B" w14:textId="77777777" w:rsidR="00E967F5" w:rsidRPr="00D43D34" w:rsidRDefault="00E967F5" w:rsidP="006F6A59">
            <w:pPr>
              <w:spacing w:before="100" w:beforeAutospacing="1" w:after="100" w:afterAutospacing="1"/>
            </w:pPr>
            <w:r>
              <w:t>None</w:t>
            </w:r>
          </w:p>
        </w:tc>
      </w:tr>
      <w:tr w:rsidR="00E967F5" w:rsidRPr="00D43D34" w14:paraId="671AB00B" w14:textId="77777777" w:rsidTr="006F6A59">
        <w:tc>
          <w:tcPr>
            <w:tcW w:w="1890" w:type="dxa"/>
          </w:tcPr>
          <w:p w14:paraId="740B58DA" w14:textId="77777777" w:rsidR="00E967F5" w:rsidRDefault="00E967F5" w:rsidP="006F6A59">
            <w:pPr>
              <w:jc w:val="both"/>
              <w:rPr>
                <w:b/>
              </w:rPr>
            </w:pPr>
            <w:r>
              <w:rPr>
                <w:b/>
              </w:rPr>
              <w:t>Extend</w:t>
            </w:r>
          </w:p>
        </w:tc>
        <w:tc>
          <w:tcPr>
            <w:tcW w:w="8190" w:type="dxa"/>
          </w:tcPr>
          <w:p w14:paraId="725CA45E" w14:textId="77777777" w:rsidR="00E967F5" w:rsidRPr="00D43D34" w:rsidRDefault="00E967F5" w:rsidP="006F6A59">
            <w:pPr>
              <w:jc w:val="both"/>
            </w:pPr>
            <w:r>
              <w:t>None</w:t>
            </w:r>
          </w:p>
        </w:tc>
      </w:tr>
      <w:tr w:rsidR="00E967F5" w14:paraId="59C026A0" w14:textId="77777777" w:rsidTr="006F6A59">
        <w:tc>
          <w:tcPr>
            <w:tcW w:w="1890" w:type="dxa"/>
          </w:tcPr>
          <w:p w14:paraId="05E0869E" w14:textId="77777777" w:rsidR="00E967F5" w:rsidRDefault="00E967F5" w:rsidP="006F6A59">
            <w:pPr>
              <w:jc w:val="both"/>
              <w:rPr>
                <w:b/>
              </w:rPr>
            </w:pPr>
            <w:r>
              <w:rPr>
                <w:b/>
              </w:rPr>
              <w:t>Normal Flow:</w:t>
            </w:r>
          </w:p>
        </w:tc>
        <w:tc>
          <w:tcPr>
            <w:tcW w:w="8190" w:type="dxa"/>
          </w:tcPr>
          <w:p w14:paraId="11990F1A" w14:textId="77777777" w:rsidR="00E967F5" w:rsidRPr="00B0657F" w:rsidRDefault="00E967F5" w:rsidP="00E967F5">
            <w:pPr>
              <w:pStyle w:val="NoSpacing"/>
              <w:numPr>
                <w:ilvl w:val="0"/>
                <w:numId w:val="173"/>
              </w:numPr>
            </w:pPr>
            <w:r w:rsidRPr="00B0657F">
              <w:t>The renter selects a payment to send from the "Payment" section.</w:t>
            </w:r>
          </w:p>
          <w:p w14:paraId="37E518A9" w14:textId="77777777" w:rsidR="00E967F5" w:rsidRPr="00B0657F" w:rsidRDefault="00E967F5" w:rsidP="00E967F5">
            <w:pPr>
              <w:pStyle w:val="NoSpacing"/>
              <w:numPr>
                <w:ilvl w:val="0"/>
                <w:numId w:val="173"/>
              </w:numPr>
            </w:pPr>
            <w:r w:rsidRPr="00B0657F">
              <w:t>The system displays the payment details, including the amount, due date, and purpose of the payment.</w:t>
            </w:r>
          </w:p>
          <w:p w14:paraId="6AEFD86B" w14:textId="77777777" w:rsidR="00E967F5" w:rsidRPr="00B0657F" w:rsidRDefault="00E967F5" w:rsidP="00E967F5">
            <w:pPr>
              <w:pStyle w:val="NoSpacing"/>
              <w:numPr>
                <w:ilvl w:val="0"/>
                <w:numId w:val="173"/>
              </w:numPr>
            </w:pPr>
            <w:r w:rsidRPr="00B0657F">
              <w:t>The renter selects their preferred payment method.</w:t>
            </w:r>
          </w:p>
          <w:p w14:paraId="0E4E7696" w14:textId="77777777" w:rsidR="00E967F5" w:rsidRPr="00B0657F" w:rsidRDefault="00E967F5" w:rsidP="00E967F5">
            <w:pPr>
              <w:pStyle w:val="NoSpacing"/>
              <w:numPr>
                <w:ilvl w:val="0"/>
                <w:numId w:val="173"/>
              </w:numPr>
            </w:pPr>
            <w:r w:rsidRPr="00B0657F">
              <w:t>The renter enters the required payment details (e.g., card information) and confirms the payment.</w:t>
            </w:r>
          </w:p>
          <w:p w14:paraId="732819C0" w14:textId="77777777" w:rsidR="00E967F5" w:rsidRPr="00B0657F" w:rsidRDefault="00E967F5" w:rsidP="00E967F5">
            <w:pPr>
              <w:pStyle w:val="NoSpacing"/>
              <w:numPr>
                <w:ilvl w:val="0"/>
                <w:numId w:val="173"/>
              </w:numPr>
            </w:pPr>
            <w:r w:rsidRPr="00B0657F">
              <w:t>The system processes the payment and validates the transaction.</w:t>
            </w:r>
          </w:p>
          <w:p w14:paraId="6470E2F8" w14:textId="77777777" w:rsidR="00E967F5" w:rsidRDefault="00E967F5" w:rsidP="006F6A59">
            <w:pPr>
              <w:pStyle w:val="NoSpacing"/>
            </w:pPr>
          </w:p>
        </w:tc>
      </w:tr>
      <w:tr w:rsidR="00E967F5" w:rsidRPr="00BB6A82" w14:paraId="4189BE17" w14:textId="77777777" w:rsidTr="006F6A59">
        <w:tc>
          <w:tcPr>
            <w:tcW w:w="1890" w:type="dxa"/>
          </w:tcPr>
          <w:p w14:paraId="3B969C7F" w14:textId="77777777" w:rsidR="00E967F5" w:rsidRDefault="00E967F5" w:rsidP="006F6A59">
            <w:pPr>
              <w:jc w:val="both"/>
              <w:rPr>
                <w:b/>
              </w:rPr>
            </w:pPr>
            <w:r>
              <w:rPr>
                <w:b/>
              </w:rPr>
              <w:t>Alternative Flows:</w:t>
            </w:r>
          </w:p>
          <w:p w14:paraId="1BFE7BD8" w14:textId="77777777" w:rsidR="00E967F5" w:rsidRDefault="00E967F5" w:rsidP="006F6A59">
            <w:pPr>
              <w:jc w:val="both"/>
              <w:rPr>
                <w:b/>
                <w:color w:val="BFBFBF"/>
              </w:rPr>
            </w:pPr>
          </w:p>
        </w:tc>
        <w:tc>
          <w:tcPr>
            <w:tcW w:w="8190" w:type="dxa"/>
          </w:tcPr>
          <w:p w14:paraId="0CE1E0CB" w14:textId="77777777" w:rsidR="00E967F5" w:rsidRPr="00B0657F" w:rsidRDefault="00E967F5" w:rsidP="006F6A59">
            <w:pPr>
              <w:spacing w:before="100" w:beforeAutospacing="1" w:after="100" w:afterAutospacing="1"/>
            </w:pPr>
            <w:r w:rsidRPr="00B0657F">
              <w:rPr>
                <w:b/>
                <w:bCs/>
              </w:rPr>
              <w:t>Payment Cancellation:</w:t>
            </w:r>
          </w:p>
          <w:p w14:paraId="50797E9F" w14:textId="77777777" w:rsidR="00E967F5" w:rsidRPr="00B0657F" w:rsidRDefault="00E967F5" w:rsidP="00E967F5">
            <w:pPr>
              <w:numPr>
                <w:ilvl w:val="0"/>
                <w:numId w:val="174"/>
              </w:numPr>
              <w:spacing w:before="100" w:beforeAutospacing="1" w:after="100" w:afterAutospacing="1"/>
            </w:pPr>
            <w:r w:rsidRPr="00B0657F">
              <w:t>The renter cancels the payment before confirming.</w:t>
            </w:r>
          </w:p>
          <w:p w14:paraId="5FFB8069" w14:textId="77777777" w:rsidR="00E967F5" w:rsidRPr="00B0657F" w:rsidRDefault="00E967F5" w:rsidP="006F6A59">
            <w:pPr>
              <w:spacing w:before="100" w:beforeAutospacing="1" w:after="100" w:afterAutospacing="1"/>
            </w:pPr>
            <w:r w:rsidRPr="00B0657F">
              <w:rPr>
                <w:b/>
                <w:bCs/>
              </w:rPr>
              <w:t>Insufficient Funds:</w:t>
            </w:r>
          </w:p>
          <w:p w14:paraId="4E7A3680" w14:textId="77777777" w:rsidR="00E967F5" w:rsidRPr="00BB6A82" w:rsidRDefault="00E967F5" w:rsidP="00E967F5">
            <w:pPr>
              <w:numPr>
                <w:ilvl w:val="0"/>
                <w:numId w:val="175"/>
              </w:numPr>
              <w:spacing w:before="100" w:beforeAutospacing="1" w:after="100" w:afterAutospacing="1"/>
            </w:pPr>
            <w:r w:rsidRPr="00B0657F">
              <w:t>The renter's selected payment method has insufficient funds.</w:t>
            </w:r>
          </w:p>
        </w:tc>
      </w:tr>
      <w:tr w:rsidR="00E967F5" w14:paraId="114FE7B5" w14:textId="77777777" w:rsidTr="006F6A59">
        <w:tc>
          <w:tcPr>
            <w:tcW w:w="1890" w:type="dxa"/>
          </w:tcPr>
          <w:p w14:paraId="5C4E6048" w14:textId="77777777" w:rsidR="00E967F5" w:rsidRDefault="00E967F5" w:rsidP="006F6A59">
            <w:pPr>
              <w:jc w:val="both"/>
              <w:rPr>
                <w:b/>
              </w:rPr>
            </w:pPr>
            <w:r>
              <w:rPr>
                <w:b/>
              </w:rPr>
              <w:t>Exceptions:</w:t>
            </w:r>
          </w:p>
        </w:tc>
        <w:tc>
          <w:tcPr>
            <w:tcW w:w="8190" w:type="dxa"/>
          </w:tcPr>
          <w:p w14:paraId="45D08186" w14:textId="77777777" w:rsidR="00E967F5" w:rsidRPr="00B0657F" w:rsidRDefault="00E967F5" w:rsidP="006F6A59">
            <w:r w:rsidRPr="00B0657F">
              <w:rPr>
                <w:b/>
                <w:bCs/>
              </w:rPr>
              <w:t>Invalid Payment Details:</w:t>
            </w:r>
          </w:p>
          <w:p w14:paraId="6B05C393" w14:textId="77777777" w:rsidR="00E967F5" w:rsidRPr="00B0657F" w:rsidRDefault="00E967F5" w:rsidP="00E967F5">
            <w:pPr>
              <w:numPr>
                <w:ilvl w:val="1"/>
                <w:numId w:val="176"/>
              </w:numPr>
            </w:pPr>
            <w:r w:rsidRPr="00B0657F">
              <w:t>The renter provides incorrect payment details.</w:t>
            </w:r>
          </w:p>
          <w:p w14:paraId="572CCCB2" w14:textId="77777777" w:rsidR="00E967F5" w:rsidRPr="00B0657F" w:rsidRDefault="00E967F5" w:rsidP="00E967F5">
            <w:pPr>
              <w:numPr>
                <w:ilvl w:val="1"/>
                <w:numId w:val="176"/>
              </w:numPr>
            </w:pPr>
            <w:r w:rsidRPr="00B0657F">
              <w:rPr>
                <w:b/>
                <w:bCs/>
              </w:rPr>
              <w:t>System Response:</w:t>
            </w:r>
            <w:r w:rsidRPr="00B0657F">
              <w:t xml:space="preserve"> "Invalid payment details. Please verify and try again."</w:t>
            </w:r>
          </w:p>
          <w:p w14:paraId="6CB5B0E3" w14:textId="77777777" w:rsidR="00E967F5" w:rsidRDefault="00E967F5" w:rsidP="006F6A59"/>
        </w:tc>
      </w:tr>
      <w:tr w:rsidR="00E967F5" w14:paraId="72CE3BA4" w14:textId="77777777" w:rsidTr="006F6A59">
        <w:tc>
          <w:tcPr>
            <w:tcW w:w="1890" w:type="dxa"/>
          </w:tcPr>
          <w:p w14:paraId="4178CC51" w14:textId="77777777" w:rsidR="00E967F5" w:rsidRDefault="00E967F5" w:rsidP="006F6A59">
            <w:pPr>
              <w:jc w:val="both"/>
              <w:rPr>
                <w:b/>
              </w:rPr>
            </w:pPr>
            <w:r>
              <w:rPr>
                <w:b/>
              </w:rPr>
              <w:t>Business Rules</w:t>
            </w:r>
          </w:p>
        </w:tc>
        <w:tc>
          <w:tcPr>
            <w:tcW w:w="8190" w:type="dxa"/>
          </w:tcPr>
          <w:p w14:paraId="524316CB" w14:textId="77777777" w:rsidR="00E967F5" w:rsidRDefault="00E967F5" w:rsidP="006F6A59">
            <w:pPr>
              <w:jc w:val="both"/>
            </w:pPr>
            <w:r>
              <w:t>None</w:t>
            </w:r>
          </w:p>
        </w:tc>
      </w:tr>
      <w:tr w:rsidR="00E967F5" w14:paraId="671488FD" w14:textId="77777777" w:rsidTr="006F6A59">
        <w:tc>
          <w:tcPr>
            <w:tcW w:w="1890" w:type="dxa"/>
          </w:tcPr>
          <w:p w14:paraId="6CD2F0DF" w14:textId="77777777" w:rsidR="00E967F5" w:rsidRDefault="00E967F5" w:rsidP="006F6A59">
            <w:pPr>
              <w:jc w:val="both"/>
              <w:rPr>
                <w:b/>
              </w:rPr>
            </w:pPr>
            <w:r>
              <w:rPr>
                <w:b/>
              </w:rPr>
              <w:t>Assumptions:</w:t>
            </w:r>
          </w:p>
        </w:tc>
        <w:tc>
          <w:tcPr>
            <w:tcW w:w="8190" w:type="dxa"/>
          </w:tcPr>
          <w:p w14:paraId="736F833C" w14:textId="77777777" w:rsidR="00E967F5" w:rsidRPr="001735BC" w:rsidRDefault="00E967F5" w:rsidP="006F6A59">
            <w:r>
              <w:t>1.</w:t>
            </w:r>
            <w:r w:rsidRPr="00B0657F">
              <w:t xml:space="preserve"> The system supports secure and reliable payment processing.</w:t>
            </w:r>
          </w:p>
          <w:p w14:paraId="180A881D" w14:textId="77777777" w:rsidR="00E967F5" w:rsidRDefault="00E967F5" w:rsidP="006F6A59">
            <w:r w:rsidRPr="00D14297">
              <w:t xml:space="preserve">  </w:t>
            </w:r>
          </w:p>
        </w:tc>
      </w:tr>
    </w:tbl>
    <w:p w14:paraId="19D8448E" w14:textId="77777777" w:rsidR="00E967F5" w:rsidRDefault="00E967F5" w:rsidP="00E967F5"/>
    <w:p w14:paraId="18CAAB9E" w14:textId="77777777" w:rsidR="00E967F5" w:rsidRDefault="00E967F5" w:rsidP="00E967F5"/>
    <w:p w14:paraId="55842AB2" w14:textId="77777777" w:rsidR="00E967F5" w:rsidRDefault="00E967F5" w:rsidP="00E967F5"/>
    <w:p w14:paraId="651843AB" w14:textId="77777777" w:rsidR="00E967F5" w:rsidRDefault="00E967F5" w:rsidP="00E967F5"/>
    <w:p w14:paraId="7A313F26" w14:textId="77777777" w:rsidR="00E967F5" w:rsidRDefault="00E967F5" w:rsidP="00E967F5"/>
    <w:p w14:paraId="3226906F" w14:textId="77777777" w:rsidR="00E967F5" w:rsidRDefault="00E967F5" w:rsidP="00E967F5"/>
    <w:tbl>
      <w:tblPr>
        <w:tblStyle w:val="TableGrid"/>
        <w:tblW w:w="10316" w:type="dxa"/>
        <w:tblInd w:w="108" w:type="dxa"/>
        <w:tblLayout w:type="fixed"/>
        <w:tblLook w:val="04A0" w:firstRow="1" w:lastRow="0" w:firstColumn="1" w:lastColumn="0" w:noHBand="0" w:noVBand="1"/>
      </w:tblPr>
      <w:tblGrid>
        <w:gridCol w:w="2126"/>
        <w:gridCol w:w="8190"/>
      </w:tblGrid>
      <w:tr w:rsidR="00E967F5" w14:paraId="2355F7CA" w14:textId="77777777" w:rsidTr="006F6A59">
        <w:tc>
          <w:tcPr>
            <w:tcW w:w="2126" w:type="dxa"/>
          </w:tcPr>
          <w:p w14:paraId="0C7FC978" w14:textId="77777777" w:rsidR="00E967F5" w:rsidRDefault="00E967F5" w:rsidP="006F6A59">
            <w:pPr>
              <w:jc w:val="both"/>
              <w:rPr>
                <w:b/>
              </w:rPr>
            </w:pPr>
            <w:r>
              <w:rPr>
                <w:b/>
              </w:rPr>
              <w:t>Use Case ID:</w:t>
            </w:r>
          </w:p>
        </w:tc>
        <w:tc>
          <w:tcPr>
            <w:tcW w:w="8190" w:type="dxa"/>
          </w:tcPr>
          <w:p w14:paraId="1D60BD96" w14:textId="77777777" w:rsidR="00E967F5" w:rsidRDefault="00E967F5" w:rsidP="006F6A59">
            <w:pPr>
              <w:jc w:val="both"/>
            </w:pPr>
            <w:r w:rsidRPr="006146AB">
              <w:t>UC-</w:t>
            </w:r>
            <w:r>
              <w:t>10</w:t>
            </w:r>
          </w:p>
        </w:tc>
      </w:tr>
      <w:tr w:rsidR="00E967F5" w14:paraId="09C56742" w14:textId="77777777" w:rsidTr="006F6A59">
        <w:tc>
          <w:tcPr>
            <w:tcW w:w="2126" w:type="dxa"/>
          </w:tcPr>
          <w:p w14:paraId="340FC11F" w14:textId="77777777" w:rsidR="00E967F5" w:rsidRDefault="00E967F5" w:rsidP="006F6A59">
            <w:pPr>
              <w:jc w:val="both"/>
              <w:rPr>
                <w:b/>
              </w:rPr>
            </w:pPr>
            <w:r>
              <w:rPr>
                <w:b/>
              </w:rPr>
              <w:t>Use Case Name:</w:t>
            </w:r>
          </w:p>
        </w:tc>
        <w:tc>
          <w:tcPr>
            <w:tcW w:w="8190" w:type="dxa"/>
          </w:tcPr>
          <w:p w14:paraId="5B7099B4" w14:textId="77777777" w:rsidR="00E967F5" w:rsidRDefault="00E967F5" w:rsidP="006F6A59">
            <w:pPr>
              <w:pStyle w:val="Pa49"/>
              <w:jc w:val="both"/>
              <w:rPr>
                <w:rFonts w:ascii="Times New Roman" w:hAnsi="Times New Roman"/>
              </w:rPr>
            </w:pPr>
            <w:r>
              <w:rPr>
                <w:rFonts w:ascii="Times New Roman" w:hAnsi="Times New Roman"/>
              </w:rPr>
              <w:t xml:space="preserve">Search Property </w:t>
            </w:r>
          </w:p>
        </w:tc>
      </w:tr>
      <w:tr w:rsidR="00E967F5" w:rsidRPr="00580B6D" w14:paraId="5E233411" w14:textId="77777777" w:rsidTr="006F6A59">
        <w:tc>
          <w:tcPr>
            <w:tcW w:w="2126" w:type="dxa"/>
          </w:tcPr>
          <w:p w14:paraId="751712C9" w14:textId="77777777" w:rsidR="00E967F5" w:rsidRDefault="00E967F5" w:rsidP="006F6A59">
            <w:pPr>
              <w:jc w:val="both"/>
              <w:rPr>
                <w:b/>
              </w:rPr>
            </w:pPr>
            <w:r>
              <w:rPr>
                <w:b/>
              </w:rPr>
              <w:t>Actors:</w:t>
            </w:r>
          </w:p>
        </w:tc>
        <w:tc>
          <w:tcPr>
            <w:tcW w:w="8190" w:type="dxa"/>
          </w:tcPr>
          <w:p w14:paraId="1138919F" w14:textId="77777777" w:rsidR="00E967F5" w:rsidRDefault="00E967F5" w:rsidP="006F6A59">
            <w:pPr>
              <w:jc w:val="both"/>
            </w:pPr>
            <w:r>
              <w:rPr>
                <w:b/>
                <w:bCs/>
              </w:rPr>
              <w:t xml:space="preserve">Primary Actor: </w:t>
            </w:r>
            <w:r>
              <w:t>Renter</w:t>
            </w:r>
          </w:p>
          <w:p w14:paraId="42374A1E"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47EE6E3C" w14:textId="77777777" w:rsidTr="006F6A59">
        <w:trPr>
          <w:trHeight w:val="647"/>
        </w:trPr>
        <w:tc>
          <w:tcPr>
            <w:tcW w:w="2126" w:type="dxa"/>
          </w:tcPr>
          <w:p w14:paraId="079161D9" w14:textId="77777777" w:rsidR="00E967F5" w:rsidRDefault="00E967F5" w:rsidP="006F6A59">
            <w:pPr>
              <w:jc w:val="both"/>
              <w:rPr>
                <w:b/>
              </w:rPr>
            </w:pPr>
            <w:r>
              <w:rPr>
                <w:b/>
              </w:rPr>
              <w:t>Description:</w:t>
            </w:r>
          </w:p>
        </w:tc>
        <w:tc>
          <w:tcPr>
            <w:tcW w:w="8190" w:type="dxa"/>
          </w:tcPr>
          <w:p w14:paraId="6F6363FF" w14:textId="77777777" w:rsidR="00E967F5" w:rsidRPr="000633E2" w:rsidRDefault="00E967F5" w:rsidP="006F6A59">
            <w:pPr>
              <w:pStyle w:val="Pa49"/>
              <w:jc w:val="both"/>
              <w:rPr>
                <w:rFonts w:ascii="Times New Roman" w:hAnsi="Times New Roman"/>
              </w:rPr>
            </w:pPr>
            <w:r w:rsidRPr="000633E2">
              <w:rPr>
                <w:rFonts w:ascii="Times New Roman" w:hAnsi="Times New Roman"/>
              </w:rPr>
              <w:t>This use case describes how a renter searches for properties on the platform by specifying various criteria such as location, budget, property type, and category.</w:t>
            </w:r>
          </w:p>
          <w:p w14:paraId="5300273F" w14:textId="77777777" w:rsidR="00E967F5" w:rsidRDefault="00E967F5" w:rsidP="006F6A59">
            <w:pPr>
              <w:pStyle w:val="Pa49"/>
              <w:jc w:val="both"/>
              <w:rPr>
                <w:rFonts w:ascii="Times New Roman" w:hAnsi="Times New Roman"/>
              </w:rPr>
            </w:pPr>
          </w:p>
        </w:tc>
      </w:tr>
      <w:tr w:rsidR="00E967F5" w14:paraId="004D83F6" w14:textId="77777777" w:rsidTr="006F6A59">
        <w:tc>
          <w:tcPr>
            <w:tcW w:w="2126" w:type="dxa"/>
          </w:tcPr>
          <w:p w14:paraId="2107BF2D" w14:textId="77777777" w:rsidR="00E967F5" w:rsidRDefault="00E967F5" w:rsidP="006F6A59">
            <w:pPr>
              <w:jc w:val="both"/>
              <w:rPr>
                <w:b/>
              </w:rPr>
            </w:pPr>
            <w:r>
              <w:rPr>
                <w:b/>
              </w:rPr>
              <w:t>Trigger:</w:t>
            </w:r>
          </w:p>
        </w:tc>
        <w:tc>
          <w:tcPr>
            <w:tcW w:w="8190" w:type="dxa"/>
          </w:tcPr>
          <w:p w14:paraId="413DF0D9" w14:textId="77777777" w:rsidR="00E967F5" w:rsidRDefault="00E967F5" w:rsidP="006F6A59">
            <w:pPr>
              <w:spacing w:before="100" w:beforeAutospacing="1" w:after="100" w:afterAutospacing="1"/>
            </w:pPr>
            <w:r w:rsidRPr="000633E2">
              <w:t>The renter initiates the search by selecting the "Search Property" option on the platform.</w:t>
            </w:r>
          </w:p>
        </w:tc>
      </w:tr>
      <w:tr w:rsidR="00E967F5" w14:paraId="2DDC9686" w14:textId="77777777" w:rsidTr="006F6A59">
        <w:tc>
          <w:tcPr>
            <w:tcW w:w="2126" w:type="dxa"/>
          </w:tcPr>
          <w:p w14:paraId="38CC20A7" w14:textId="77777777" w:rsidR="00E967F5" w:rsidRDefault="00E967F5" w:rsidP="006F6A59">
            <w:r>
              <w:rPr>
                <w:b/>
              </w:rPr>
              <w:t>Level:</w:t>
            </w:r>
          </w:p>
          <w:p w14:paraId="0A0D6790" w14:textId="77777777" w:rsidR="00E967F5" w:rsidRDefault="00E967F5" w:rsidP="006F6A59">
            <w:pPr>
              <w:jc w:val="both"/>
              <w:rPr>
                <w:b/>
              </w:rPr>
            </w:pPr>
          </w:p>
        </w:tc>
        <w:tc>
          <w:tcPr>
            <w:tcW w:w="8190" w:type="dxa"/>
          </w:tcPr>
          <w:p w14:paraId="3F4AA65A" w14:textId="77777777" w:rsidR="00E967F5" w:rsidRDefault="00E967F5" w:rsidP="006F6A59">
            <w:pPr>
              <w:jc w:val="both"/>
            </w:pPr>
            <w:r>
              <w:t>High</w:t>
            </w:r>
          </w:p>
        </w:tc>
      </w:tr>
      <w:tr w:rsidR="00E967F5" w14:paraId="6984092C" w14:textId="77777777" w:rsidTr="006F6A59">
        <w:trPr>
          <w:trHeight w:val="813"/>
        </w:trPr>
        <w:tc>
          <w:tcPr>
            <w:tcW w:w="2126" w:type="dxa"/>
          </w:tcPr>
          <w:p w14:paraId="028765A1" w14:textId="77777777" w:rsidR="00E967F5" w:rsidRDefault="00E967F5" w:rsidP="006F6A59">
            <w:pPr>
              <w:jc w:val="both"/>
              <w:rPr>
                <w:b/>
              </w:rPr>
            </w:pPr>
            <w:r>
              <w:rPr>
                <w:b/>
              </w:rPr>
              <w:lastRenderedPageBreak/>
              <w:t>Preconditions:</w:t>
            </w:r>
          </w:p>
        </w:tc>
        <w:tc>
          <w:tcPr>
            <w:tcW w:w="8190" w:type="dxa"/>
          </w:tcPr>
          <w:p w14:paraId="1F5287E3" w14:textId="77777777" w:rsidR="00E967F5" w:rsidRPr="000633E2" w:rsidRDefault="00E967F5" w:rsidP="006F6A59">
            <w:r w:rsidRPr="000633E2">
              <w:rPr>
                <w:b/>
                <w:bCs/>
              </w:rPr>
              <w:t>PRE-1:</w:t>
            </w:r>
            <w:r w:rsidRPr="000633E2">
              <w:t xml:space="preserve"> The renter has access to the platform.</w:t>
            </w:r>
          </w:p>
          <w:p w14:paraId="3C33E45D" w14:textId="77777777" w:rsidR="00E967F5" w:rsidRPr="000633E2" w:rsidRDefault="00E967F5" w:rsidP="006F6A59">
            <w:r w:rsidRPr="000633E2">
              <w:rPr>
                <w:b/>
                <w:bCs/>
              </w:rPr>
              <w:t>PRE-2:</w:t>
            </w:r>
            <w:r w:rsidRPr="000633E2">
              <w:t xml:space="preserve"> The platform has a database of available properties.</w:t>
            </w:r>
          </w:p>
          <w:p w14:paraId="2DCC868C" w14:textId="77777777" w:rsidR="00E967F5" w:rsidRPr="001735BC" w:rsidRDefault="00E967F5" w:rsidP="006F6A59"/>
          <w:p w14:paraId="1A527CA2" w14:textId="77777777" w:rsidR="00E967F5" w:rsidRDefault="00E967F5" w:rsidP="006F6A59">
            <w:r w:rsidRPr="001735BC">
              <w:t xml:space="preserve">  </w:t>
            </w:r>
            <w:r w:rsidRPr="00AB59FE">
              <w:t xml:space="preserve"> </w:t>
            </w:r>
          </w:p>
        </w:tc>
      </w:tr>
      <w:tr w:rsidR="00E967F5" w14:paraId="61816F37" w14:textId="77777777" w:rsidTr="006F6A59">
        <w:tc>
          <w:tcPr>
            <w:tcW w:w="2126" w:type="dxa"/>
          </w:tcPr>
          <w:p w14:paraId="0960D147" w14:textId="77777777" w:rsidR="00E967F5" w:rsidRDefault="00E967F5" w:rsidP="006F6A59">
            <w:pPr>
              <w:jc w:val="both"/>
              <w:rPr>
                <w:b/>
              </w:rPr>
            </w:pPr>
            <w:r>
              <w:rPr>
                <w:b/>
              </w:rPr>
              <w:t>Post conditions:</w:t>
            </w:r>
          </w:p>
        </w:tc>
        <w:tc>
          <w:tcPr>
            <w:tcW w:w="8190" w:type="dxa"/>
          </w:tcPr>
          <w:p w14:paraId="624940AC" w14:textId="77777777" w:rsidR="00E967F5" w:rsidRPr="000633E2" w:rsidRDefault="00E967F5" w:rsidP="006F6A59">
            <w:r w:rsidRPr="000633E2">
              <w:rPr>
                <w:b/>
                <w:bCs/>
              </w:rPr>
              <w:t>POST-1:</w:t>
            </w:r>
            <w:r w:rsidRPr="000633E2">
              <w:t xml:space="preserve"> The system displays a list of properties matching the search criteria.</w:t>
            </w:r>
          </w:p>
          <w:p w14:paraId="2F42E2F2" w14:textId="77777777" w:rsidR="00E967F5" w:rsidRPr="000633E2" w:rsidRDefault="00E967F5" w:rsidP="006F6A59">
            <w:r w:rsidRPr="000633E2">
              <w:rPr>
                <w:b/>
                <w:bCs/>
              </w:rPr>
              <w:t>POST-2:</w:t>
            </w:r>
            <w:r w:rsidRPr="000633E2">
              <w:t xml:space="preserve"> The renter can further refine their search or select a property to view details.</w:t>
            </w:r>
          </w:p>
          <w:p w14:paraId="34093D4D" w14:textId="77777777" w:rsidR="00E967F5" w:rsidRDefault="00E967F5" w:rsidP="006F6A59">
            <w:r w:rsidRPr="0086026D">
              <w:t xml:space="preserve">  </w:t>
            </w:r>
          </w:p>
        </w:tc>
      </w:tr>
      <w:tr w:rsidR="00E967F5" w:rsidRPr="00D43D34" w14:paraId="2C67BB92" w14:textId="77777777" w:rsidTr="006F6A59">
        <w:tc>
          <w:tcPr>
            <w:tcW w:w="2126" w:type="dxa"/>
          </w:tcPr>
          <w:p w14:paraId="3D946C52" w14:textId="77777777" w:rsidR="00E967F5" w:rsidRDefault="00E967F5" w:rsidP="006F6A59">
            <w:pPr>
              <w:jc w:val="both"/>
              <w:rPr>
                <w:b/>
              </w:rPr>
            </w:pPr>
            <w:r>
              <w:rPr>
                <w:b/>
              </w:rPr>
              <w:t>Include</w:t>
            </w:r>
          </w:p>
        </w:tc>
        <w:tc>
          <w:tcPr>
            <w:tcW w:w="8190" w:type="dxa"/>
          </w:tcPr>
          <w:p w14:paraId="020C4961" w14:textId="77777777" w:rsidR="00E967F5" w:rsidRPr="00D43D34" w:rsidRDefault="00E967F5" w:rsidP="006F6A59">
            <w:pPr>
              <w:spacing w:before="100" w:beforeAutospacing="1" w:after="100" w:afterAutospacing="1"/>
            </w:pPr>
            <w:r>
              <w:t>None</w:t>
            </w:r>
          </w:p>
        </w:tc>
      </w:tr>
      <w:tr w:rsidR="00E967F5" w:rsidRPr="00D43D34" w14:paraId="7660C3D7" w14:textId="77777777" w:rsidTr="006F6A59">
        <w:tc>
          <w:tcPr>
            <w:tcW w:w="2126" w:type="dxa"/>
          </w:tcPr>
          <w:p w14:paraId="2293A5C3" w14:textId="77777777" w:rsidR="00E967F5" w:rsidRDefault="00E967F5" w:rsidP="006F6A59">
            <w:pPr>
              <w:jc w:val="both"/>
              <w:rPr>
                <w:b/>
              </w:rPr>
            </w:pPr>
            <w:r>
              <w:rPr>
                <w:b/>
              </w:rPr>
              <w:t>Extend</w:t>
            </w:r>
          </w:p>
        </w:tc>
        <w:tc>
          <w:tcPr>
            <w:tcW w:w="8190" w:type="dxa"/>
          </w:tcPr>
          <w:p w14:paraId="154AEC87" w14:textId="77777777" w:rsidR="00E967F5" w:rsidRPr="00D43D34" w:rsidRDefault="00E967F5" w:rsidP="006F6A59">
            <w:pPr>
              <w:jc w:val="both"/>
            </w:pPr>
            <w:r>
              <w:t>UC-10.1 Location,UC-10.2 Budget ,UC-10.3 Property type,UC-10.4 Category</w:t>
            </w:r>
          </w:p>
        </w:tc>
      </w:tr>
      <w:tr w:rsidR="00E967F5" w14:paraId="0B9C98AB" w14:textId="77777777" w:rsidTr="006F6A59">
        <w:tc>
          <w:tcPr>
            <w:tcW w:w="2126" w:type="dxa"/>
          </w:tcPr>
          <w:p w14:paraId="79461646" w14:textId="77777777" w:rsidR="00E967F5" w:rsidRDefault="00E967F5" w:rsidP="006F6A59">
            <w:pPr>
              <w:jc w:val="both"/>
              <w:rPr>
                <w:b/>
              </w:rPr>
            </w:pPr>
            <w:r>
              <w:rPr>
                <w:b/>
              </w:rPr>
              <w:t>Normal Flow:</w:t>
            </w:r>
          </w:p>
        </w:tc>
        <w:tc>
          <w:tcPr>
            <w:tcW w:w="8190" w:type="dxa"/>
          </w:tcPr>
          <w:p w14:paraId="10D16F59" w14:textId="77777777" w:rsidR="00E967F5" w:rsidRPr="000633E2" w:rsidRDefault="00E967F5" w:rsidP="00E967F5">
            <w:pPr>
              <w:pStyle w:val="NoSpacing"/>
              <w:numPr>
                <w:ilvl w:val="0"/>
                <w:numId w:val="177"/>
              </w:numPr>
            </w:pPr>
            <w:r w:rsidRPr="000633E2">
              <w:t>The renter navigates to the "Search Property" section.</w:t>
            </w:r>
          </w:p>
          <w:p w14:paraId="4DA95CCF" w14:textId="77777777" w:rsidR="00E967F5" w:rsidRPr="000633E2" w:rsidRDefault="00E967F5" w:rsidP="00E967F5">
            <w:pPr>
              <w:pStyle w:val="NoSpacing"/>
              <w:numPr>
                <w:ilvl w:val="0"/>
                <w:numId w:val="177"/>
              </w:numPr>
            </w:pPr>
            <w:r w:rsidRPr="000633E2">
              <w:t>The system displays options for specifying search criteria</w:t>
            </w:r>
            <w:r>
              <w:t xml:space="preserve"> </w:t>
            </w:r>
            <w:r w:rsidRPr="000633E2">
              <w:t>including</w:t>
            </w:r>
            <w:r>
              <w:t xml:space="preserve"> location ,</w:t>
            </w:r>
            <w:proofErr w:type="spellStart"/>
            <w:r>
              <w:t>Budget,Property</w:t>
            </w:r>
            <w:proofErr w:type="spellEnd"/>
            <w:r>
              <w:t xml:space="preserve"> type and Category</w:t>
            </w:r>
          </w:p>
          <w:p w14:paraId="755A42DE" w14:textId="77777777" w:rsidR="00E967F5" w:rsidRPr="000633E2" w:rsidRDefault="00E967F5" w:rsidP="00E967F5">
            <w:pPr>
              <w:pStyle w:val="NoSpacing"/>
              <w:numPr>
                <w:ilvl w:val="0"/>
                <w:numId w:val="177"/>
              </w:numPr>
            </w:pPr>
            <w:r w:rsidRPr="000633E2">
              <w:t>The renter selects and fills in the desired criteria.</w:t>
            </w:r>
          </w:p>
          <w:p w14:paraId="22C43E67" w14:textId="77777777" w:rsidR="00E967F5" w:rsidRPr="000633E2" w:rsidRDefault="00E967F5" w:rsidP="00E967F5">
            <w:pPr>
              <w:pStyle w:val="NoSpacing"/>
              <w:numPr>
                <w:ilvl w:val="0"/>
                <w:numId w:val="177"/>
              </w:numPr>
            </w:pPr>
            <w:r w:rsidRPr="000633E2">
              <w:t>The renter confirms the search.</w:t>
            </w:r>
          </w:p>
          <w:p w14:paraId="5D9AC3B7" w14:textId="77777777" w:rsidR="00E967F5" w:rsidRPr="000633E2" w:rsidRDefault="00E967F5" w:rsidP="00E967F5">
            <w:pPr>
              <w:pStyle w:val="NoSpacing"/>
              <w:numPr>
                <w:ilvl w:val="0"/>
                <w:numId w:val="177"/>
              </w:numPr>
            </w:pPr>
            <w:r w:rsidRPr="000633E2">
              <w:t>The system processes the search request and retrieves matching properties.</w:t>
            </w:r>
          </w:p>
          <w:p w14:paraId="15533C91" w14:textId="77777777" w:rsidR="00E967F5" w:rsidRPr="000633E2" w:rsidRDefault="00E967F5" w:rsidP="00E967F5">
            <w:pPr>
              <w:pStyle w:val="NoSpacing"/>
              <w:numPr>
                <w:ilvl w:val="0"/>
                <w:numId w:val="177"/>
              </w:numPr>
            </w:pPr>
            <w:r w:rsidRPr="000633E2">
              <w:t>The system displays the search results, including brief details of each property.</w:t>
            </w:r>
          </w:p>
          <w:p w14:paraId="35474E88" w14:textId="77777777" w:rsidR="00E967F5" w:rsidRDefault="00E967F5" w:rsidP="006F6A59">
            <w:pPr>
              <w:pStyle w:val="NoSpacing"/>
            </w:pPr>
          </w:p>
        </w:tc>
      </w:tr>
      <w:tr w:rsidR="00E967F5" w:rsidRPr="00BB6A82" w14:paraId="46E1B6B0" w14:textId="77777777" w:rsidTr="006F6A59">
        <w:tc>
          <w:tcPr>
            <w:tcW w:w="2126" w:type="dxa"/>
          </w:tcPr>
          <w:p w14:paraId="119982C2" w14:textId="77777777" w:rsidR="00E967F5" w:rsidRDefault="00E967F5" w:rsidP="006F6A59">
            <w:pPr>
              <w:jc w:val="both"/>
              <w:rPr>
                <w:b/>
              </w:rPr>
            </w:pPr>
            <w:r>
              <w:rPr>
                <w:b/>
              </w:rPr>
              <w:t>Alternative Flows:</w:t>
            </w:r>
          </w:p>
          <w:p w14:paraId="493A0D84" w14:textId="77777777" w:rsidR="00E967F5" w:rsidRDefault="00E967F5" w:rsidP="006F6A59">
            <w:pPr>
              <w:jc w:val="both"/>
              <w:rPr>
                <w:b/>
                <w:color w:val="BFBFBF"/>
              </w:rPr>
            </w:pPr>
          </w:p>
        </w:tc>
        <w:tc>
          <w:tcPr>
            <w:tcW w:w="8190" w:type="dxa"/>
          </w:tcPr>
          <w:p w14:paraId="53254DE7" w14:textId="77777777" w:rsidR="00E967F5" w:rsidRDefault="00E967F5" w:rsidP="006F6A59">
            <w:pPr>
              <w:spacing w:before="100" w:beforeAutospacing="1" w:after="100" w:afterAutospacing="1"/>
            </w:pPr>
            <w:r w:rsidRPr="000633E2">
              <w:rPr>
                <w:b/>
                <w:bCs/>
              </w:rPr>
              <w:t>No Results Found:</w:t>
            </w:r>
          </w:p>
          <w:p w14:paraId="592A85A9" w14:textId="77777777" w:rsidR="00E967F5" w:rsidRDefault="00E967F5" w:rsidP="00E967F5">
            <w:pPr>
              <w:pStyle w:val="ListParagraph"/>
              <w:numPr>
                <w:ilvl w:val="0"/>
                <w:numId w:val="178"/>
              </w:numPr>
              <w:spacing w:before="100" w:beforeAutospacing="1" w:after="100" w:afterAutospacing="1"/>
              <w:contextualSpacing/>
            </w:pPr>
            <w:r w:rsidRPr="000633E2">
              <w:t>The system finds no properties matching the renter's criteria.</w:t>
            </w:r>
          </w:p>
          <w:p w14:paraId="4F569011" w14:textId="77777777" w:rsidR="00E967F5" w:rsidRPr="00BB6A82" w:rsidRDefault="00E967F5" w:rsidP="00E967F5">
            <w:pPr>
              <w:pStyle w:val="ListParagraph"/>
              <w:numPr>
                <w:ilvl w:val="0"/>
                <w:numId w:val="178"/>
              </w:numPr>
              <w:spacing w:before="100" w:beforeAutospacing="1" w:after="100" w:afterAutospacing="1"/>
              <w:contextualSpacing/>
            </w:pPr>
            <w:r w:rsidRPr="000633E2">
              <w:rPr>
                <w:b/>
                <w:bCs/>
              </w:rPr>
              <w:t>System Response:</w:t>
            </w:r>
            <w:r w:rsidRPr="000633E2">
              <w:t xml:space="preserve"> "No properties found. Please modify your search criteria."</w:t>
            </w:r>
          </w:p>
        </w:tc>
      </w:tr>
      <w:tr w:rsidR="00E967F5" w14:paraId="0F8FD008" w14:textId="77777777" w:rsidTr="006F6A59">
        <w:tc>
          <w:tcPr>
            <w:tcW w:w="2126" w:type="dxa"/>
          </w:tcPr>
          <w:p w14:paraId="5C2A67F6" w14:textId="77777777" w:rsidR="00E967F5" w:rsidRDefault="00E967F5" w:rsidP="006F6A59">
            <w:pPr>
              <w:jc w:val="both"/>
              <w:rPr>
                <w:b/>
              </w:rPr>
            </w:pPr>
            <w:r>
              <w:rPr>
                <w:b/>
              </w:rPr>
              <w:t>Exceptions:</w:t>
            </w:r>
          </w:p>
        </w:tc>
        <w:tc>
          <w:tcPr>
            <w:tcW w:w="8190" w:type="dxa"/>
          </w:tcPr>
          <w:p w14:paraId="61E32307" w14:textId="77777777" w:rsidR="00E967F5" w:rsidRPr="000633E2" w:rsidRDefault="00E967F5" w:rsidP="006F6A59">
            <w:r w:rsidRPr="000633E2">
              <w:rPr>
                <w:b/>
                <w:bCs/>
              </w:rPr>
              <w:t>System Error During Search:</w:t>
            </w:r>
          </w:p>
          <w:p w14:paraId="61C3BB80" w14:textId="77777777" w:rsidR="00E967F5" w:rsidRPr="000633E2" w:rsidRDefault="00E967F5" w:rsidP="00E967F5">
            <w:pPr>
              <w:numPr>
                <w:ilvl w:val="1"/>
                <w:numId w:val="179"/>
              </w:numPr>
            </w:pPr>
            <w:r w:rsidRPr="000633E2">
              <w:t>A technical issue occurs during the search process.</w:t>
            </w:r>
          </w:p>
          <w:p w14:paraId="2CFD1649" w14:textId="77777777" w:rsidR="00E967F5" w:rsidRPr="000633E2" w:rsidRDefault="00E967F5" w:rsidP="00E967F5">
            <w:pPr>
              <w:numPr>
                <w:ilvl w:val="1"/>
                <w:numId w:val="179"/>
              </w:numPr>
            </w:pPr>
            <w:r w:rsidRPr="000633E2">
              <w:rPr>
                <w:b/>
                <w:bCs/>
              </w:rPr>
              <w:t>System Response:</w:t>
            </w:r>
            <w:r w:rsidRPr="000633E2">
              <w:t xml:space="preserve"> "An error occurred while processing your request. Please try again later."</w:t>
            </w:r>
          </w:p>
          <w:p w14:paraId="044CC0DF" w14:textId="77777777" w:rsidR="00E967F5" w:rsidRDefault="00E967F5" w:rsidP="006F6A59"/>
        </w:tc>
      </w:tr>
      <w:tr w:rsidR="00E967F5" w14:paraId="7DF174B7" w14:textId="77777777" w:rsidTr="006F6A59">
        <w:tc>
          <w:tcPr>
            <w:tcW w:w="2126" w:type="dxa"/>
          </w:tcPr>
          <w:p w14:paraId="1B2C6C0B" w14:textId="77777777" w:rsidR="00E967F5" w:rsidRDefault="00E967F5" w:rsidP="006F6A59">
            <w:pPr>
              <w:jc w:val="both"/>
              <w:rPr>
                <w:b/>
              </w:rPr>
            </w:pPr>
            <w:r>
              <w:rPr>
                <w:b/>
              </w:rPr>
              <w:t>Business Rules</w:t>
            </w:r>
          </w:p>
        </w:tc>
        <w:tc>
          <w:tcPr>
            <w:tcW w:w="8190" w:type="dxa"/>
          </w:tcPr>
          <w:p w14:paraId="1239B120" w14:textId="77777777" w:rsidR="00E967F5" w:rsidRPr="00350A67" w:rsidRDefault="00E967F5" w:rsidP="006F6A59">
            <w:pPr>
              <w:jc w:val="both"/>
            </w:pPr>
            <w:r w:rsidRPr="00350A67">
              <w:t>BR-1: Only authorized admins can manage property status.</w:t>
            </w:r>
          </w:p>
          <w:p w14:paraId="4A4CC4E8" w14:textId="77777777" w:rsidR="00E967F5" w:rsidRPr="00387F0F" w:rsidRDefault="00E967F5" w:rsidP="006F6A59">
            <w:pPr>
              <w:jc w:val="both"/>
            </w:pPr>
          </w:p>
          <w:p w14:paraId="7E2ADF87" w14:textId="77777777" w:rsidR="00E967F5" w:rsidRDefault="00E967F5" w:rsidP="006F6A59">
            <w:pPr>
              <w:jc w:val="both"/>
            </w:pPr>
          </w:p>
          <w:p w14:paraId="4DCE49C9" w14:textId="77777777" w:rsidR="00E967F5" w:rsidRDefault="00E967F5" w:rsidP="006F6A59">
            <w:pPr>
              <w:jc w:val="both"/>
            </w:pPr>
          </w:p>
        </w:tc>
      </w:tr>
      <w:tr w:rsidR="00E967F5" w14:paraId="3527272B" w14:textId="77777777" w:rsidTr="006F6A59">
        <w:trPr>
          <w:trHeight w:val="485"/>
        </w:trPr>
        <w:tc>
          <w:tcPr>
            <w:tcW w:w="2126" w:type="dxa"/>
          </w:tcPr>
          <w:p w14:paraId="3317825F" w14:textId="77777777" w:rsidR="00E967F5" w:rsidRDefault="00E967F5" w:rsidP="006F6A59">
            <w:pPr>
              <w:jc w:val="both"/>
              <w:rPr>
                <w:b/>
              </w:rPr>
            </w:pPr>
            <w:r>
              <w:rPr>
                <w:b/>
              </w:rPr>
              <w:t>Assumptions:</w:t>
            </w:r>
          </w:p>
        </w:tc>
        <w:tc>
          <w:tcPr>
            <w:tcW w:w="8190" w:type="dxa"/>
          </w:tcPr>
          <w:p w14:paraId="27F153F3" w14:textId="77777777" w:rsidR="00E967F5" w:rsidRPr="000633E2" w:rsidRDefault="00E967F5" w:rsidP="006F6A59">
            <w:r>
              <w:t>1.</w:t>
            </w:r>
            <w:r w:rsidRPr="000633E2">
              <w:t xml:space="preserve"> The system can handle complex search queries with multiple filters.</w:t>
            </w:r>
          </w:p>
          <w:p w14:paraId="702E5828" w14:textId="77777777" w:rsidR="00E967F5" w:rsidRPr="00D14297" w:rsidRDefault="00E967F5" w:rsidP="006F6A59"/>
          <w:p w14:paraId="3CF8F04A" w14:textId="77777777" w:rsidR="00E967F5" w:rsidRDefault="00E967F5" w:rsidP="006F6A59">
            <w:r w:rsidRPr="00D14297">
              <w:t xml:space="preserve"> </w:t>
            </w:r>
          </w:p>
        </w:tc>
      </w:tr>
      <w:tr w:rsidR="00E967F5" w14:paraId="6ADB79C6" w14:textId="77777777" w:rsidTr="006F6A59">
        <w:trPr>
          <w:trHeight w:val="485"/>
        </w:trPr>
        <w:tc>
          <w:tcPr>
            <w:tcW w:w="2126" w:type="dxa"/>
          </w:tcPr>
          <w:p w14:paraId="02EFBC0E" w14:textId="77777777" w:rsidR="00E967F5" w:rsidRDefault="00E967F5" w:rsidP="006F6A59">
            <w:pPr>
              <w:jc w:val="both"/>
              <w:rPr>
                <w:b/>
              </w:rPr>
            </w:pPr>
          </w:p>
          <w:p w14:paraId="2F5BA5CF" w14:textId="77777777" w:rsidR="00E967F5" w:rsidRDefault="00E967F5" w:rsidP="006F6A59">
            <w:pPr>
              <w:jc w:val="both"/>
              <w:rPr>
                <w:b/>
              </w:rPr>
            </w:pPr>
          </w:p>
          <w:p w14:paraId="6BD30FDC" w14:textId="77777777" w:rsidR="00E967F5" w:rsidRDefault="00E967F5" w:rsidP="006F6A59">
            <w:pPr>
              <w:jc w:val="both"/>
              <w:rPr>
                <w:b/>
              </w:rPr>
            </w:pPr>
          </w:p>
          <w:p w14:paraId="776A52DF" w14:textId="77777777" w:rsidR="00E967F5" w:rsidRDefault="00E967F5" w:rsidP="006F6A59">
            <w:pPr>
              <w:jc w:val="both"/>
              <w:rPr>
                <w:b/>
              </w:rPr>
            </w:pPr>
          </w:p>
          <w:p w14:paraId="4D0C39D5" w14:textId="77777777" w:rsidR="00E967F5" w:rsidRDefault="00E967F5" w:rsidP="006F6A59">
            <w:pPr>
              <w:jc w:val="both"/>
              <w:rPr>
                <w:b/>
              </w:rPr>
            </w:pPr>
          </w:p>
          <w:p w14:paraId="2ECDFF48" w14:textId="77777777" w:rsidR="00E967F5" w:rsidRDefault="00E967F5" w:rsidP="006F6A59">
            <w:pPr>
              <w:jc w:val="both"/>
              <w:rPr>
                <w:b/>
              </w:rPr>
            </w:pPr>
          </w:p>
          <w:p w14:paraId="06190E92" w14:textId="77777777" w:rsidR="00E967F5" w:rsidRDefault="00E967F5" w:rsidP="006F6A59">
            <w:pPr>
              <w:jc w:val="both"/>
              <w:rPr>
                <w:b/>
              </w:rPr>
            </w:pPr>
          </w:p>
          <w:p w14:paraId="52098E60" w14:textId="77777777" w:rsidR="00E967F5" w:rsidRDefault="00E967F5" w:rsidP="006F6A59">
            <w:pPr>
              <w:jc w:val="both"/>
              <w:rPr>
                <w:b/>
              </w:rPr>
            </w:pPr>
          </w:p>
          <w:p w14:paraId="6B8A42C6" w14:textId="77777777" w:rsidR="00E967F5" w:rsidRDefault="00E967F5" w:rsidP="006F6A59">
            <w:pPr>
              <w:jc w:val="both"/>
              <w:rPr>
                <w:b/>
              </w:rPr>
            </w:pPr>
          </w:p>
          <w:p w14:paraId="0F0EDBED" w14:textId="77777777" w:rsidR="00E967F5" w:rsidRDefault="00E967F5" w:rsidP="006F6A59">
            <w:pPr>
              <w:jc w:val="both"/>
              <w:rPr>
                <w:b/>
              </w:rPr>
            </w:pPr>
          </w:p>
          <w:p w14:paraId="48680EF3" w14:textId="77777777" w:rsidR="00E967F5" w:rsidRDefault="00E967F5" w:rsidP="006F6A59">
            <w:pPr>
              <w:jc w:val="both"/>
              <w:rPr>
                <w:b/>
              </w:rPr>
            </w:pPr>
          </w:p>
        </w:tc>
        <w:tc>
          <w:tcPr>
            <w:tcW w:w="8190" w:type="dxa"/>
          </w:tcPr>
          <w:p w14:paraId="5B125F36" w14:textId="77777777" w:rsidR="00E967F5" w:rsidRDefault="00E967F5" w:rsidP="006F6A59"/>
        </w:tc>
      </w:tr>
      <w:tr w:rsidR="00E967F5" w14:paraId="7E030AF7" w14:textId="77777777" w:rsidTr="006F6A59">
        <w:tc>
          <w:tcPr>
            <w:tcW w:w="2126" w:type="dxa"/>
          </w:tcPr>
          <w:p w14:paraId="57B5963A" w14:textId="77777777" w:rsidR="00E967F5" w:rsidRDefault="00E967F5" w:rsidP="006F6A59">
            <w:pPr>
              <w:jc w:val="both"/>
              <w:rPr>
                <w:b/>
              </w:rPr>
            </w:pPr>
            <w:r>
              <w:rPr>
                <w:b/>
              </w:rPr>
              <w:lastRenderedPageBreak/>
              <w:t>Use Case ID:</w:t>
            </w:r>
          </w:p>
        </w:tc>
        <w:tc>
          <w:tcPr>
            <w:tcW w:w="8190" w:type="dxa"/>
          </w:tcPr>
          <w:p w14:paraId="6C511798" w14:textId="77777777" w:rsidR="00E967F5" w:rsidRDefault="00E967F5" w:rsidP="006F6A59">
            <w:pPr>
              <w:jc w:val="both"/>
            </w:pPr>
            <w:r w:rsidRPr="006146AB">
              <w:t>UC-</w:t>
            </w:r>
            <w:r>
              <w:t>10.1</w:t>
            </w:r>
          </w:p>
        </w:tc>
      </w:tr>
      <w:tr w:rsidR="00E967F5" w14:paraId="0266EBE6" w14:textId="77777777" w:rsidTr="006F6A59">
        <w:tc>
          <w:tcPr>
            <w:tcW w:w="2126" w:type="dxa"/>
          </w:tcPr>
          <w:p w14:paraId="55C8A389" w14:textId="77777777" w:rsidR="00E967F5" w:rsidRDefault="00E967F5" w:rsidP="006F6A59">
            <w:pPr>
              <w:jc w:val="both"/>
              <w:rPr>
                <w:b/>
              </w:rPr>
            </w:pPr>
            <w:r>
              <w:rPr>
                <w:b/>
              </w:rPr>
              <w:t>Use Case Name:</w:t>
            </w:r>
          </w:p>
        </w:tc>
        <w:tc>
          <w:tcPr>
            <w:tcW w:w="8190" w:type="dxa"/>
          </w:tcPr>
          <w:p w14:paraId="0D3697B6" w14:textId="77777777" w:rsidR="00E967F5" w:rsidRDefault="00E967F5" w:rsidP="006F6A59">
            <w:pPr>
              <w:pStyle w:val="Pa49"/>
              <w:jc w:val="both"/>
              <w:rPr>
                <w:rFonts w:ascii="Times New Roman" w:hAnsi="Times New Roman"/>
              </w:rPr>
            </w:pPr>
            <w:r>
              <w:rPr>
                <w:rFonts w:ascii="Times New Roman" w:hAnsi="Times New Roman"/>
              </w:rPr>
              <w:t>Location</w:t>
            </w:r>
          </w:p>
        </w:tc>
      </w:tr>
      <w:tr w:rsidR="00E967F5" w:rsidRPr="00580B6D" w14:paraId="25A922D9" w14:textId="77777777" w:rsidTr="006F6A59">
        <w:tc>
          <w:tcPr>
            <w:tcW w:w="2126" w:type="dxa"/>
          </w:tcPr>
          <w:p w14:paraId="417494AC" w14:textId="77777777" w:rsidR="00E967F5" w:rsidRDefault="00E967F5" w:rsidP="006F6A59">
            <w:pPr>
              <w:jc w:val="both"/>
              <w:rPr>
                <w:b/>
              </w:rPr>
            </w:pPr>
            <w:r>
              <w:rPr>
                <w:b/>
              </w:rPr>
              <w:t>Actors:</w:t>
            </w:r>
          </w:p>
        </w:tc>
        <w:tc>
          <w:tcPr>
            <w:tcW w:w="8190" w:type="dxa"/>
          </w:tcPr>
          <w:p w14:paraId="30785438" w14:textId="77777777" w:rsidR="00E967F5" w:rsidRDefault="00E967F5" w:rsidP="006F6A59">
            <w:pPr>
              <w:jc w:val="both"/>
            </w:pPr>
            <w:r>
              <w:rPr>
                <w:b/>
                <w:bCs/>
              </w:rPr>
              <w:t xml:space="preserve">Primary Actor: </w:t>
            </w:r>
            <w:r>
              <w:t>Renter</w:t>
            </w:r>
          </w:p>
          <w:p w14:paraId="1343A8A3"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706C1F6B" w14:textId="77777777" w:rsidTr="006F6A59">
        <w:trPr>
          <w:trHeight w:val="647"/>
        </w:trPr>
        <w:tc>
          <w:tcPr>
            <w:tcW w:w="2126" w:type="dxa"/>
          </w:tcPr>
          <w:p w14:paraId="64AAAA0F" w14:textId="77777777" w:rsidR="00E967F5" w:rsidRDefault="00E967F5" w:rsidP="006F6A59">
            <w:pPr>
              <w:jc w:val="both"/>
              <w:rPr>
                <w:b/>
              </w:rPr>
            </w:pPr>
            <w:r>
              <w:rPr>
                <w:b/>
              </w:rPr>
              <w:t>Description:</w:t>
            </w:r>
          </w:p>
        </w:tc>
        <w:tc>
          <w:tcPr>
            <w:tcW w:w="8190" w:type="dxa"/>
          </w:tcPr>
          <w:p w14:paraId="024AE961" w14:textId="77777777" w:rsidR="00E967F5" w:rsidRPr="00443EE0" w:rsidRDefault="00E967F5" w:rsidP="006F6A59">
            <w:pPr>
              <w:pStyle w:val="Pa49"/>
              <w:jc w:val="both"/>
              <w:rPr>
                <w:rFonts w:ascii="Times New Roman" w:hAnsi="Times New Roman"/>
              </w:rPr>
            </w:pPr>
            <w:r w:rsidRPr="00443EE0">
              <w:rPr>
                <w:rFonts w:ascii="Times New Roman" w:hAnsi="Times New Roman"/>
              </w:rPr>
              <w:t>This use case describes how a renter selects or specifies the location while searching for a property on the platform.</w:t>
            </w:r>
          </w:p>
          <w:p w14:paraId="0EE7DF3F" w14:textId="77777777" w:rsidR="00E967F5" w:rsidRDefault="00E967F5" w:rsidP="006F6A59">
            <w:pPr>
              <w:pStyle w:val="Pa49"/>
              <w:jc w:val="both"/>
              <w:rPr>
                <w:rFonts w:ascii="Times New Roman" w:hAnsi="Times New Roman"/>
              </w:rPr>
            </w:pPr>
          </w:p>
        </w:tc>
      </w:tr>
      <w:tr w:rsidR="00E967F5" w14:paraId="358C4F4E" w14:textId="77777777" w:rsidTr="006F6A59">
        <w:tc>
          <w:tcPr>
            <w:tcW w:w="2126" w:type="dxa"/>
          </w:tcPr>
          <w:p w14:paraId="7EFE512A" w14:textId="77777777" w:rsidR="00E967F5" w:rsidRDefault="00E967F5" w:rsidP="006F6A59">
            <w:pPr>
              <w:jc w:val="both"/>
              <w:rPr>
                <w:b/>
              </w:rPr>
            </w:pPr>
            <w:r>
              <w:rPr>
                <w:b/>
              </w:rPr>
              <w:t>Trigger:</w:t>
            </w:r>
          </w:p>
        </w:tc>
        <w:tc>
          <w:tcPr>
            <w:tcW w:w="8190" w:type="dxa"/>
          </w:tcPr>
          <w:p w14:paraId="7D7CBDDA" w14:textId="77777777" w:rsidR="00E967F5" w:rsidRDefault="00E967F5" w:rsidP="006F6A59">
            <w:pPr>
              <w:spacing w:before="100" w:beforeAutospacing="1" w:after="100" w:afterAutospacing="1"/>
            </w:pPr>
            <w:r w:rsidRPr="00443EE0">
              <w:t>The renter navigates to the "Search Property" section and selects the option to filter by location.</w:t>
            </w:r>
          </w:p>
        </w:tc>
      </w:tr>
      <w:tr w:rsidR="00E967F5" w14:paraId="5E2D5B15" w14:textId="77777777" w:rsidTr="006F6A59">
        <w:tc>
          <w:tcPr>
            <w:tcW w:w="2126" w:type="dxa"/>
          </w:tcPr>
          <w:p w14:paraId="62CB2798" w14:textId="77777777" w:rsidR="00E967F5" w:rsidRDefault="00E967F5" w:rsidP="006F6A59">
            <w:r>
              <w:rPr>
                <w:b/>
              </w:rPr>
              <w:t>Level:</w:t>
            </w:r>
          </w:p>
          <w:p w14:paraId="26BADE44" w14:textId="77777777" w:rsidR="00E967F5" w:rsidRDefault="00E967F5" w:rsidP="006F6A59">
            <w:pPr>
              <w:jc w:val="both"/>
              <w:rPr>
                <w:b/>
              </w:rPr>
            </w:pPr>
          </w:p>
        </w:tc>
        <w:tc>
          <w:tcPr>
            <w:tcW w:w="8190" w:type="dxa"/>
          </w:tcPr>
          <w:p w14:paraId="69EDADB1" w14:textId="77777777" w:rsidR="00E967F5" w:rsidRDefault="00E967F5" w:rsidP="006F6A59">
            <w:pPr>
              <w:jc w:val="both"/>
            </w:pPr>
            <w:r>
              <w:t>Low</w:t>
            </w:r>
          </w:p>
        </w:tc>
      </w:tr>
      <w:tr w:rsidR="00E967F5" w14:paraId="4816E2BB" w14:textId="77777777" w:rsidTr="006F6A59">
        <w:trPr>
          <w:trHeight w:val="813"/>
        </w:trPr>
        <w:tc>
          <w:tcPr>
            <w:tcW w:w="2126" w:type="dxa"/>
          </w:tcPr>
          <w:p w14:paraId="0D0C112B" w14:textId="77777777" w:rsidR="00E967F5" w:rsidRDefault="00E967F5" w:rsidP="006F6A59">
            <w:pPr>
              <w:jc w:val="both"/>
              <w:rPr>
                <w:b/>
              </w:rPr>
            </w:pPr>
            <w:r>
              <w:rPr>
                <w:b/>
              </w:rPr>
              <w:t>Preconditions:</w:t>
            </w:r>
          </w:p>
        </w:tc>
        <w:tc>
          <w:tcPr>
            <w:tcW w:w="8190" w:type="dxa"/>
          </w:tcPr>
          <w:p w14:paraId="22FB5E9D" w14:textId="77777777" w:rsidR="00E967F5" w:rsidRPr="00443EE0" w:rsidRDefault="00E967F5" w:rsidP="006F6A59">
            <w:r w:rsidRPr="00443EE0">
              <w:rPr>
                <w:b/>
                <w:bCs/>
              </w:rPr>
              <w:t>PRE-1:</w:t>
            </w:r>
            <w:r w:rsidRPr="00443EE0">
              <w:t xml:space="preserve"> The renter has access to the "Search Property" functionality.</w:t>
            </w:r>
          </w:p>
          <w:p w14:paraId="20696529" w14:textId="77777777" w:rsidR="00E967F5" w:rsidRPr="00443EE0" w:rsidRDefault="00E967F5" w:rsidP="006F6A59">
            <w:r w:rsidRPr="00443EE0">
              <w:rPr>
                <w:b/>
                <w:bCs/>
              </w:rPr>
              <w:t>PRE-2:</w:t>
            </w:r>
            <w:r w:rsidRPr="00443EE0">
              <w:t xml:space="preserve"> The system has a database of properties tagged with location details.</w:t>
            </w:r>
          </w:p>
          <w:p w14:paraId="065A8B3F" w14:textId="77777777" w:rsidR="00E967F5" w:rsidRPr="001735BC" w:rsidRDefault="00E967F5" w:rsidP="006F6A59"/>
          <w:p w14:paraId="5A9CAFF3" w14:textId="77777777" w:rsidR="00E967F5" w:rsidRDefault="00E967F5" w:rsidP="006F6A59">
            <w:r w:rsidRPr="001735BC">
              <w:t xml:space="preserve">  </w:t>
            </w:r>
            <w:r w:rsidRPr="00AB59FE">
              <w:t xml:space="preserve"> </w:t>
            </w:r>
          </w:p>
        </w:tc>
      </w:tr>
      <w:tr w:rsidR="00E967F5" w14:paraId="71A96662" w14:textId="77777777" w:rsidTr="006F6A59">
        <w:tc>
          <w:tcPr>
            <w:tcW w:w="2126" w:type="dxa"/>
          </w:tcPr>
          <w:p w14:paraId="3104F787" w14:textId="77777777" w:rsidR="00E967F5" w:rsidRDefault="00E967F5" w:rsidP="006F6A59">
            <w:pPr>
              <w:jc w:val="both"/>
              <w:rPr>
                <w:b/>
              </w:rPr>
            </w:pPr>
            <w:r>
              <w:rPr>
                <w:b/>
              </w:rPr>
              <w:t>Post conditions:</w:t>
            </w:r>
          </w:p>
        </w:tc>
        <w:tc>
          <w:tcPr>
            <w:tcW w:w="8190" w:type="dxa"/>
          </w:tcPr>
          <w:p w14:paraId="2698B67C" w14:textId="77777777" w:rsidR="00E967F5" w:rsidRPr="00443EE0" w:rsidRDefault="00E967F5" w:rsidP="006F6A59">
            <w:r w:rsidRPr="00443EE0">
              <w:rPr>
                <w:b/>
                <w:bCs/>
              </w:rPr>
              <w:t>POST-1:</w:t>
            </w:r>
            <w:r w:rsidRPr="00443EE0">
              <w:t xml:space="preserve"> The selected location is applied as a filter to the property search results.</w:t>
            </w:r>
          </w:p>
          <w:p w14:paraId="4B9D6E9D" w14:textId="77777777" w:rsidR="00E967F5" w:rsidRDefault="00E967F5" w:rsidP="006F6A59">
            <w:r w:rsidRPr="0086026D">
              <w:t xml:space="preserve">  </w:t>
            </w:r>
          </w:p>
        </w:tc>
      </w:tr>
      <w:tr w:rsidR="00E967F5" w:rsidRPr="00D43D34" w14:paraId="1FB2A7D2" w14:textId="77777777" w:rsidTr="006F6A59">
        <w:tc>
          <w:tcPr>
            <w:tcW w:w="2126" w:type="dxa"/>
          </w:tcPr>
          <w:p w14:paraId="0AC9A648" w14:textId="77777777" w:rsidR="00E967F5" w:rsidRDefault="00E967F5" w:rsidP="006F6A59">
            <w:pPr>
              <w:jc w:val="both"/>
              <w:rPr>
                <w:b/>
              </w:rPr>
            </w:pPr>
            <w:r>
              <w:rPr>
                <w:b/>
              </w:rPr>
              <w:t>Include</w:t>
            </w:r>
          </w:p>
        </w:tc>
        <w:tc>
          <w:tcPr>
            <w:tcW w:w="8190" w:type="dxa"/>
          </w:tcPr>
          <w:p w14:paraId="74FCC230" w14:textId="77777777" w:rsidR="00E967F5" w:rsidRPr="00D43D34" w:rsidRDefault="00E967F5" w:rsidP="006F6A59">
            <w:pPr>
              <w:spacing w:before="100" w:beforeAutospacing="1" w:after="100" w:afterAutospacing="1"/>
            </w:pPr>
            <w:r>
              <w:t>None</w:t>
            </w:r>
          </w:p>
        </w:tc>
      </w:tr>
      <w:tr w:rsidR="00E967F5" w:rsidRPr="00D43D34" w14:paraId="0ABABB77" w14:textId="77777777" w:rsidTr="006F6A59">
        <w:tc>
          <w:tcPr>
            <w:tcW w:w="2126" w:type="dxa"/>
          </w:tcPr>
          <w:p w14:paraId="23DCEAD9" w14:textId="77777777" w:rsidR="00E967F5" w:rsidRDefault="00E967F5" w:rsidP="006F6A59">
            <w:pPr>
              <w:jc w:val="both"/>
              <w:rPr>
                <w:b/>
              </w:rPr>
            </w:pPr>
            <w:r>
              <w:rPr>
                <w:b/>
              </w:rPr>
              <w:t>Extend</w:t>
            </w:r>
          </w:p>
        </w:tc>
        <w:tc>
          <w:tcPr>
            <w:tcW w:w="8190" w:type="dxa"/>
          </w:tcPr>
          <w:p w14:paraId="6D2A4C37" w14:textId="77777777" w:rsidR="00E967F5" w:rsidRPr="00D43D34" w:rsidRDefault="00E967F5" w:rsidP="006F6A59">
            <w:pPr>
              <w:jc w:val="both"/>
            </w:pPr>
            <w:r>
              <w:t>None</w:t>
            </w:r>
          </w:p>
        </w:tc>
      </w:tr>
      <w:tr w:rsidR="00E967F5" w14:paraId="274447CD" w14:textId="77777777" w:rsidTr="006F6A59">
        <w:tc>
          <w:tcPr>
            <w:tcW w:w="2126" w:type="dxa"/>
          </w:tcPr>
          <w:p w14:paraId="38B683D8" w14:textId="77777777" w:rsidR="00E967F5" w:rsidRDefault="00E967F5" w:rsidP="006F6A59">
            <w:pPr>
              <w:jc w:val="both"/>
              <w:rPr>
                <w:b/>
              </w:rPr>
            </w:pPr>
            <w:r>
              <w:rPr>
                <w:b/>
              </w:rPr>
              <w:t>Normal Flow:</w:t>
            </w:r>
          </w:p>
        </w:tc>
        <w:tc>
          <w:tcPr>
            <w:tcW w:w="8190" w:type="dxa"/>
          </w:tcPr>
          <w:p w14:paraId="4CECD779" w14:textId="77777777" w:rsidR="00E967F5" w:rsidRPr="00443EE0" w:rsidRDefault="00E967F5" w:rsidP="00E967F5">
            <w:pPr>
              <w:pStyle w:val="NoSpacing"/>
              <w:numPr>
                <w:ilvl w:val="0"/>
                <w:numId w:val="180"/>
              </w:numPr>
            </w:pPr>
            <w:r w:rsidRPr="00443EE0">
              <w:t>The renter selects the "Location" filter in the "Search Property" section.</w:t>
            </w:r>
          </w:p>
          <w:p w14:paraId="35132D47" w14:textId="77777777" w:rsidR="00E967F5" w:rsidRPr="00443EE0" w:rsidRDefault="00E967F5" w:rsidP="00E967F5">
            <w:pPr>
              <w:pStyle w:val="NoSpacing"/>
              <w:numPr>
                <w:ilvl w:val="0"/>
                <w:numId w:val="180"/>
              </w:numPr>
            </w:pPr>
            <w:r w:rsidRPr="00443EE0">
              <w:t>The system displays a search bar or dropdown list of available locations (e.g., cities, neighborhoods, areas).</w:t>
            </w:r>
          </w:p>
          <w:p w14:paraId="3BBCBAFC" w14:textId="77777777" w:rsidR="00E967F5" w:rsidRPr="00443EE0" w:rsidRDefault="00E967F5" w:rsidP="00E967F5">
            <w:pPr>
              <w:pStyle w:val="NoSpacing"/>
              <w:numPr>
                <w:ilvl w:val="0"/>
                <w:numId w:val="180"/>
              </w:numPr>
            </w:pPr>
            <w:r w:rsidRPr="00443EE0">
              <w:t>The renter selects a location or types in the desired location.</w:t>
            </w:r>
          </w:p>
          <w:p w14:paraId="525E263E" w14:textId="77777777" w:rsidR="00E967F5" w:rsidRPr="00443EE0" w:rsidRDefault="00E967F5" w:rsidP="00E967F5">
            <w:pPr>
              <w:pStyle w:val="NoSpacing"/>
              <w:numPr>
                <w:ilvl w:val="0"/>
                <w:numId w:val="180"/>
              </w:numPr>
            </w:pPr>
            <w:r w:rsidRPr="00443EE0">
              <w:t>The renter confirms the location selection.</w:t>
            </w:r>
          </w:p>
          <w:p w14:paraId="00EE0A6B" w14:textId="77777777" w:rsidR="00E967F5" w:rsidRPr="00443EE0" w:rsidRDefault="00E967F5" w:rsidP="00E967F5">
            <w:pPr>
              <w:pStyle w:val="NoSpacing"/>
              <w:numPr>
                <w:ilvl w:val="0"/>
                <w:numId w:val="180"/>
              </w:numPr>
            </w:pPr>
            <w:r w:rsidRPr="00443EE0">
              <w:t>The system applies the selected location as a filter to the property search query.</w:t>
            </w:r>
          </w:p>
          <w:p w14:paraId="471261F1" w14:textId="77777777" w:rsidR="00E967F5" w:rsidRDefault="00E967F5" w:rsidP="006F6A59">
            <w:pPr>
              <w:pStyle w:val="NoSpacing"/>
            </w:pPr>
          </w:p>
        </w:tc>
      </w:tr>
      <w:tr w:rsidR="00E967F5" w:rsidRPr="00BB6A82" w14:paraId="11618E8F" w14:textId="77777777" w:rsidTr="006F6A59">
        <w:tc>
          <w:tcPr>
            <w:tcW w:w="2126" w:type="dxa"/>
          </w:tcPr>
          <w:p w14:paraId="01833BF9" w14:textId="77777777" w:rsidR="00E967F5" w:rsidRDefault="00E967F5" w:rsidP="006F6A59">
            <w:pPr>
              <w:jc w:val="both"/>
              <w:rPr>
                <w:b/>
              </w:rPr>
            </w:pPr>
            <w:r>
              <w:rPr>
                <w:b/>
              </w:rPr>
              <w:t>Alternative Flows:</w:t>
            </w:r>
          </w:p>
          <w:p w14:paraId="22A07149" w14:textId="77777777" w:rsidR="00E967F5" w:rsidRDefault="00E967F5" w:rsidP="006F6A59">
            <w:pPr>
              <w:jc w:val="both"/>
              <w:rPr>
                <w:b/>
                <w:color w:val="BFBFBF"/>
              </w:rPr>
            </w:pPr>
          </w:p>
        </w:tc>
        <w:tc>
          <w:tcPr>
            <w:tcW w:w="8190" w:type="dxa"/>
          </w:tcPr>
          <w:p w14:paraId="0026CF59" w14:textId="77777777" w:rsidR="00E967F5" w:rsidRPr="00443EE0" w:rsidRDefault="00E967F5" w:rsidP="006F6A59">
            <w:pPr>
              <w:spacing w:before="100" w:beforeAutospacing="1" w:after="100" w:afterAutospacing="1"/>
            </w:pPr>
            <w:r w:rsidRPr="00443EE0">
              <w:rPr>
                <w:b/>
                <w:bCs/>
              </w:rPr>
              <w:t>Location Not Found:</w:t>
            </w:r>
          </w:p>
          <w:p w14:paraId="6BED2F6E" w14:textId="77777777" w:rsidR="00E967F5" w:rsidRPr="00443EE0" w:rsidRDefault="00E967F5" w:rsidP="00E967F5">
            <w:pPr>
              <w:numPr>
                <w:ilvl w:val="1"/>
                <w:numId w:val="181"/>
              </w:numPr>
              <w:spacing w:before="100" w:beforeAutospacing="1" w:after="100" w:afterAutospacing="1"/>
            </w:pPr>
            <w:r w:rsidRPr="00443EE0">
              <w:t>The renter searches for a location not present in the system's database.</w:t>
            </w:r>
          </w:p>
          <w:p w14:paraId="054189F6" w14:textId="77777777" w:rsidR="00E967F5" w:rsidRPr="00443EE0" w:rsidRDefault="00E967F5" w:rsidP="00E967F5">
            <w:pPr>
              <w:numPr>
                <w:ilvl w:val="1"/>
                <w:numId w:val="181"/>
              </w:numPr>
              <w:spacing w:before="100" w:beforeAutospacing="1" w:after="100" w:afterAutospacing="1"/>
            </w:pPr>
            <w:r w:rsidRPr="00443EE0">
              <w:rPr>
                <w:b/>
                <w:bCs/>
              </w:rPr>
              <w:t>System Response:</w:t>
            </w:r>
            <w:r w:rsidRPr="00443EE0">
              <w:t xml:space="preserve"> "The specified location is not available. Please try a different location."</w:t>
            </w:r>
          </w:p>
          <w:p w14:paraId="3E565758" w14:textId="77777777" w:rsidR="00E967F5" w:rsidRPr="00BB6A82" w:rsidRDefault="00E967F5" w:rsidP="006F6A59">
            <w:pPr>
              <w:spacing w:before="100" w:beforeAutospacing="1" w:after="100" w:afterAutospacing="1"/>
            </w:pPr>
          </w:p>
        </w:tc>
      </w:tr>
      <w:tr w:rsidR="00E967F5" w14:paraId="7CBC6295" w14:textId="77777777" w:rsidTr="006F6A59">
        <w:tc>
          <w:tcPr>
            <w:tcW w:w="2126" w:type="dxa"/>
          </w:tcPr>
          <w:p w14:paraId="66A6B147" w14:textId="77777777" w:rsidR="00E967F5" w:rsidRDefault="00E967F5" w:rsidP="006F6A59">
            <w:pPr>
              <w:jc w:val="both"/>
              <w:rPr>
                <w:b/>
              </w:rPr>
            </w:pPr>
            <w:r>
              <w:rPr>
                <w:b/>
              </w:rPr>
              <w:t>Exceptions:</w:t>
            </w:r>
          </w:p>
        </w:tc>
        <w:tc>
          <w:tcPr>
            <w:tcW w:w="8190" w:type="dxa"/>
          </w:tcPr>
          <w:p w14:paraId="23EBECE0" w14:textId="77777777" w:rsidR="00E967F5" w:rsidRPr="00443EE0" w:rsidRDefault="00E967F5" w:rsidP="006F6A59">
            <w:r w:rsidRPr="00443EE0">
              <w:rPr>
                <w:b/>
                <w:bCs/>
              </w:rPr>
              <w:t>System Error:</w:t>
            </w:r>
          </w:p>
          <w:p w14:paraId="2CEB1F6C" w14:textId="77777777" w:rsidR="00E967F5" w:rsidRPr="00443EE0" w:rsidRDefault="00E967F5" w:rsidP="00E967F5">
            <w:pPr>
              <w:numPr>
                <w:ilvl w:val="1"/>
                <w:numId w:val="182"/>
              </w:numPr>
            </w:pPr>
            <w:r w:rsidRPr="00443EE0">
              <w:t>A technical issue occurs while loading location data.</w:t>
            </w:r>
          </w:p>
          <w:p w14:paraId="5321481A" w14:textId="77777777" w:rsidR="00E967F5" w:rsidRPr="00443EE0" w:rsidRDefault="00E967F5" w:rsidP="00E967F5">
            <w:pPr>
              <w:numPr>
                <w:ilvl w:val="1"/>
                <w:numId w:val="182"/>
              </w:numPr>
            </w:pPr>
            <w:r w:rsidRPr="00443EE0">
              <w:rPr>
                <w:b/>
                <w:bCs/>
              </w:rPr>
              <w:t>System Response:</w:t>
            </w:r>
            <w:r w:rsidRPr="00443EE0">
              <w:t xml:space="preserve"> "Unable to load locations. Please try again later."</w:t>
            </w:r>
          </w:p>
          <w:p w14:paraId="3ED7ED6E" w14:textId="77777777" w:rsidR="00E967F5" w:rsidRDefault="00E967F5" w:rsidP="006F6A59"/>
        </w:tc>
      </w:tr>
      <w:tr w:rsidR="00E967F5" w14:paraId="51CE5C6C" w14:textId="77777777" w:rsidTr="006F6A59">
        <w:tc>
          <w:tcPr>
            <w:tcW w:w="2126" w:type="dxa"/>
          </w:tcPr>
          <w:p w14:paraId="621EF539" w14:textId="77777777" w:rsidR="00E967F5" w:rsidRDefault="00E967F5" w:rsidP="006F6A59">
            <w:pPr>
              <w:jc w:val="both"/>
              <w:rPr>
                <w:b/>
              </w:rPr>
            </w:pPr>
            <w:r>
              <w:rPr>
                <w:b/>
              </w:rPr>
              <w:t>Business Rules</w:t>
            </w:r>
          </w:p>
        </w:tc>
        <w:tc>
          <w:tcPr>
            <w:tcW w:w="8190" w:type="dxa"/>
          </w:tcPr>
          <w:p w14:paraId="58B278BA" w14:textId="77777777" w:rsidR="00E967F5" w:rsidRDefault="00E967F5" w:rsidP="006F6A59">
            <w:pPr>
              <w:jc w:val="both"/>
            </w:pPr>
            <w:r>
              <w:t>None</w:t>
            </w:r>
          </w:p>
        </w:tc>
      </w:tr>
      <w:tr w:rsidR="00E967F5" w14:paraId="5DDC0C3E" w14:textId="77777777" w:rsidTr="006F6A59">
        <w:tc>
          <w:tcPr>
            <w:tcW w:w="2126" w:type="dxa"/>
          </w:tcPr>
          <w:p w14:paraId="74BC87CD" w14:textId="77777777" w:rsidR="00E967F5" w:rsidRDefault="00E967F5" w:rsidP="006F6A59">
            <w:pPr>
              <w:jc w:val="both"/>
              <w:rPr>
                <w:b/>
              </w:rPr>
            </w:pPr>
            <w:r>
              <w:rPr>
                <w:b/>
              </w:rPr>
              <w:t>Assumptions:</w:t>
            </w:r>
          </w:p>
        </w:tc>
        <w:tc>
          <w:tcPr>
            <w:tcW w:w="8190" w:type="dxa"/>
          </w:tcPr>
          <w:p w14:paraId="7FB2CB3D" w14:textId="77777777" w:rsidR="00E967F5" w:rsidRPr="00443EE0" w:rsidRDefault="00E967F5" w:rsidP="006F6A59">
            <w:r>
              <w:t>1.</w:t>
            </w:r>
            <w:r w:rsidRPr="00443EE0">
              <w:t xml:space="preserve"> Renters can select multiple locations simultaneously if supported by the system.</w:t>
            </w:r>
          </w:p>
          <w:p w14:paraId="092BE876" w14:textId="77777777" w:rsidR="00E967F5" w:rsidRPr="000633E2" w:rsidRDefault="00E967F5" w:rsidP="006F6A59"/>
          <w:p w14:paraId="7481AFBC" w14:textId="77777777" w:rsidR="00E967F5" w:rsidRPr="00D14297" w:rsidRDefault="00E967F5" w:rsidP="006F6A59"/>
          <w:p w14:paraId="2E3FBA55" w14:textId="77777777" w:rsidR="00E967F5" w:rsidRDefault="00E967F5" w:rsidP="006F6A59">
            <w:r w:rsidRPr="00D14297">
              <w:t xml:space="preserve"> </w:t>
            </w:r>
          </w:p>
        </w:tc>
      </w:tr>
    </w:tbl>
    <w:p w14:paraId="5DCE9DA8" w14:textId="77777777" w:rsidR="00E967F5" w:rsidRDefault="00E967F5" w:rsidP="00E967F5"/>
    <w:p w14:paraId="55D8C82A" w14:textId="77777777" w:rsidR="00E967F5" w:rsidRDefault="00E967F5" w:rsidP="00E967F5"/>
    <w:p w14:paraId="752ED4EE"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31B3E4B3" w14:textId="77777777" w:rsidTr="006F6A59">
        <w:tc>
          <w:tcPr>
            <w:tcW w:w="1890" w:type="dxa"/>
          </w:tcPr>
          <w:p w14:paraId="5A832EE4" w14:textId="77777777" w:rsidR="00E967F5" w:rsidRDefault="00E967F5" w:rsidP="006F6A59">
            <w:pPr>
              <w:jc w:val="both"/>
              <w:rPr>
                <w:b/>
              </w:rPr>
            </w:pPr>
            <w:r>
              <w:rPr>
                <w:b/>
              </w:rPr>
              <w:t>Use Case ID:</w:t>
            </w:r>
          </w:p>
        </w:tc>
        <w:tc>
          <w:tcPr>
            <w:tcW w:w="8190" w:type="dxa"/>
          </w:tcPr>
          <w:p w14:paraId="75AABA24" w14:textId="77777777" w:rsidR="00E967F5" w:rsidRDefault="00E967F5" w:rsidP="006F6A59">
            <w:pPr>
              <w:jc w:val="both"/>
            </w:pPr>
            <w:r w:rsidRPr="006146AB">
              <w:t>UC-</w:t>
            </w:r>
            <w:r>
              <w:t>10.2</w:t>
            </w:r>
          </w:p>
        </w:tc>
      </w:tr>
      <w:tr w:rsidR="00E967F5" w14:paraId="5492079C" w14:textId="77777777" w:rsidTr="006F6A59">
        <w:tc>
          <w:tcPr>
            <w:tcW w:w="1890" w:type="dxa"/>
          </w:tcPr>
          <w:p w14:paraId="5D5976F9" w14:textId="77777777" w:rsidR="00E967F5" w:rsidRDefault="00E967F5" w:rsidP="006F6A59">
            <w:pPr>
              <w:jc w:val="both"/>
              <w:rPr>
                <w:b/>
              </w:rPr>
            </w:pPr>
            <w:r>
              <w:rPr>
                <w:b/>
              </w:rPr>
              <w:t>Use Case Name:</w:t>
            </w:r>
          </w:p>
        </w:tc>
        <w:tc>
          <w:tcPr>
            <w:tcW w:w="8190" w:type="dxa"/>
          </w:tcPr>
          <w:p w14:paraId="4C362764" w14:textId="77777777" w:rsidR="00E967F5" w:rsidRDefault="00E967F5" w:rsidP="006F6A59">
            <w:pPr>
              <w:pStyle w:val="Pa49"/>
              <w:jc w:val="both"/>
              <w:rPr>
                <w:rFonts w:ascii="Times New Roman" w:hAnsi="Times New Roman"/>
              </w:rPr>
            </w:pPr>
            <w:r>
              <w:rPr>
                <w:rFonts w:ascii="Times New Roman" w:hAnsi="Times New Roman"/>
              </w:rPr>
              <w:t>Budget</w:t>
            </w:r>
          </w:p>
        </w:tc>
      </w:tr>
      <w:tr w:rsidR="00E967F5" w:rsidRPr="00580B6D" w14:paraId="66E7F500" w14:textId="77777777" w:rsidTr="006F6A59">
        <w:tc>
          <w:tcPr>
            <w:tcW w:w="1890" w:type="dxa"/>
          </w:tcPr>
          <w:p w14:paraId="013AD52D" w14:textId="77777777" w:rsidR="00E967F5" w:rsidRDefault="00E967F5" w:rsidP="006F6A59">
            <w:pPr>
              <w:jc w:val="both"/>
              <w:rPr>
                <w:b/>
              </w:rPr>
            </w:pPr>
            <w:r>
              <w:rPr>
                <w:b/>
              </w:rPr>
              <w:t>Actors:</w:t>
            </w:r>
          </w:p>
        </w:tc>
        <w:tc>
          <w:tcPr>
            <w:tcW w:w="8190" w:type="dxa"/>
          </w:tcPr>
          <w:p w14:paraId="4910C93B" w14:textId="77777777" w:rsidR="00E967F5" w:rsidRDefault="00E967F5" w:rsidP="006F6A59">
            <w:pPr>
              <w:jc w:val="both"/>
            </w:pPr>
            <w:r>
              <w:rPr>
                <w:b/>
                <w:bCs/>
              </w:rPr>
              <w:t xml:space="preserve">Primary Actor: </w:t>
            </w:r>
            <w:r>
              <w:t>Renter</w:t>
            </w:r>
          </w:p>
          <w:p w14:paraId="2404CAE2"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1122B28A" w14:textId="77777777" w:rsidTr="006F6A59">
        <w:trPr>
          <w:trHeight w:val="647"/>
        </w:trPr>
        <w:tc>
          <w:tcPr>
            <w:tcW w:w="1890" w:type="dxa"/>
          </w:tcPr>
          <w:p w14:paraId="6BAEE3FA" w14:textId="77777777" w:rsidR="00E967F5" w:rsidRDefault="00E967F5" w:rsidP="006F6A59">
            <w:pPr>
              <w:jc w:val="both"/>
              <w:rPr>
                <w:b/>
              </w:rPr>
            </w:pPr>
            <w:r>
              <w:rPr>
                <w:b/>
              </w:rPr>
              <w:t>Description:</w:t>
            </w:r>
          </w:p>
        </w:tc>
        <w:tc>
          <w:tcPr>
            <w:tcW w:w="8190" w:type="dxa"/>
          </w:tcPr>
          <w:p w14:paraId="2F6CEC00" w14:textId="77777777" w:rsidR="00E967F5" w:rsidRPr="00A006C1" w:rsidRDefault="00E967F5" w:rsidP="006F6A59">
            <w:pPr>
              <w:pStyle w:val="Pa49"/>
              <w:jc w:val="both"/>
              <w:rPr>
                <w:rFonts w:ascii="Times New Roman" w:hAnsi="Times New Roman"/>
              </w:rPr>
            </w:pPr>
            <w:r w:rsidRPr="00A006C1">
              <w:rPr>
                <w:rFonts w:ascii="Times New Roman" w:hAnsi="Times New Roman"/>
              </w:rPr>
              <w:t>This use case describes how a renter sets their budget for property searches, allowing them to filter properties within their specified price range on the platform.</w:t>
            </w:r>
          </w:p>
          <w:p w14:paraId="00A69159" w14:textId="77777777" w:rsidR="00E967F5" w:rsidRDefault="00E967F5" w:rsidP="006F6A59">
            <w:pPr>
              <w:pStyle w:val="Pa49"/>
              <w:jc w:val="both"/>
              <w:rPr>
                <w:rFonts w:ascii="Times New Roman" w:hAnsi="Times New Roman"/>
              </w:rPr>
            </w:pPr>
          </w:p>
        </w:tc>
      </w:tr>
      <w:tr w:rsidR="00E967F5" w14:paraId="7104E645" w14:textId="77777777" w:rsidTr="006F6A59">
        <w:tc>
          <w:tcPr>
            <w:tcW w:w="1890" w:type="dxa"/>
          </w:tcPr>
          <w:p w14:paraId="7B281C3E" w14:textId="77777777" w:rsidR="00E967F5" w:rsidRDefault="00E967F5" w:rsidP="006F6A59">
            <w:pPr>
              <w:jc w:val="both"/>
              <w:rPr>
                <w:b/>
              </w:rPr>
            </w:pPr>
            <w:r>
              <w:rPr>
                <w:b/>
              </w:rPr>
              <w:t>Trigger:</w:t>
            </w:r>
          </w:p>
        </w:tc>
        <w:tc>
          <w:tcPr>
            <w:tcW w:w="8190" w:type="dxa"/>
          </w:tcPr>
          <w:p w14:paraId="4CD06022" w14:textId="77777777" w:rsidR="00E967F5" w:rsidRDefault="00E967F5" w:rsidP="006F6A59">
            <w:pPr>
              <w:spacing w:before="100" w:beforeAutospacing="1" w:after="100" w:afterAutospacing="1"/>
            </w:pPr>
            <w:r w:rsidRPr="00A006C1">
              <w:t>The renter navigates to the "Search Property" section and selects the option to filter by budget.</w:t>
            </w:r>
          </w:p>
        </w:tc>
      </w:tr>
      <w:tr w:rsidR="00E967F5" w14:paraId="1963EA60" w14:textId="77777777" w:rsidTr="006F6A59">
        <w:tc>
          <w:tcPr>
            <w:tcW w:w="1890" w:type="dxa"/>
          </w:tcPr>
          <w:p w14:paraId="6402D0D0" w14:textId="77777777" w:rsidR="00E967F5" w:rsidRDefault="00E967F5" w:rsidP="006F6A59">
            <w:r>
              <w:rPr>
                <w:b/>
              </w:rPr>
              <w:t>Level:</w:t>
            </w:r>
          </w:p>
          <w:p w14:paraId="5B119D31" w14:textId="77777777" w:rsidR="00E967F5" w:rsidRDefault="00E967F5" w:rsidP="006F6A59">
            <w:pPr>
              <w:jc w:val="both"/>
              <w:rPr>
                <w:b/>
              </w:rPr>
            </w:pPr>
          </w:p>
        </w:tc>
        <w:tc>
          <w:tcPr>
            <w:tcW w:w="8190" w:type="dxa"/>
          </w:tcPr>
          <w:p w14:paraId="4DC854A4" w14:textId="77777777" w:rsidR="00E967F5" w:rsidRDefault="00E967F5" w:rsidP="006F6A59">
            <w:pPr>
              <w:jc w:val="both"/>
            </w:pPr>
            <w:r>
              <w:t>Low</w:t>
            </w:r>
          </w:p>
        </w:tc>
      </w:tr>
      <w:tr w:rsidR="00E967F5" w14:paraId="59B4FD2D" w14:textId="77777777" w:rsidTr="006F6A59">
        <w:trPr>
          <w:trHeight w:val="813"/>
        </w:trPr>
        <w:tc>
          <w:tcPr>
            <w:tcW w:w="1890" w:type="dxa"/>
          </w:tcPr>
          <w:p w14:paraId="292333B4" w14:textId="77777777" w:rsidR="00E967F5" w:rsidRDefault="00E967F5" w:rsidP="006F6A59">
            <w:pPr>
              <w:jc w:val="both"/>
              <w:rPr>
                <w:b/>
              </w:rPr>
            </w:pPr>
            <w:r>
              <w:rPr>
                <w:b/>
              </w:rPr>
              <w:t>Preconditions:</w:t>
            </w:r>
          </w:p>
        </w:tc>
        <w:tc>
          <w:tcPr>
            <w:tcW w:w="8190" w:type="dxa"/>
          </w:tcPr>
          <w:p w14:paraId="4683372A" w14:textId="77777777" w:rsidR="00E967F5" w:rsidRPr="00A006C1" w:rsidRDefault="00E967F5" w:rsidP="006F6A59">
            <w:r w:rsidRPr="00A006C1">
              <w:rPr>
                <w:b/>
                <w:bCs/>
              </w:rPr>
              <w:t>PRE-1:</w:t>
            </w:r>
            <w:r w:rsidRPr="00A006C1">
              <w:t xml:space="preserve"> The renter is logged into their account (if required).</w:t>
            </w:r>
          </w:p>
          <w:p w14:paraId="32E817A2" w14:textId="77777777" w:rsidR="00E967F5" w:rsidRPr="00A006C1" w:rsidRDefault="00E967F5" w:rsidP="006F6A59">
            <w:r w:rsidRPr="00A006C1">
              <w:rPr>
                <w:b/>
                <w:bCs/>
              </w:rPr>
              <w:t>PRE-2:</w:t>
            </w:r>
            <w:r w:rsidRPr="00A006C1">
              <w:t xml:space="preserve"> The system has property listings with prices tagged.</w:t>
            </w:r>
          </w:p>
          <w:p w14:paraId="0CDF5F5F" w14:textId="77777777" w:rsidR="00E967F5" w:rsidRPr="001735BC" w:rsidRDefault="00E967F5" w:rsidP="006F6A59"/>
          <w:p w14:paraId="705A77DB" w14:textId="77777777" w:rsidR="00E967F5" w:rsidRDefault="00E967F5" w:rsidP="006F6A59">
            <w:r w:rsidRPr="001735BC">
              <w:t xml:space="preserve">  </w:t>
            </w:r>
            <w:r w:rsidRPr="00AB59FE">
              <w:t xml:space="preserve"> </w:t>
            </w:r>
          </w:p>
        </w:tc>
      </w:tr>
      <w:tr w:rsidR="00E967F5" w14:paraId="17C3825A" w14:textId="77777777" w:rsidTr="006F6A59">
        <w:tc>
          <w:tcPr>
            <w:tcW w:w="1890" w:type="dxa"/>
          </w:tcPr>
          <w:p w14:paraId="0F61817D" w14:textId="77777777" w:rsidR="00E967F5" w:rsidRDefault="00E967F5" w:rsidP="006F6A59">
            <w:pPr>
              <w:jc w:val="both"/>
              <w:rPr>
                <w:b/>
              </w:rPr>
            </w:pPr>
            <w:r>
              <w:rPr>
                <w:b/>
              </w:rPr>
              <w:t>Post conditions:</w:t>
            </w:r>
          </w:p>
        </w:tc>
        <w:tc>
          <w:tcPr>
            <w:tcW w:w="8190" w:type="dxa"/>
          </w:tcPr>
          <w:p w14:paraId="2AB15F98" w14:textId="77777777" w:rsidR="00E967F5" w:rsidRPr="00A006C1" w:rsidRDefault="00E967F5" w:rsidP="006F6A59">
            <w:r w:rsidRPr="00A006C1">
              <w:rPr>
                <w:b/>
                <w:bCs/>
              </w:rPr>
              <w:t>POST-1:</w:t>
            </w:r>
            <w:r w:rsidRPr="00A006C1">
              <w:t xml:space="preserve"> The system filters and displays properties that match the renter's budget criteria.</w:t>
            </w:r>
          </w:p>
          <w:p w14:paraId="71AD131F" w14:textId="77777777" w:rsidR="00E967F5" w:rsidRDefault="00E967F5" w:rsidP="006F6A59">
            <w:r w:rsidRPr="0086026D">
              <w:t xml:space="preserve">  </w:t>
            </w:r>
          </w:p>
        </w:tc>
      </w:tr>
      <w:tr w:rsidR="00E967F5" w:rsidRPr="00D43D34" w14:paraId="2F92A68D" w14:textId="77777777" w:rsidTr="006F6A59">
        <w:tc>
          <w:tcPr>
            <w:tcW w:w="1890" w:type="dxa"/>
          </w:tcPr>
          <w:p w14:paraId="426C745D" w14:textId="77777777" w:rsidR="00E967F5" w:rsidRDefault="00E967F5" w:rsidP="006F6A59">
            <w:pPr>
              <w:jc w:val="both"/>
              <w:rPr>
                <w:b/>
              </w:rPr>
            </w:pPr>
            <w:r>
              <w:rPr>
                <w:b/>
              </w:rPr>
              <w:t>Include</w:t>
            </w:r>
          </w:p>
        </w:tc>
        <w:tc>
          <w:tcPr>
            <w:tcW w:w="8190" w:type="dxa"/>
          </w:tcPr>
          <w:p w14:paraId="55B8DA11" w14:textId="77777777" w:rsidR="00E967F5" w:rsidRPr="00D43D34" w:rsidRDefault="00E967F5" w:rsidP="006F6A59">
            <w:pPr>
              <w:spacing w:before="100" w:beforeAutospacing="1" w:after="100" w:afterAutospacing="1"/>
            </w:pPr>
            <w:r>
              <w:t>None</w:t>
            </w:r>
          </w:p>
        </w:tc>
      </w:tr>
      <w:tr w:rsidR="00E967F5" w:rsidRPr="00D43D34" w14:paraId="45EE1B04" w14:textId="77777777" w:rsidTr="006F6A59">
        <w:tc>
          <w:tcPr>
            <w:tcW w:w="1890" w:type="dxa"/>
          </w:tcPr>
          <w:p w14:paraId="280C4A0A" w14:textId="77777777" w:rsidR="00E967F5" w:rsidRDefault="00E967F5" w:rsidP="006F6A59">
            <w:pPr>
              <w:jc w:val="both"/>
              <w:rPr>
                <w:b/>
              </w:rPr>
            </w:pPr>
            <w:r>
              <w:rPr>
                <w:b/>
              </w:rPr>
              <w:t>Extend</w:t>
            </w:r>
          </w:p>
        </w:tc>
        <w:tc>
          <w:tcPr>
            <w:tcW w:w="8190" w:type="dxa"/>
          </w:tcPr>
          <w:p w14:paraId="7A811ACD" w14:textId="77777777" w:rsidR="00E967F5" w:rsidRPr="00D43D34" w:rsidRDefault="00E967F5" w:rsidP="006F6A59">
            <w:pPr>
              <w:jc w:val="both"/>
            </w:pPr>
            <w:r>
              <w:t>None</w:t>
            </w:r>
          </w:p>
        </w:tc>
      </w:tr>
      <w:tr w:rsidR="00E967F5" w14:paraId="58425153" w14:textId="77777777" w:rsidTr="006F6A59">
        <w:tc>
          <w:tcPr>
            <w:tcW w:w="1890" w:type="dxa"/>
          </w:tcPr>
          <w:p w14:paraId="5A8F3BB2" w14:textId="77777777" w:rsidR="00E967F5" w:rsidRDefault="00E967F5" w:rsidP="006F6A59">
            <w:pPr>
              <w:jc w:val="both"/>
              <w:rPr>
                <w:b/>
              </w:rPr>
            </w:pPr>
            <w:r>
              <w:rPr>
                <w:b/>
              </w:rPr>
              <w:t>Normal Flow:</w:t>
            </w:r>
          </w:p>
        </w:tc>
        <w:tc>
          <w:tcPr>
            <w:tcW w:w="8190" w:type="dxa"/>
          </w:tcPr>
          <w:p w14:paraId="43F2144C" w14:textId="77777777" w:rsidR="00E967F5" w:rsidRPr="00A006C1" w:rsidRDefault="00E967F5" w:rsidP="00E967F5">
            <w:pPr>
              <w:pStyle w:val="NoSpacing"/>
              <w:numPr>
                <w:ilvl w:val="0"/>
                <w:numId w:val="183"/>
              </w:numPr>
            </w:pPr>
            <w:r w:rsidRPr="00A006C1">
              <w:t>The renter navigates to the "Search Property" section and selects the "Budget" filter.</w:t>
            </w:r>
          </w:p>
          <w:p w14:paraId="39019262" w14:textId="77777777" w:rsidR="00E967F5" w:rsidRPr="00A006C1" w:rsidRDefault="00E967F5" w:rsidP="00E967F5">
            <w:pPr>
              <w:pStyle w:val="NoSpacing"/>
              <w:numPr>
                <w:ilvl w:val="0"/>
                <w:numId w:val="183"/>
              </w:numPr>
            </w:pPr>
            <w:r w:rsidRPr="00A006C1">
              <w:t>The system prompts the renter to enter a minimum and maximum budget range</w:t>
            </w:r>
            <w:r>
              <w:t>.</w:t>
            </w:r>
          </w:p>
          <w:p w14:paraId="0C598D3A" w14:textId="77777777" w:rsidR="00E967F5" w:rsidRPr="00A006C1" w:rsidRDefault="00E967F5" w:rsidP="00E967F5">
            <w:pPr>
              <w:pStyle w:val="NoSpacing"/>
              <w:numPr>
                <w:ilvl w:val="0"/>
                <w:numId w:val="183"/>
              </w:numPr>
            </w:pPr>
            <w:r w:rsidRPr="00A006C1">
              <w:t>The renter enters their desired budget range.</w:t>
            </w:r>
          </w:p>
          <w:p w14:paraId="628B9274" w14:textId="77777777" w:rsidR="00E967F5" w:rsidRPr="00A006C1" w:rsidRDefault="00E967F5" w:rsidP="00E967F5">
            <w:pPr>
              <w:pStyle w:val="NoSpacing"/>
              <w:numPr>
                <w:ilvl w:val="0"/>
                <w:numId w:val="183"/>
              </w:numPr>
            </w:pPr>
            <w:r w:rsidRPr="00A006C1">
              <w:t>The renter confirms the budget selection.</w:t>
            </w:r>
          </w:p>
          <w:p w14:paraId="1F7E68AC" w14:textId="77777777" w:rsidR="00E967F5" w:rsidRPr="00A006C1" w:rsidRDefault="00E967F5" w:rsidP="00E967F5">
            <w:pPr>
              <w:pStyle w:val="NoSpacing"/>
              <w:numPr>
                <w:ilvl w:val="0"/>
                <w:numId w:val="183"/>
              </w:numPr>
            </w:pPr>
            <w:r w:rsidRPr="00A006C1">
              <w:t>The system applies the budget filter and updates the search results with properties falling within the specified price range.</w:t>
            </w:r>
          </w:p>
          <w:p w14:paraId="4F8263FA" w14:textId="77777777" w:rsidR="00E967F5" w:rsidRDefault="00E967F5" w:rsidP="006F6A59">
            <w:pPr>
              <w:pStyle w:val="NoSpacing"/>
            </w:pPr>
          </w:p>
        </w:tc>
      </w:tr>
      <w:tr w:rsidR="00E967F5" w:rsidRPr="00BB6A82" w14:paraId="26ADF07E" w14:textId="77777777" w:rsidTr="006F6A59">
        <w:tc>
          <w:tcPr>
            <w:tcW w:w="1890" w:type="dxa"/>
          </w:tcPr>
          <w:p w14:paraId="0336BF63" w14:textId="77777777" w:rsidR="00E967F5" w:rsidRDefault="00E967F5" w:rsidP="006F6A59">
            <w:pPr>
              <w:jc w:val="both"/>
              <w:rPr>
                <w:b/>
              </w:rPr>
            </w:pPr>
            <w:r>
              <w:rPr>
                <w:b/>
              </w:rPr>
              <w:t>Alternative Flows:</w:t>
            </w:r>
          </w:p>
          <w:p w14:paraId="6658F175" w14:textId="77777777" w:rsidR="00E967F5" w:rsidRDefault="00E967F5" w:rsidP="006F6A59">
            <w:pPr>
              <w:jc w:val="both"/>
              <w:rPr>
                <w:b/>
                <w:color w:val="BFBFBF"/>
              </w:rPr>
            </w:pPr>
          </w:p>
        </w:tc>
        <w:tc>
          <w:tcPr>
            <w:tcW w:w="8190" w:type="dxa"/>
          </w:tcPr>
          <w:p w14:paraId="7D34140F" w14:textId="77777777" w:rsidR="00E967F5" w:rsidRDefault="00E967F5" w:rsidP="006F6A59">
            <w:pPr>
              <w:spacing w:before="100" w:beforeAutospacing="1" w:after="100" w:afterAutospacing="1"/>
            </w:pPr>
            <w:r w:rsidRPr="00A006C1">
              <w:rPr>
                <w:b/>
                <w:bCs/>
              </w:rPr>
              <w:t>Invalid Budget Range:</w:t>
            </w:r>
          </w:p>
          <w:p w14:paraId="51F26C46" w14:textId="77777777" w:rsidR="00E967F5" w:rsidRPr="00A006C1" w:rsidRDefault="00E967F5" w:rsidP="00E967F5">
            <w:pPr>
              <w:pStyle w:val="ListParagraph"/>
              <w:numPr>
                <w:ilvl w:val="1"/>
                <w:numId w:val="184"/>
              </w:numPr>
              <w:spacing w:before="100" w:beforeAutospacing="1" w:after="100" w:afterAutospacing="1"/>
              <w:contextualSpacing/>
            </w:pPr>
            <w:r w:rsidRPr="00A006C1">
              <w:t>The renter enters a maximum budget lower than the minimum budget.</w:t>
            </w:r>
          </w:p>
          <w:p w14:paraId="5C3097C3" w14:textId="77777777" w:rsidR="00E967F5" w:rsidRPr="00A006C1" w:rsidRDefault="00E967F5" w:rsidP="00E967F5">
            <w:pPr>
              <w:numPr>
                <w:ilvl w:val="1"/>
                <w:numId w:val="184"/>
              </w:numPr>
              <w:spacing w:before="100" w:beforeAutospacing="1" w:after="100" w:afterAutospacing="1"/>
            </w:pPr>
            <w:r w:rsidRPr="00A006C1">
              <w:rPr>
                <w:b/>
                <w:bCs/>
              </w:rPr>
              <w:t>System Response:</w:t>
            </w:r>
            <w:r w:rsidRPr="00A006C1">
              <w:t xml:space="preserve"> "Invalid budget range. Please ensure your maximum budget is greater than the minimum budget."</w:t>
            </w:r>
          </w:p>
          <w:p w14:paraId="4F3B07FA" w14:textId="77777777" w:rsidR="00E967F5" w:rsidRPr="00BB6A82" w:rsidRDefault="00E967F5" w:rsidP="006F6A59">
            <w:pPr>
              <w:spacing w:before="100" w:beforeAutospacing="1" w:after="100" w:afterAutospacing="1"/>
            </w:pPr>
          </w:p>
        </w:tc>
      </w:tr>
      <w:tr w:rsidR="00E967F5" w14:paraId="2DF9AF2C" w14:textId="77777777" w:rsidTr="006F6A59">
        <w:tc>
          <w:tcPr>
            <w:tcW w:w="1890" w:type="dxa"/>
          </w:tcPr>
          <w:p w14:paraId="79EFD01C" w14:textId="77777777" w:rsidR="00E967F5" w:rsidRDefault="00E967F5" w:rsidP="006F6A59">
            <w:pPr>
              <w:jc w:val="both"/>
              <w:rPr>
                <w:b/>
              </w:rPr>
            </w:pPr>
            <w:r>
              <w:rPr>
                <w:b/>
              </w:rPr>
              <w:t>Exceptions:</w:t>
            </w:r>
          </w:p>
        </w:tc>
        <w:tc>
          <w:tcPr>
            <w:tcW w:w="8190" w:type="dxa"/>
          </w:tcPr>
          <w:p w14:paraId="000FC72C" w14:textId="77777777" w:rsidR="00E967F5" w:rsidRPr="00A006C1" w:rsidRDefault="00E967F5" w:rsidP="00E967F5">
            <w:pPr>
              <w:numPr>
                <w:ilvl w:val="0"/>
                <w:numId w:val="185"/>
              </w:numPr>
            </w:pPr>
            <w:r w:rsidRPr="00A006C1">
              <w:rPr>
                <w:b/>
                <w:bCs/>
              </w:rPr>
              <w:t>System Error:</w:t>
            </w:r>
          </w:p>
          <w:p w14:paraId="7858A658" w14:textId="77777777" w:rsidR="00E967F5" w:rsidRPr="00A006C1" w:rsidRDefault="00E967F5" w:rsidP="00E967F5">
            <w:pPr>
              <w:numPr>
                <w:ilvl w:val="1"/>
                <w:numId w:val="185"/>
              </w:numPr>
            </w:pPr>
            <w:r w:rsidRPr="00A006C1">
              <w:t>A technical issue occurs while applying the budget filter.</w:t>
            </w:r>
          </w:p>
          <w:p w14:paraId="7BF2631F" w14:textId="77777777" w:rsidR="00E967F5" w:rsidRPr="00A006C1" w:rsidRDefault="00E967F5" w:rsidP="00E967F5">
            <w:pPr>
              <w:numPr>
                <w:ilvl w:val="1"/>
                <w:numId w:val="185"/>
              </w:numPr>
            </w:pPr>
            <w:r w:rsidRPr="00A006C1">
              <w:rPr>
                <w:b/>
                <w:bCs/>
              </w:rPr>
              <w:t>System Response:</w:t>
            </w:r>
            <w:r w:rsidRPr="00A006C1">
              <w:t xml:space="preserve"> "An error occurred while applying your budget filter. </w:t>
            </w:r>
            <w:r>
              <w:t>“</w:t>
            </w:r>
          </w:p>
          <w:p w14:paraId="1CD18C22" w14:textId="77777777" w:rsidR="00E967F5" w:rsidRDefault="00E967F5" w:rsidP="006F6A59"/>
        </w:tc>
      </w:tr>
      <w:tr w:rsidR="00E967F5" w14:paraId="4E1DD69D" w14:textId="77777777" w:rsidTr="006F6A59">
        <w:tc>
          <w:tcPr>
            <w:tcW w:w="1890" w:type="dxa"/>
          </w:tcPr>
          <w:p w14:paraId="5EC1F503" w14:textId="77777777" w:rsidR="00E967F5" w:rsidRDefault="00E967F5" w:rsidP="006F6A59">
            <w:pPr>
              <w:jc w:val="both"/>
              <w:rPr>
                <w:b/>
              </w:rPr>
            </w:pPr>
            <w:r>
              <w:rPr>
                <w:b/>
              </w:rPr>
              <w:t>Business Rules</w:t>
            </w:r>
          </w:p>
        </w:tc>
        <w:tc>
          <w:tcPr>
            <w:tcW w:w="8190" w:type="dxa"/>
          </w:tcPr>
          <w:p w14:paraId="51E15F9C" w14:textId="77777777" w:rsidR="00E967F5" w:rsidRDefault="00E967F5" w:rsidP="006F6A59">
            <w:pPr>
              <w:jc w:val="both"/>
            </w:pPr>
            <w:r>
              <w:t>None</w:t>
            </w:r>
          </w:p>
        </w:tc>
      </w:tr>
      <w:tr w:rsidR="00E967F5" w14:paraId="65DF6F64" w14:textId="77777777" w:rsidTr="006F6A59">
        <w:tc>
          <w:tcPr>
            <w:tcW w:w="1890" w:type="dxa"/>
          </w:tcPr>
          <w:p w14:paraId="69BF10EF" w14:textId="77777777" w:rsidR="00E967F5" w:rsidRDefault="00E967F5" w:rsidP="006F6A59">
            <w:pPr>
              <w:jc w:val="both"/>
              <w:rPr>
                <w:b/>
              </w:rPr>
            </w:pPr>
            <w:r>
              <w:rPr>
                <w:b/>
              </w:rPr>
              <w:t>Assumptions:</w:t>
            </w:r>
          </w:p>
        </w:tc>
        <w:tc>
          <w:tcPr>
            <w:tcW w:w="8190" w:type="dxa"/>
          </w:tcPr>
          <w:p w14:paraId="61F9A11A" w14:textId="77777777" w:rsidR="00E967F5" w:rsidRPr="00A006C1" w:rsidRDefault="00E967F5" w:rsidP="00E967F5">
            <w:pPr>
              <w:pStyle w:val="ListParagraph"/>
              <w:numPr>
                <w:ilvl w:val="0"/>
                <w:numId w:val="186"/>
              </w:numPr>
              <w:contextualSpacing/>
            </w:pPr>
            <w:r w:rsidRPr="00A006C1">
              <w:t>Renters can modify their budget filter at any time during the search process.</w:t>
            </w:r>
          </w:p>
          <w:p w14:paraId="40A63B16" w14:textId="77777777" w:rsidR="00E967F5" w:rsidRPr="00443EE0" w:rsidRDefault="00E967F5" w:rsidP="00E967F5">
            <w:pPr>
              <w:pStyle w:val="ListParagraph"/>
              <w:numPr>
                <w:ilvl w:val="0"/>
                <w:numId w:val="186"/>
              </w:numPr>
              <w:contextualSpacing/>
            </w:pPr>
            <w:r w:rsidRPr="00A006C1">
              <w:lastRenderedPageBreak/>
              <w:t>The system can handle various currencies and price formats if the platform supports</w:t>
            </w:r>
          </w:p>
          <w:p w14:paraId="44359043" w14:textId="77777777" w:rsidR="00E967F5" w:rsidRPr="000633E2" w:rsidRDefault="00E967F5" w:rsidP="006F6A59"/>
          <w:p w14:paraId="55EC28F0" w14:textId="77777777" w:rsidR="00E967F5" w:rsidRPr="00D14297" w:rsidRDefault="00E967F5" w:rsidP="006F6A59"/>
          <w:p w14:paraId="5FEB6DC8" w14:textId="77777777" w:rsidR="00E967F5" w:rsidRDefault="00E967F5" w:rsidP="006F6A59">
            <w:r w:rsidRPr="00D14297">
              <w:t xml:space="preserve"> </w:t>
            </w:r>
          </w:p>
        </w:tc>
      </w:tr>
    </w:tbl>
    <w:p w14:paraId="47C13215" w14:textId="77777777" w:rsidR="00E967F5" w:rsidRDefault="00E967F5" w:rsidP="00E967F5"/>
    <w:p w14:paraId="59AB38E7" w14:textId="77777777" w:rsidR="00E967F5" w:rsidRDefault="00E967F5" w:rsidP="00E967F5"/>
    <w:p w14:paraId="739815AD" w14:textId="77777777" w:rsidR="00E967F5" w:rsidRDefault="00E967F5" w:rsidP="00E967F5"/>
    <w:p w14:paraId="73DFFF54" w14:textId="77777777" w:rsidR="00E967F5" w:rsidRDefault="00E967F5" w:rsidP="00E967F5"/>
    <w:p w14:paraId="56FA6648" w14:textId="77777777" w:rsidR="00E967F5" w:rsidRDefault="00E967F5" w:rsidP="00E967F5"/>
    <w:p w14:paraId="3944B9E4"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443B54B7" w14:textId="77777777" w:rsidTr="006F6A59">
        <w:tc>
          <w:tcPr>
            <w:tcW w:w="1890" w:type="dxa"/>
          </w:tcPr>
          <w:p w14:paraId="18B2D7A1" w14:textId="77777777" w:rsidR="00E967F5" w:rsidRDefault="00E967F5" w:rsidP="006F6A59">
            <w:pPr>
              <w:jc w:val="both"/>
              <w:rPr>
                <w:b/>
              </w:rPr>
            </w:pPr>
            <w:r>
              <w:rPr>
                <w:b/>
              </w:rPr>
              <w:t>Use Case ID:</w:t>
            </w:r>
          </w:p>
        </w:tc>
        <w:tc>
          <w:tcPr>
            <w:tcW w:w="8190" w:type="dxa"/>
          </w:tcPr>
          <w:p w14:paraId="2006E992" w14:textId="77777777" w:rsidR="00E967F5" w:rsidRDefault="00E967F5" w:rsidP="006F6A59">
            <w:pPr>
              <w:jc w:val="both"/>
            </w:pPr>
            <w:r w:rsidRPr="006146AB">
              <w:t>UC-</w:t>
            </w:r>
            <w:r>
              <w:t>10.3</w:t>
            </w:r>
          </w:p>
        </w:tc>
      </w:tr>
      <w:tr w:rsidR="00E967F5" w14:paraId="354634C9" w14:textId="77777777" w:rsidTr="006F6A59">
        <w:tc>
          <w:tcPr>
            <w:tcW w:w="1890" w:type="dxa"/>
          </w:tcPr>
          <w:p w14:paraId="332DBFAE" w14:textId="77777777" w:rsidR="00E967F5" w:rsidRDefault="00E967F5" w:rsidP="006F6A59">
            <w:pPr>
              <w:jc w:val="both"/>
              <w:rPr>
                <w:b/>
              </w:rPr>
            </w:pPr>
            <w:r>
              <w:rPr>
                <w:b/>
              </w:rPr>
              <w:t>Use Case Name:</w:t>
            </w:r>
          </w:p>
        </w:tc>
        <w:tc>
          <w:tcPr>
            <w:tcW w:w="8190" w:type="dxa"/>
          </w:tcPr>
          <w:p w14:paraId="7D1F4FD2" w14:textId="77777777" w:rsidR="00E967F5" w:rsidRDefault="00E967F5" w:rsidP="006F6A59">
            <w:pPr>
              <w:pStyle w:val="Pa49"/>
              <w:jc w:val="both"/>
              <w:rPr>
                <w:rFonts w:ascii="Times New Roman" w:hAnsi="Times New Roman"/>
              </w:rPr>
            </w:pPr>
            <w:r>
              <w:rPr>
                <w:rFonts w:ascii="Times New Roman" w:hAnsi="Times New Roman"/>
              </w:rPr>
              <w:t>Property Type</w:t>
            </w:r>
          </w:p>
        </w:tc>
      </w:tr>
      <w:tr w:rsidR="00E967F5" w:rsidRPr="00580B6D" w14:paraId="12122487" w14:textId="77777777" w:rsidTr="006F6A59">
        <w:tc>
          <w:tcPr>
            <w:tcW w:w="1890" w:type="dxa"/>
          </w:tcPr>
          <w:p w14:paraId="6163C27B" w14:textId="77777777" w:rsidR="00E967F5" w:rsidRDefault="00E967F5" w:rsidP="006F6A59">
            <w:pPr>
              <w:jc w:val="both"/>
              <w:rPr>
                <w:b/>
              </w:rPr>
            </w:pPr>
            <w:r>
              <w:rPr>
                <w:b/>
              </w:rPr>
              <w:t>Actors:</w:t>
            </w:r>
          </w:p>
        </w:tc>
        <w:tc>
          <w:tcPr>
            <w:tcW w:w="8190" w:type="dxa"/>
          </w:tcPr>
          <w:p w14:paraId="4B28E31E" w14:textId="77777777" w:rsidR="00E967F5" w:rsidRDefault="00E967F5" w:rsidP="006F6A59">
            <w:pPr>
              <w:jc w:val="both"/>
            </w:pPr>
            <w:r>
              <w:rPr>
                <w:b/>
                <w:bCs/>
              </w:rPr>
              <w:t xml:space="preserve">Primary Actor: </w:t>
            </w:r>
            <w:r>
              <w:t>Renter</w:t>
            </w:r>
          </w:p>
          <w:p w14:paraId="7A9DC817"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1CBB6A86" w14:textId="77777777" w:rsidTr="006F6A59">
        <w:trPr>
          <w:trHeight w:val="647"/>
        </w:trPr>
        <w:tc>
          <w:tcPr>
            <w:tcW w:w="1890" w:type="dxa"/>
          </w:tcPr>
          <w:p w14:paraId="5D10006B" w14:textId="77777777" w:rsidR="00E967F5" w:rsidRDefault="00E967F5" w:rsidP="006F6A59">
            <w:pPr>
              <w:jc w:val="both"/>
              <w:rPr>
                <w:b/>
              </w:rPr>
            </w:pPr>
            <w:r>
              <w:rPr>
                <w:b/>
              </w:rPr>
              <w:t>Description:</w:t>
            </w:r>
          </w:p>
        </w:tc>
        <w:tc>
          <w:tcPr>
            <w:tcW w:w="8190" w:type="dxa"/>
          </w:tcPr>
          <w:p w14:paraId="49ECFD9C" w14:textId="77777777" w:rsidR="00E967F5" w:rsidRPr="00A006C1" w:rsidRDefault="00E967F5" w:rsidP="006F6A59">
            <w:pPr>
              <w:pStyle w:val="Pa49"/>
              <w:jc w:val="both"/>
              <w:rPr>
                <w:rFonts w:ascii="Times New Roman" w:hAnsi="Times New Roman"/>
              </w:rPr>
            </w:pPr>
            <w:r w:rsidRPr="00A006C1">
              <w:rPr>
                <w:rFonts w:ascii="Times New Roman" w:hAnsi="Times New Roman"/>
              </w:rPr>
              <w:t xml:space="preserve">This use case describes how a renter selects the property type they are interested in when searching for properties on the platform. The renter can filter properties based on various types such as </w:t>
            </w:r>
            <w:r>
              <w:rPr>
                <w:rFonts w:ascii="Times New Roman" w:hAnsi="Times New Roman"/>
              </w:rPr>
              <w:t>flats or rooms</w:t>
            </w:r>
            <w:r w:rsidRPr="00A006C1">
              <w:rPr>
                <w:rFonts w:ascii="Times New Roman" w:hAnsi="Times New Roman"/>
              </w:rPr>
              <w:t>.</w:t>
            </w:r>
          </w:p>
          <w:p w14:paraId="23CA235D" w14:textId="77777777" w:rsidR="00E967F5" w:rsidRDefault="00E967F5" w:rsidP="006F6A59">
            <w:pPr>
              <w:pStyle w:val="Pa49"/>
              <w:jc w:val="both"/>
              <w:rPr>
                <w:rFonts w:ascii="Times New Roman" w:hAnsi="Times New Roman"/>
              </w:rPr>
            </w:pPr>
          </w:p>
        </w:tc>
      </w:tr>
      <w:tr w:rsidR="00E967F5" w14:paraId="194352E9" w14:textId="77777777" w:rsidTr="006F6A59">
        <w:tc>
          <w:tcPr>
            <w:tcW w:w="1890" w:type="dxa"/>
          </w:tcPr>
          <w:p w14:paraId="5CF251F2" w14:textId="77777777" w:rsidR="00E967F5" w:rsidRDefault="00E967F5" w:rsidP="006F6A59">
            <w:pPr>
              <w:jc w:val="both"/>
              <w:rPr>
                <w:b/>
              </w:rPr>
            </w:pPr>
            <w:r>
              <w:rPr>
                <w:b/>
              </w:rPr>
              <w:t>Trigger:</w:t>
            </w:r>
          </w:p>
        </w:tc>
        <w:tc>
          <w:tcPr>
            <w:tcW w:w="8190" w:type="dxa"/>
          </w:tcPr>
          <w:p w14:paraId="573EA4C1" w14:textId="77777777" w:rsidR="00E967F5" w:rsidRDefault="00E967F5" w:rsidP="006F6A59">
            <w:pPr>
              <w:spacing w:before="100" w:beforeAutospacing="1" w:after="100" w:afterAutospacing="1"/>
            </w:pPr>
            <w:r w:rsidRPr="00A006C1">
              <w:t>The renter navigates to the "Search Property" section and selects the "Property Type" filter.</w:t>
            </w:r>
          </w:p>
        </w:tc>
      </w:tr>
      <w:tr w:rsidR="00E967F5" w14:paraId="02F2D638" w14:textId="77777777" w:rsidTr="006F6A59">
        <w:tc>
          <w:tcPr>
            <w:tcW w:w="1890" w:type="dxa"/>
          </w:tcPr>
          <w:p w14:paraId="46D08378" w14:textId="77777777" w:rsidR="00E967F5" w:rsidRDefault="00E967F5" w:rsidP="006F6A59">
            <w:r>
              <w:rPr>
                <w:b/>
              </w:rPr>
              <w:t>Level:</w:t>
            </w:r>
          </w:p>
          <w:p w14:paraId="48506FBB" w14:textId="77777777" w:rsidR="00E967F5" w:rsidRDefault="00E967F5" w:rsidP="006F6A59">
            <w:pPr>
              <w:jc w:val="both"/>
              <w:rPr>
                <w:b/>
              </w:rPr>
            </w:pPr>
          </w:p>
        </w:tc>
        <w:tc>
          <w:tcPr>
            <w:tcW w:w="8190" w:type="dxa"/>
          </w:tcPr>
          <w:p w14:paraId="50DB2A4E" w14:textId="77777777" w:rsidR="00E967F5" w:rsidRDefault="00E967F5" w:rsidP="006F6A59">
            <w:pPr>
              <w:jc w:val="both"/>
            </w:pPr>
            <w:r>
              <w:t>Low</w:t>
            </w:r>
          </w:p>
        </w:tc>
      </w:tr>
      <w:tr w:rsidR="00E967F5" w14:paraId="0C2F4B97" w14:textId="77777777" w:rsidTr="006F6A59">
        <w:trPr>
          <w:trHeight w:val="813"/>
        </w:trPr>
        <w:tc>
          <w:tcPr>
            <w:tcW w:w="1890" w:type="dxa"/>
          </w:tcPr>
          <w:p w14:paraId="3910DAB1" w14:textId="77777777" w:rsidR="00E967F5" w:rsidRDefault="00E967F5" w:rsidP="006F6A59">
            <w:pPr>
              <w:jc w:val="both"/>
              <w:rPr>
                <w:b/>
              </w:rPr>
            </w:pPr>
            <w:r>
              <w:rPr>
                <w:b/>
              </w:rPr>
              <w:t>Preconditions:</w:t>
            </w:r>
          </w:p>
        </w:tc>
        <w:tc>
          <w:tcPr>
            <w:tcW w:w="8190" w:type="dxa"/>
          </w:tcPr>
          <w:p w14:paraId="56A2828E" w14:textId="77777777" w:rsidR="00E967F5" w:rsidRPr="00EC1169" w:rsidRDefault="00E967F5" w:rsidP="006F6A59">
            <w:r w:rsidRPr="00EC1169">
              <w:rPr>
                <w:b/>
                <w:bCs/>
              </w:rPr>
              <w:t>PRE-1:</w:t>
            </w:r>
            <w:r w:rsidRPr="00EC1169">
              <w:t xml:space="preserve"> The renter is logged into the platform (if required).</w:t>
            </w:r>
          </w:p>
          <w:p w14:paraId="337772A7" w14:textId="77777777" w:rsidR="00E967F5" w:rsidRPr="00A006C1" w:rsidRDefault="00E967F5" w:rsidP="006F6A59">
            <w:r w:rsidRPr="00EC1169">
              <w:t xml:space="preserve"> </w:t>
            </w:r>
            <w:r w:rsidRPr="00EC1169">
              <w:rPr>
                <w:b/>
                <w:bCs/>
              </w:rPr>
              <w:t>PRE-2:</w:t>
            </w:r>
            <w:r w:rsidRPr="00EC1169">
              <w:t xml:space="preserve"> The system has a list of available property types for filtering.</w:t>
            </w:r>
          </w:p>
          <w:p w14:paraId="08764E2F" w14:textId="77777777" w:rsidR="00E967F5" w:rsidRPr="001735BC" w:rsidRDefault="00E967F5" w:rsidP="006F6A59"/>
          <w:p w14:paraId="3DA20890" w14:textId="77777777" w:rsidR="00E967F5" w:rsidRDefault="00E967F5" w:rsidP="006F6A59">
            <w:r w:rsidRPr="001735BC">
              <w:t xml:space="preserve">  </w:t>
            </w:r>
            <w:r w:rsidRPr="00AB59FE">
              <w:t xml:space="preserve"> </w:t>
            </w:r>
          </w:p>
        </w:tc>
      </w:tr>
      <w:tr w:rsidR="00E967F5" w14:paraId="786CB682" w14:textId="77777777" w:rsidTr="006F6A59">
        <w:tc>
          <w:tcPr>
            <w:tcW w:w="1890" w:type="dxa"/>
          </w:tcPr>
          <w:p w14:paraId="0D739A14" w14:textId="77777777" w:rsidR="00E967F5" w:rsidRDefault="00E967F5" w:rsidP="006F6A59">
            <w:pPr>
              <w:jc w:val="both"/>
              <w:rPr>
                <w:b/>
              </w:rPr>
            </w:pPr>
            <w:r>
              <w:rPr>
                <w:b/>
              </w:rPr>
              <w:t>Post conditions:</w:t>
            </w:r>
          </w:p>
        </w:tc>
        <w:tc>
          <w:tcPr>
            <w:tcW w:w="8190" w:type="dxa"/>
          </w:tcPr>
          <w:p w14:paraId="26EAA9EA" w14:textId="77777777" w:rsidR="00E967F5" w:rsidRPr="00EC1169" w:rsidRDefault="00E967F5" w:rsidP="006F6A59">
            <w:r w:rsidRPr="00EC1169">
              <w:rPr>
                <w:b/>
                <w:bCs/>
              </w:rPr>
              <w:t>POST-1:</w:t>
            </w:r>
            <w:r w:rsidRPr="00EC1169">
              <w:t xml:space="preserve"> The system displays only properties matching the selected property type.</w:t>
            </w:r>
          </w:p>
          <w:p w14:paraId="138535C6" w14:textId="77777777" w:rsidR="00E967F5" w:rsidRDefault="00E967F5" w:rsidP="006F6A59">
            <w:r w:rsidRPr="0086026D">
              <w:t xml:space="preserve">  </w:t>
            </w:r>
          </w:p>
        </w:tc>
      </w:tr>
      <w:tr w:rsidR="00E967F5" w:rsidRPr="00D43D34" w14:paraId="7048E964" w14:textId="77777777" w:rsidTr="006F6A59">
        <w:tc>
          <w:tcPr>
            <w:tcW w:w="1890" w:type="dxa"/>
          </w:tcPr>
          <w:p w14:paraId="7DA2814C" w14:textId="77777777" w:rsidR="00E967F5" w:rsidRDefault="00E967F5" w:rsidP="006F6A59">
            <w:pPr>
              <w:jc w:val="both"/>
              <w:rPr>
                <w:b/>
              </w:rPr>
            </w:pPr>
            <w:r>
              <w:rPr>
                <w:b/>
              </w:rPr>
              <w:t>Include</w:t>
            </w:r>
          </w:p>
        </w:tc>
        <w:tc>
          <w:tcPr>
            <w:tcW w:w="8190" w:type="dxa"/>
          </w:tcPr>
          <w:p w14:paraId="5E474C59" w14:textId="77777777" w:rsidR="00E967F5" w:rsidRPr="00D43D34" w:rsidRDefault="00E967F5" w:rsidP="006F6A59">
            <w:pPr>
              <w:spacing w:before="100" w:beforeAutospacing="1" w:after="100" w:afterAutospacing="1"/>
            </w:pPr>
            <w:r>
              <w:t>None</w:t>
            </w:r>
          </w:p>
        </w:tc>
      </w:tr>
      <w:tr w:rsidR="00E967F5" w:rsidRPr="00D43D34" w14:paraId="45A1C78A" w14:textId="77777777" w:rsidTr="006F6A59">
        <w:tc>
          <w:tcPr>
            <w:tcW w:w="1890" w:type="dxa"/>
          </w:tcPr>
          <w:p w14:paraId="382E9338" w14:textId="77777777" w:rsidR="00E967F5" w:rsidRDefault="00E967F5" w:rsidP="006F6A59">
            <w:pPr>
              <w:jc w:val="both"/>
              <w:rPr>
                <w:b/>
              </w:rPr>
            </w:pPr>
            <w:r>
              <w:rPr>
                <w:b/>
              </w:rPr>
              <w:t>Extend</w:t>
            </w:r>
          </w:p>
        </w:tc>
        <w:tc>
          <w:tcPr>
            <w:tcW w:w="8190" w:type="dxa"/>
          </w:tcPr>
          <w:p w14:paraId="6DD2A8C7" w14:textId="77777777" w:rsidR="00E967F5" w:rsidRPr="00D43D34" w:rsidRDefault="00E967F5" w:rsidP="006F6A59">
            <w:pPr>
              <w:jc w:val="both"/>
            </w:pPr>
            <w:r>
              <w:t>None</w:t>
            </w:r>
          </w:p>
        </w:tc>
      </w:tr>
      <w:tr w:rsidR="00E967F5" w14:paraId="22AD5509" w14:textId="77777777" w:rsidTr="006F6A59">
        <w:tc>
          <w:tcPr>
            <w:tcW w:w="1890" w:type="dxa"/>
          </w:tcPr>
          <w:p w14:paraId="6A70CCAD" w14:textId="77777777" w:rsidR="00E967F5" w:rsidRDefault="00E967F5" w:rsidP="006F6A59">
            <w:pPr>
              <w:jc w:val="both"/>
              <w:rPr>
                <w:b/>
              </w:rPr>
            </w:pPr>
            <w:r>
              <w:rPr>
                <w:b/>
              </w:rPr>
              <w:t>Normal Flow:</w:t>
            </w:r>
          </w:p>
        </w:tc>
        <w:tc>
          <w:tcPr>
            <w:tcW w:w="8190" w:type="dxa"/>
          </w:tcPr>
          <w:p w14:paraId="0468F6FF" w14:textId="77777777" w:rsidR="00E967F5" w:rsidRPr="00EC1169" w:rsidRDefault="00E967F5" w:rsidP="00E967F5">
            <w:pPr>
              <w:pStyle w:val="NoSpacing"/>
              <w:numPr>
                <w:ilvl w:val="0"/>
                <w:numId w:val="187"/>
              </w:numPr>
            </w:pPr>
            <w:r w:rsidRPr="00EC1169">
              <w:t>The renter navigates to the "Search Property" section and selects the "Property Type" filter.</w:t>
            </w:r>
          </w:p>
          <w:p w14:paraId="49D84890" w14:textId="77777777" w:rsidR="00E967F5" w:rsidRPr="00EC1169" w:rsidRDefault="00E967F5" w:rsidP="00E967F5">
            <w:pPr>
              <w:pStyle w:val="NoSpacing"/>
              <w:numPr>
                <w:ilvl w:val="0"/>
                <w:numId w:val="187"/>
              </w:numPr>
            </w:pPr>
            <w:r w:rsidRPr="00EC1169">
              <w:t>The system displays available property types such as apartment, house, commercial, etc.</w:t>
            </w:r>
          </w:p>
          <w:p w14:paraId="0964916F" w14:textId="77777777" w:rsidR="00E967F5" w:rsidRPr="00EC1169" w:rsidRDefault="00E967F5" w:rsidP="00E967F5">
            <w:pPr>
              <w:pStyle w:val="NoSpacing"/>
              <w:numPr>
                <w:ilvl w:val="0"/>
                <w:numId w:val="187"/>
              </w:numPr>
            </w:pPr>
            <w:r w:rsidRPr="00EC1169">
              <w:t>The renter selects one or more property types from the options.</w:t>
            </w:r>
          </w:p>
          <w:p w14:paraId="722C0FFC" w14:textId="77777777" w:rsidR="00E967F5" w:rsidRPr="00EC1169" w:rsidRDefault="00E967F5" w:rsidP="00E967F5">
            <w:pPr>
              <w:pStyle w:val="NoSpacing"/>
              <w:numPr>
                <w:ilvl w:val="0"/>
                <w:numId w:val="187"/>
              </w:numPr>
            </w:pPr>
            <w:r w:rsidRPr="00EC1169">
              <w:t>The renter confirms their selection.</w:t>
            </w:r>
          </w:p>
          <w:p w14:paraId="1F6E2D63" w14:textId="77777777" w:rsidR="00E967F5" w:rsidRPr="00EC1169" w:rsidRDefault="00E967F5" w:rsidP="00E967F5">
            <w:pPr>
              <w:pStyle w:val="NoSpacing"/>
              <w:numPr>
                <w:ilvl w:val="0"/>
                <w:numId w:val="187"/>
              </w:numPr>
            </w:pPr>
            <w:r w:rsidRPr="00EC1169">
              <w:t>The system applies the selected property type filter and updates the search results to only show properties that match the specified type.</w:t>
            </w:r>
          </w:p>
          <w:p w14:paraId="60CFE5BC" w14:textId="77777777" w:rsidR="00E967F5" w:rsidRDefault="00E967F5" w:rsidP="006F6A59">
            <w:pPr>
              <w:pStyle w:val="NoSpacing"/>
            </w:pPr>
          </w:p>
        </w:tc>
      </w:tr>
      <w:tr w:rsidR="00E967F5" w:rsidRPr="00BB6A82" w14:paraId="6061FC13" w14:textId="77777777" w:rsidTr="006F6A59">
        <w:tc>
          <w:tcPr>
            <w:tcW w:w="1890" w:type="dxa"/>
          </w:tcPr>
          <w:p w14:paraId="6EA3F7C8" w14:textId="77777777" w:rsidR="00E967F5" w:rsidRDefault="00E967F5" w:rsidP="006F6A59">
            <w:pPr>
              <w:jc w:val="both"/>
              <w:rPr>
                <w:b/>
              </w:rPr>
            </w:pPr>
            <w:r>
              <w:rPr>
                <w:b/>
              </w:rPr>
              <w:t>Alternative Flows:</w:t>
            </w:r>
          </w:p>
          <w:p w14:paraId="2365B8BB" w14:textId="77777777" w:rsidR="00E967F5" w:rsidRDefault="00E967F5" w:rsidP="006F6A59">
            <w:pPr>
              <w:jc w:val="both"/>
              <w:rPr>
                <w:b/>
                <w:color w:val="BFBFBF"/>
              </w:rPr>
            </w:pPr>
          </w:p>
        </w:tc>
        <w:tc>
          <w:tcPr>
            <w:tcW w:w="8190" w:type="dxa"/>
          </w:tcPr>
          <w:p w14:paraId="106CA831" w14:textId="77777777" w:rsidR="00E967F5" w:rsidRPr="00EC1169" w:rsidRDefault="00E967F5" w:rsidP="006F6A59">
            <w:pPr>
              <w:spacing w:before="100" w:beforeAutospacing="1" w:after="100" w:afterAutospacing="1"/>
            </w:pPr>
            <w:r w:rsidRPr="00EC1169">
              <w:rPr>
                <w:b/>
                <w:bCs/>
              </w:rPr>
              <w:t>No Property Type Selected:</w:t>
            </w:r>
          </w:p>
          <w:p w14:paraId="337D1381" w14:textId="77777777" w:rsidR="00E967F5" w:rsidRPr="00BB6A82" w:rsidRDefault="00E967F5" w:rsidP="00E967F5">
            <w:pPr>
              <w:numPr>
                <w:ilvl w:val="0"/>
                <w:numId w:val="188"/>
              </w:numPr>
              <w:spacing w:before="100" w:beforeAutospacing="1" w:after="100" w:afterAutospacing="1"/>
            </w:pPr>
            <w:r w:rsidRPr="00EC1169">
              <w:t>The renter does not select a property type and proceeds with the search.</w:t>
            </w:r>
          </w:p>
        </w:tc>
      </w:tr>
      <w:tr w:rsidR="00E967F5" w14:paraId="0FD4B201" w14:textId="77777777" w:rsidTr="006F6A59">
        <w:tc>
          <w:tcPr>
            <w:tcW w:w="1890" w:type="dxa"/>
          </w:tcPr>
          <w:p w14:paraId="2A10584B" w14:textId="77777777" w:rsidR="00E967F5" w:rsidRDefault="00E967F5" w:rsidP="006F6A59">
            <w:pPr>
              <w:jc w:val="both"/>
              <w:rPr>
                <w:b/>
              </w:rPr>
            </w:pPr>
            <w:r>
              <w:rPr>
                <w:b/>
              </w:rPr>
              <w:t>Exceptions:</w:t>
            </w:r>
          </w:p>
        </w:tc>
        <w:tc>
          <w:tcPr>
            <w:tcW w:w="8190" w:type="dxa"/>
          </w:tcPr>
          <w:p w14:paraId="50180498" w14:textId="77777777" w:rsidR="00E967F5" w:rsidRPr="00EC1169" w:rsidRDefault="00E967F5" w:rsidP="006F6A59">
            <w:r w:rsidRPr="00EC1169">
              <w:rPr>
                <w:b/>
                <w:bCs/>
              </w:rPr>
              <w:t>System Error:</w:t>
            </w:r>
          </w:p>
          <w:p w14:paraId="447522C5" w14:textId="77777777" w:rsidR="00E967F5" w:rsidRPr="00EC1169" w:rsidRDefault="00E967F5" w:rsidP="00E967F5">
            <w:pPr>
              <w:numPr>
                <w:ilvl w:val="0"/>
                <w:numId w:val="189"/>
              </w:numPr>
            </w:pPr>
            <w:r w:rsidRPr="00EC1169">
              <w:t>A technical issue occurs while applying the property type filter.</w:t>
            </w:r>
          </w:p>
          <w:p w14:paraId="5CC3BA74" w14:textId="77777777" w:rsidR="00E967F5" w:rsidRPr="00EC1169" w:rsidRDefault="00E967F5" w:rsidP="00E967F5">
            <w:pPr>
              <w:numPr>
                <w:ilvl w:val="0"/>
                <w:numId w:val="189"/>
              </w:numPr>
            </w:pPr>
            <w:r w:rsidRPr="00EC1169">
              <w:rPr>
                <w:b/>
                <w:bCs/>
              </w:rPr>
              <w:lastRenderedPageBreak/>
              <w:t>System Response:</w:t>
            </w:r>
            <w:r w:rsidRPr="00EC1169">
              <w:t xml:space="preserve"> "An error occurred while applying the property type filter. </w:t>
            </w:r>
          </w:p>
          <w:p w14:paraId="5BD4DAA4" w14:textId="77777777" w:rsidR="00E967F5" w:rsidRDefault="00E967F5" w:rsidP="006F6A59"/>
        </w:tc>
      </w:tr>
      <w:tr w:rsidR="00E967F5" w14:paraId="5CFEA30D" w14:textId="77777777" w:rsidTr="006F6A59">
        <w:tc>
          <w:tcPr>
            <w:tcW w:w="1890" w:type="dxa"/>
          </w:tcPr>
          <w:p w14:paraId="6DBD7D78" w14:textId="77777777" w:rsidR="00E967F5" w:rsidRDefault="00E967F5" w:rsidP="006F6A59">
            <w:pPr>
              <w:jc w:val="both"/>
              <w:rPr>
                <w:b/>
              </w:rPr>
            </w:pPr>
            <w:r>
              <w:rPr>
                <w:b/>
              </w:rPr>
              <w:lastRenderedPageBreak/>
              <w:t>Business Rules</w:t>
            </w:r>
          </w:p>
        </w:tc>
        <w:tc>
          <w:tcPr>
            <w:tcW w:w="8190" w:type="dxa"/>
          </w:tcPr>
          <w:p w14:paraId="19834BC6" w14:textId="77777777" w:rsidR="00E967F5" w:rsidRDefault="00E967F5" w:rsidP="006F6A59">
            <w:pPr>
              <w:jc w:val="both"/>
            </w:pPr>
            <w:r>
              <w:t>None</w:t>
            </w:r>
          </w:p>
        </w:tc>
      </w:tr>
      <w:tr w:rsidR="00E967F5" w14:paraId="1C7389FB" w14:textId="77777777" w:rsidTr="006F6A59">
        <w:tc>
          <w:tcPr>
            <w:tcW w:w="1890" w:type="dxa"/>
          </w:tcPr>
          <w:p w14:paraId="2FC20570" w14:textId="77777777" w:rsidR="00E967F5" w:rsidRDefault="00E967F5" w:rsidP="006F6A59">
            <w:pPr>
              <w:jc w:val="both"/>
              <w:rPr>
                <w:b/>
              </w:rPr>
            </w:pPr>
            <w:r>
              <w:rPr>
                <w:b/>
              </w:rPr>
              <w:t>Assumptions:</w:t>
            </w:r>
          </w:p>
        </w:tc>
        <w:tc>
          <w:tcPr>
            <w:tcW w:w="8190" w:type="dxa"/>
          </w:tcPr>
          <w:p w14:paraId="415759C0" w14:textId="77777777" w:rsidR="00E967F5" w:rsidRPr="00EC1169" w:rsidRDefault="00E967F5" w:rsidP="00E967F5">
            <w:pPr>
              <w:pStyle w:val="ListParagraph"/>
              <w:numPr>
                <w:ilvl w:val="0"/>
                <w:numId w:val="190"/>
              </w:numPr>
              <w:contextualSpacing/>
            </w:pPr>
            <w:r w:rsidRPr="00EC1169">
              <w:t>The platform supports various property types such as apartments, houses, and commercial spaces.</w:t>
            </w:r>
          </w:p>
          <w:p w14:paraId="4F1B0034" w14:textId="77777777" w:rsidR="00E967F5" w:rsidRPr="00EC1169" w:rsidRDefault="00E967F5" w:rsidP="00E967F5">
            <w:pPr>
              <w:numPr>
                <w:ilvl w:val="0"/>
                <w:numId w:val="190"/>
              </w:numPr>
            </w:pPr>
            <w:r w:rsidRPr="00EC1169">
              <w:t>The renter can modify their property type filter anytime during the search process.</w:t>
            </w:r>
          </w:p>
          <w:p w14:paraId="59E3A27B" w14:textId="77777777" w:rsidR="00E967F5" w:rsidRPr="00D14297" w:rsidRDefault="00E967F5" w:rsidP="006F6A59"/>
          <w:p w14:paraId="0CDD2F7D" w14:textId="77777777" w:rsidR="00E967F5" w:rsidRDefault="00E967F5" w:rsidP="006F6A59">
            <w:r w:rsidRPr="00D14297">
              <w:t xml:space="preserve"> </w:t>
            </w:r>
          </w:p>
        </w:tc>
      </w:tr>
    </w:tbl>
    <w:p w14:paraId="1781252C" w14:textId="77777777" w:rsidR="00E967F5" w:rsidRDefault="00E967F5" w:rsidP="00E967F5"/>
    <w:p w14:paraId="507BCB4C" w14:textId="77777777" w:rsidR="00E967F5" w:rsidRDefault="00E967F5" w:rsidP="00E967F5"/>
    <w:p w14:paraId="31995891" w14:textId="77777777" w:rsidR="00E967F5" w:rsidRDefault="00E967F5" w:rsidP="00E967F5"/>
    <w:p w14:paraId="69036A3E" w14:textId="77777777" w:rsidR="00E967F5" w:rsidRDefault="00E967F5" w:rsidP="00E967F5"/>
    <w:p w14:paraId="4D81AC05" w14:textId="77777777" w:rsidR="00E967F5" w:rsidRDefault="00E967F5" w:rsidP="00E967F5"/>
    <w:p w14:paraId="61C8FAF9" w14:textId="77777777" w:rsidR="00E967F5" w:rsidRDefault="00E967F5" w:rsidP="00E967F5"/>
    <w:p w14:paraId="1EAEF879"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7E1C220D" w14:textId="77777777" w:rsidTr="006F6A59">
        <w:tc>
          <w:tcPr>
            <w:tcW w:w="1890" w:type="dxa"/>
          </w:tcPr>
          <w:p w14:paraId="3832F2EF" w14:textId="77777777" w:rsidR="00E967F5" w:rsidRDefault="00E967F5" w:rsidP="006F6A59">
            <w:pPr>
              <w:jc w:val="both"/>
              <w:rPr>
                <w:b/>
              </w:rPr>
            </w:pPr>
            <w:r>
              <w:rPr>
                <w:b/>
              </w:rPr>
              <w:t>Use Case ID:</w:t>
            </w:r>
          </w:p>
        </w:tc>
        <w:tc>
          <w:tcPr>
            <w:tcW w:w="8190" w:type="dxa"/>
          </w:tcPr>
          <w:p w14:paraId="159E89E0" w14:textId="77777777" w:rsidR="00E967F5" w:rsidRDefault="00E967F5" w:rsidP="006F6A59">
            <w:pPr>
              <w:jc w:val="both"/>
            </w:pPr>
            <w:r w:rsidRPr="006146AB">
              <w:t>UC-</w:t>
            </w:r>
            <w:r>
              <w:t>10.4</w:t>
            </w:r>
          </w:p>
        </w:tc>
      </w:tr>
      <w:tr w:rsidR="00E967F5" w14:paraId="3465CE39" w14:textId="77777777" w:rsidTr="006F6A59">
        <w:tc>
          <w:tcPr>
            <w:tcW w:w="1890" w:type="dxa"/>
          </w:tcPr>
          <w:p w14:paraId="18533819" w14:textId="77777777" w:rsidR="00E967F5" w:rsidRDefault="00E967F5" w:rsidP="006F6A59">
            <w:pPr>
              <w:jc w:val="both"/>
              <w:rPr>
                <w:b/>
              </w:rPr>
            </w:pPr>
            <w:r>
              <w:rPr>
                <w:b/>
              </w:rPr>
              <w:t>Use Case Name:</w:t>
            </w:r>
          </w:p>
        </w:tc>
        <w:tc>
          <w:tcPr>
            <w:tcW w:w="8190" w:type="dxa"/>
          </w:tcPr>
          <w:p w14:paraId="4B9BD5CC" w14:textId="77777777" w:rsidR="00E967F5" w:rsidRDefault="00E967F5" w:rsidP="006F6A59">
            <w:pPr>
              <w:pStyle w:val="Pa49"/>
              <w:jc w:val="both"/>
              <w:rPr>
                <w:rFonts w:ascii="Times New Roman" w:hAnsi="Times New Roman"/>
              </w:rPr>
            </w:pPr>
            <w:r>
              <w:rPr>
                <w:rFonts w:ascii="Times New Roman" w:hAnsi="Times New Roman"/>
              </w:rPr>
              <w:t>Category</w:t>
            </w:r>
          </w:p>
        </w:tc>
      </w:tr>
      <w:tr w:rsidR="00E967F5" w:rsidRPr="00580B6D" w14:paraId="2D74B35C" w14:textId="77777777" w:rsidTr="006F6A59">
        <w:tc>
          <w:tcPr>
            <w:tcW w:w="1890" w:type="dxa"/>
          </w:tcPr>
          <w:p w14:paraId="40A535C0" w14:textId="77777777" w:rsidR="00E967F5" w:rsidRDefault="00E967F5" w:rsidP="006F6A59">
            <w:pPr>
              <w:jc w:val="both"/>
              <w:rPr>
                <w:b/>
              </w:rPr>
            </w:pPr>
            <w:r>
              <w:rPr>
                <w:b/>
              </w:rPr>
              <w:t>Actors:</w:t>
            </w:r>
          </w:p>
        </w:tc>
        <w:tc>
          <w:tcPr>
            <w:tcW w:w="8190" w:type="dxa"/>
          </w:tcPr>
          <w:p w14:paraId="1D0BE6CF" w14:textId="77777777" w:rsidR="00E967F5" w:rsidRDefault="00E967F5" w:rsidP="006F6A59">
            <w:pPr>
              <w:jc w:val="both"/>
            </w:pPr>
            <w:r>
              <w:rPr>
                <w:b/>
                <w:bCs/>
              </w:rPr>
              <w:t xml:space="preserve">Primary Actor: </w:t>
            </w:r>
            <w:r>
              <w:t>Renter</w:t>
            </w:r>
          </w:p>
          <w:p w14:paraId="6CA267CA"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7113762E" w14:textId="77777777" w:rsidTr="006F6A59">
        <w:trPr>
          <w:trHeight w:val="647"/>
        </w:trPr>
        <w:tc>
          <w:tcPr>
            <w:tcW w:w="1890" w:type="dxa"/>
          </w:tcPr>
          <w:p w14:paraId="71119760" w14:textId="77777777" w:rsidR="00E967F5" w:rsidRDefault="00E967F5" w:rsidP="006F6A59">
            <w:pPr>
              <w:jc w:val="both"/>
              <w:rPr>
                <w:b/>
              </w:rPr>
            </w:pPr>
            <w:r>
              <w:rPr>
                <w:b/>
              </w:rPr>
              <w:t>Description:</w:t>
            </w:r>
          </w:p>
        </w:tc>
        <w:tc>
          <w:tcPr>
            <w:tcW w:w="8190" w:type="dxa"/>
          </w:tcPr>
          <w:p w14:paraId="4AE93E9A" w14:textId="77777777" w:rsidR="00E967F5" w:rsidRDefault="00E967F5" w:rsidP="006F6A59">
            <w:pPr>
              <w:pStyle w:val="Pa49"/>
              <w:jc w:val="both"/>
              <w:rPr>
                <w:rFonts w:ascii="Times New Roman" w:hAnsi="Times New Roman"/>
              </w:rPr>
            </w:pPr>
            <w:r w:rsidRPr="003437C0">
              <w:rPr>
                <w:rFonts w:ascii="Times New Roman" w:hAnsi="Times New Roman"/>
              </w:rPr>
              <w:t xml:space="preserve">This use case describes how a renter filters properties based on the category they are interested in during a property search. </w:t>
            </w:r>
          </w:p>
        </w:tc>
      </w:tr>
      <w:tr w:rsidR="00E967F5" w14:paraId="023E4CC3" w14:textId="77777777" w:rsidTr="006F6A59">
        <w:tc>
          <w:tcPr>
            <w:tcW w:w="1890" w:type="dxa"/>
          </w:tcPr>
          <w:p w14:paraId="12A9B38E" w14:textId="77777777" w:rsidR="00E967F5" w:rsidRDefault="00E967F5" w:rsidP="006F6A59">
            <w:pPr>
              <w:jc w:val="both"/>
              <w:rPr>
                <w:b/>
              </w:rPr>
            </w:pPr>
            <w:r>
              <w:rPr>
                <w:b/>
              </w:rPr>
              <w:t>Trigger:</w:t>
            </w:r>
          </w:p>
        </w:tc>
        <w:tc>
          <w:tcPr>
            <w:tcW w:w="8190" w:type="dxa"/>
          </w:tcPr>
          <w:p w14:paraId="135A1758" w14:textId="77777777" w:rsidR="00E967F5" w:rsidRDefault="00E967F5" w:rsidP="006F6A59">
            <w:pPr>
              <w:spacing w:before="100" w:beforeAutospacing="1" w:after="100" w:afterAutospacing="1"/>
            </w:pPr>
            <w:r w:rsidRPr="003437C0">
              <w:t>The renter navigates to the "Search Property" section and selects the "Category" filter to refine their search.</w:t>
            </w:r>
          </w:p>
        </w:tc>
      </w:tr>
      <w:tr w:rsidR="00E967F5" w14:paraId="2CF84F8B" w14:textId="77777777" w:rsidTr="006F6A59">
        <w:tc>
          <w:tcPr>
            <w:tcW w:w="1890" w:type="dxa"/>
          </w:tcPr>
          <w:p w14:paraId="2B137463" w14:textId="77777777" w:rsidR="00E967F5" w:rsidRDefault="00E967F5" w:rsidP="006F6A59">
            <w:r>
              <w:rPr>
                <w:b/>
              </w:rPr>
              <w:t>Level:</w:t>
            </w:r>
          </w:p>
          <w:p w14:paraId="2464BF81" w14:textId="77777777" w:rsidR="00E967F5" w:rsidRDefault="00E967F5" w:rsidP="006F6A59">
            <w:pPr>
              <w:jc w:val="both"/>
              <w:rPr>
                <w:b/>
              </w:rPr>
            </w:pPr>
          </w:p>
        </w:tc>
        <w:tc>
          <w:tcPr>
            <w:tcW w:w="8190" w:type="dxa"/>
          </w:tcPr>
          <w:p w14:paraId="4813718F" w14:textId="77777777" w:rsidR="00E967F5" w:rsidRDefault="00E967F5" w:rsidP="006F6A59">
            <w:pPr>
              <w:jc w:val="both"/>
            </w:pPr>
            <w:r>
              <w:t>Low</w:t>
            </w:r>
          </w:p>
        </w:tc>
      </w:tr>
      <w:tr w:rsidR="00E967F5" w14:paraId="5F73E9C8" w14:textId="77777777" w:rsidTr="006F6A59">
        <w:trPr>
          <w:trHeight w:val="813"/>
        </w:trPr>
        <w:tc>
          <w:tcPr>
            <w:tcW w:w="1890" w:type="dxa"/>
          </w:tcPr>
          <w:p w14:paraId="4D10641B" w14:textId="77777777" w:rsidR="00E967F5" w:rsidRDefault="00E967F5" w:rsidP="006F6A59">
            <w:pPr>
              <w:jc w:val="both"/>
              <w:rPr>
                <w:b/>
              </w:rPr>
            </w:pPr>
            <w:r>
              <w:rPr>
                <w:b/>
              </w:rPr>
              <w:t>Preconditions:</w:t>
            </w:r>
          </w:p>
        </w:tc>
        <w:tc>
          <w:tcPr>
            <w:tcW w:w="8190" w:type="dxa"/>
          </w:tcPr>
          <w:p w14:paraId="08DD4D22" w14:textId="77777777" w:rsidR="00E967F5" w:rsidRPr="003437C0" w:rsidRDefault="00E967F5" w:rsidP="006F6A59">
            <w:r w:rsidRPr="003437C0">
              <w:rPr>
                <w:b/>
                <w:bCs/>
              </w:rPr>
              <w:t>PRE-1:</w:t>
            </w:r>
            <w:r w:rsidRPr="003437C0">
              <w:t xml:space="preserve"> The renter has access to the property search functionality.</w:t>
            </w:r>
          </w:p>
          <w:p w14:paraId="2CE4C55A" w14:textId="77777777" w:rsidR="00E967F5" w:rsidRDefault="00E967F5" w:rsidP="006F6A59">
            <w:r w:rsidRPr="003437C0">
              <w:t xml:space="preserve"> </w:t>
            </w:r>
            <w:r w:rsidRPr="003437C0">
              <w:rPr>
                <w:b/>
                <w:bCs/>
              </w:rPr>
              <w:t>PRE-2:</w:t>
            </w:r>
            <w:r w:rsidRPr="003437C0">
              <w:t xml:space="preserve"> The system has properties listed under different categories</w:t>
            </w:r>
            <w:r>
              <w:t xml:space="preserve"> such as shared and unshared</w:t>
            </w:r>
            <w:r w:rsidRPr="001735BC">
              <w:t xml:space="preserve"> </w:t>
            </w:r>
            <w:r>
              <w:t>.</w:t>
            </w:r>
            <w:r w:rsidRPr="00AB59FE">
              <w:t xml:space="preserve"> </w:t>
            </w:r>
          </w:p>
        </w:tc>
      </w:tr>
      <w:tr w:rsidR="00E967F5" w14:paraId="0498917D" w14:textId="77777777" w:rsidTr="006F6A59">
        <w:tc>
          <w:tcPr>
            <w:tcW w:w="1890" w:type="dxa"/>
          </w:tcPr>
          <w:p w14:paraId="7CDC808F" w14:textId="77777777" w:rsidR="00E967F5" w:rsidRDefault="00E967F5" w:rsidP="006F6A59">
            <w:pPr>
              <w:jc w:val="both"/>
              <w:rPr>
                <w:b/>
              </w:rPr>
            </w:pPr>
            <w:r>
              <w:rPr>
                <w:b/>
              </w:rPr>
              <w:t>Post conditions:</w:t>
            </w:r>
          </w:p>
        </w:tc>
        <w:tc>
          <w:tcPr>
            <w:tcW w:w="8190" w:type="dxa"/>
          </w:tcPr>
          <w:p w14:paraId="323CE529" w14:textId="77777777" w:rsidR="00E967F5" w:rsidRPr="003437C0" w:rsidRDefault="00E967F5" w:rsidP="006F6A59">
            <w:r w:rsidRPr="003437C0">
              <w:rPr>
                <w:b/>
                <w:bCs/>
              </w:rPr>
              <w:t>POST-1:</w:t>
            </w:r>
            <w:r w:rsidRPr="003437C0">
              <w:t xml:space="preserve"> The system filters the search results to show only properties within the selected category.</w:t>
            </w:r>
          </w:p>
          <w:p w14:paraId="65302F6F" w14:textId="77777777" w:rsidR="00E967F5" w:rsidRDefault="00E967F5" w:rsidP="006F6A59"/>
        </w:tc>
      </w:tr>
      <w:tr w:rsidR="00E967F5" w:rsidRPr="00D43D34" w14:paraId="7ADC8DB4" w14:textId="77777777" w:rsidTr="006F6A59">
        <w:tc>
          <w:tcPr>
            <w:tcW w:w="1890" w:type="dxa"/>
          </w:tcPr>
          <w:p w14:paraId="6C122BEB" w14:textId="77777777" w:rsidR="00E967F5" w:rsidRDefault="00E967F5" w:rsidP="006F6A59">
            <w:pPr>
              <w:jc w:val="both"/>
              <w:rPr>
                <w:b/>
              </w:rPr>
            </w:pPr>
            <w:r>
              <w:rPr>
                <w:b/>
              </w:rPr>
              <w:t>Include</w:t>
            </w:r>
          </w:p>
        </w:tc>
        <w:tc>
          <w:tcPr>
            <w:tcW w:w="8190" w:type="dxa"/>
          </w:tcPr>
          <w:p w14:paraId="102BC977" w14:textId="77777777" w:rsidR="00E967F5" w:rsidRPr="00D43D34" w:rsidRDefault="00E967F5" w:rsidP="006F6A59">
            <w:pPr>
              <w:spacing w:before="100" w:beforeAutospacing="1" w:after="100" w:afterAutospacing="1"/>
            </w:pPr>
            <w:r>
              <w:t>None</w:t>
            </w:r>
          </w:p>
        </w:tc>
      </w:tr>
      <w:tr w:rsidR="00E967F5" w:rsidRPr="00D43D34" w14:paraId="536627F3" w14:textId="77777777" w:rsidTr="006F6A59">
        <w:tc>
          <w:tcPr>
            <w:tcW w:w="1890" w:type="dxa"/>
          </w:tcPr>
          <w:p w14:paraId="7A352A6C" w14:textId="77777777" w:rsidR="00E967F5" w:rsidRDefault="00E967F5" w:rsidP="006F6A59">
            <w:pPr>
              <w:jc w:val="both"/>
              <w:rPr>
                <w:b/>
              </w:rPr>
            </w:pPr>
            <w:r>
              <w:rPr>
                <w:b/>
              </w:rPr>
              <w:t>Extend</w:t>
            </w:r>
          </w:p>
        </w:tc>
        <w:tc>
          <w:tcPr>
            <w:tcW w:w="8190" w:type="dxa"/>
          </w:tcPr>
          <w:p w14:paraId="64A97123" w14:textId="77777777" w:rsidR="00E967F5" w:rsidRPr="00D43D34" w:rsidRDefault="00E967F5" w:rsidP="006F6A59">
            <w:pPr>
              <w:jc w:val="both"/>
            </w:pPr>
            <w:r>
              <w:t>None</w:t>
            </w:r>
          </w:p>
        </w:tc>
      </w:tr>
      <w:tr w:rsidR="00E967F5" w14:paraId="397FC00B" w14:textId="77777777" w:rsidTr="006F6A59">
        <w:tc>
          <w:tcPr>
            <w:tcW w:w="1890" w:type="dxa"/>
          </w:tcPr>
          <w:p w14:paraId="1117861F" w14:textId="77777777" w:rsidR="00E967F5" w:rsidRDefault="00E967F5" w:rsidP="006F6A59">
            <w:pPr>
              <w:jc w:val="both"/>
              <w:rPr>
                <w:b/>
              </w:rPr>
            </w:pPr>
            <w:r>
              <w:rPr>
                <w:b/>
              </w:rPr>
              <w:t>Normal Flow:</w:t>
            </w:r>
          </w:p>
        </w:tc>
        <w:tc>
          <w:tcPr>
            <w:tcW w:w="8190" w:type="dxa"/>
          </w:tcPr>
          <w:p w14:paraId="4E811BDE" w14:textId="77777777" w:rsidR="00E967F5" w:rsidRPr="003437C0" w:rsidRDefault="00E967F5" w:rsidP="00E967F5">
            <w:pPr>
              <w:pStyle w:val="NoSpacing"/>
              <w:numPr>
                <w:ilvl w:val="0"/>
                <w:numId w:val="203"/>
              </w:numPr>
            </w:pPr>
            <w:r w:rsidRPr="003437C0">
              <w:t>The renter accesses the "Search Property" section.</w:t>
            </w:r>
          </w:p>
          <w:p w14:paraId="4A16EDDD" w14:textId="77777777" w:rsidR="00E967F5" w:rsidRPr="003437C0" w:rsidRDefault="00E967F5" w:rsidP="00E967F5">
            <w:pPr>
              <w:pStyle w:val="NoSpacing"/>
              <w:numPr>
                <w:ilvl w:val="0"/>
                <w:numId w:val="203"/>
              </w:numPr>
            </w:pPr>
            <w:r w:rsidRPr="003437C0">
              <w:t>The system displays an option to filter properties by category (e.</w:t>
            </w:r>
            <w:r>
              <w:t>g. shared or unshared</w:t>
            </w:r>
            <w:r w:rsidRPr="003437C0">
              <w:t>.).</w:t>
            </w:r>
          </w:p>
          <w:p w14:paraId="6CB0056F" w14:textId="77777777" w:rsidR="00E967F5" w:rsidRPr="003437C0" w:rsidRDefault="00E967F5" w:rsidP="00E967F5">
            <w:pPr>
              <w:pStyle w:val="NoSpacing"/>
              <w:numPr>
                <w:ilvl w:val="0"/>
                <w:numId w:val="203"/>
              </w:numPr>
            </w:pPr>
            <w:r w:rsidRPr="003437C0">
              <w:t>The renter selects the desired category filter.</w:t>
            </w:r>
          </w:p>
          <w:p w14:paraId="37CD5E79" w14:textId="77777777" w:rsidR="00E967F5" w:rsidRPr="003437C0" w:rsidRDefault="00E967F5" w:rsidP="00E967F5">
            <w:pPr>
              <w:pStyle w:val="NoSpacing"/>
              <w:numPr>
                <w:ilvl w:val="0"/>
                <w:numId w:val="203"/>
              </w:numPr>
            </w:pPr>
            <w:r w:rsidRPr="003437C0">
              <w:t>The renter confirms their selection.</w:t>
            </w:r>
          </w:p>
          <w:p w14:paraId="5CAE1834" w14:textId="77777777" w:rsidR="00E967F5" w:rsidRPr="003437C0" w:rsidRDefault="00E967F5" w:rsidP="00E967F5">
            <w:pPr>
              <w:pStyle w:val="NoSpacing"/>
              <w:numPr>
                <w:ilvl w:val="0"/>
                <w:numId w:val="203"/>
              </w:numPr>
            </w:pPr>
            <w:r w:rsidRPr="003437C0">
              <w:t>The system applies the category filter and updates the search results to show only properties within the selected category.</w:t>
            </w:r>
          </w:p>
          <w:p w14:paraId="1DE37156" w14:textId="77777777" w:rsidR="00E967F5" w:rsidRDefault="00E967F5" w:rsidP="006F6A59">
            <w:pPr>
              <w:pStyle w:val="NoSpacing"/>
            </w:pPr>
          </w:p>
        </w:tc>
      </w:tr>
      <w:tr w:rsidR="00E967F5" w:rsidRPr="00BB6A82" w14:paraId="2916DAE0" w14:textId="77777777" w:rsidTr="006F6A59">
        <w:tc>
          <w:tcPr>
            <w:tcW w:w="1890" w:type="dxa"/>
          </w:tcPr>
          <w:p w14:paraId="74F72AA1" w14:textId="77777777" w:rsidR="00E967F5" w:rsidRDefault="00E967F5" w:rsidP="006F6A59">
            <w:pPr>
              <w:jc w:val="both"/>
              <w:rPr>
                <w:b/>
              </w:rPr>
            </w:pPr>
            <w:r>
              <w:rPr>
                <w:b/>
              </w:rPr>
              <w:t>Alternative Flows:</w:t>
            </w:r>
          </w:p>
          <w:p w14:paraId="492B4B03" w14:textId="77777777" w:rsidR="00E967F5" w:rsidRDefault="00E967F5" w:rsidP="006F6A59">
            <w:pPr>
              <w:jc w:val="both"/>
              <w:rPr>
                <w:b/>
                <w:color w:val="BFBFBF"/>
              </w:rPr>
            </w:pPr>
          </w:p>
        </w:tc>
        <w:tc>
          <w:tcPr>
            <w:tcW w:w="8190" w:type="dxa"/>
          </w:tcPr>
          <w:p w14:paraId="1CE99AEB" w14:textId="77777777" w:rsidR="00E967F5" w:rsidRPr="009C0763" w:rsidRDefault="00E967F5" w:rsidP="006F6A59">
            <w:pPr>
              <w:spacing w:before="100" w:beforeAutospacing="1" w:after="100" w:afterAutospacing="1"/>
            </w:pPr>
            <w:r w:rsidRPr="009C0763">
              <w:rPr>
                <w:b/>
                <w:bCs/>
              </w:rPr>
              <w:t>No Category Selected:</w:t>
            </w:r>
          </w:p>
          <w:p w14:paraId="48E8E144" w14:textId="77777777" w:rsidR="00E967F5" w:rsidRPr="00BB6A82" w:rsidRDefault="00E967F5" w:rsidP="00E967F5">
            <w:pPr>
              <w:numPr>
                <w:ilvl w:val="0"/>
                <w:numId w:val="204"/>
              </w:numPr>
              <w:spacing w:before="100" w:beforeAutospacing="1" w:after="100" w:afterAutospacing="1"/>
            </w:pPr>
            <w:r w:rsidRPr="009C0763">
              <w:t>The renter does not select a category and proceeds with the search.</w:t>
            </w:r>
          </w:p>
        </w:tc>
      </w:tr>
      <w:tr w:rsidR="00E967F5" w14:paraId="72CC9C70" w14:textId="77777777" w:rsidTr="006F6A59">
        <w:tc>
          <w:tcPr>
            <w:tcW w:w="1890" w:type="dxa"/>
          </w:tcPr>
          <w:p w14:paraId="6CD78FCD" w14:textId="77777777" w:rsidR="00E967F5" w:rsidRDefault="00E967F5" w:rsidP="006F6A59">
            <w:pPr>
              <w:jc w:val="both"/>
              <w:rPr>
                <w:b/>
              </w:rPr>
            </w:pPr>
            <w:r>
              <w:rPr>
                <w:b/>
              </w:rPr>
              <w:lastRenderedPageBreak/>
              <w:t>Exceptions:</w:t>
            </w:r>
          </w:p>
        </w:tc>
        <w:tc>
          <w:tcPr>
            <w:tcW w:w="8190" w:type="dxa"/>
          </w:tcPr>
          <w:p w14:paraId="24B48FCE" w14:textId="77777777" w:rsidR="00E967F5" w:rsidRPr="009C0763" w:rsidRDefault="00E967F5" w:rsidP="006F6A59">
            <w:r w:rsidRPr="009C0763">
              <w:rPr>
                <w:b/>
                <w:bCs/>
              </w:rPr>
              <w:t>System Error:</w:t>
            </w:r>
          </w:p>
          <w:p w14:paraId="3DFD8DB4" w14:textId="77777777" w:rsidR="00E967F5" w:rsidRPr="009C0763" w:rsidRDefault="00E967F5" w:rsidP="00E967F5">
            <w:pPr>
              <w:numPr>
                <w:ilvl w:val="0"/>
                <w:numId w:val="205"/>
              </w:numPr>
            </w:pPr>
            <w:r w:rsidRPr="009C0763">
              <w:t>A technical issue occurs while applying the category filter.</w:t>
            </w:r>
          </w:p>
          <w:p w14:paraId="43321140" w14:textId="77777777" w:rsidR="00E967F5" w:rsidRDefault="00E967F5" w:rsidP="006F6A59"/>
        </w:tc>
      </w:tr>
      <w:tr w:rsidR="00E967F5" w14:paraId="08146598" w14:textId="77777777" w:rsidTr="006F6A59">
        <w:tc>
          <w:tcPr>
            <w:tcW w:w="1890" w:type="dxa"/>
          </w:tcPr>
          <w:p w14:paraId="2E9A6CE0" w14:textId="77777777" w:rsidR="00E967F5" w:rsidRDefault="00E967F5" w:rsidP="006F6A59">
            <w:pPr>
              <w:jc w:val="both"/>
              <w:rPr>
                <w:b/>
              </w:rPr>
            </w:pPr>
            <w:r>
              <w:rPr>
                <w:b/>
              </w:rPr>
              <w:t>Business Rules</w:t>
            </w:r>
          </w:p>
        </w:tc>
        <w:tc>
          <w:tcPr>
            <w:tcW w:w="8190" w:type="dxa"/>
          </w:tcPr>
          <w:p w14:paraId="754F8E56" w14:textId="77777777" w:rsidR="00E967F5" w:rsidRDefault="00E967F5" w:rsidP="006F6A59">
            <w:pPr>
              <w:jc w:val="both"/>
            </w:pPr>
            <w:r>
              <w:t>None</w:t>
            </w:r>
          </w:p>
        </w:tc>
      </w:tr>
      <w:tr w:rsidR="00E967F5" w14:paraId="37420277" w14:textId="77777777" w:rsidTr="006F6A59">
        <w:tc>
          <w:tcPr>
            <w:tcW w:w="1890" w:type="dxa"/>
          </w:tcPr>
          <w:p w14:paraId="118A1E83" w14:textId="77777777" w:rsidR="00E967F5" w:rsidRDefault="00E967F5" w:rsidP="006F6A59">
            <w:pPr>
              <w:jc w:val="both"/>
              <w:rPr>
                <w:b/>
              </w:rPr>
            </w:pPr>
            <w:r>
              <w:rPr>
                <w:b/>
              </w:rPr>
              <w:t>Assumptions:</w:t>
            </w:r>
          </w:p>
        </w:tc>
        <w:tc>
          <w:tcPr>
            <w:tcW w:w="8190" w:type="dxa"/>
          </w:tcPr>
          <w:p w14:paraId="7AC13418" w14:textId="77777777" w:rsidR="00E967F5" w:rsidRPr="009C0763" w:rsidRDefault="00E967F5" w:rsidP="00E967F5">
            <w:pPr>
              <w:pStyle w:val="ListParagraph"/>
              <w:numPr>
                <w:ilvl w:val="0"/>
                <w:numId w:val="206"/>
              </w:numPr>
              <w:contextualSpacing/>
            </w:pPr>
            <w:r w:rsidRPr="009C0763">
              <w:t>Renters can modify or clear their category filter at any time during the search process.</w:t>
            </w:r>
          </w:p>
          <w:p w14:paraId="60F878E0" w14:textId="77777777" w:rsidR="00E967F5" w:rsidRDefault="00E967F5" w:rsidP="00E967F5">
            <w:pPr>
              <w:pStyle w:val="ListParagraph"/>
              <w:numPr>
                <w:ilvl w:val="0"/>
                <w:numId w:val="206"/>
              </w:numPr>
              <w:contextualSpacing/>
            </w:pPr>
            <w:r w:rsidRPr="009C0763">
              <w:t>The system should allow renters to select multiple categories if needed</w:t>
            </w:r>
          </w:p>
        </w:tc>
      </w:tr>
    </w:tbl>
    <w:p w14:paraId="7A6567F1" w14:textId="77777777" w:rsidR="00E967F5" w:rsidRDefault="00E967F5" w:rsidP="00E967F5"/>
    <w:p w14:paraId="1F518B27" w14:textId="77777777" w:rsidR="00E967F5" w:rsidRDefault="00E967F5" w:rsidP="00E967F5"/>
    <w:p w14:paraId="165421B9" w14:textId="77777777" w:rsidR="00E967F5" w:rsidRDefault="00E967F5" w:rsidP="00E967F5"/>
    <w:p w14:paraId="574A7745" w14:textId="77777777" w:rsidR="00E967F5" w:rsidRDefault="00E967F5" w:rsidP="00E967F5"/>
    <w:p w14:paraId="349E85C8"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43DC800E" w14:textId="77777777" w:rsidTr="006F6A59">
        <w:tc>
          <w:tcPr>
            <w:tcW w:w="1890" w:type="dxa"/>
          </w:tcPr>
          <w:p w14:paraId="407F1FC0" w14:textId="77777777" w:rsidR="00E967F5" w:rsidRDefault="00E967F5" w:rsidP="006F6A59">
            <w:pPr>
              <w:jc w:val="both"/>
              <w:rPr>
                <w:b/>
              </w:rPr>
            </w:pPr>
            <w:r>
              <w:rPr>
                <w:b/>
              </w:rPr>
              <w:t>Use Case ID:</w:t>
            </w:r>
          </w:p>
        </w:tc>
        <w:tc>
          <w:tcPr>
            <w:tcW w:w="8190" w:type="dxa"/>
          </w:tcPr>
          <w:p w14:paraId="67F1D746" w14:textId="77777777" w:rsidR="00E967F5" w:rsidRDefault="00E967F5" w:rsidP="006F6A59">
            <w:pPr>
              <w:jc w:val="both"/>
            </w:pPr>
            <w:r w:rsidRPr="006146AB">
              <w:t>UC-</w:t>
            </w:r>
            <w:r>
              <w:t>11</w:t>
            </w:r>
          </w:p>
        </w:tc>
      </w:tr>
      <w:tr w:rsidR="00E967F5" w14:paraId="2C7A0455" w14:textId="77777777" w:rsidTr="006F6A59">
        <w:tc>
          <w:tcPr>
            <w:tcW w:w="1890" w:type="dxa"/>
          </w:tcPr>
          <w:p w14:paraId="7D297AF0" w14:textId="77777777" w:rsidR="00E967F5" w:rsidRDefault="00E967F5" w:rsidP="006F6A59">
            <w:pPr>
              <w:jc w:val="both"/>
              <w:rPr>
                <w:b/>
              </w:rPr>
            </w:pPr>
            <w:r>
              <w:rPr>
                <w:b/>
              </w:rPr>
              <w:t>Use Case Name:</w:t>
            </w:r>
          </w:p>
        </w:tc>
        <w:tc>
          <w:tcPr>
            <w:tcW w:w="8190" w:type="dxa"/>
          </w:tcPr>
          <w:p w14:paraId="3B5E51EF" w14:textId="77777777" w:rsidR="00E967F5" w:rsidRDefault="00E967F5" w:rsidP="006F6A59">
            <w:pPr>
              <w:pStyle w:val="Pa49"/>
              <w:jc w:val="both"/>
              <w:rPr>
                <w:rFonts w:ascii="Times New Roman" w:hAnsi="Times New Roman"/>
              </w:rPr>
            </w:pPr>
            <w:r>
              <w:rPr>
                <w:rFonts w:ascii="Times New Roman" w:hAnsi="Times New Roman"/>
              </w:rPr>
              <w:t>Chat</w:t>
            </w:r>
          </w:p>
        </w:tc>
      </w:tr>
      <w:tr w:rsidR="00E967F5" w:rsidRPr="00580B6D" w14:paraId="1BADF94A" w14:textId="77777777" w:rsidTr="006F6A59">
        <w:tc>
          <w:tcPr>
            <w:tcW w:w="1890" w:type="dxa"/>
          </w:tcPr>
          <w:p w14:paraId="600507CB" w14:textId="77777777" w:rsidR="00E967F5" w:rsidRDefault="00E967F5" w:rsidP="006F6A59">
            <w:pPr>
              <w:jc w:val="both"/>
              <w:rPr>
                <w:b/>
              </w:rPr>
            </w:pPr>
            <w:r>
              <w:rPr>
                <w:b/>
              </w:rPr>
              <w:t>Actors:</w:t>
            </w:r>
          </w:p>
        </w:tc>
        <w:tc>
          <w:tcPr>
            <w:tcW w:w="8190" w:type="dxa"/>
          </w:tcPr>
          <w:p w14:paraId="3C08EB8F" w14:textId="77777777" w:rsidR="00E967F5" w:rsidRDefault="00E967F5" w:rsidP="006F6A59">
            <w:pPr>
              <w:jc w:val="both"/>
            </w:pPr>
            <w:r>
              <w:rPr>
                <w:b/>
                <w:bCs/>
              </w:rPr>
              <w:t xml:space="preserve">Primary Actor: </w:t>
            </w:r>
            <w:r>
              <w:t>Renter</w:t>
            </w:r>
          </w:p>
          <w:p w14:paraId="3D41AD9B"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2D485E72" w14:textId="77777777" w:rsidTr="006F6A59">
        <w:trPr>
          <w:trHeight w:val="647"/>
        </w:trPr>
        <w:tc>
          <w:tcPr>
            <w:tcW w:w="1890" w:type="dxa"/>
          </w:tcPr>
          <w:p w14:paraId="7C414786" w14:textId="77777777" w:rsidR="00E967F5" w:rsidRDefault="00E967F5" w:rsidP="006F6A59">
            <w:pPr>
              <w:jc w:val="both"/>
              <w:rPr>
                <w:b/>
              </w:rPr>
            </w:pPr>
            <w:r>
              <w:rPr>
                <w:b/>
              </w:rPr>
              <w:t>Description:</w:t>
            </w:r>
          </w:p>
        </w:tc>
        <w:tc>
          <w:tcPr>
            <w:tcW w:w="8190" w:type="dxa"/>
          </w:tcPr>
          <w:p w14:paraId="6F61CFFF" w14:textId="77777777" w:rsidR="00E967F5" w:rsidRPr="00BB6AEB" w:rsidRDefault="00E967F5" w:rsidP="006F6A59">
            <w:pPr>
              <w:pStyle w:val="Pa49"/>
              <w:jc w:val="both"/>
              <w:rPr>
                <w:rFonts w:ascii="Times New Roman" w:hAnsi="Times New Roman"/>
              </w:rPr>
            </w:pPr>
            <w:r w:rsidRPr="00BB6AEB">
              <w:rPr>
                <w:rFonts w:ascii="Times New Roman" w:hAnsi="Times New Roman"/>
              </w:rPr>
              <w:t xml:space="preserve">This use case describes how a </w:t>
            </w:r>
            <w:r>
              <w:rPr>
                <w:rFonts w:ascii="Times New Roman" w:hAnsi="Times New Roman"/>
              </w:rPr>
              <w:t xml:space="preserve">renters </w:t>
            </w:r>
            <w:r w:rsidRPr="00BB6AEB">
              <w:rPr>
                <w:rFonts w:ascii="Times New Roman" w:hAnsi="Times New Roman"/>
              </w:rPr>
              <w:t xml:space="preserve">communicates with </w:t>
            </w:r>
            <w:r>
              <w:rPr>
                <w:rFonts w:ascii="Times New Roman" w:hAnsi="Times New Roman"/>
              </w:rPr>
              <w:t>landlord</w:t>
            </w:r>
            <w:r w:rsidRPr="00BB6AEB">
              <w:rPr>
                <w:rFonts w:ascii="Times New Roman" w:hAnsi="Times New Roman"/>
              </w:rPr>
              <w:t xml:space="preserve"> through the platform’s chat feature to discuss property details, address queries, or respond to feedback.</w:t>
            </w:r>
          </w:p>
          <w:p w14:paraId="16754E45" w14:textId="77777777" w:rsidR="00E967F5" w:rsidRDefault="00E967F5" w:rsidP="006F6A59">
            <w:pPr>
              <w:pStyle w:val="Pa49"/>
              <w:jc w:val="both"/>
              <w:rPr>
                <w:rFonts w:ascii="Times New Roman" w:hAnsi="Times New Roman"/>
              </w:rPr>
            </w:pPr>
          </w:p>
        </w:tc>
      </w:tr>
      <w:tr w:rsidR="00E967F5" w14:paraId="5C8B7ED9" w14:textId="77777777" w:rsidTr="006F6A59">
        <w:tc>
          <w:tcPr>
            <w:tcW w:w="1890" w:type="dxa"/>
          </w:tcPr>
          <w:p w14:paraId="4C5C09CA" w14:textId="77777777" w:rsidR="00E967F5" w:rsidRDefault="00E967F5" w:rsidP="006F6A59">
            <w:pPr>
              <w:jc w:val="both"/>
              <w:rPr>
                <w:b/>
              </w:rPr>
            </w:pPr>
            <w:r>
              <w:rPr>
                <w:b/>
              </w:rPr>
              <w:t>Trigger:</w:t>
            </w:r>
          </w:p>
        </w:tc>
        <w:tc>
          <w:tcPr>
            <w:tcW w:w="8190" w:type="dxa"/>
          </w:tcPr>
          <w:p w14:paraId="01F06413" w14:textId="77777777" w:rsidR="00E967F5" w:rsidRPr="00512FEF" w:rsidRDefault="00E967F5" w:rsidP="006F6A59">
            <w:pPr>
              <w:spacing w:before="100" w:beforeAutospacing="1" w:after="100" w:afterAutospacing="1"/>
            </w:pPr>
            <w:r w:rsidRPr="00955083">
              <w:t xml:space="preserve">The </w:t>
            </w:r>
            <w:r>
              <w:t>renters</w:t>
            </w:r>
            <w:r w:rsidRPr="00955083">
              <w:t xml:space="preserve"> initiates a chat from the communication dashboard or responds to a </w:t>
            </w:r>
            <w:r>
              <w:t>landlord</w:t>
            </w:r>
            <w:r w:rsidRPr="00955083">
              <w:t>'s message.</w:t>
            </w:r>
          </w:p>
          <w:p w14:paraId="7E3BF0A2" w14:textId="77777777" w:rsidR="00E967F5" w:rsidRDefault="00E967F5" w:rsidP="006F6A59">
            <w:pPr>
              <w:spacing w:before="100" w:beforeAutospacing="1" w:after="100" w:afterAutospacing="1"/>
            </w:pPr>
          </w:p>
        </w:tc>
      </w:tr>
      <w:tr w:rsidR="00E967F5" w14:paraId="29B2CFC1" w14:textId="77777777" w:rsidTr="006F6A59">
        <w:tc>
          <w:tcPr>
            <w:tcW w:w="1890" w:type="dxa"/>
          </w:tcPr>
          <w:p w14:paraId="6E8E2F4F" w14:textId="77777777" w:rsidR="00E967F5" w:rsidRDefault="00E967F5" w:rsidP="006F6A59">
            <w:r>
              <w:rPr>
                <w:b/>
              </w:rPr>
              <w:t>Level:</w:t>
            </w:r>
          </w:p>
          <w:p w14:paraId="5FB9D9CA" w14:textId="77777777" w:rsidR="00E967F5" w:rsidRDefault="00E967F5" w:rsidP="006F6A59">
            <w:pPr>
              <w:jc w:val="both"/>
              <w:rPr>
                <w:b/>
              </w:rPr>
            </w:pPr>
          </w:p>
        </w:tc>
        <w:tc>
          <w:tcPr>
            <w:tcW w:w="8190" w:type="dxa"/>
          </w:tcPr>
          <w:p w14:paraId="77E51064" w14:textId="77777777" w:rsidR="00E967F5" w:rsidRDefault="00E967F5" w:rsidP="006F6A59">
            <w:pPr>
              <w:jc w:val="both"/>
            </w:pPr>
            <w:r>
              <w:t>Low</w:t>
            </w:r>
          </w:p>
        </w:tc>
      </w:tr>
      <w:tr w:rsidR="00E967F5" w14:paraId="08F61AA1" w14:textId="77777777" w:rsidTr="006F6A59">
        <w:trPr>
          <w:trHeight w:val="813"/>
        </w:trPr>
        <w:tc>
          <w:tcPr>
            <w:tcW w:w="1890" w:type="dxa"/>
          </w:tcPr>
          <w:p w14:paraId="4BD8E9AB" w14:textId="77777777" w:rsidR="00E967F5" w:rsidRDefault="00E967F5" w:rsidP="006F6A59">
            <w:pPr>
              <w:jc w:val="both"/>
              <w:rPr>
                <w:b/>
              </w:rPr>
            </w:pPr>
            <w:r>
              <w:rPr>
                <w:b/>
              </w:rPr>
              <w:t>Preconditions:</w:t>
            </w:r>
          </w:p>
        </w:tc>
        <w:tc>
          <w:tcPr>
            <w:tcW w:w="8190" w:type="dxa"/>
          </w:tcPr>
          <w:p w14:paraId="5B8914B2" w14:textId="77777777" w:rsidR="00E967F5" w:rsidRPr="00955083" w:rsidRDefault="00E967F5" w:rsidP="006F6A59">
            <w:r w:rsidRPr="00955083">
              <w:rPr>
                <w:b/>
                <w:bCs/>
              </w:rPr>
              <w:t>PRE-</w:t>
            </w:r>
            <w:r>
              <w:rPr>
                <w:b/>
                <w:bCs/>
              </w:rPr>
              <w:t>1</w:t>
            </w:r>
            <w:r w:rsidRPr="00955083">
              <w:rPr>
                <w:b/>
                <w:bCs/>
              </w:rPr>
              <w:t>:</w:t>
            </w:r>
            <w:r w:rsidRPr="00955083">
              <w:t xml:space="preserve"> The </w:t>
            </w:r>
            <w:r>
              <w:t>renter</w:t>
            </w:r>
            <w:r w:rsidRPr="00955083">
              <w:t xml:space="preserve"> has at least one active property listed on the platform.</w:t>
            </w:r>
          </w:p>
          <w:p w14:paraId="34EBC6C2" w14:textId="77777777" w:rsidR="00E967F5" w:rsidRPr="00955083" w:rsidRDefault="00E967F5" w:rsidP="006F6A59">
            <w:r w:rsidRPr="00955083">
              <w:rPr>
                <w:b/>
                <w:bCs/>
              </w:rPr>
              <w:t>PRE-</w:t>
            </w:r>
            <w:r>
              <w:rPr>
                <w:b/>
                <w:bCs/>
              </w:rPr>
              <w:t>2</w:t>
            </w:r>
            <w:r w:rsidRPr="00955083">
              <w:rPr>
                <w:b/>
                <w:bCs/>
              </w:rPr>
              <w:t>:</w:t>
            </w:r>
            <w:r w:rsidRPr="00955083">
              <w:t xml:space="preserve"> The renter has initiated or is open to receiving messages.</w:t>
            </w:r>
          </w:p>
          <w:p w14:paraId="5434CF00" w14:textId="77777777" w:rsidR="00E967F5" w:rsidRDefault="00E967F5" w:rsidP="006F6A59">
            <w:r w:rsidRPr="00AB59FE">
              <w:t xml:space="preserve">  </w:t>
            </w:r>
          </w:p>
        </w:tc>
      </w:tr>
      <w:tr w:rsidR="00E967F5" w14:paraId="6CE615A9" w14:textId="77777777" w:rsidTr="006F6A59">
        <w:tc>
          <w:tcPr>
            <w:tcW w:w="1890" w:type="dxa"/>
          </w:tcPr>
          <w:p w14:paraId="64684DFB" w14:textId="77777777" w:rsidR="00E967F5" w:rsidRDefault="00E967F5" w:rsidP="006F6A59">
            <w:pPr>
              <w:jc w:val="both"/>
              <w:rPr>
                <w:b/>
              </w:rPr>
            </w:pPr>
            <w:r>
              <w:rPr>
                <w:b/>
              </w:rPr>
              <w:t>Post conditions:</w:t>
            </w:r>
          </w:p>
        </w:tc>
        <w:tc>
          <w:tcPr>
            <w:tcW w:w="8190" w:type="dxa"/>
          </w:tcPr>
          <w:p w14:paraId="10847891" w14:textId="77777777" w:rsidR="00E967F5" w:rsidRPr="00955083" w:rsidRDefault="00E967F5" w:rsidP="006F6A59">
            <w:r w:rsidRPr="00955083">
              <w:rPr>
                <w:b/>
                <w:bCs/>
              </w:rPr>
              <w:t>POST-1:</w:t>
            </w:r>
            <w:r w:rsidRPr="00955083">
              <w:t xml:space="preserve"> The </w:t>
            </w:r>
            <w:r>
              <w:t>renter</w:t>
            </w:r>
            <w:r w:rsidRPr="00955083">
              <w:t xml:space="preserve"> successfully exchanges messages with the</w:t>
            </w:r>
            <w:r>
              <w:t xml:space="preserve"> landlord</w:t>
            </w:r>
            <w:r w:rsidRPr="00955083">
              <w:t xml:space="preserve"> via the platform’s chat system.</w:t>
            </w:r>
          </w:p>
          <w:p w14:paraId="4512191C" w14:textId="77777777" w:rsidR="00E967F5" w:rsidRPr="00955083" w:rsidRDefault="00E967F5" w:rsidP="006F6A59">
            <w:r w:rsidRPr="00955083">
              <w:rPr>
                <w:b/>
                <w:bCs/>
              </w:rPr>
              <w:t>POST-2:</w:t>
            </w:r>
            <w:r w:rsidRPr="00955083">
              <w:t xml:space="preserve"> The conversation is logged and accessible for future reference.</w:t>
            </w:r>
          </w:p>
          <w:p w14:paraId="625A171E" w14:textId="77777777" w:rsidR="00E967F5" w:rsidRDefault="00E967F5" w:rsidP="006F6A59"/>
          <w:p w14:paraId="3535D2D5" w14:textId="77777777" w:rsidR="00E967F5" w:rsidRDefault="00E967F5" w:rsidP="006F6A59"/>
        </w:tc>
      </w:tr>
      <w:tr w:rsidR="00E967F5" w:rsidRPr="00D43D34" w14:paraId="795A3921" w14:textId="77777777" w:rsidTr="006F6A59">
        <w:tc>
          <w:tcPr>
            <w:tcW w:w="1890" w:type="dxa"/>
          </w:tcPr>
          <w:p w14:paraId="51D9DDE5" w14:textId="77777777" w:rsidR="00E967F5" w:rsidRDefault="00E967F5" w:rsidP="006F6A59">
            <w:pPr>
              <w:jc w:val="both"/>
              <w:rPr>
                <w:b/>
              </w:rPr>
            </w:pPr>
            <w:r>
              <w:rPr>
                <w:b/>
              </w:rPr>
              <w:t>Include</w:t>
            </w:r>
          </w:p>
        </w:tc>
        <w:tc>
          <w:tcPr>
            <w:tcW w:w="8190" w:type="dxa"/>
          </w:tcPr>
          <w:p w14:paraId="2E226A71" w14:textId="77777777" w:rsidR="00E967F5" w:rsidRPr="00D43D34" w:rsidRDefault="00E967F5" w:rsidP="006F6A59">
            <w:pPr>
              <w:spacing w:before="100" w:beforeAutospacing="1" w:after="100" w:afterAutospacing="1"/>
            </w:pPr>
            <w:r>
              <w:t>None</w:t>
            </w:r>
          </w:p>
        </w:tc>
      </w:tr>
      <w:tr w:rsidR="00E967F5" w:rsidRPr="00D43D34" w14:paraId="1BBB71DF" w14:textId="77777777" w:rsidTr="006F6A59">
        <w:tc>
          <w:tcPr>
            <w:tcW w:w="1890" w:type="dxa"/>
          </w:tcPr>
          <w:p w14:paraId="154E9D27" w14:textId="77777777" w:rsidR="00E967F5" w:rsidRDefault="00E967F5" w:rsidP="006F6A59">
            <w:pPr>
              <w:jc w:val="both"/>
              <w:rPr>
                <w:b/>
              </w:rPr>
            </w:pPr>
            <w:r>
              <w:rPr>
                <w:b/>
              </w:rPr>
              <w:t>Extend</w:t>
            </w:r>
          </w:p>
        </w:tc>
        <w:tc>
          <w:tcPr>
            <w:tcW w:w="8190" w:type="dxa"/>
          </w:tcPr>
          <w:p w14:paraId="03EFA5E2" w14:textId="77777777" w:rsidR="00E967F5" w:rsidRPr="00D43D34" w:rsidRDefault="00E967F5" w:rsidP="006F6A59">
            <w:pPr>
              <w:jc w:val="both"/>
            </w:pPr>
            <w:r>
              <w:t>None</w:t>
            </w:r>
          </w:p>
        </w:tc>
      </w:tr>
      <w:tr w:rsidR="00E967F5" w14:paraId="19AA4DE9" w14:textId="77777777" w:rsidTr="006F6A59">
        <w:tc>
          <w:tcPr>
            <w:tcW w:w="1890" w:type="dxa"/>
          </w:tcPr>
          <w:p w14:paraId="010C3648" w14:textId="77777777" w:rsidR="00E967F5" w:rsidRDefault="00E967F5" w:rsidP="006F6A59">
            <w:pPr>
              <w:jc w:val="both"/>
              <w:rPr>
                <w:b/>
              </w:rPr>
            </w:pPr>
            <w:r>
              <w:rPr>
                <w:b/>
              </w:rPr>
              <w:t>Normal Flow:</w:t>
            </w:r>
          </w:p>
        </w:tc>
        <w:tc>
          <w:tcPr>
            <w:tcW w:w="8190" w:type="dxa"/>
          </w:tcPr>
          <w:p w14:paraId="4C8B1975" w14:textId="77777777" w:rsidR="00E967F5" w:rsidRPr="00955083" w:rsidRDefault="00E967F5" w:rsidP="00E967F5">
            <w:pPr>
              <w:pStyle w:val="NoSpacing"/>
              <w:numPr>
                <w:ilvl w:val="0"/>
                <w:numId w:val="219"/>
              </w:numPr>
            </w:pPr>
            <w:r w:rsidRPr="00955083">
              <w:t xml:space="preserve">The </w:t>
            </w:r>
            <w:r>
              <w:t>renter</w:t>
            </w:r>
            <w:r w:rsidRPr="00955083">
              <w:t xml:space="preserve"> logs into their account and navigates to the "Chat" section.</w:t>
            </w:r>
          </w:p>
          <w:p w14:paraId="0F5C8B47" w14:textId="77777777" w:rsidR="00E967F5" w:rsidRPr="00955083" w:rsidRDefault="00E967F5" w:rsidP="00E967F5">
            <w:pPr>
              <w:pStyle w:val="NoSpacing"/>
              <w:numPr>
                <w:ilvl w:val="0"/>
                <w:numId w:val="219"/>
              </w:numPr>
            </w:pPr>
            <w:r w:rsidRPr="00955083">
              <w:t xml:space="preserve">The system displays a list of existing chat threads organized by </w:t>
            </w:r>
            <w:r>
              <w:t>landlords</w:t>
            </w:r>
            <w:r w:rsidRPr="00955083">
              <w:t xml:space="preserve"> or properties.</w:t>
            </w:r>
          </w:p>
          <w:p w14:paraId="6C57E5B4" w14:textId="77777777" w:rsidR="00E967F5" w:rsidRPr="00955083" w:rsidRDefault="00E967F5" w:rsidP="00E967F5">
            <w:pPr>
              <w:pStyle w:val="NoSpacing"/>
              <w:numPr>
                <w:ilvl w:val="0"/>
                <w:numId w:val="219"/>
              </w:numPr>
            </w:pPr>
            <w:r w:rsidRPr="00955083">
              <w:t xml:space="preserve">The </w:t>
            </w:r>
            <w:r>
              <w:t>renter</w:t>
            </w:r>
            <w:r w:rsidRPr="00955083">
              <w:t xml:space="preserve"> selects a chat thread or initiates a new conversation by selecting a renter.</w:t>
            </w:r>
          </w:p>
          <w:p w14:paraId="03140C1A" w14:textId="77777777" w:rsidR="00E967F5" w:rsidRPr="00955083" w:rsidRDefault="00E967F5" w:rsidP="00E967F5">
            <w:pPr>
              <w:pStyle w:val="NoSpacing"/>
              <w:numPr>
                <w:ilvl w:val="0"/>
                <w:numId w:val="219"/>
              </w:numPr>
            </w:pPr>
            <w:r w:rsidRPr="00955083">
              <w:t xml:space="preserve">The </w:t>
            </w:r>
            <w:r>
              <w:t>renter</w:t>
            </w:r>
            <w:r w:rsidRPr="00955083">
              <w:t xml:space="preserve"> types a message into the chat interface and sends it.</w:t>
            </w:r>
          </w:p>
          <w:p w14:paraId="3320EF87" w14:textId="77777777" w:rsidR="00E967F5" w:rsidRPr="00955083" w:rsidRDefault="00E967F5" w:rsidP="00E967F5">
            <w:pPr>
              <w:pStyle w:val="NoSpacing"/>
              <w:numPr>
                <w:ilvl w:val="0"/>
                <w:numId w:val="219"/>
              </w:numPr>
            </w:pPr>
            <w:r w:rsidRPr="00955083">
              <w:t>The system delivers the message to the renter in real time.</w:t>
            </w:r>
          </w:p>
          <w:p w14:paraId="1191DCB9" w14:textId="77777777" w:rsidR="00E967F5" w:rsidRPr="00955083" w:rsidRDefault="00E967F5" w:rsidP="00E967F5">
            <w:pPr>
              <w:pStyle w:val="NoSpacing"/>
              <w:numPr>
                <w:ilvl w:val="0"/>
                <w:numId w:val="219"/>
              </w:numPr>
            </w:pPr>
            <w:r w:rsidRPr="00955083">
              <w:t xml:space="preserve">The </w:t>
            </w:r>
            <w:r>
              <w:t xml:space="preserve">renter </w:t>
            </w:r>
            <w:r w:rsidRPr="00955083">
              <w:t>receives the renter’s response in the chat thread and continues the conversation as needed.</w:t>
            </w:r>
          </w:p>
          <w:p w14:paraId="23CD650C" w14:textId="77777777" w:rsidR="00E967F5" w:rsidRDefault="00E967F5" w:rsidP="006F6A59">
            <w:pPr>
              <w:pStyle w:val="NoSpacing"/>
            </w:pPr>
          </w:p>
        </w:tc>
      </w:tr>
      <w:tr w:rsidR="00E967F5" w:rsidRPr="00BB6A82" w14:paraId="67C0E912" w14:textId="77777777" w:rsidTr="006F6A59">
        <w:tc>
          <w:tcPr>
            <w:tcW w:w="1890" w:type="dxa"/>
          </w:tcPr>
          <w:p w14:paraId="357BA13D" w14:textId="77777777" w:rsidR="00E967F5" w:rsidRDefault="00E967F5" w:rsidP="006F6A59">
            <w:pPr>
              <w:jc w:val="both"/>
              <w:rPr>
                <w:b/>
              </w:rPr>
            </w:pPr>
            <w:r>
              <w:rPr>
                <w:b/>
              </w:rPr>
              <w:lastRenderedPageBreak/>
              <w:t>Alternative Flows:</w:t>
            </w:r>
          </w:p>
          <w:p w14:paraId="62E56079" w14:textId="77777777" w:rsidR="00E967F5" w:rsidRDefault="00E967F5" w:rsidP="006F6A59">
            <w:pPr>
              <w:jc w:val="both"/>
              <w:rPr>
                <w:b/>
                <w:color w:val="BFBFBF"/>
              </w:rPr>
            </w:pPr>
          </w:p>
        </w:tc>
        <w:tc>
          <w:tcPr>
            <w:tcW w:w="8190" w:type="dxa"/>
          </w:tcPr>
          <w:p w14:paraId="14B2EE75" w14:textId="77777777" w:rsidR="00E967F5" w:rsidRPr="00FE63F9" w:rsidRDefault="00E967F5" w:rsidP="006F6A59">
            <w:pPr>
              <w:spacing w:before="100" w:beforeAutospacing="1" w:after="100" w:afterAutospacing="1"/>
            </w:pPr>
            <w:r w:rsidRPr="00FE63F9">
              <w:rPr>
                <w:b/>
                <w:bCs/>
              </w:rPr>
              <w:t>No Active Threads:</w:t>
            </w:r>
          </w:p>
          <w:p w14:paraId="2F72B295" w14:textId="77777777" w:rsidR="00E967F5" w:rsidRPr="00FE63F9" w:rsidRDefault="00E967F5" w:rsidP="00E967F5">
            <w:pPr>
              <w:numPr>
                <w:ilvl w:val="0"/>
                <w:numId w:val="220"/>
              </w:numPr>
              <w:spacing w:before="100" w:beforeAutospacing="1" w:after="100" w:afterAutospacing="1"/>
            </w:pPr>
            <w:r w:rsidRPr="00FE63F9">
              <w:t xml:space="preserve">The </w:t>
            </w:r>
            <w:r>
              <w:t>renters</w:t>
            </w:r>
            <w:r w:rsidRPr="00FE63F9">
              <w:t xml:space="preserve"> opens the chat section but has no active conversations.</w:t>
            </w:r>
          </w:p>
          <w:p w14:paraId="5E39BAD2" w14:textId="77777777" w:rsidR="00E967F5" w:rsidRPr="00BB6A82" w:rsidRDefault="00E967F5" w:rsidP="00E967F5">
            <w:pPr>
              <w:numPr>
                <w:ilvl w:val="0"/>
                <w:numId w:val="220"/>
              </w:numPr>
              <w:spacing w:before="100" w:beforeAutospacing="1" w:after="100" w:afterAutospacing="1"/>
            </w:pPr>
            <w:r w:rsidRPr="00FE63F9">
              <w:rPr>
                <w:b/>
                <w:bCs/>
              </w:rPr>
              <w:t>System Response:</w:t>
            </w:r>
            <w:r w:rsidRPr="00FE63F9">
              <w:t xml:space="preserve"> "No active chats found. Start a new conversation from the property details page."  </w:t>
            </w:r>
            <w:r w:rsidRPr="00955083">
              <w:t xml:space="preserve"> </w:t>
            </w:r>
          </w:p>
        </w:tc>
      </w:tr>
      <w:tr w:rsidR="00E967F5" w14:paraId="051843A1" w14:textId="77777777" w:rsidTr="006F6A59">
        <w:tc>
          <w:tcPr>
            <w:tcW w:w="1890" w:type="dxa"/>
          </w:tcPr>
          <w:p w14:paraId="6EBA4F1F" w14:textId="77777777" w:rsidR="00E967F5" w:rsidRDefault="00E967F5" w:rsidP="006F6A59">
            <w:pPr>
              <w:jc w:val="both"/>
              <w:rPr>
                <w:b/>
              </w:rPr>
            </w:pPr>
            <w:r>
              <w:rPr>
                <w:b/>
              </w:rPr>
              <w:t>Exceptions:</w:t>
            </w:r>
          </w:p>
        </w:tc>
        <w:tc>
          <w:tcPr>
            <w:tcW w:w="8190" w:type="dxa"/>
          </w:tcPr>
          <w:p w14:paraId="7C7A5490" w14:textId="77777777" w:rsidR="00E967F5" w:rsidRPr="00FE63F9" w:rsidRDefault="00E967F5" w:rsidP="006F6A59">
            <w:r w:rsidRPr="00FE63F9">
              <w:rPr>
                <w:b/>
                <w:bCs/>
              </w:rPr>
              <w:t>Blocked Communication:</w:t>
            </w:r>
          </w:p>
          <w:p w14:paraId="7C0B25B3" w14:textId="77777777" w:rsidR="00E967F5" w:rsidRPr="00FE63F9" w:rsidRDefault="00E967F5" w:rsidP="00E967F5">
            <w:pPr>
              <w:numPr>
                <w:ilvl w:val="0"/>
                <w:numId w:val="221"/>
              </w:numPr>
            </w:pPr>
            <w:r w:rsidRPr="00FE63F9">
              <w:t xml:space="preserve">The </w:t>
            </w:r>
            <w:r>
              <w:t xml:space="preserve">renters </w:t>
            </w:r>
            <w:r w:rsidRPr="00FE63F9">
              <w:t xml:space="preserve">has blocked communication with </w:t>
            </w:r>
            <w:r>
              <w:t>landlords</w:t>
            </w:r>
            <w:r w:rsidRPr="00FE63F9">
              <w:t>.</w:t>
            </w:r>
          </w:p>
          <w:p w14:paraId="52B23AF0" w14:textId="77777777" w:rsidR="00E967F5" w:rsidRPr="00FE63F9" w:rsidRDefault="00E967F5" w:rsidP="00E967F5">
            <w:pPr>
              <w:numPr>
                <w:ilvl w:val="0"/>
                <w:numId w:val="221"/>
              </w:numPr>
            </w:pPr>
            <w:r w:rsidRPr="00FE63F9">
              <w:rPr>
                <w:b/>
                <w:bCs/>
              </w:rPr>
              <w:t>System Response:</w:t>
            </w:r>
            <w:r w:rsidRPr="00FE63F9">
              <w:t xml:space="preserve"> "You cannot message this </w:t>
            </w:r>
            <w:r>
              <w:t>renters</w:t>
            </w:r>
            <w:r w:rsidRPr="00FE63F9">
              <w:t xml:space="preserve">. Communication is restricted by the </w:t>
            </w:r>
            <w:r>
              <w:t xml:space="preserve">renter’s </w:t>
            </w:r>
            <w:r w:rsidRPr="00FE63F9">
              <w:t>settings."</w:t>
            </w:r>
          </w:p>
          <w:p w14:paraId="1A8BED38" w14:textId="77777777" w:rsidR="00E967F5" w:rsidRDefault="00E967F5" w:rsidP="006F6A59"/>
        </w:tc>
      </w:tr>
      <w:tr w:rsidR="00E967F5" w14:paraId="26B2E299" w14:textId="77777777" w:rsidTr="006F6A59">
        <w:tc>
          <w:tcPr>
            <w:tcW w:w="1890" w:type="dxa"/>
          </w:tcPr>
          <w:p w14:paraId="0EE73981" w14:textId="77777777" w:rsidR="00E967F5" w:rsidRDefault="00E967F5" w:rsidP="006F6A59">
            <w:pPr>
              <w:jc w:val="both"/>
              <w:rPr>
                <w:b/>
              </w:rPr>
            </w:pPr>
            <w:r>
              <w:rPr>
                <w:b/>
              </w:rPr>
              <w:t>Business Rules</w:t>
            </w:r>
          </w:p>
        </w:tc>
        <w:tc>
          <w:tcPr>
            <w:tcW w:w="8190" w:type="dxa"/>
          </w:tcPr>
          <w:p w14:paraId="5795BE50" w14:textId="77777777" w:rsidR="00E967F5" w:rsidRDefault="00E967F5" w:rsidP="006F6A59">
            <w:pPr>
              <w:jc w:val="both"/>
            </w:pPr>
            <w:r>
              <w:t>None</w:t>
            </w:r>
          </w:p>
        </w:tc>
      </w:tr>
      <w:tr w:rsidR="00E967F5" w14:paraId="28F2568B" w14:textId="77777777" w:rsidTr="006F6A59">
        <w:tc>
          <w:tcPr>
            <w:tcW w:w="1890" w:type="dxa"/>
          </w:tcPr>
          <w:p w14:paraId="37ABD1C3" w14:textId="77777777" w:rsidR="00E967F5" w:rsidRDefault="00E967F5" w:rsidP="006F6A59">
            <w:pPr>
              <w:jc w:val="both"/>
              <w:rPr>
                <w:b/>
              </w:rPr>
            </w:pPr>
            <w:r>
              <w:rPr>
                <w:b/>
              </w:rPr>
              <w:t>Assumptions:</w:t>
            </w:r>
          </w:p>
        </w:tc>
        <w:tc>
          <w:tcPr>
            <w:tcW w:w="8190" w:type="dxa"/>
          </w:tcPr>
          <w:p w14:paraId="559AF8EF" w14:textId="77777777" w:rsidR="00E967F5" w:rsidRPr="00FE63F9" w:rsidRDefault="00E967F5" w:rsidP="00E967F5">
            <w:pPr>
              <w:pStyle w:val="ListParagraph"/>
              <w:numPr>
                <w:ilvl w:val="0"/>
                <w:numId w:val="222"/>
              </w:numPr>
              <w:contextualSpacing/>
            </w:pPr>
            <w:r w:rsidRPr="00FE63F9">
              <w:t>The platform provides a user-friendly and real-time chat interface.</w:t>
            </w:r>
          </w:p>
          <w:p w14:paraId="354CD386" w14:textId="77777777" w:rsidR="00E967F5" w:rsidRPr="00FE63F9" w:rsidRDefault="00E967F5" w:rsidP="00E967F5">
            <w:pPr>
              <w:pStyle w:val="ListParagraph"/>
              <w:numPr>
                <w:ilvl w:val="0"/>
                <w:numId w:val="222"/>
              </w:numPr>
              <w:contextualSpacing/>
            </w:pPr>
            <w:r w:rsidRPr="00FE63F9">
              <w:t>Renters and landlords are responsible for adhering to communication guidelines set by the platform.</w:t>
            </w:r>
          </w:p>
          <w:p w14:paraId="5F5B8854" w14:textId="77777777" w:rsidR="00E967F5" w:rsidRPr="00955083" w:rsidRDefault="00E967F5" w:rsidP="006F6A59">
            <w:r w:rsidRPr="00FE63F9">
              <w:t xml:space="preserve">  </w:t>
            </w:r>
          </w:p>
          <w:p w14:paraId="5589F7C0" w14:textId="77777777" w:rsidR="00E967F5" w:rsidRDefault="00E967F5" w:rsidP="006F6A59"/>
        </w:tc>
      </w:tr>
    </w:tbl>
    <w:p w14:paraId="73EEEB82" w14:textId="77777777" w:rsidR="00E967F5" w:rsidRDefault="00E967F5" w:rsidP="00E967F5"/>
    <w:p w14:paraId="2FB838D6" w14:textId="77777777" w:rsidR="00E967F5" w:rsidRDefault="00E967F5" w:rsidP="00E967F5"/>
    <w:p w14:paraId="61C9310C" w14:textId="77777777" w:rsidR="00E967F5" w:rsidRDefault="00E967F5" w:rsidP="00E967F5"/>
    <w:p w14:paraId="7D686397" w14:textId="77777777" w:rsidR="00E967F5" w:rsidRDefault="00E967F5" w:rsidP="00E967F5"/>
    <w:p w14:paraId="24555BD2" w14:textId="77777777" w:rsidR="00E967F5" w:rsidRDefault="00E967F5" w:rsidP="00E967F5"/>
    <w:p w14:paraId="2FCDD257"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529703BD" w14:textId="77777777" w:rsidTr="006F6A59">
        <w:tc>
          <w:tcPr>
            <w:tcW w:w="1890" w:type="dxa"/>
          </w:tcPr>
          <w:p w14:paraId="060B0DAE" w14:textId="77777777" w:rsidR="00E967F5" w:rsidRDefault="00E967F5" w:rsidP="006F6A59">
            <w:pPr>
              <w:jc w:val="both"/>
              <w:rPr>
                <w:b/>
              </w:rPr>
            </w:pPr>
            <w:r>
              <w:rPr>
                <w:b/>
              </w:rPr>
              <w:t>Use Case ID:</w:t>
            </w:r>
          </w:p>
        </w:tc>
        <w:tc>
          <w:tcPr>
            <w:tcW w:w="8190" w:type="dxa"/>
          </w:tcPr>
          <w:p w14:paraId="711876EB" w14:textId="77777777" w:rsidR="00E967F5" w:rsidRDefault="00E967F5" w:rsidP="006F6A59">
            <w:pPr>
              <w:jc w:val="both"/>
            </w:pPr>
            <w:r w:rsidRPr="006146AB">
              <w:t>UC-</w:t>
            </w:r>
            <w:r>
              <w:t>12</w:t>
            </w:r>
          </w:p>
        </w:tc>
      </w:tr>
      <w:tr w:rsidR="00E967F5" w14:paraId="0578591B" w14:textId="77777777" w:rsidTr="006F6A59">
        <w:tc>
          <w:tcPr>
            <w:tcW w:w="1890" w:type="dxa"/>
          </w:tcPr>
          <w:p w14:paraId="067758EF" w14:textId="77777777" w:rsidR="00E967F5" w:rsidRDefault="00E967F5" w:rsidP="006F6A59">
            <w:pPr>
              <w:jc w:val="both"/>
              <w:rPr>
                <w:b/>
              </w:rPr>
            </w:pPr>
            <w:r>
              <w:rPr>
                <w:b/>
              </w:rPr>
              <w:t>Use Case Name:</w:t>
            </w:r>
          </w:p>
        </w:tc>
        <w:tc>
          <w:tcPr>
            <w:tcW w:w="8190" w:type="dxa"/>
          </w:tcPr>
          <w:p w14:paraId="2B9B7230" w14:textId="77777777" w:rsidR="00E967F5" w:rsidRDefault="00E967F5" w:rsidP="006F6A59">
            <w:pPr>
              <w:pStyle w:val="Pa49"/>
              <w:jc w:val="both"/>
              <w:rPr>
                <w:rFonts w:ascii="Times New Roman" w:hAnsi="Times New Roman"/>
              </w:rPr>
            </w:pPr>
            <w:r>
              <w:rPr>
                <w:rFonts w:ascii="Times New Roman" w:hAnsi="Times New Roman"/>
              </w:rPr>
              <w:t>Call</w:t>
            </w:r>
          </w:p>
        </w:tc>
      </w:tr>
      <w:tr w:rsidR="00E967F5" w:rsidRPr="00580B6D" w14:paraId="47022BDE" w14:textId="77777777" w:rsidTr="006F6A59">
        <w:tc>
          <w:tcPr>
            <w:tcW w:w="1890" w:type="dxa"/>
          </w:tcPr>
          <w:p w14:paraId="74FF2717" w14:textId="77777777" w:rsidR="00E967F5" w:rsidRDefault="00E967F5" w:rsidP="006F6A59">
            <w:pPr>
              <w:jc w:val="both"/>
              <w:rPr>
                <w:b/>
              </w:rPr>
            </w:pPr>
            <w:r>
              <w:rPr>
                <w:b/>
              </w:rPr>
              <w:t>Actors:</w:t>
            </w:r>
          </w:p>
        </w:tc>
        <w:tc>
          <w:tcPr>
            <w:tcW w:w="8190" w:type="dxa"/>
          </w:tcPr>
          <w:p w14:paraId="7B8B85BA" w14:textId="77777777" w:rsidR="00E967F5" w:rsidRDefault="00E967F5" w:rsidP="006F6A59">
            <w:pPr>
              <w:jc w:val="both"/>
            </w:pPr>
            <w:r>
              <w:rPr>
                <w:b/>
                <w:bCs/>
              </w:rPr>
              <w:t xml:space="preserve">Primary Actor: </w:t>
            </w:r>
            <w:r>
              <w:t>Renter</w:t>
            </w:r>
          </w:p>
          <w:p w14:paraId="329631D3"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6705045E" w14:textId="77777777" w:rsidTr="006F6A59">
        <w:trPr>
          <w:trHeight w:val="647"/>
        </w:trPr>
        <w:tc>
          <w:tcPr>
            <w:tcW w:w="1890" w:type="dxa"/>
          </w:tcPr>
          <w:p w14:paraId="3959B0AD" w14:textId="77777777" w:rsidR="00E967F5" w:rsidRDefault="00E967F5" w:rsidP="006F6A59">
            <w:pPr>
              <w:jc w:val="both"/>
              <w:rPr>
                <w:b/>
              </w:rPr>
            </w:pPr>
            <w:r>
              <w:rPr>
                <w:b/>
              </w:rPr>
              <w:t>Description:</w:t>
            </w:r>
          </w:p>
        </w:tc>
        <w:tc>
          <w:tcPr>
            <w:tcW w:w="8190" w:type="dxa"/>
          </w:tcPr>
          <w:p w14:paraId="40DBAC32" w14:textId="77777777" w:rsidR="00E967F5" w:rsidRPr="00FE63F9" w:rsidRDefault="00E967F5" w:rsidP="006F6A59">
            <w:pPr>
              <w:pStyle w:val="Pa49"/>
              <w:jc w:val="both"/>
              <w:rPr>
                <w:rFonts w:ascii="Times New Roman" w:hAnsi="Times New Roman"/>
              </w:rPr>
            </w:pPr>
            <w:r w:rsidRPr="00FE63F9">
              <w:t>T</w:t>
            </w:r>
            <w:r w:rsidRPr="00FE63F9">
              <w:rPr>
                <w:rFonts w:ascii="Times New Roman" w:hAnsi="Times New Roman"/>
              </w:rPr>
              <w:t xml:space="preserve">his use case describes how a </w:t>
            </w:r>
            <w:r>
              <w:rPr>
                <w:rFonts w:ascii="Times New Roman" w:hAnsi="Times New Roman"/>
              </w:rPr>
              <w:t>renter</w:t>
            </w:r>
            <w:r w:rsidRPr="00FE63F9">
              <w:rPr>
                <w:rFonts w:ascii="Times New Roman" w:hAnsi="Times New Roman"/>
              </w:rPr>
              <w:t xml:space="preserve"> uses the platform to initiate or receive calls with </w:t>
            </w:r>
            <w:r>
              <w:rPr>
                <w:rFonts w:ascii="Times New Roman" w:hAnsi="Times New Roman"/>
              </w:rPr>
              <w:t>landlords</w:t>
            </w:r>
            <w:r w:rsidRPr="00FE63F9">
              <w:rPr>
                <w:rFonts w:ascii="Times New Roman" w:hAnsi="Times New Roman"/>
              </w:rPr>
              <w:t xml:space="preserve"> to discuss property details.</w:t>
            </w:r>
          </w:p>
          <w:p w14:paraId="4669E1B7" w14:textId="77777777" w:rsidR="00E967F5" w:rsidRDefault="00E967F5" w:rsidP="006F6A59">
            <w:pPr>
              <w:pStyle w:val="Pa49"/>
              <w:jc w:val="both"/>
              <w:rPr>
                <w:rFonts w:ascii="Times New Roman" w:hAnsi="Times New Roman"/>
              </w:rPr>
            </w:pPr>
          </w:p>
        </w:tc>
      </w:tr>
      <w:tr w:rsidR="00E967F5" w14:paraId="06A0BF0B" w14:textId="77777777" w:rsidTr="006F6A59">
        <w:tc>
          <w:tcPr>
            <w:tcW w:w="1890" w:type="dxa"/>
          </w:tcPr>
          <w:p w14:paraId="468570A6" w14:textId="77777777" w:rsidR="00E967F5" w:rsidRDefault="00E967F5" w:rsidP="006F6A59">
            <w:pPr>
              <w:jc w:val="both"/>
              <w:rPr>
                <w:b/>
              </w:rPr>
            </w:pPr>
            <w:r>
              <w:rPr>
                <w:b/>
              </w:rPr>
              <w:t>Trigger:</w:t>
            </w:r>
          </w:p>
        </w:tc>
        <w:tc>
          <w:tcPr>
            <w:tcW w:w="8190" w:type="dxa"/>
          </w:tcPr>
          <w:p w14:paraId="083F7CBB" w14:textId="77777777" w:rsidR="00E967F5" w:rsidRDefault="00E967F5" w:rsidP="006F6A59">
            <w:pPr>
              <w:spacing w:before="100" w:beforeAutospacing="1" w:after="100" w:afterAutospacing="1"/>
            </w:pPr>
            <w:r w:rsidRPr="00FE63F9">
              <w:t xml:space="preserve">The </w:t>
            </w:r>
            <w:r>
              <w:t>renters</w:t>
            </w:r>
            <w:r w:rsidRPr="00FE63F9">
              <w:t xml:space="preserve"> selects the "Call" option from the platform's communication dashboard.</w:t>
            </w:r>
          </w:p>
        </w:tc>
      </w:tr>
      <w:tr w:rsidR="00E967F5" w14:paraId="3F3B3622" w14:textId="77777777" w:rsidTr="006F6A59">
        <w:tc>
          <w:tcPr>
            <w:tcW w:w="1890" w:type="dxa"/>
          </w:tcPr>
          <w:p w14:paraId="5FCDC9CF" w14:textId="77777777" w:rsidR="00E967F5" w:rsidRDefault="00E967F5" w:rsidP="006F6A59">
            <w:r>
              <w:rPr>
                <w:b/>
              </w:rPr>
              <w:t>Level:</w:t>
            </w:r>
          </w:p>
          <w:p w14:paraId="74C3E89B" w14:textId="77777777" w:rsidR="00E967F5" w:rsidRDefault="00E967F5" w:rsidP="006F6A59">
            <w:pPr>
              <w:jc w:val="both"/>
              <w:rPr>
                <w:b/>
              </w:rPr>
            </w:pPr>
          </w:p>
        </w:tc>
        <w:tc>
          <w:tcPr>
            <w:tcW w:w="8190" w:type="dxa"/>
          </w:tcPr>
          <w:p w14:paraId="1ABF7D6B" w14:textId="77777777" w:rsidR="00E967F5" w:rsidRDefault="00E967F5" w:rsidP="006F6A59">
            <w:pPr>
              <w:jc w:val="both"/>
            </w:pPr>
            <w:r>
              <w:t>Low</w:t>
            </w:r>
          </w:p>
        </w:tc>
      </w:tr>
      <w:tr w:rsidR="00E967F5" w14:paraId="08010E04" w14:textId="77777777" w:rsidTr="006F6A59">
        <w:trPr>
          <w:trHeight w:val="813"/>
        </w:trPr>
        <w:tc>
          <w:tcPr>
            <w:tcW w:w="1890" w:type="dxa"/>
          </w:tcPr>
          <w:p w14:paraId="5D987C09" w14:textId="77777777" w:rsidR="00E967F5" w:rsidRDefault="00E967F5" w:rsidP="006F6A59">
            <w:pPr>
              <w:jc w:val="both"/>
              <w:rPr>
                <w:b/>
              </w:rPr>
            </w:pPr>
            <w:r>
              <w:rPr>
                <w:b/>
              </w:rPr>
              <w:t>Preconditions:</w:t>
            </w:r>
          </w:p>
        </w:tc>
        <w:tc>
          <w:tcPr>
            <w:tcW w:w="8190" w:type="dxa"/>
          </w:tcPr>
          <w:p w14:paraId="3DDB3C43" w14:textId="77777777" w:rsidR="00E967F5" w:rsidRPr="00FE63F9" w:rsidRDefault="00E967F5" w:rsidP="006F6A59">
            <w:r w:rsidRPr="00FE63F9">
              <w:t xml:space="preserve"> </w:t>
            </w:r>
            <w:r w:rsidRPr="00FE63F9">
              <w:rPr>
                <w:b/>
                <w:bCs/>
              </w:rPr>
              <w:t>PRE-</w:t>
            </w:r>
            <w:r>
              <w:rPr>
                <w:b/>
                <w:bCs/>
              </w:rPr>
              <w:t>1</w:t>
            </w:r>
            <w:r w:rsidRPr="00FE63F9">
              <w:rPr>
                <w:b/>
                <w:bCs/>
              </w:rPr>
              <w:t>:</w:t>
            </w:r>
            <w:r w:rsidRPr="00FE63F9">
              <w:t xml:space="preserve"> The renter's contact information is accessible via the platform, and they have allowed communication through calls.</w:t>
            </w:r>
          </w:p>
          <w:p w14:paraId="1EA3ABC3" w14:textId="77777777" w:rsidR="00E967F5" w:rsidRDefault="00E967F5" w:rsidP="006F6A59">
            <w:r w:rsidRPr="00AB59FE">
              <w:t xml:space="preserve">  </w:t>
            </w:r>
          </w:p>
        </w:tc>
      </w:tr>
      <w:tr w:rsidR="00E967F5" w14:paraId="7B12539F" w14:textId="77777777" w:rsidTr="006F6A59">
        <w:tc>
          <w:tcPr>
            <w:tcW w:w="1890" w:type="dxa"/>
          </w:tcPr>
          <w:p w14:paraId="2B836F72" w14:textId="77777777" w:rsidR="00E967F5" w:rsidRDefault="00E967F5" w:rsidP="006F6A59">
            <w:pPr>
              <w:jc w:val="both"/>
              <w:rPr>
                <w:b/>
              </w:rPr>
            </w:pPr>
            <w:r>
              <w:rPr>
                <w:b/>
              </w:rPr>
              <w:t>Post conditions:</w:t>
            </w:r>
          </w:p>
        </w:tc>
        <w:tc>
          <w:tcPr>
            <w:tcW w:w="8190" w:type="dxa"/>
          </w:tcPr>
          <w:p w14:paraId="6C572088" w14:textId="77777777" w:rsidR="00E967F5" w:rsidRPr="00FE63F9" w:rsidRDefault="00E967F5" w:rsidP="006F6A59">
            <w:r w:rsidRPr="00FE63F9">
              <w:rPr>
                <w:b/>
                <w:bCs/>
              </w:rPr>
              <w:t>POST-1:</w:t>
            </w:r>
            <w:r w:rsidRPr="00FE63F9">
              <w:t xml:space="preserve"> The </w:t>
            </w:r>
            <w:r>
              <w:t>renters</w:t>
            </w:r>
            <w:r w:rsidRPr="00FE63F9">
              <w:t xml:space="preserve"> successfully communicates with the </w:t>
            </w:r>
            <w:r>
              <w:t>landlord</w:t>
            </w:r>
            <w:r w:rsidRPr="00FE63F9">
              <w:t xml:space="preserve"> via a call.</w:t>
            </w:r>
          </w:p>
          <w:p w14:paraId="6588037B" w14:textId="77777777" w:rsidR="00E967F5" w:rsidRDefault="00E967F5" w:rsidP="006F6A59"/>
          <w:p w14:paraId="2DFA6C1D" w14:textId="77777777" w:rsidR="00E967F5" w:rsidRDefault="00E967F5" w:rsidP="006F6A59"/>
        </w:tc>
      </w:tr>
      <w:tr w:rsidR="00E967F5" w:rsidRPr="00D43D34" w14:paraId="037B6AF6" w14:textId="77777777" w:rsidTr="006F6A59">
        <w:tc>
          <w:tcPr>
            <w:tcW w:w="1890" w:type="dxa"/>
          </w:tcPr>
          <w:p w14:paraId="091EF8B8" w14:textId="77777777" w:rsidR="00E967F5" w:rsidRDefault="00E967F5" w:rsidP="006F6A59">
            <w:pPr>
              <w:jc w:val="both"/>
              <w:rPr>
                <w:b/>
              </w:rPr>
            </w:pPr>
            <w:r>
              <w:rPr>
                <w:b/>
              </w:rPr>
              <w:t>Include</w:t>
            </w:r>
          </w:p>
        </w:tc>
        <w:tc>
          <w:tcPr>
            <w:tcW w:w="8190" w:type="dxa"/>
          </w:tcPr>
          <w:p w14:paraId="04386B5C" w14:textId="77777777" w:rsidR="00E967F5" w:rsidRPr="00D43D34" w:rsidRDefault="00E967F5" w:rsidP="006F6A59">
            <w:pPr>
              <w:spacing w:before="100" w:beforeAutospacing="1" w:after="100" w:afterAutospacing="1"/>
            </w:pPr>
            <w:r>
              <w:t>None</w:t>
            </w:r>
          </w:p>
        </w:tc>
      </w:tr>
      <w:tr w:rsidR="00E967F5" w:rsidRPr="00D43D34" w14:paraId="64DEAFD9" w14:textId="77777777" w:rsidTr="006F6A59">
        <w:tc>
          <w:tcPr>
            <w:tcW w:w="1890" w:type="dxa"/>
          </w:tcPr>
          <w:p w14:paraId="30C31E3C" w14:textId="77777777" w:rsidR="00E967F5" w:rsidRDefault="00E967F5" w:rsidP="006F6A59">
            <w:pPr>
              <w:jc w:val="both"/>
              <w:rPr>
                <w:b/>
              </w:rPr>
            </w:pPr>
            <w:r>
              <w:rPr>
                <w:b/>
              </w:rPr>
              <w:t>Extend</w:t>
            </w:r>
          </w:p>
        </w:tc>
        <w:tc>
          <w:tcPr>
            <w:tcW w:w="8190" w:type="dxa"/>
          </w:tcPr>
          <w:p w14:paraId="486BA67C" w14:textId="77777777" w:rsidR="00E967F5" w:rsidRPr="00D43D34" w:rsidRDefault="00E967F5" w:rsidP="006F6A59">
            <w:pPr>
              <w:jc w:val="both"/>
            </w:pPr>
            <w:r>
              <w:t>None</w:t>
            </w:r>
          </w:p>
        </w:tc>
      </w:tr>
      <w:tr w:rsidR="00E967F5" w14:paraId="6645E65D" w14:textId="77777777" w:rsidTr="006F6A59">
        <w:tc>
          <w:tcPr>
            <w:tcW w:w="1890" w:type="dxa"/>
          </w:tcPr>
          <w:p w14:paraId="4E0CF8A4" w14:textId="77777777" w:rsidR="00E967F5" w:rsidRDefault="00E967F5" w:rsidP="006F6A59">
            <w:pPr>
              <w:jc w:val="both"/>
              <w:rPr>
                <w:b/>
              </w:rPr>
            </w:pPr>
            <w:r>
              <w:rPr>
                <w:b/>
              </w:rPr>
              <w:t>Normal Flow:</w:t>
            </w:r>
          </w:p>
        </w:tc>
        <w:tc>
          <w:tcPr>
            <w:tcW w:w="8190" w:type="dxa"/>
          </w:tcPr>
          <w:p w14:paraId="62AB7921" w14:textId="77777777" w:rsidR="00E967F5" w:rsidRPr="00FE63F9" w:rsidRDefault="00E967F5" w:rsidP="00E967F5">
            <w:pPr>
              <w:pStyle w:val="NoSpacing"/>
              <w:numPr>
                <w:ilvl w:val="0"/>
                <w:numId w:val="223"/>
              </w:numPr>
            </w:pPr>
            <w:r w:rsidRPr="00FE63F9">
              <w:t xml:space="preserve">The </w:t>
            </w:r>
            <w:r>
              <w:t>renter</w:t>
            </w:r>
            <w:r w:rsidRPr="00FE63F9">
              <w:t xml:space="preserve"> logs into their account and navigates to the communication dashboard.</w:t>
            </w:r>
          </w:p>
          <w:p w14:paraId="6752C0C0" w14:textId="77777777" w:rsidR="00E967F5" w:rsidRPr="00FE63F9" w:rsidRDefault="00E967F5" w:rsidP="00E967F5">
            <w:pPr>
              <w:pStyle w:val="NoSpacing"/>
              <w:numPr>
                <w:ilvl w:val="0"/>
                <w:numId w:val="223"/>
              </w:numPr>
            </w:pPr>
            <w:r w:rsidRPr="00FE63F9">
              <w:t>The system displays a list of renters or properties linked to the la</w:t>
            </w:r>
            <w:r>
              <w:t>ndlord</w:t>
            </w:r>
            <w:r w:rsidRPr="00FE63F9">
              <w:t>.</w:t>
            </w:r>
          </w:p>
          <w:p w14:paraId="6CB976D0" w14:textId="77777777" w:rsidR="00E967F5" w:rsidRPr="00FE63F9" w:rsidRDefault="00E967F5" w:rsidP="00E967F5">
            <w:pPr>
              <w:pStyle w:val="NoSpacing"/>
              <w:numPr>
                <w:ilvl w:val="0"/>
                <w:numId w:val="223"/>
              </w:numPr>
            </w:pPr>
            <w:r w:rsidRPr="00FE63F9">
              <w:t xml:space="preserve">The </w:t>
            </w:r>
            <w:r>
              <w:t>renters</w:t>
            </w:r>
            <w:r w:rsidRPr="00FE63F9">
              <w:t xml:space="preserve"> selects a specific renter or property and clicks the "Call" option.</w:t>
            </w:r>
          </w:p>
          <w:p w14:paraId="22100D70" w14:textId="77777777" w:rsidR="00E967F5" w:rsidRPr="00FE63F9" w:rsidRDefault="00E967F5" w:rsidP="00E967F5">
            <w:pPr>
              <w:pStyle w:val="NoSpacing"/>
              <w:numPr>
                <w:ilvl w:val="0"/>
                <w:numId w:val="223"/>
              </w:numPr>
            </w:pPr>
            <w:r w:rsidRPr="00FE63F9">
              <w:lastRenderedPageBreak/>
              <w:t>The system initiates the call either via an in-app calling feature or by securely sharing the renter's contact details.</w:t>
            </w:r>
          </w:p>
          <w:p w14:paraId="5CE04F89" w14:textId="77777777" w:rsidR="00E967F5" w:rsidRPr="00FE63F9" w:rsidRDefault="00E967F5" w:rsidP="00E967F5">
            <w:pPr>
              <w:pStyle w:val="NoSpacing"/>
              <w:numPr>
                <w:ilvl w:val="0"/>
                <w:numId w:val="223"/>
              </w:numPr>
            </w:pPr>
            <w:r w:rsidRPr="00FE63F9">
              <w:t>The landlord communicates with the renter.</w:t>
            </w:r>
          </w:p>
          <w:p w14:paraId="24583069" w14:textId="77777777" w:rsidR="00E967F5" w:rsidRDefault="00E967F5" w:rsidP="006F6A59">
            <w:pPr>
              <w:pStyle w:val="NoSpacing"/>
              <w:ind w:left="720"/>
            </w:pPr>
          </w:p>
        </w:tc>
      </w:tr>
      <w:tr w:rsidR="00E967F5" w:rsidRPr="00BB6A82" w14:paraId="71CA7074" w14:textId="77777777" w:rsidTr="006F6A59">
        <w:tc>
          <w:tcPr>
            <w:tcW w:w="1890" w:type="dxa"/>
          </w:tcPr>
          <w:p w14:paraId="22A35CCC" w14:textId="77777777" w:rsidR="00E967F5" w:rsidRDefault="00E967F5" w:rsidP="006F6A59">
            <w:pPr>
              <w:jc w:val="both"/>
              <w:rPr>
                <w:b/>
              </w:rPr>
            </w:pPr>
            <w:r>
              <w:rPr>
                <w:b/>
              </w:rPr>
              <w:lastRenderedPageBreak/>
              <w:t>Alternative Flows:</w:t>
            </w:r>
          </w:p>
          <w:p w14:paraId="702BBDDF" w14:textId="77777777" w:rsidR="00E967F5" w:rsidRDefault="00E967F5" w:rsidP="006F6A59">
            <w:pPr>
              <w:jc w:val="both"/>
              <w:rPr>
                <w:b/>
                <w:color w:val="BFBFBF"/>
              </w:rPr>
            </w:pPr>
          </w:p>
        </w:tc>
        <w:tc>
          <w:tcPr>
            <w:tcW w:w="8190" w:type="dxa"/>
          </w:tcPr>
          <w:p w14:paraId="592003F4" w14:textId="77777777" w:rsidR="00E967F5" w:rsidRPr="00FE63F9" w:rsidRDefault="00E967F5" w:rsidP="006F6A59">
            <w:pPr>
              <w:spacing w:before="100" w:beforeAutospacing="1" w:after="100" w:afterAutospacing="1"/>
            </w:pPr>
            <w:r w:rsidRPr="00FE63F9">
              <w:rPr>
                <w:b/>
                <w:bCs/>
              </w:rPr>
              <w:t>Renter Unavailable:</w:t>
            </w:r>
          </w:p>
          <w:p w14:paraId="3C448FDE" w14:textId="77777777" w:rsidR="00E967F5" w:rsidRPr="00FE63F9" w:rsidRDefault="00E967F5" w:rsidP="00E967F5">
            <w:pPr>
              <w:numPr>
                <w:ilvl w:val="0"/>
                <w:numId w:val="224"/>
              </w:numPr>
              <w:spacing w:before="100" w:beforeAutospacing="1" w:after="100" w:afterAutospacing="1"/>
            </w:pPr>
            <w:r w:rsidRPr="00FE63F9">
              <w:t xml:space="preserve">The </w:t>
            </w:r>
            <w:r>
              <w:t>renter</w:t>
            </w:r>
            <w:r w:rsidRPr="00FE63F9">
              <w:t xml:space="preserve"> initiates a call, but the renter does not answer or is unavailable.</w:t>
            </w:r>
          </w:p>
          <w:p w14:paraId="2D500487" w14:textId="77777777" w:rsidR="00E967F5" w:rsidRPr="00BB6A82" w:rsidRDefault="00E967F5" w:rsidP="00E967F5">
            <w:pPr>
              <w:numPr>
                <w:ilvl w:val="0"/>
                <w:numId w:val="224"/>
              </w:numPr>
              <w:spacing w:before="100" w:beforeAutospacing="1" w:after="100" w:afterAutospacing="1"/>
            </w:pPr>
            <w:r w:rsidRPr="00FE63F9">
              <w:rPr>
                <w:b/>
                <w:bCs/>
              </w:rPr>
              <w:t>System Response:</w:t>
            </w:r>
            <w:r w:rsidRPr="00FE63F9">
              <w:t xml:space="preserve"> "The </w:t>
            </w:r>
            <w:r>
              <w:t>landlord</w:t>
            </w:r>
            <w:r w:rsidRPr="00FE63F9">
              <w:t xml:space="preserve"> is currently unavailable. Please try calling later or send a message."</w:t>
            </w:r>
            <w:r w:rsidRPr="00955083">
              <w:t xml:space="preserve"> </w:t>
            </w:r>
          </w:p>
        </w:tc>
      </w:tr>
      <w:tr w:rsidR="00E967F5" w14:paraId="541BAFA1" w14:textId="77777777" w:rsidTr="006F6A59">
        <w:tc>
          <w:tcPr>
            <w:tcW w:w="1890" w:type="dxa"/>
          </w:tcPr>
          <w:p w14:paraId="7E4901EE" w14:textId="77777777" w:rsidR="00E967F5" w:rsidRDefault="00E967F5" w:rsidP="006F6A59">
            <w:pPr>
              <w:jc w:val="both"/>
              <w:rPr>
                <w:b/>
              </w:rPr>
            </w:pPr>
            <w:r>
              <w:rPr>
                <w:b/>
              </w:rPr>
              <w:t>Exceptions:</w:t>
            </w:r>
          </w:p>
        </w:tc>
        <w:tc>
          <w:tcPr>
            <w:tcW w:w="8190" w:type="dxa"/>
          </w:tcPr>
          <w:p w14:paraId="51DC07F6" w14:textId="77777777" w:rsidR="00E967F5" w:rsidRPr="005F38FC" w:rsidRDefault="00E967F5" w:rsidP="006F6A59">
            <w:r w:rsidRPr="005F38FC">
              <w:rPr>
                <w:b/>
                <w:bCs/>
              </w:rPr>
              <w:t>Insufficient Permissions:</w:t>
            </w:r>
          </w:p>
          <w:p w14:paraId="012A55FE" w14:textId="77777777" w:rsidR="00E967F5" w:rsidRPr="005F38FC" w:rsidRDefault="00E967F5" w:rsidP="00E967F5">
            <w:pPr>
              <w:numPr>
                <w:ilvl w:val="1"/>
                <w:numId w:val="225"/>
              </w:numPr>
            </w:pPr>
            <w:r w:rsidRPr="005F38FC">
              <w:t xml:space="preserve">The </w:t>
            </w:r>
            <w:r>
              <w:t xml:space="preserve">renters </w:t>
            </w:r>
            <w:r w:rsidRPr="005F38FC">
              <w:t>attempts to call a renter without the required permissions.</w:t>
            </w:r>
          </w:p>
          <w:p w14:paraId="50319AC8" w14:textId="77777777" w:rsidR="00E967F5" w:rsidRPr="005F38FC" w:rsidRDefault="00E967F5" w:rsidP="00E967F5">
            <w:pPr>
              <w:numPr>
                <w:ilvl w:val="1"/>
                <w:numId w:val="225"/>
              </w:numPr>
            </w:pPr>
            <w:r w:rsidRPr="005F38FC">
              <w:rPr>
                <w:b/>
                <w:bCs/>
              </w:rPr>
              <w:t>System Response:</w:t>
            </w:r>
            <w:r w:rsidRPr="005F38FC">
              <w:t xml:space="preserve"> "You do not have permission to call this </w:t>
            </w:r>
            <w:r>
              <w:t>landlord”.</w:t>
            </w:r>
          </w:p>
          <w:p w14:paraId="1A0BDCA0" w14:textId="77777777" w:rsidR="00E967F5" w:rsidRDefault="00E967F5" w:rsidP="006F6A59"/>
        </w:tc>
      </w:tr>
      <w:tr w:rsidR="00E967F5" w14:paraId="2649A739" w14:textId="77777777" w:rsidTr="006F6A59">
        <w:tc>
          <w:tcPr>
            <w:tcW w:w="1890" w:type="dxa"/>
          </w:tcPr>
          <w:p w14:paraId="452D9498" w14:textId="77777777" w:rsidR="00E967F5" w:rsidRDefault="00E967F5" w:rsidP="006F6A59">
            <w:pPr>
              <w:jc w:val="both"/>
              <w:rPr>
                <w:b/>
              </w:rPr>
            </w:pPr>
            <w:r>
              <w:rPr>
                <w:b/>
              </w:rPr>
              <w:t>Business Rules</w:t>
            </w:r>
          </w:p>
        </w:tc>
        <w:tc>
          <w:tcPr>
            <w:tcW w:w="8190" w:type="dxa"/>
          </w:tcPr>
          <w:p w14:paraId="00AA74A6" w14:textId="77777777" w:rsidR="00E967F5" w:rsidRDefault="00E967F5" w:rsidP="006F6A59">
            <w:pPr>
              <w:jc w:val="both"/>
            </w:pPr>
            <w:r>
              <w:t>None</w:t>
            </w:r>
          </w:p>
        </w:tc>
      </w:tr>
      <w:tr w:rsidR="00E967F5" w14:paraId="0ED4D296" w14:textId="77777777" w:rsidTr="006F6A59">
        <w:tc>
          <w:tcPr>
            <w:tcW w:w="1890" w:type="dxa"/>
          </w:tcPr>
          <w:p w14:paraId="72A101E8" w14:textId="77777777" w:rsidR="00E967F5" w:rsidRDefault="00E967F5" w:rsidP="006F6A59">
            <w:pPr>
              <w:jc w:val="both"/>
              <w:rPr>
                <w:b/>
              </w:rPr>
            </w:pPr>
            <w:r>
              <w:rPr>
                <w:b/>
              </w:rPr>
              <w:t>Assumptions:</w:t>
            </w:r>
          </w:p>
        </w:tc>
        <w:tc>
          <w:tcPr>
            <w:tcW w:w="8190" w:type="dxa"/>
          </w:tcPr>
          <w:p w14:paraId="25D32292" w14:textId="77777777" w:rsidR="00E967F5" w:rsidRPr="005F38FC" w:rsidRDefault="00E967F5" w:rsidP="00E967F5">
            <w:pPr>
              <w:pStyle w:val="ListParagraph"/>
              <w:numPr>
                <w:ilvl w:val="0"/>
                <w:numId w:val="226"/>
              </w:numPr>
              <w:contextualSpacing/>
            </w:pPr>
            <w:r w:rsidRPr="005F38FC">
              <w:t>Both parties have access to reliable internet or phone networks for seamless communication.</w:t>
            </w:r>
          </w:p>
          <w:p w14:paraId="2FE211E2" w14:textId="77777777" w:rsidR="00E967F5" w:rsidRDefault="00E967F5" w:rsidP="00E967F5">
            <w:pPr>
              <w:pStyle w:val="ListParagraph"/>
              <w:numPr>
                <w:ilvl w:val="0"/>
                <w:numId w:val="226"/>
              </w:numPr>
              <w:contextualSpacing/>
            </w:pPr>
            <w:r w:rsidRPr="005F38FC">
              <w:t xml:space="preserve">The </w:t>
            </w:r>
            <w:r>
              <w:t>renter</w:t>
            </w:r>
            <w:r w:rsidRPr="005F38FC">
              <w:t xml:space="preserve"> adheres to platform communication policies during calls.</w:t>
            </w:r>
          </w:p>
        </w:tc>
      </w:tr>
    </w:tbl>
    <w:p w14:paraId="159F82E9" w14:textId="77777777" w:rsidR="00E967F5" w:rsidRDefault="00E967F5" w:rsidP="00E967F5"/>
    <w:p w14:paraId="236DE3E3" w14:textId="77777777" w:rsidR="00E967F5" w:rsidRDefault="00E967F5" w:rsidP="00E967F5"/>
    <w:p w14:paraId="7C773895" w14:textId="77777777" w:rsidR="00E967F5" w:rsidRDefault="00E967F5" w:rsidP="00E967F5"/>
    <w:p w14:paraId="3A90D3AE" w14:textId="77777777" w:rsidR="00E967F5" w:rsidRDefault="00E967F5" w:rsidP="00E967F5"/>
    <w:p w14:paraId="12147CF6" w14:textId="77777777" w:rsidR="00E967F5" w:rsidRDefault="00E967F5" w:rsidP="00E967F5"/>
    <w:p w14:paraId="2D94779E"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7384DC0A" w14:textId="77777777" w:rsidTr="006F6A59">
        <w:tc>
          <w:tcPr>
            <w:tcW w:w="1890" w:type="dxa"/>
          </w:tcPr>
          <w:p w14:paraId="49CC3AA1" w14:textId="77777777" w:rsidR="00E967F5" w:rsidRDefault="00E967F5" w:rsidP="006F6A59">
            <w:pPr>
              <w:jc w:val="both"/>
              <w:rPr>
                <w:b/>
              </w:rPr>
            </w:pPr>
            <w:r>
              <w:rPr>
                <w:b/>
              </w:rPr>
              <w:t>Use Case ID:</w:t>
            </w:r>
          </w:p>
        </w:tc>
        <w:tc>
          <w:tcPr>
            <w:tcW w:w="8190" w:type="dxa"/>
          </w:tcPr>
          <w:p w14:paraId="3AF2110C" w14:textId="77777777" w:rsidR="00E967F5" w:rsidRDefault="00E967F5" w:rsidP="006F6A59">
            <w:pPr>
              <w:jc w:val="both"/>
            </w:pPr>
            <w:r w:rsidRPr="006146AB">
              <w:t>UC-</w:t>
            </w:r>
            <w:r>
              <w:t>13</w:t>
            </w:r>
          </w:p>
        </w:tc>
      </w:tr>
      <w:tr w:rsidR="00E967F5" w14:paraId="58FB2B86" w14:textId="77777777" w:rsidTr="006F6A59">
        <w:tc>
          <w:tcPr>
            <w:tcW w:w="1890" w:type="dxa"/>
          </w:tcPr>
          <w:p w14:paraId="4AFA4DF0" w14:textId="77777777" w:rsidR="00E967F5" w:rsidRDefault="00E967F5" w:rsidP="006F6A59">
            <w:pPr>
              <w:jc w:val="both"/>
              <w:rPr>
                <w:b/>
              </w:rPr>
            </w:pPr>
            <w:r>
              <w:rPr>
                <w:b/>
              </w:rPr>
              <w:t>Use Case Name:</w:t>
            </w:r>
          </w:p>
        </w:tc>
        <w:tc>
          <w:tcPr>
            <w:tcW w:w="8190" w:type="dxa"/>
          </w:tcPr>
          <w:p w14:paraId="7F8CD603" w14:textId="77777777" w:rsidR="00E967F5" w:rsidRDefault="00E967F5" w:rsidP="006F6A59">
            <w:pPr>
              <w:pStyle w:val="Pa49"/>
              <w:jc w:val="both"/>
              <w:rPr>
                <w:rFonts w:ascii="Times New Roman" w:hAnsi="Times New Roman"/>
              </w:rPr>
            </w:pPr>
            <w:r>
              <w:rPr>
                <w:rFonts w:ascii="Times New Roman" w:hAnsi="Times New Roman"/>
              </w:rPr>
              <w:t>View Property</w:t>
            </w:r>
          </w:p>
        </w:tc>
      </w:tr>
      <w:tr w:rsidR="00E967F5" w:rsidRPr="00580B6D" w14:paraId="355492EC" w14:textId="77777777" w:rsidTr="006F6A59">
        <w:tc>
          <w:tcPr>
            <w:tcW w:w="1890" w:type="dxa"/>
          </w:tcPr>
          <w:p w14:paraId="36C18607" w14:textId="77777777" w:rsidR="00E967F5" w:rsidRDefault="00E967F5" w:rsidP="006F6A59">
            <w:pPr>
              <w:jc w:val="both"/>
              <w:rPr>
                <w:b/>
              </w:rPr>
            </w:pPr>
            <w:r>
              <w:rPr>
                <w:b/>
              </w:rPr>
              <w:t>Actors:</w:t>
            </w:r>
          </w:p>
        </w:tc>
        <w:tc>
          <w:tcPr>
            <w:tcW w:w="8190" w:type="dxa"/>
          </w:tcPr>
          <w:p w14:paraId="393F85EC" w14:textId="77777777" w:rsidR="00E967F5" w:rsidRDefault="00E967F5" w:rsidP="006F6A59">
            <w:pPr>
              <w:jc w:val="both"/>
            </w:pPr>
            <w:r>
              <w:rPr>
                <w:b/>
                <w:bCs/>
              </w:rPr>
              <w:t xml:space="preserve">Primary Actor: </w:t>
            </w:r>
            <w:r>
              <w:t>Renter</w:t>
            </w:r>
          </w:p>
          <w:p w14:paraId="55017E3B"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4FDD4801" w14:textId="77777777" w:rsidTr="006F6A59">
        <w:trPr>
          <w:trHeight w:val="647"/>
        </w:trPr>
        <w:tc>
          <w:tcPr>
            <w:tcW w:w="1890" w:type="dxa"/>
          </w:tcPr>
          <w:p w14:paraId="08953A62" w14:textId="77777777" w:rsidR="00E967F5" w:rsidRDefault="00E967F5" w:rsidP="006F6A59">
            <w:pPr>
              <w:jc w:val="both"/>
              <w:rPr>
                <w:b/>
              </w:rPr>
            </w:pPr>
            <w:r>
              <w:rPr>
                <w:b/>
              </w:rPr>
              <w:t>Description:</w:t>
            </w:r>
          </w:p>
        </w:tc>
        <w:tc>
          <w:tcPr>
            <w:tcW w:w="8190" w:type="dxa"/>
          </w:tcPr>
          <w:p w14:paraId="5FED827D" w14:textId="77777777" w:rsidR="00E967F5" w:rsidRPr="00935224" w:rsidRDefault="00E967F5" w:rsidP="006F6A59">
            <w:pPr>
              <w:pStyle w:val="Pa49"/>
              <w:jc w:val="both"/>
              <w:rPr>
                <w:rFonts w:ascii="Times New Roman" w:hAnsi="Times New Roman"/>
              </w:rPr>
            </w:pPr>
            <w:r w:rsidRPr="00935224">
              <w:rPr>
                <w:rFonts w:ascii="Times New Roman" w:hAnsi="Times New Roman"/>
              </w:rPr>
              <w:t>This use case describes how a renter views the details of a property listed on the platform. It includes the ability to view property features, images, and detailed descriptions to decide whether they are interested in renting or inquiring further about the property.</w:t>
            </w:r>
          </w:p>
          <w:p w14:paraId="35B3DACA" w14:textId="77777777" w:rsidR="00E967F5" w:rsidRDefault="00E967F5" w:rsidP="006F6A59">
            <w:pPr>
              <w:pStyle w:val="Pa49"/>
              <w:jc w:val="both"/>
              <w:rPr>
                <w:rFonts w:ascii="Times New Roman" w:hAnsi="Times New Roman"/>
              </w:rPr>
            </w:pPr>
          </w:p>
        </w:tc>
      </w:tr>
      <w:tr w:rsidR="00E967F5" w14:paraId="5544D0EC" w14:textId="77777777" w:rsidTr="006F6A59">
        <w:tc>
          <w:tcPr>
            <w:tcW w:w="1890" w:type="dxa"/>
          </w:tcPr>
          <w:p w14:paraId="77203948" w14:textId="77777777" w:rsidR="00E967F5" w:rsidRDefault="00E967F5" w:rsidP="006F6A59">
            <w:pPr>
              <w:jc w:val="both"/>
              <w:rPr>
                <w:b/>
              </w:rPr>
            </w:pPr>
            <w:r>
              <w:rPr>
                <w:b/>
              </w:rPr>
              <w:t>Trigger:</w:t>
            </w:r>
          </w:p>
        </w:tc>
        <w:tc>
          <w:tcPr>
            <w:tcW w:w="8190" w:type="dxa"/>
          </w:tcPr>
          <w:p w14:paraId="2A428714" w14:textId="77777777" w:rsidR="00E967F5" w:rsidRDefault="00E967F5" w:rsidP="006F6A59">
            <w:pPr>
              <w:spacing w:before="100" w:beforeAutospacing="1" w:after="100" w:afterAutospacing="1"/>
            </w:pPr>
            <w:r w:rsidRPr="00935224">
              <w:t>The renter selects a property from the search results to view more detailed information.</w:t>
            </w:r>
          </w:p>
        </w:tc>
      </w:tr>
      <w:tr w:rsidR="00E967F5" w14:paraId="6D620747" w14:textId="77777777" w:rsidTr="006F6A59">
        <w:tc>
          <w:tcPr>
            <w:tcW w:w="1890" w:type="dxa"/>
          </w:tcPr>
          <w:p w14:paraId="4C0FD296" w14:textId="77777777" w:rsidR="00E967F5" w:rsidRDefault="00E967F5" w:rsidP="006F6A59">
            <w:r>
              <w:rPr>
                <w:b/>
              </w:rPr>
              <w:t>Level:</w:t>
            </w:r>
          </w:p>
          <w:p w14:paraId="160EB111" w14:textId="77777777" w:rsidR="00E967F5" w:rsidRDefault="00E967F5" w:rsidP="006F6A59">
            <w:pPr>
              <w:jc w:val="both"/>
              <w:rPr>
                <w:b/>
              </w:rPr>
            </w:pPr>
          </w:p>
        </w:tc>
        <w:tc>
          <w:tcPr>
            <w:tcW w:w="8190" w:type="dxa"/>
          </w:tcPr>
          <w:p w14:paraId="4CAB9438" w14:textId="77777777" w:rsidR="00E967F5" w:rsidRDefault="00E967F5" w:rsidP="006F6A59">
            <w:pPr>
              <w:jc w:val="both"/>
            </w:pPr>
            <w:r>
              <w:t>Low</w:t>
            </w:r>
          </w:p>
        </w:tc>
      </w:tr>
      <w:tr w:rsidR="00E967F5" w14:paraId="40DF08F1" w14:textId="77777777" w:rsidTr="006F6A59">
        <w:trPr>
          <w:trHeight w:val="813"/>
        </w:trPr>
        <w:tc>
          <w:tcPr>
            <w:tcW w:w="1890" w:type="dxa"/>
          </w:tcPr>
          <w:p w14:paraId="64BE0DF3" w14:textId="77777777" w:rsidR="00E967F5" w:rsidRDefault="00E967F5" w:rsidP="006F6A59">
            <w:pPr>
              <w:jc w:val="both"/>
              <w:rPr>
                <w:b/>
              </w:rPr>
            </w:pPr>
            <w:r>
              <w:rPr>
                <w:b/>
              </w:rPr>
              <w:t>Preconditions:</w:t>
            </w:r>
          </w:p>
        </w:tc>
        <w:tc>
          <w:tcPr>
            <w:tcW w:w="8190" w:type="dxa"/>
          </w:tcPr>
          <w:p w14:paraId="6A2A177D" w14:textId="77777777" w:rsidR="00E967F5" w:rsidRPr="00935224" w:rsidRDefault="00E967F5" w:rsidP="006F6A59">
            <w:r w:rsidRPr="00935224">
              <w:rPr>
                <w:b/>
                <w:bCs/>
              </w:rPr>
              <w:t>PRE-1:</w:t>
            </w:r>
            <w:r w:rsidRPr="00935224">
              <w:t xml:space="preserve"> The renter has accessed the platform and completed a property search or browsed available listings.</w:t>
            </w:r>
          </w:p>
          <w:p w14:paraId="6BD40C0C" w14:textId="77777777" w:rsidR="00E967F5" w:rsidRDefault="00E967F5" w:rsidP="006F6A59">
            <w:r w:rsidRPr="00935224">
              <w:t xml:space="preserve"> </w:t>
            </w:r>
            <w:r w:rsidRPr="00935224">
              <w:rPr>
                <w:b/>
                <w:bCs/>
              </w:rPr>
              <w:t>PRE-2:</w:t>
            </w:r>
            <w:r w:rsidRPr="00935224">
              <w:t xml:space="preserve"> The system has available property listings that are properly categorized and accessible.</w:t>
            </w:r>
            <w:r w:rsidRPr="00AB59FE">
              <w:t xml:space="preserve">  </w:t>
            </w:r>
          </w:p>
        </w:tc>
      </w:tr>
      <w:tr w:rsidR="00E967F5" w14:paraId="4FFFA6BF" w14:textId="77777777" w:rsidTr="006F6A59">
        <w:tc>
          <w:tcPr>
            <w:tcW w:w="1890" w:type="dxa"/>
          </w:tcPr>
          <w:p w14:paraId="4766E4A2" w14:textId="77777777" w:rsidR="00E967F5" w:rsidRDefault="00E967F5" w:rsidP="006F6A59">
            <w:pPr>
              <w:jc w:val="both"/>
              <w:rPr>
                <w:b/>
              </w:rPr>
            </w:pPr>
            <w:r>
              <w:rPr>
                <w:b/>
              </w:rPr>
              <w:t>Post conditions:</w:t>
            </w:r>
          </w:p>
        </w:tc>
        <w:tc>
          <w:tcPr>
            <w:tcW w:w="8190" w:type="dxa"/>
          </w:tcPr>
          <w:p w14:paraId="515E07F2" w14:textId="77777777" w:rsidR="00E967F5" w:rsidRDefault="00E967F5" w:rsidP="006F6A59">
            <w:r w:rsidRPr="00935224">
              <w:rPr>
                <w:b/>
                <w:bCs/>
              </w:rPr>
              <w:t>POST-1:</w:t>
            </w:r>
            <w:r w:rsidRPr="00935224">
              <w:t xml:space="preserve"> The renter views detailed information about the selected property, including features, images, rent price, and availability.</w:t>
            </w:r>
          </w:p>
          <w:p w14:paraId="1F63BABD" w14:textId="77777777" w:rsidR="00E967F5" w:rsidRDefault="00E967F5" w:rsidP="006F6A59"/>
        </w:tc>
      </w:tr>
      <w:tr w:rsidR="00E967F5" w:rsidRPr="00D43D34" w14:paraId="2100A3D3" w14:textId="77777777" w:rsidTr="006F6A59">
        <w:tc>
          <w:tcPr>
            <w:tcW w:w="1890" w:type="dxa"/>
          </w:tcPr>
          <w:p w14:paraId="1DACCF2C" w14:textId="77777777" w:rsidR="00E967F5" w:rsidRDefault="00E967F5" w:rsidP="006F6A59">
            <w:pPr>
              <w:jc w:val="both"/>
              <w:rPr>
                <w:b/>
              </w:rPr>
            </w:pPr>
            <w:r>
              <w:rPr>
                <w:b/>
              </w:rPr>
              <w:t>Include</w:t>
            </w:r>
          </w:p>
        </w:tc>
        <w:tc>
          <w:tcPr>
            <w:tcW w:w="8190" w:type="dxa"/>
          </w:tcPr>
          <w:p w14:paraId="0994800A" w14:textId="77777777" w:rsidR="00E967F5" w:rsidRPr="00D43D34" w:rsidRDefault="00E967F5" w:rsidP="006F6A59">
            <w:pPr>
              <w:spacing w:before="100" w:beforeAutospacing="1" w:after="100" w:afterAutospacing="1"/>
            </w:pPr>
            <w:r>
              <w:t>None</w:t>
            </w:r>
          </w:p>
        </w:tc>
      </w:tr>
      <w:tr w:rsidR="00E967F5" w:rsidRPr="00D43D34" w14:paraId="5662B1C8" w14:textId="77777777" w:rsidTr="006F6A59">
        <w:tc>
          <w:tcPr>
            <w:tcW w:w="1890" w:type="dxa"/>
          </w:tcPr>
          <w:p w14:paraId="3099A53A" w14:textId="77777777" w:rsidR="00E967F5" w:rsidRDefault="00E967F5" w:rsidP="006F6A59">
            <w:pPr>
              <w:jc w:val="both"/>
              <w:rPr>
                <w:b/>
              </w:rPr>
            </w:pPr>
            <w:r>
              <w:rPr>
                <w:b/>
              </w:rPr>
              <w:lastRenderedPageBreak/>
              <w:t>Extend</w:t>
            </w:r>
          </w:p>
        </w:tc>
        <w:tc>
          <w:tcPr>
            <w:tcW w:w="8190" w:type="dxa"/>
          </w:tcPr>
          <w:p w14:paraId="1164782B" w14:textId="77777777" w:rsidR="00E967F5" w:rsidRPr="00D43D34" w:rsidRDefault="00E967F5" w:rsidP="006F6A59">
            <w:pPr>
              <w:jc w:val="both"/>
            </w:pPr>
            <w:r>
              <w:t>None</w:t>
            </w:r>
          </w:p>
        </w:tc>
      </w:tr>
      <w:tr w:rsidR="00E967F5" w14:paraId="65DCA790" w14:textId="77777777" w:rsidTr="006F6A59">
        <w:tc>
          <w:tcPr>
            <w:tcW w:w="1890" w:type="dxa"/>
          </w:tcPr>
          <w:p w14:paraId="234B2D49" w14:textId="77777777" w:rsidR="00E967F5" w:rsidRDefault="00E967F5" w:rsidP="006F6A59">
            <w:pPr>
              <w:jc w:val="both"/>
              <w:rPr>
                <w:b/>
              </w:rPr>
            </w:pPr>
            <w:r>
              <w:rPr>
                <w:b/>
              </w:rPr>
              <w:t>Normal Flow:</w:t>
            </w:r>
          </w:p>
        </w:tc>
        <w:tc>
          <w:tcPr>
            <w:tcW w:w="8190" w:type="dxa"/>
          </w:tcPr>
          <w:p w14:paraId="16150504" w14:textId="77777777" w:rsidR="00E967F5" w:rsidRPr="00935224" w:rsidRDefault="00E967F5" w:rsidP="00E967F5">
            <w:pPr>
              <w:pStyle w:val="NoSpacing"/>
              <w:numPr>
                <w:ilvl w:val="0"/>
                <w:numId w:val="227"/>
              </w:numPr>
            </w:pPr>
            <w:r w:rsidRPr="00935224">
              <w:t>The renter performs a property search or navigates through available listings.</w:t>
            </w:r>
          </w:p>
          <w:p w14:paraId="3F6E2679" w14:textId="77777777" w:rsidR="00E967F5" w:rsidRPr="00935224" w:rsidRDefault="00E967F5" w:rsidP="00E967F5">
            <w:pPr>
              <w:pStyle w:val="NoSpacing"/>
              <w:numPr>
                <w:ilvl w:val="0"/>
                <w:numId w:val="227"/>
              </w:numPr>
            </w:pPr>
            <w:r w:rsidRPr="00935224">
              <w:t>The system displays a list of properties that match the renter's search criteria.</w:t>
            </w:r>
          </w:p>
          <w:p w14:paraId="7FC6B663" w14:textId="77777777" w:rsidR="00E967F5" w:rsidRPr="00935224" w:rsidRDefault="00E967F5" w:rsidP="00E967F5">
            <w:pPr>
              <w:pStyle w:val="NoSpacing"/>
              <w:numPr>
                <w:ilvl w:val="0"/>
                <w:numId w:val="227"/>
              </w:numPr>
            </w:pPr>
            <w:r w:rsidRPr="00935224">
              <w:t>The renter selects a specific property from the list.</w:t>
            </w:r>
          </w:p>
          <w:p w14:paraId="054FEA48" w14:textId="77777777" w:rsidR="00E967F5" w:rsidRPr="00935224" w:rsidRDefault="00E967F5" w:rsidP="00E967F5">
            <w:pPr>
              <w:pStyle w:val="NoSpacing"/>
              <w:numPr>
                <w:ilvl w:val="0"/>
                <w:numId w:val="227"/>
              </w:numPr>
            </w:pPr>
            <w:r w:rsidRPr="00935224">
              <w:t>The renter reviews the property details.</w:t>
            </w:r>
          </w:p>
          <w:p w14:paraId="65DB7870" w14:textId="77777777" w:rsidR="00E967F5" w:rsidRPr="00935224" w:rsidRDefault="00E967F5" w:rsidP="00E967F5">
            <w:pPr>
              <w:pStyle w:val="NoSpacing"/>
              <w:numPr>
                <w:ilvl w:val="0"/>
                <w:numId w:val="227"/>
              </w:numPr>
            </w:pPr>
            <w:r w:rsidRPr="00935224">
              <w:t>The renter can either proceed to request more information or save the property for future reference.</w:t>
            </w:r>
          </w:p>
          <w:p w14:paraId="2FA847F1" w14:textId="77777777" w:rsidR="00E967F5" w:rsidRDefault="00E967F5" w:rsidP="006F6A59">
            <w:pPr>
              <w:pStyle w:val="NoSpacing"/>
            </w:pPr>
          </w:p>
        </w:tc>
      </w:tr>
      <w:tr w:rsidR="00E967F5" w:rsidRPr="00BB6A82" w14:paraId="0E73CB15" w14:textId="77777777" w:rsidTr="006F6A59">
        <w:tc>
          <w:tcPr>
            <w:tcW w:w="1890" w:type="dxa"/>
          </w:tcPr>
          <w:p w14:paraId="5D15364C" w14:textId="77777777" w:rsidR="00E967F5" w:rsidRDefault="00E967F5" w:rsidP="006F6A59">
            <w:pPr>
              <w:jc w:val="both"/>
              <w:rPr>
                <w:b/>
              </w:rPr>
            </w:pPr>
            <w:r>
              <w:rPr>
                <w:b/>
              </w:rPr>
              <w:t>Alternative Flows:</w:t>
            </w:r>
          </w:p>
          <w:p w14:paraId="11D0EC89" w14:textId="77777777" w:rsidR="00E967F5" w:rsidRDefault="00E967F5" w:rsidP="006F6A59">
            <w:pPr>
              <w:jc w:val="both"/>
              <w:rPr>
                <w:b/>
                <w:color w:val="BFBFBF"/>
              </w:rPr>
            </w:pPr>
          </w:p>
        </w:tc>
        <w:tc>
          <w:tcPr>
            <w:tcW w:w="8190" w:type="dxa"/>
          </w:tcPr>
          <w:p w14:paraId="170EFEF7" w14:textId="77777777" w:rsidR="00E967F5" w:rsidRPr="00935224" w:rsidRDefault="00E967F5" w:rsidP="006F6A59">
            <w:pPr>
              <w:spacing w:before="100" w:beforeAutospacing="1" w:after="100" w:afterAutospacing="1"/>
            </w:pPr>
            <w:r w:rsidRPr="00935224">
              <w:rPr>
                <w:b/>
                <w:bCs/>
              </w:rPr>
              <w:t>No Property Found:</w:t>
            </w:r>
          </w:p>
          <w:p w14:paraId="3558103D" w14:textId="77777777" w:rsidR="00E967F5" w:rsidRPr="00BB6A82" w:rsidRDefault="00E967F5" w:rsidP="00E967F5">
            <w:pPr>
              <w:numPr>
                <w:ilvl w:val="0"/>
                <w:numId w:val="228"/>
              </w:numPr>
              <w:spacing w:before="100" w:beforeAutospacing="1" w:after="100" w:afterAutospacing="1"/>
            </w:pPr>
            <w:r w:rsidRPr="00935224">
              <w:t>The renter selects a property, but it no longer exists or has been removed from the platform.</w:t>
            </w:r>
          </w:p>
        </w:tc>
      </w:tr>
      <w:tr w:rsidR="00E967F5" w14:paraId="569EBB67" w14:textId="77777777" w:rsidTr="006F6A59">
        <w:tc>
          <w:tcPr>
            <w:tcW w:w="1890" w:type="dxa"/>
          </w:tcPr>
          <w:p w14:paraId="0B428CB8" w14:textId="77777777" w:rsidR="00E967F5" w:rsidRDefault="00E967F5" w:rsidP="006F6A59">
            <w:pPr>
              <w:jc w:val="both"/>
              <w:rPr>
                <w:b/>
              </w:rPr>
            </w:pPr>
            <w:r>
              <w:rPr>
                <w:b/>
              </w:rPr>
              <w:t>Exceptions:</w:t>
            </w:r>
          </w:p>
        </w:tc>
        <w:tc>
          <w:tcPr>
            <w:tcW w:w="8190" w:type="dxa"/>
          </w:tcPr>
          <w:p w14:paraId="131D2924" w14:textId="77777777" w:rsidR="00E967F5" w:rsidRPr="00935224" w:rsidRDefault="00E967F5" w:rsidP="006F6A59">
            <w:r w:rsidRPr="00935224">
              <w:rPr>
                <w:b/>
                <w:bCs/>
              </w:rPr>
              <w:t>System Error During Property View:</w:t>
            </w:r>
          </w:p>
          <w:p w14:paraId="60C009B1" w14:textId="77777777" w:rsidR="00E967F5" w:rsidRDefault="00E967F5" w:rsidP="006F6A59">
            <w:r w:rsidRPr="00935224">
              <w:t xml:space="preserve"> A technical issue occurs while loading the property details.</w:t>
            </w:r>
          </w:p>
          <w:p w14:paraId="4240AD4F" w14:textId="77777777" w:rsidR="00E967F5" w:rsidRDefault="00E967F5" w:rsidP="006F6A59">
            <w:r w:rsidRPr="00935224">
              <w:rPr>
                <w:b/>
                <w:bCs/>
              </w:rPr>
              <w:t>Property Details Not Loaded Correctly:</w:t>
            </w:r>
          </w:p>
          <w:p w14:paraId="464579A7" w14:textId="77777777" w:rsidR="00E967F5" w:rsidRPr="00935224" w:rsidRDefault="00E967F5" w:rsidP="006F6A59">
            <w:r w:rsidRPr="00935224">
              <w:t>Incomplete or incorrect property details are displayed.</w:t>
            </w:r>
          </w:p>
          <w:p w14:paraId="7258E038" w14:textId="77777777" w:rsidR="00E967F5" w:rsidRDefault="00E967F5" w:rsidP="006F6A59"/>
        </w:tc>
      </w:tr>
      <w:tr w:rsidR="00E967F5" w14:paraId="37C6AC35" w14:textId="77777777" w:rsidTr="006F6A59">
        <w:tc>
          <w:tcPr>
            <w:tcW w:w="1890" w:type="dxa"/>
          </w:tcPr>
          <w:p w14:paraId="22885063" w14:textId="77777777" w:rsidR="00E967F5" w:rsidRDefault="00E967F5" w:rsidP="006F6A59">
            <w:pPr>
              <w:jc w:val="both"/>
              <w:rPr>
                <w:b/>
              </w:rPr>
            </w:pPr>
            <w:r>
              <w:rPr>
                <w:b/>
              </w:rPr>
              <w:t>Business Rules</w:t>
            </w:r>
          </w:p>
        </w:tc>
        <w:tc>
          <w:tcPr>
            <w:tcW w:w="8190" w:type="dxa"/>
          </w:tcPr>
          <w:p w14:paraId="6280A401" w14:textId="77777777" w:rsidR="00E967F5" w:rsidRPr="00350A67" w:rsidRDefault="00E967F5" w:rsidP="006F6A59">
            <w:pPr>
              <w:jc w:val="both"/>
            </w:pPr>
            <w:r w:rsidRPr="00350A67">
              <w:t>BR-1: Only authorized admins can manage property status.</w:t>
            </w:r>
          </w:p>
          <w:p w14:paraId="7C20A37C" w14:textId="77777777" w:rsidR="00E967F5" w:rsidRPr="00350A67" w:rsidRDefault="00E967F5" w:rsidP="006F6A59">
            <w:pPr>
              <w:jc w:val="both"/>
            </w:pPr>
            <w:r w:rsidRPr="00350A67">
              <w:t>BR-2: Uploaded videos must meet format (MP4) and size limitations (1080p, 5 Mbps) with proper compression for efficient storage and streaming.</w:t>
            </w:r>
          </w:p>
          <w:p w14:paraId="0B2CC62F" w14:textId="77777777" w:rsidR="00E967F5" w:rsidRPr="00350A67" w:rsidRDefault="00E967F5" w:rsidP="006F6A59">
            <w:pPr>
              <w:jc w:val="both"/>
            </w:pPr>
            <w:r w:rsidRPr="00350A67">
              <w:t>BR-3: Uploaded images must meet size (KB) and format requirements (PNG) and be stored securely in the system.</w:t>
            </w:r>
          </w:p>
          <w:p w14:paraId="4FBBAF8C" w14:textId="77777777" w:rsidR="00E967F5" w:rsidRPr="00350A67" w:rsidRDefault="00E967F5" w:rsidP="006F6A59">
            <w:pPr>
              <w:jc w:val="both"/>
            </w:pPr>
          </w:p>
          <w:p w14:paraId="6E4A69B8" w14:textId="77777777" w:rsidR="00E967F5" w:rsidRDefault="00E967F5" w:rsidP="006F6A59">
            <w:pPr>
              <w:jc w:val="both"/>
            </w:pPr>
          </w:p>
        </w:tc>
      </w:tr>
      <w:tr w:rsidR="00E967F5" w14:paraId="3124C866" w14:textId="77777777" w:rsidTr="006F6A59">
        <w:tc>
          <w:tcPr>
            <w:tcW w:w="1890" w:type="dxa"/>
          </w:tcPr>
          <w:p w14:paraId="5BC94A8A" w14:textId="77777777" w:rsidR="00E967F5" w:rsidRDefault="00E967F5" w:rsidP="006F6A59">
            <w:pPr>
              <w:jc w:val="both"/>
              <w:rPr>
                <w:b/>
              </w:rPr>
            </w:pPr>
            <w:r>
              <w:rPr>
                <w:b/>
              </w:rPr>
              <w:t>Assumptions:</w:t>
            </w:r>
          </w:p>
        </w:tc>
        <w:tc>
          <w:tcPr>
            <w:tcW w:w="8190" w:type="dxa"/>
          </w:tcPr>
          <w:p w14:paraId="543D6F71" w14:textId="77777777" w:rsidR="00E967F5" w:rsidRPr="00935224" w:rsidRDefault="00E967F5" w:rsidP="006F6A59">
            <w:r>
              <w:t>1.</w:t>
            </w:r>
            <w:r w:rsidRPr="00935224">
              <w:t xml:space="preserve">  The renter can view detailed property information as needed.</w:t>
            </w:r>
          </w:p>
          <w:p w14:paraId="53E91DB0" w14:textId="77777777" w:rsidR="00E967F5" w:rsidRDefault="00E967F5" w:rsidP="006F6A59">
            <w:r w:rsidRPr="00935224">
              <w:t xml:space="preserve">  </w:t>
            </w:r>
          </w:p>
        </w:tc>
      </w:tr>
    </w:tbl>
    <w:p w14:paraId="6B28B443" w14:textId="77777777" w:rsidR="00E967F5" w:rsidRDefault="00E967F5" w:rsidP="00E967F5"/>
    <w:p w14:paraId="13986BEC" w14:textId="77777777" w:rsidR="00E967F5" w:rsidRDefault="00E967F5" w:rsidP="00E967F5"/>
    <w:p w14:paraId="0D6202EB" w14:textId="77777777" w:rsidR="00E967F5" w:rsidRDefault="00E967F5" w:rsidP="00E967F5"/>
    <w:p w14:paraId="7628EEB2" w14:textId="77777777" w:rsidR="00E967F5" w:rsidRDefault="00E967F5" w:rsidP="00E967F5"/>
    <w:p w14:paraId="6B5A576E" w14:textId="77777777" w:rsidR="00E967F5" w:rsidRDefault="00E967F5" w:rsidP="00E967F5"/>
    <w:p w14:paraId="39C21EEF" w14:textId="77777777" w:rsidR="00E967F5" w:rsidRDefault="00E967F5" w:rsidP="00E967F5"/>
    <w:p w14:paraId="597100B1"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2B230944" w14:textId="77777777" w:rsidTr="006F6A59">
        <w:tc>
          <w:tcPr>
            <w:tcW w:w="1890" w:type="dxa"/>
          </w:tcPr>
          <w:p w14:paraId="5F347CD6" w14:textId="77777777" w:rsidR="00E967F5" w:rsidRDefault="00E967F5" w:rsidP="006F6A59">
            <w:pPr>
              <w:jc w:val="both"/>
              <w:rPr>
                <w:b/>
              </w:rPr>
            </w:pPr>
            <w:r>
              <w:rPr>
                <w:b/>
              </w:rPr>
              <w:t>Use Case ID:</w:t>
            </w:r>
          </w:p>
        </w:tc>
        <w:tc>
          <w:tcPr>
            <w:tcW w:w="8190" w:type="dxa"/>
          </w:tcPr>
          <w:p w14:paraId="7BA60537" w14:textId="77777777" w:rsidR="00E967F5" w:rsidRDefault="00E967F5" w:rsidP="006F6A59">
            <w:pPr>
              <w:jc w:val="both"/>
            </w:pPr>
            <w:r w:rsidRPr="006146AB">
              <w:t>UC-</w:t>
            </w:r>
            <w:r>
              <w:t>14</w:t>
            </w:r>
          </w:p>
        </w:tc>
      </w:tr>
      <w:tr w:rsidR="00E967F5" w14:paraId="44E97FA6" w14:textId="77777777" w:rsidTr="006F6A59">
        <w:tc>
          <w:tcPr>
            <w:tcW w:w="1890" w:type="dxa"/>
          </w:tcPr>
          <w:p w14:paraId="7A2739F6" w14:textId="77777777" w:rsidR="00E967F5" w:rsidRDefault="00E967F5" w:rsidP="006F6A59">
            <w:pPr>
              <w:jc w:val="both"/>
              <w:rPr>
                <w:b/>
              </w:rPr>
            </w:pPr>
            <w:r>
              <w:rPr>
                <w:b/>
              </w:rPr>
              <w:t>Use Case Name:</w:t>
            </w:r>
          </w:p>
        </w:tc>
        <w:tc>
          <w:tcPr>
            <w:tcW w:w="8190" w:type="dxa"/>
          </w:tcPr>
          <w:p w14:paraId="4DE77E6A" w14:textId="77777777" w:rsidR="00E967F5" w:rsidRDefault="00E967F5" w:rsidP="006F6A59">
            <w:pPr>
              <w:pStyle w:val="Pa49"/>
              <w:jc w:val="both"/>
              <w:rPr>
                <w:rFonts w:ascii="Times New Roman" w:hAnsi="Times New Roman"/>
              </w:rPr>
            </w:pPr>
            <w:r>
              <w:rPr>
                <w:rFonts w:ascii="Times New Roman" w:hAnsi="Times New Roman"/>
              </w:rPr>
              <w:t>Payment Notifications</w:t>
            </w:r>
          </w:p>
        </w:tc>
      </w:tr>
      <w:tr w:rsidR="00E967F5" w:rsidRPr="00580B6D" w14:paraId="376B3F13" w14:textId="77777777" w:rsidTr="006F6A59">
        <w:tc>
          <w:tcPr>
            <w:tcW w:w="1890" w:type="dxa"/>
          </w:tcPr>
          <w:p w14:paraId="4CD2E6A9" w14:textId="77777777" w:rsidR="00E967F5" w:rsidRDefault="00E967F5" w:rsidP="006F6A59">
            <w:pPr>
              <w:jc w:val="both"/>
              <w:rPr>
                <w:b/>
              </w:rPr>
            </w:pPr>
            <w:r>
              <w:rPr>
                <w:b/>
              </w:rPr>
              <w:t>Actors:</w:t>
            </w:r>
          </w:p>
        </w:tc>
        <w:tc>
          <w:tcPr>
            <w:tcW w:w="8190" w:type="dxa"/>
          </w:tcPr>
          <w:p w14:paraId="51E7B5B0" w14:textId="77777777" w:rsidR="00E967F5" w:rsidRDefault="00E967F5" w:rsidP="006F6A59">
            <w:pPr>
              <w:jc w:val="both"/>
            </w:pPr>
            <w:r>
              <w:rPr>
                <w:b/>
                <w:bCs/>
              </w:rPr>
              <w:t xml:space="preserve">Primary Actor: </w:t>
            </w:r>
            <w:r>
              <w:t>Renter</w:t>
            </w:r>
          </w:p>
          <w:p w14:paraId="4132080A"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75C185AC" w14:textId="77777777" w:rsidTr="006F6A59">
        <w:trPr>
          <w:trHeight w:val="647"/>
        </w:trPr>
        <w:tc>
          <w:tcPr>
            <w:tcW w:w="1890" w:type="dxa"/>
          </w:tcPr>
          <w:p w14:paraId="285F94C5" w14:textId="77777777" w:rsidR="00E967F5" w:rsidRDefault="00E967F5" w:rsidP="006F6A59">
            <w:pPr>
              <w:jc w:val="both"/>
              <w:rPr>
                <w:b/>
              </w:rPr>
            </w:pPr>
            <w:r>
              <w:rPr>
                <w:b/>
              </w:rPr>
              <w:t>Description:</w:t>
            </w:r>
          </w:p>
        </w:tc>
        <w:tc>
          <w:tcPr>
            <w:tcW w:w="8190" w:type="dxa"/>
          </w:tcPr>
          <w:p w14:paraId="75DB0D60" w14:textId="77777777" w:rsidR="00E967F5" w:rsidRPr="00B33560" w:rsidRDefault="00E967F5" w:rsidP="006F6A59">
            <w:pPr>
              <w:pStyle w:val="Pa49"/>
              <w:jc w:val="both"/>
              <w:rPr>
                <w:rFonts w:ascii="Times New Roman" w:hAnsi="Times New Roman"/>
              </w:rPr>
            </w:pPr>
            <w:r w:rsidRPr="00B33560">
              <w:rPr>
                <w:rFonts w:ascii="Times New Roman" w:hAnsi="Times New Roman"/>
              </w:rPr>
              <w:t>This use case describes how a renter receives a payment notification after completing a payment for a property. The notification informs the renter that the payment has been successfully processed, and includes details like payment amount, date, and property information.</w:t>
            </w:r>
          </w:p>
          <w:p w14:paraId="6F9D0479" w14:textId="77777777" w:rsidR="00E967F5" w:rsidRDefault="00E967F5" w:rsidP="006F6A59">
            <w:pPr>
              <w:pStyle w:val="Pa49"/>
              <w:jc w:val="both"/>
              <w:rPr>
                <w:rFonts w:ascii="Times New Roman" w:hAnsi="Times New Roman"/>
              </w:rPr>
            </w:pPr>
          </w:p>
        </w:tc>
      </w:tr>
      <w:tr w:rsidR="00E967F5" w14:paraId="28C48F8E" w14:textId="77777777" w:rsidTr="006F6A59">
        <w:tc>
          <w:tcPr>
            <w:tcW w:w="1890" w:type="dxa"/>
          </w:tcPr>
          <w:p w14:paraId="1C321118" w14:textId="77777777" w:rsidR="00E967F5" w:rsidRDefault="00E967F5" w:rsidP="006F6A59">
            <w:pPr>
              <w:jc w:val="both"/>
              <w:rPr>
                <w:b/>
              </w:rPr>
            </w:pPr>
            <w:r>
              <w:rPr>
                <w:b/>
              </w:rPr>
              <w:t>Trigger:</w:t>
            </w:r>
          </w:p>
        </w:tc>
        <w:tc>
          <w:tcPr>
            <w:tcW w:w="8190" w:type="dxa"/>
          </w:tcPr>
          <w:p w14:paraId="47C69811" w14:textId="77777777" w:rsidR="00E967F5" w:rsidRDefault="00E967F5" w:rsidP="006F6A59">
            <w:pPr>
              <w:spacing w:before="100" w:beforeAutospacing="1" w:after="100" w:afterAutospacing="1"/>
            </w:pPr>
            <w:r w:rsidRPr="00B33560">
              <w:t>The renter successfully completes a payment transaction for a property.</w:t>
            </w:r>
          </w:p>
        </w:tc>
      </w:tr>
      <w:tr w:rsidR="00E967F5" w14:paraId="27AA8DC0" w14:textId="77777777" w:rsidTr="006F6A59">
        <w:tc>
          <w:tcPr>
            <w:tcW w:w="1890" w:type="dxa"/>
          </w:tcPr>
          <w:p w14:paraId="17C40A16" w14:textId="77777777" w:rsidR="00E967F5" w:rsidRDefault="00E967F5" w:rsidP="006F6A59">
            <w:r>
              <w:rPr>
                <w:b/>
              </w:rPr>
              <w:t>Level:</w:t>
            </w:r>
          </w:p>
          <w:p w14:paraId="56C3BD1E" w14:textId="77777777" w:rsidR="00E967F5" w:rsidRDefault="00E967F5" w:rsidP="006F6A59">
            <w:pPr>
              <w:jc w:val="both"/>
              <w:rPr>
                <w:b/>
              </w:rPr>
            </w:pPr>
          </w:p>
        </w:tc>
        <w:tc>
          <w:tcPr>
            <w:tcW w:w="8190" w:type="dxa"/>
          </w:tcPr>
          <w:p w14:paraId="2E3AFA8C" w14:textId="77777777" w:rsidR="00E967F5" w:rsidRDefault="00E967F5" w:rsidP="006F6A59">
            <w:pPr>
              <w:jc w:val="both"/>
            </w:pPr>
            <w:r>
              <w:t>Low</w:t>
            </w:r>
          </w:p>
        </w:tc>
      </w:tr>
      <w:tr w:rsidR="00E967F5" w14:paraId="046045F7" w14:textId="77777777" w:rsidTr="006F6A59">
        <w:trPr>
          <w:trHeight w:val="813"/>
        </w:trPr>
        <w:tc>
          <w:tcPr>
            <w:tcW w:w="1890" w:type="dxa"/>
          </w:tcPr>
          <w:p w14:paraId="550CBDC4" w14:textId="77777777" w:rsidR="00E967F5" w:rsidRDefault="00E967F5" w:rsidP="006F6A59">
            <w:pPr>
              <w:jc w:val="both"/>
              <w:rPr>
                <w:b/>
              </w:rPr>
            </w:pPr>
            <w:r>
              <w:rPr>
                <w:b/>
              </w:rPr>
              <w:lastRenderedPageBreak/>
              <w:t>Preconditions:</w:t>
            </w:r>
          </w:p>
        </w:tc>
        <w:tc>
          <w:tcPr>
            <w:tcW w:w="8190" w:type="dxa"/>
          </w:tcPr>
          <w:p w14:paraId="64D8D8D3" w14:textId="77777777" w:rsidR="00E967F5" w:rsidRPr="00B33560" w:rsidRDefault="00E967F5" w:rsidP="006F6A59">
            <w:r w:rsidRPr="00B60DAF">
              <w:t xml:space="preserve"> </w:t>
            </w:r>
            <w:r w:rsidRPr="00B33560">
              <w:t xml:space="preserve"> </w:t>
            </w:r>
            <w:r w:rsidRPr="00B33560">
              <w:rPr>
                <w:b/>
                <w:bCs/>
              </w:rPr>
              <w:t>PRE-1:</w:t>
            </w:r>
            <w:r w:rsidRPr="00B33560">
              <w:t xml:space="preserve"> The renter has initiated and completed a payment for a property rental.</w:t>
            </w:r>
          </w:p>
          <w:p w14:paraId="6E030193" w14:textId="77777777" w:rsidR="00E967F5" w:rsidRDefault="00E967F5" w:rsidP="006F6A59"/>
        </w:tc>
      </w:tr>
      <w:tr w:rsidR="00E967F5" w14:paraId="54071878" w14:textId="77777777" w:rsidTr="006F6A59">
        <w:tc>
          <w:tcPr>
            <w:tcW w:w="1890" w:type="dxa"/>
          </w:tcPr>
          <w:p w14:paraId="7C68B505" w14:textId="77777777" w:rsidR="00E967F5" w:rsidRDefault="00E967F5" w:rsidP="006F6A59">
            <w:pPr>
              <w:jc w:val="both"/>
              <w:rPr>
                <w:b/>
              </w:rPr>
            </w:pPr>
            <w:r>
              <w:rPr>
                <w:b/>
              </w:rPr>
              <w:t>Post conditions:</w:t>
            </w:r>
          </w:p>
        </w:tc>
        <w:tc>
          <w:tcPr>
            <w:tcW w:w="8190" w:type="dxa"/>
          </w:tcPr>
          <w:p w14:paraId="57F58C08" w14:textId="77777777" w:rsidR="00E967F5" w:rsidRDefault="00E967F5" w:rsidP="006F6A59">
            <w:r w:rsidRPr="005E7641">
              <w:t xml:space="preserve"> </w:t>
            </w:r>
            <w:r w:rsidRPr="00B33560">
              <w:rPr>
                <w:b/>
                <w:bCs/>
              </w:rPr>
              <w:t>POST-1:</w:t>
            </w:r>
            <w:r w:rsidRPr="00B33560">
              <w:t xml:space="preserve"> The renter receives a notification confirming that the payment has been successfully processed.  </w:t>
            </w:r>
          </w:p>
          <w:p w14:paraId="0209FBA2" w14:textId="77777777" w:rsidR="00E967F5" w:rsidRDefault="00E967F5" w:rsidP="006F6A59"/>
        </w:tc>
      </w:tr>
      <w:tr w:rsidR="00E967F5" w:rsidRPr="00D43D34" w14:paraId="3036A4EB" w14:textId="77777777" w:rsidTr="006F6A59">
        <w:tc>
          <w:tcPr>
            <w:tcW w:w="1890" w:type="dxa"/>
          </w:tcPr>
          <w:p w14:paraId="2F428A4A" w14:textId="77777777" w:rsidR="00E967F5" w:rsidRDefault="00E967F5" w:rsidP="006F6A59">
            <w:pPr>
              <w:jc w:val="both"/>
              <w:rPr>
                <w:b/>
              </w:rPr>
            </w:pPr>
            <w:r>
              <w:rPr>
                <w:b/>
              </w:rPr>
              <w:t>Include</w:t>
            </w:r>
          </w:p>
        </w:tc>
        <w:tc>
          <w:tcPr>
            <w:tcW w:w="8190" w:type="dxa"/>
          </w:tcPr>
          <w:p w14:paraId="26C0096F" w14:textId="77777777" w:rsidR="00E967F5" w:rsidRPr="00D43D34" w:rsidRDefault="00E967F5" w:rsidP="006F6A59">
            <w:pPr>
              <w:spacing w:before="100" w:beforeAutospacing="1" w:after="100" w:afterAutospacing="1"/>
            </w:pPr>
            <w:r>
              <w:t>None</w:t>
            </w:r>
          </w:p>
        </w:tc>
      </w:tr>
      <w:tr w:rsidR="00E967F5" w:rsidRPr="00D43D34" w14:paraId="6063B4FA" w14:textId="77777777" w:rsidTr="006F6A59">
        <w:tc>
          <w:tcPr>
            <w:tcW w:w="1890" w:type="dxa"/>
          </w:tcPr>
          <w:p w14:paraId="3B618AB0" w14:textId="77777777" w:rsidR="00E967F5" w:rsidRDefault="00E967F5" w:rsidP="006F6A59">
            <w:pPr>
              <w:jc w:val="both"/>
              <w:rPr>
                <w:b/>
              </w:rPr>
            </w:pPr>
            <w:r>
              <w:rPr>
                <w:b/>
              </w:rPr>
              <w:t>Extend</w:t>
            </w:r>
          </w:p>
        </w:tc>
        <w:tc>
          <w:tcPr>
            <w:tcW w:w="8190" w:type="dxa"/>
          </w:tcPr>
          <w:p w14:paraId="28124812" w14:textId="77777777" w:rsidR="00E967F5" w:rsidRPr="00D43D34" w:rsidRDefault="00E967F5" w:rsidP="006F6A59">
            <w:pPr>
              <w:jc w:val="both"/>
            </w:pPr>
            <w:r>
              <w:t>None</w:t>
            </w:r>
          </w:p>
        </w:tc>
      </w:tr>
      <w:tr w:rsidR="00E967F5" w14:paraId="1B3DE8C3" w14:textId="77777777" w:rsidTr="006F6A59">
        <w:tc>
          <w:tcPr>
            <w:tcW w:w="1890" w:type="dxa"/>
          </w:tcPr>
          <w:p w14:paraId="6C22BDE0" w14:textId="77777777" w:rsidR="00E967F5" w:rsidRDefault="00E967F5" w:rsidP="006F6A59">
            <w:pPr>
              <w:jc w:val="both"/>
              <w:rPr>
                <w:b/>
              </w:rPr>
            </w:pPr>
            <w:r>
              <w:rPr>
                <w:b/>
              </w:rPr>
              <w:t>Normal Flow:</w:t>
            </w:r>
          </w:p>
        </w:tc>
        <w:tc>
          <w:tcPr>
            <w:tcW w:w="8190" w:type="dxa"/>
          </w:tcPr>
          <w:p w14:paraId="0BDB192A" w14:textId="77777777" w:rsidR="00E967F5" w:rsidRPr="00B33560" w:rsidRDefault="00E967F5" w:rsidP="00E967F5">
            <w:pPr>
              <w:pStyle w:val="NoSpacing"/>
              <w:numPr>
                <w:ilvl w:val="0"/>
                <w:numId w:val="234"/>
              </w:numPr>
            </w:pPr>
            <w:r w:rsidRPr="00B33560">
              <w:t>The renter completes the payment for the selected property.</w:t>
            </w:r>
          </w:p>
          <w:p w14:paraId="6F610B30" w14:textId="77777777" w:rsidR="00E967F5" w:rsidRPr="00B33560" w:rsidRDefault="00E967F5" w:rsidP="00E967F5">
            <w:pPr>
              <w:pStyle w:val="NoSpacing"/>
              <w:numPr>
                <w:ilvl w:val="0"/>
                <w:numId w:val="234"/>
              </w:numPr>
            </w:pPr>
            <w:r w:rsidRPr="00B33560">
              <w:t>The system processes the payment and verifies its success.</w:t>
            </w:r>
          </w:p>
          <w:p w14:paraId="78F733B5" w14:textId="77777777" w:rsidR="00E967F5" w:rsidRPr="00B33560" w:rsidRDefault="00E967F5" w:rsidP="00E967F5">
            <w:pPr>
              <w:pStyle w:val="NoSpacing"/>
              <w:numPr>
                <w:ilvl w:val="0"/>
                <w:numId w:val="234"/>
              </w:numPr>
            </w:pPr>
            <w:r w:rsidRPr="00B33560">
              <w:t>Once the payment is successfully processed, the system generates a payment notification.</w:t>
            </w:r>
          </w:p>
          <w:p w14:paraId="3E87AFF3" w14:textId="77777777" w:rsidR="00E967F5" w:rsidRPr="00B33560" w:rsidRDefault="00E967F5" w:rsidP="006F6A59">
            <w:pPr>
              <w:pStyle w:val="NoSpacing"/>
              <w:ind w:left="360"/>
            </w:pPr>
          </w:p>
          <w:p w14:paraId="7675C73B" w14:textId="77777777" w:rsidR="00E967F5" w:rsidRPr="00B33560" w:rsidRDefault="00E967F5" w:rsidP="00E967F5">
            <w:pPr>
              <w:pStyle w:val="NoSpacing"/>
              <w:numPr>
                <w:ilvl w:val="0"/>
                <w:numId w:val="234"/>
              </w:numPr>
            </w:pPr>
            <w:r w:rsidRPr="00B33560">
              <w:t>The renter receives the payment notification and reviews the information.</w:t>
            </w:r>
          </w:p>
          <w:p w14:paraId="1F6906FD" w14:textId="77777777" w:rsidR="00E967F5" w:rsidRDefault="00E967F5" w:rsidP="006F6A59">
            <w:pPr>
              <w:pStyle w:val="NoSpacing"/>
            </w:pPr>
          </w:p>
        </w:tc>
      </w:tr>
      <w:tr w:rsidR="00E967F5" w:rsidRPr="00BB6A82" w14:paraId="33CE670F" w14:textId="77777777" w:rsidTr="006F6A59">
        <w:tc>
          <w:tcPr>
            <w:tcW w:w="1890" w:type="dxa"/>
          </w:tcPr>
          <w:p w14:paraId="311733F1" w14:textId="77777777" w:rsidR="00E967F5" w:rsidRDefault="00E967F5" w:rsidP="006F6A59">
            <w:pPr>
              <w:jc w:val="both"/>
              <w:rPr>
                <w:b/>
              </w:rPr>
            </w:pPr>
            <w:r>
              <w:rPr>
                <w:b/>
              </w:rPr>
              <w:t>Alternative Flows:</w:t>
            </w:r>
          </w:p>
          <w:p w14:paraId="623079BE" w14:textId="77777777" w:rsidR="00E967F5" w:rsidRDefault="00E967F5" w:rsidP="006F6A59">
            <w:pPr>
              <w:jc w:val="both"/>
              <w:rPr>
                <w:b/>
                <w:color w:val="BFBFBF"/>
              </w:rPr>
            </w:pPr>
          </w:p>
        </w:tc>
        <w:tc>
          <w:tcPr>
            <w:tcW w:w="8190" w:type="dxa"/>
          </w:tcPr>
          <w:p w14:paraId="78BB5C04" w14:textId="77777777" w:rsidR="00E967F5" w:rsidRPr="00B33560" w:rsidRDefault="00E967F5" w:rsidP="006F6A59">
            <w:pPr>
              <w:spacing w:before="100" w:beforeAutospacing="1" w:after="100" w:afterAutospacing="1"/>
              <w:ind w:left="720"/>
            </w:pPr>
            <w:r w:rsidRPr="00B33560">
              <w:rPr>
                <w:b/>
                <w:bCs/>
              </w:rPr>
              <w:t>Payment Failed:</w:t>
            </w:r>
          </w:p>
          <w:p w14:paraId="46C5F82B" w14:textId="77777777" w:rsidR="00E967F5" w:rsidRPr="00BB6A82" w:rsidRDefault="00E967F5" w:rsidP="00E967F5">
            <w:pPr>
              <w:numPr>
                <w:ilvl w:val="0"/>
                <w:numId w:val="235"/>
              </w:numPr>
              <w:spacing w:before="100" w:beforeAutospacing="1" w:after="100" w:afterAutospacing="1"/>
            </w:pPr>
            <w:r w:rsidRPr="00B33560">
              <w:t>If the payment does not go through (e.g., due to insufficient funds or a network issue), no payment notification is sent.</w:t>
            </w:r>
          </w:p>
        </w:tc>
      </w:tr>
      <w:tr w:rsidR="00E967F5" w14:paraId="07D93CC2" w14:textId="77777777" w:rsidTr="006F6A59">
        <w:tc>
          <w:tcPr>
            <w:tcW w:w="1890" w:type="dxa"/>
          </w:tcPr>
          <w:p w14:paraId="10547156" w14:textId="77777777" w:rsidR="00E967F5" w:rsidRDefault="00E967F5" w:rsidP="006F6A59">
            <w:pPr>
              <w:jc w:val="both"/>
              <w:rPr>
                <w:b/>
              </w:rPr>
            </w:pPr>
            <w:r>
              <w:rPr>
                <w:b/>
              </w:rPr>
              <w:t>Exceptions:</w:t>
            </w:r>
          </w:p>
        </w:tc>
        <w:tc>
          <w:tcPr>
            <w:tcW w:w="8190" w:type="dxa"/>
          </w:tcPr>
          <w:p w14:paraId="128C9D47" w14:textId="77777777" w:rsidR="00E967F5" w:rsidRPr="00B33560" w:rsidRDefault="00E967F5" w:rsidP="006F6A59">
            <w:r w:rsidRPr="00B33560">
              <w:rPr>
                <w:b/>
                <w:bCs/>
              </w:rPr>
              <w:t>Notification Delivery Failure:</w:t>
            </w:r>
          </w:p>
          <w:p w14:paraId="377A66A3" w14:textId="77777777" w:rsidR="00E967F5" w:rsidRPr="00B33560" w:rsidRDefault="00E967F5" w:rsidP="006F6A59">
            <w:r w:rsidRPr="00B33560">
              <w:t xml:space="preserve">The system encounters an issue while delivering the payment notification to the renter </w:t>
            </w:r>
          </w:p>
          <w:p w14:paraId="6DC05DBE" w14:textId="77777777" w:rsidR="00E967F5" w:rsidRDefault="00E967F5" w:rsidP="006F6A59">
            <w:r w:rsidRPr="005E7641">
              <w:t xml:space="preserve"> </w:t>
            </w:r>
          </w:p>
        </w:tc>
      </w:tr>
      <w:tr w:rsidR="00E967F5" w14:paraId="53A85736" w14:textId="77777777" w:rsidTr="006F6A59">
        <w:tc>
          <w:tcPr>
            <w:tcW w:w="1890" w:type="dxa"/>
          </w:tcPr>
          <w:p w14:paraId="33FCA655" w14:textId="77777777" w:rsidR="00E967F5" w:rsidRDefault="00E967F5" w:rsidP="006F6A59">
            <w:pPr>
              <w:jc w:val="both"/>
              <w:rPr>
                <w:b/>
              </w:rPr>
            </w:pPr>
            <w:r>
              <w:rPr>
                <w:b/>
              </w:rPr>
              <w:t>Business Rules</w:t>
            </w:r>
          </w:p>
        </w:tc>
        <w:tc>
          <w:tcPr>
            <w:tcW w:w="8190" w:type="dxa"/>
          </w:tcPr>
          <w:p w14:paraId="7E85EC22" w14:textId="77777777" w:rsidR="00E967F5" w:rsidRPr="00350A67" w:rsidRDefault="00E967F5" w:rsidP="006F6A59">
            <w:pPr>
              <w:jc w:val="both"/>
            </w:pPr>
            <w:r w:rsidRPr="00350A67">
              <w:t>BR-4: Notifications should be sent via email, including a confirmation of approval and rejection.</w:t>
            </w:r>
          </w:p>
          <w:p w14:paraId="72C0CBB6" w14:textId="77777777" w:rsidR="00E967F5" w:rsidRPr="00387F0F" w:rsidRDefault="00E967F5" w:rsidP="006F6A59">
            <w:pPr>
              <w:ind w:left="720"/>
              <w:jc w:val="both"/>
            </w:pPr>
          </w:p>
          <w:p w14:paraId="6953EC97" w14:textId="77777777" w:rsidR="00E967F5" w:rsidRDefault="00E967F5" w:rsidP="006F6A59">
            <w:pPr>
              <w:jc w:val="both"/>
            </w:pPr>
          </w:p>
        </w:tc>
      </w:tr>
      <w:tr w:rsidR="00E967F5" w14:paraId="369A921C" w14:textId="77777777" w:rsidTr="006F6A59">
        <w:tc>
          <w:tcPr>
            <w:tcW w:w="1890" w:type="dxa"/>
          </w:tcPr>
          <w:p w14:paraId="7C26A435" w14:textId="77777777" w:rsidR="00E967F5" w:rsidRDefault="00E967F5" w:rsidP="006F6A59">
            <w:pPr>
              <w:jc w:val="both"/>
              <w:rPr>
                <w:b/>
              </w:rPr>
            </w:pPr>
            <w:r>
              <w:rPr>
                <w:b/>
              </w:rPr>
              <w:t>Assumptions:</w:t>
            </w:r>
          </w:p>
        </w:tc>
        <w:tc>
          <w:tcPr>
            <w:tcW w:w="8190" w:type="dxa"/>
          </w:tcPr>
          <w:p w14:paraId="71766D2D" w14:textId="77777777" w:rsidR="00E967F5" w:rsidRPr="00B33560" w:rsidRDefault="00E967F5" w:rsidP="00E967F5">
            <w:pPr>
              <w:numPr>
                <w:ilvl w:val="0"/>
                <w:numId w:val="236"/>
              </w:numPr>
            </w:pPr>
            <w:r w:rsidRPr="00B33560">
              <w:t>The renter will receive the payment notification in a timely manner after completing the payment.</w:t>
            </w:r>
          </w:p>
          <w:p w14:paraId="67475526" w14:textId="77777777" w:rsidR="00E967F5" w:rsidRDefault="00E967F5" w:rsidP="006F6A59"/>
        </w:tc>
      </w:tr>
    </w:tbl>
    <w:p w14:paraId="62E406F3" w14:textId="77777777" w:rsidR="00E967F5" w:rsidRDefault="00E967F5" w:rsidP="00E967F5"/>
    <w:p w14:paraId="60EB7CC1" w14:textId="77777777" w:rsidR="00E967F5" w:rsidRDefault="00E967F5" w:rsidP="00E967F5"/>
    <w:p w14:paraId="40E1B875" w14:textId="77777777" w:rsidR="00E967F5" w:rsidRDefault="00E967F5" w:rsidP="00E967F5"/>
    <w:p w14:paraId="52FB1395" w14:textId="77777777" w:rsidR="00E967F5" w:rsidRDefault="00E967F5" w:rsidP="00E967F5"/>
    <w:p w14:paraId="63CFBD3C" w14:textId="77777777" w:rsidR="00E967F5" w:rsidRDefault="00E967F5" w:rsidP="00E967F5"/>
    <w:p w14:paraId="71660A94"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76FC62FA" w14:textId="77777777" w:rsidTr="006F6A59">
        <w:tc>
          <w:tcPr>
            <w:tcW w:w="1890" w:type="dxa"/>
          </w:tcPr>
          <w:p w14:paraId="451DE835" w14:textId="77777777" w:rsidR="00E967F5" w:rsidRDefault="00E967F5" w:rsidP="006F6A59">
            <w:pPr>
              <w:jc w:val="both"/>
              <w:rPr>
                <w:b/>
              </w:rPr>
            </w:pPr>
            <w:r>
              <w:rPr>
                <w:b/>
              </w:rPr>
              <w:t>Use Case ID:</w:t>
            </w:r>
          </w:p>
        </w:tc>
        <w:tc>
          <w:tcPr>
            <w:tcW w:w="8190" w:type="dxa"/>
          </w:tcPr>
          <w:p w14:paraId="276208E8" w14:textId="77777777" w:rsidR="00E967F5" w:rsidRDefault="00E967F5" w:rsidP="006F6A59">
            <w:pPr>
              <w:jc w:val="both"/>
            </w:pPr>
            <w:r w:rsidRPr="006146AB">
              <w:t>UC-</w:t>
            </w:r>
            <w:r>
              <w:t>15</w:t>
            </w:r>
          </w:p>
        </w:tc>
      </w:tr>
      <w:tr w:rsidR="00E967F5" w14:paraId="66A502FA" w14:textId="77777777" w:rsidTr="006F6A59">
        <w:tc>
          <w:tcPr>
            <w:tcW w:w="1890" w:type="dxa"/>
          </w:tcPr>
          <w:p w14:paraId="4B6E0196" w14:textId="77777777" w:rsidR="00E967F5" w:rsidRDefault="00E967F5" w:rsidP="006F6A59">
            <w:pPr>
              <w:jc w:val="both"/>
              <w:rPr>
                <w:b/>
              </w:rPr>
            </w:pPr>
            <w:r>
              <w:rPr>
                <w:b/>
              </w:rPr>
              <w:t>Use Case Name:</w:t>
            </w:r>
          </w:p>
        </w:tc>
        <w:tc>
          <w:tcPr>
            <w:tcW w:w="8190" w:type="dxa"/>
          </w:tcPr>
          <w:p w14:paraId="563FBF91" w14:textId="77777777" w:rsidR="00E967F5" w:rsidRDefault="00E967F5" w:rsidP="006F6A59">
            <w:pPr>
              <w:pStyle w:val="Pa49"/>
              <w:jc w:val="both"/>
              <w:rPr>
                <w:rFonts w:ascii="Times New Roman" w:hAnsi="Times New Roman"/>
              </w:rPr>
            </w:pPr>
            <w:r>
              <w:rPr>
                <w:rFonts w:ascii="Times New Roman" w:hAnsi="Times New Roman"/>
              </w:rPr>
              <w:t>Feedback Notifications</w:t>
            </w:r>
          </w:p>
        </w:tc>
      </w:tr>
      <w:tr w:rsidR="00E967F5" w:rsidRPr="00580B6D" w14:paraId="553934EB" w14:textId="77777777" w:rsidTr="006F6A59">
        <w:tc>
          <w:tcPr>
            <w:tcW w:w="1890" w:type="dxa"/>
          </w:tcPr>
          <w:p w14:paraId="637020D6" w14:textId="77777777" w:rsidR="00E967F5" w:rsidRDefault="00E967F5" w:rsidP="006F6A59">
            <w:pPr>
              <w:jc w:val="both"/>
              <w:rPr>
                <w:b/>
              </w:rPr>
            </w:pPr>
            <w:r>
              <w:rPr>
                <w:b/>
              </w:rPr>
              <w:t>Actors:</w:t>
            </w:r>
          </w:p>
        </w:tc>
        <w:tc>
          <w:tcPr>
            <w:tcW w:w="8190" w:type="dxa"/>
          </w:tcPr>
          <w:p w14:paraId="5FA8A0C9" w14:textId="77777777" w:rsidR="00E967F5" w:rsidRDefault="00E967F5" w:rsidP="006F6A59">
            <w:pPr>
              <w:jc w:val="both"/>
            </w:pPr>
            <w:r>
              <w:rPr>
                <w:b/>
                <w:bCs/>
              </w:rPr>
              <w:t xml:space="preserve">Primary Actor: </w:t>
            </w:r>
            <w:r>
              <w:t>Renter</w:t>
            </w:r>
          </w:p>
          <w:p w14:paraId="632D2033"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70389077" w14:textId="77777777" w:rsidTr="006F6A59">
        <w:trPr>
          <w:trHeight w:val="647"/>
        </w:trPr>
        <w:tc>
          <w:tcPr>
            <w:tcW w:w="1890" w:type="dxa"/>
          </w:tcPr>
          <w:p w14:paraId="0EB006E6" w14:textId="77777777" w:rsidR="00E967F5" w:rsidRDefault="00E967F5" w:rsidP="006F6A59">
            <w:pPr>
              <w:jc w:val="both"/>
              <w:rPr>
                <w:b/>
              </w:rPr>
            </w:pPr>
            <w:r>
              <w:rPr>
                <w:b/>
              </w:rPr>
              <w:t>Description:</w:t>
            </w:r>
          </w:p>
        </w:tc>
        <w:tc>
          <w:tcPr>
            <w:tcW w:w="8190" w:type="dxa"/>
          </w:tcPr>
          <w:p w14:paraId="12054BC5" w14:textId="77777777" w:rsidR="00E967F5" w:rsidRDefault="00E967F5" w:rsidP="006F6A59">
            <w:pPr>
              <w:pStyle w:val="Pa49"/>
              <w:jc w:val="both"/>
              <w:rPr>
                <w:rFonts w:ascii="Times New Roman" w:hAnsi="Times New Roman"/>
              </w:rPr>
            </w:pPr>
            <w:r w:rsidRPr="001B5B5D">
              <w:rPr>
                <w:rFonts w:ascii="Times New Roman" w:hAnsi="Times New Roman"/>
              </w:rPr>
              <w:t>This use case describes how a renter receives a feedback notification after submitting feedback on a property.</w:t>
            </w:r>
          </w:p>
        </w:tc>
      </w:tr>
      <w:tr w:rsidR="00E967F5" w14:paraId="4D4F4DEB" w14:textId="77777777" w:rsidTr="006F6A59">
        <w:tc>
          <w:tcPr>
            <w:tcW w:w="1890" w:type="dxa"/>
          </w:tcPr>
          <w:p w14:paraId="450B2582" w14:textId="77777777" w:rsidR="00E967F5" w:rsidRDefault="00E967F5" w:rsidP="006F6A59">
            <w:pPr>
              <w:jc w:val="both"/>
              <w:rPr>
                <w:b/>
              </w:rPr>
            </w:pPr>
            <w:r>
              <w:rPr>
                <w:b/>
              </w:rPr>
              <w:t>Trigger:</w:t>
            </w:r>
          </w:p>
        </w:tc>
        <w:tc>
          <w:tcPr>
            <w:tcW w:w="8190" w:type="dxa"/>
          </w:tcPr>
          <w:p w14:paraId="57AAC4DE" w14:textId="77777777" w:rsidR="00E967F5" w:rsidRDefault="00E967F5" w:rsidP="006F6A59">
            <w:pPr>
              <w:spacing w:before="100" w:beforeAutospacing="1" w:after="100" w:afterAutospacing="1"/>
            </w:pPr>
            <w:r w:rsidRPr="001B5B5D">
              <w:t>The renter submits feedback for a property they have rented.</w:t>
            </w:r>
          </w:p>
        </w:tc>
      </w:tr>
      <w:tr w:rsidR="00E967F5" w14:paraId="5A13A03D" w14:textId="77777777" w:rsidTr="006F6A59">
        <w:tc>
          <w:tcPr>
            <w:tcW w:w="1890" w:type="dxa"/>
          </w:tcPr>
          <w:p w14:paraId="766CFEF8" w14:textId="77777777" w:rsidR="00E967F5" w:rsidRDefault="00E967F5" w:rsidP="006F6A59">
            <w:r>
              <w:rPr>
                <w:b/>
              </w:rPr>
              <w:t>Level:</w:t>
            </w:r>
          </w:p>
          <w:p w14:paraId="4E7E5EB0" w14:textId="77777777" w:rsidR="00E967F5" w:rsidRDefault="00E967F5" w:rsidP="006F6A59">
            <w:pPr>
              <w:jc w:val="both"/>
              <w:rPr>
                <w:b/>
              </w:rPr>
            </w:pPr>
          </w:p>
        </w:tc>
        <w:tc>
          <w:tcPr>
            <w:tcW w:w="8190" w:type="dxa"/>
          </w:tcPr>
          <w:p w14:paraId="610363AC" w14:textId="77777777" w:rsidR="00E967F5" w:rsidRDefault="00E967F5" w:rsidP="006F6A59">
            <w:pPr>
              <w:jc w:val="both"/>
            </w:pPr>
            <w:r>
              <w:t>Low</w:t>
            </w:r>
          </w:p>
        </w:tc>
      </w:tr>
      <w:tr w:rsidR="00E967F5" w14:paraId="39931AB6" w14:textId="77777777" w:rsidTr="006F6A59">
        <w:trPr>
          <w:trHeight w:val="813"/>
        </w:trPr>
        <w:tc>
          <w:tcPr>
            <w:tcW w:w="1890" w:type="dxa"/>
          </w:tcPr>
          <w:p w14:paraId="3DF72D6F" w14:textId="77777777" w:rsidR="00E967F5" w:rsidRDefault="00E967F5" w:rsidP="006F6A59">
            <w:pPr>
              <w:jc w:val="both"/>
              <w:rPr>
                <w:b/>
              </w:rPr>
            </w:pPr>
            <w:r>
              <w:rPr>
                <w:b/>
              </w:rPr>
              <w:lastRenderedPageBreak/>
              <w:t>Preconditions:</w:t>
            </w:r>
          </w:p>
        </w:tc>
        <w:tc>
          <w:tcPr>
            <w:tcW w:w="8190" w:type="dxa"/>
          </w:tcPr>
          <w:p w14:paraId="4E96DD08" w14:textId="77777777" w:rsidR="00E967F5" w:rsidRPr="001B5B5D" w:rsidRDefault="00E967F5" w:rsidP="006F6A59">
            <w:r w:rsidRPr="00B60DAF">
              <w:t xml:space="preserve"> </w:t>
            </w:r>
            <w:r w:rsidRPr="001B5B5D">
              <w:t xml:space="preserve"> </w:t>
            </w:r>
            <w:r w:rsidRPr="001B5B5D">
              <w:rPr>
                <w:b/>
                <w:bCs/>
              </w:rPr>
              <w:t>PRE-1:</w:t>
            </w:r>
            <w:r w:rsidRPr="001B5B5D">
              <w:t xml:space="preserve"> The renter has rented a property and completed the feedback submission process.</w:t>
            </w:r>
          </w:p>
          <w:p w14:paraId="0CAA505B" w14:textId="77777777" w:rsidR="00E967F5" w:rsidRPr="00B33560" w:rsidRDefault="00E967F5" w:rsidP="006F6A59"/>
          <w:p w14:paraId="7CD95B5E" w14:textId="77777777" w:rsidR="00E967F5" w:rsidRDefault="00E967F5" w:rsidP="006F6A59"/>
        </w:tc>
      </w:tr>
      <w:tr w:rsidR="00E967F5" w14:paraId="73D1DCFA" w14:textId="77777777" w:rsidTr="006F6A59">
        <w:tc>
          <w:tcPr>
            <w:tcW w:w="1890" w:type="dxa"/>
          </w:tcPr>
          <w:p w14:paraId="5B7491CE" w14:textId="77777777" w:rsidR="00E967F5" w:rsidRDefault="00E967F5" w:rsidP="006F6A59">
            <w:pPr>
              <w:jc w:val="both"/>
              <w:rPr>
                <w:b/>
              </w:rPr>
            </w:pPr>
            <w:r>
              <w:rPr>
                <w:b/>
              </w:rPr>
              <w:t>Post conditions:</w:t>
            </w:r>
          </w:p>
        </w:tc>
        <w:tc>
          <w:tcPr>
            <w:tcW w:w="8190" w:type="dxa"/>
          </w:tcPr>
          <w:p w14:paraId="220A75F0" w14:textId="77777777" w:rsidR="00E967F5" w:rsidRPr="001B5B5D" w:rsidRDefault="00E967F5" w:rsidP="006F6A59">
            <w:r w:rsidRPr="005E7641">
              <w:t xml:space="preserve"> </w:t>
            </w:r>
            <w:r w:rsidRPr="001B5B5D">
              <w:t xml:space="preserve"> </w:t>
            </w:r>
            <w:r w:rsidRPr="001B5B5D">
              <w:rPr>
                <w:b/>
                <w:bCs/>
              </w:rPr>
              <w:t>POST-1:</w:t>
            </w:r>
            <w:r w:rsidRPr="001B5B5D">
              <w:t xml:space="preserve"> The renter receives a feedback submission confirmation notification.</w:t>
            </w:r>
          </w:p>
          <w:p w14:paraId="065B3376" w14:textId="77777777" w:rsidR="00E967F5" w:rsidRDefault="00E967F5" w:rsidP="006F6A59"/>
        </w:tc>
      </w:tr>
      <w:tr w:rsidR="00E967F5" w:rsidRPr="00D43D34" w14:paraId="6AEEB8BB" w14:textId="77777777" w:rsidTr="006F6A59">
        <w:tc>
          <w:tcPr>
            <w:tcW w:w="1890" w:type="dxa"/>
          </w:tcPr>
          <w:p w14:paraId="55175BFA" w14:textId="77777777" w:rsidR="00E967F5" w:rsidRDefault="00E967F5" w:rsidP="006F6A59">
            <w:pPr>
              <w:jc w:val="both"/>
              <w:rPr>
                <w:b/>
              </w:rPr>
            </w:pPr>
            <w:r>
              <w:rPr>
                <w:b/>
              </w:rPr>
              <w:t>Include</w:t>
            </w:r>
          </w:p>
        </w:tc>
        <w:tc>
          <w:tcPr>
            <w:tcW w:w="8190" w:type="dxa"/>
          </w:tcPr>
          <w:p w14:paraId="7C307B14" w14:textId="77777777" w:rsidR="00E967F5" w:rsidRPr="00D43D34" w:rsidRDefault="00E967F5" w:rsidP="006F6A59">
            <w:pPr>
              <w:spacing w:before="100" w:beforeAutospacing="1" w:after="100" w:afterAutospacing="1"/>
            </w:pPr>
            <w:r>
              <w:t>None</w:t>
            </w:r>
          </w:p>
        </w:tc>
      </w:tr>
      <w:tr w:rsidR="00E967F5" w:rsidRPr="00D43D34" w14:paraId="15E62F99" w14:textId="77777777" w:rsidTr="006F6A59">
        <w:tc>
          <w:tcPr>
            <w:tcW w:w="1890" w:type="dxa"/>
          </w:tcPr>
          <w:p w14:paraId="6331D18C" w14:textId="77777777" w:rsidR="00E967F5" w:rsidRDefault="00E967F5" w:rsidP="006F6A59">
            <w:pPr>
              <w:jc w:val="both"/>
              <w:rPr>
                <w:b/>
              </w:rPr>
            </w:pPr>
            <w:r>
              <w:rPr>
                <w:b/>
              </w:rPr>
              <w:t>Extend</w:t>
            </w:r>
          </w:p>
        </w:tc>
        <w:tc>
          <w:tcPr>
            <w:tcW w:w="8190" w:type="dxa"/>
          </w:tcPr>
          <w:p w14:paraId="0940CC31" w14:textId="77777777" w:rsidR="00E967F5" w:rsidRPr="00D43D34" w:rsidRDefault="00E967F5" w:rsidP="006F6A59">
            <w:pPr>
              <w:jc w:val="both"/>
            </w:pPr>
            <w:r>
              <w:t>None</w:t>
            </w:r>
          </w:p>
        </w:tc>
      </w:tr>
      <w:tr w:rsidR="00E967F5" w14:paraId="3C84DB01" w14:textId="77777777" w:rsidTr="006F6A59">
        <w:tc>
          <w:tcPr>
            <w:tcW w:w="1890" w:type="dxa"/>
          </w:tcPr>
          <w:p w14:paraId="3ABCB21C" w14:textId="77777777" w:rsidR="00E967F5" w:rsidRDefault="00E967F5" w:rsidP="006F6A59">
            <w:pPr>
              <w:jc w:val="both"/>
              <w:rPr>
                <w:b/>
              </w:rPr>
            </w:pPr>
            <w:r>
              <w:rPr>
                <w:b/>
              </w:rPr>
              <w:t>Normal Flow:</w:t>
            </w:r>
          </w:p>
        </w:tc>
        <w:tc>
          <w:tcPr>
            <w:tcW w:w="8190" w:type="dxa"/>
          </w:tcPr>
          <w:p w14:paraId="7409B87B" w14:textId="77777777" w:rsidR="00E967F5" w:rsidRPr="001B5B5D" w:rsidRDefault="00E967F5" w:rsidP="00E967F5">
            <w:pPr>
              <w:pStyle w:val="NoSpacing"/>
              <w:numPr>
                <w:ilvl w:val="0"/>
                <w:numId w:val="237"/>
              </w:numPr>
            </w:pPr>
            <w:r w:rsidRPr="001B5B5D">
              <w:t>The renter submits their feedback about the property they have rented, including their experience and rating.</w:t>
            </w:r>
          </w:p>
          <w:p w14:paraId="33F73E7F" w14:textId="77777777" w:rsidR="00E967F5" w:rsidRPr="001B5B5D" w:rsidRDefault="00E967F5" w:rsidP="00E967F5">
            <w:pPr>
              <w:pStyle w:val="NoSpacing"/>
              <w:numPr>
                <w:ilvl w:val="0"/>
                <w:numId w:val="237"/>
              </w:numPr>
            </w:pPr>
            <w:r w:rsidRPr="001B5B5D">
              <w:t>The system processes the feedback and confirms successful submission.</w:t>
            </w:r>
          </w:p>
          <w:p w14:paraId="2F2552B3" w14:textId="77777777" w:rsidR="00E967F5" w:rsidRPr="001B5B5D" w:rsidRDefault="00E967F5" w:rsidP="00E967F5">
            <w:pPr>
              <w:pStyle w:val="NoSpacing"/>
              <w:numPr>
                <w:ilvl w:val="0"/>
                <w:numId w:val="237"/>
              </w:numPr>
            </w:pPr>
            <w:r w:rsidRPr="001B5B5D">
              <w:t>After processing the feedback, the system generates a feedback notification.</w:t>
            </w:r>
          </w:p>
          <w:p w14:paraId="45E25838" w14:textId="77777777" w:rsidR="00E967F5" w:rsidRPr="001B5B5D" w:rsidRDefault="00E967F5" w:rsidP="00E967F5">
            <w:pPr>
              <w:pStyle w:val="NoSpacing"/>
              <w:numPr>
                <w:ilvl w:val="0"/>
                <w:numId w:val="237"/>
              </w:numPr>
            </w:pPr>
            <w:r w:rsidRPr="001B5B5D">
              <w:t xml:space="preserve">The feedback notification is sent to the renter, confirming that their feedback has been received successfully. </w:t>
            </w:r>
          </w:p>
          <w:p w14:paraId="175F4938" w14:textId="77777777" w:rsidR="00E967F5" w:rsidRPr="001B5B5D" w:rsidRDefault="00E967F5" w:rsidP="00E967F5">
            <w:pPr>
              <w:pStyle w:val="NoSpacing"/>
              <w:numPr>
                <w:ilvl w:val="0"/>
                <w:numId w:val="237"/>
              </w:numPr>
            </w:pPr>
            <w:r w:rsidRPr="001B5B5D">
              <w:t>The renter receives the notification and is informed that their feedback has been logged.</w:t>
            </w:r>
          </w:p>
          <w:p w14:paraId="3D8899E6" w14:textId="77777777" w:rsidR="00E967F5" w:rsidRDefault="00E967F5" w:rsidP="006F6A59">
            <w:pPr>
              <w:pStyle w:val="NoSpacing"/>
            </w:pPr>
          </w:p>
        </w:tc>
      </w:tr>
      <w:tr w:rsidR="00E967F5" w:rsidRPr="00BB6A82" w14:paraId="3E85B2BB" w14:textId="77777777" w:rsidTr="006F6A59">
        <w:tc>
          <w:tcPr>
            <w:tcW w:w="1890" w:type="dxa"/>
          </w:tcPr>
          <w:p w14:paraId="4FD29605" w14:textId="77777777" w:rsidR="00E967F5" w:rsidRDefault="00E967F5" w:rsidP="006F6A59">
            <w:pPr>
              <w:jc w:val="both"/>
              <w:rPr>
                <w:b/>
              </w:rPr>
            </w:pPr>
            <w:r>
              <w:rPr>
                <w:b/>
              </w:rPr>
              <w:t>Alternative Flows:</w:t>
            </w:r>
          </w:p>
          <w:p w14:paraId="5CD223CB" w14:textId="77777777" w:rsidR="00E967F5" w:rsidRDefault="00E967F5" w:rsidP="006F6A59">
            <w:pPr>
              <w:jc w:val="both"/>
              <w:rPr>
                <w:b/>
                <w:color w:val="BFBFBF"/>
              </w:rPr>
            </w:pPr>
          </w:p>
        </w:tc>
        <w:tc>
          <w:tcPr>
            <w:tcW w:w="8190" w:type="dxa"/>
          </w:tcPr>
          <w:p w14:paraId="04B404C2" w14:textId="77777777" w:rsidR="00E967F5" w:rsidRPr="001B5B5D" w:rsidRDefault="00E967F5" w:rsidP="006F6A59">
            <w:pPr>
              <w:spacing w:before="100" w:beforeAutospacing="1" w:after="100" w:afterAutospacing="1"/>
            </w:pPr>
            <w:r w:rsidRPr="001B5B5D">
              <w:rPr>
                <w:b/>
                <w:bCs/>
              </w:rPr>
              <w:t>Feedback Submission Failed:</w:t>
            </w:r>
          </w:p>
          <w:p w14:paraId="09272A12" w14:textId="77777777" w:rsidR="00E967F5" w:rsidRPr="00BB6A82" w:rsidRDefault="00E967F5" w:rsidP="00E967F5">
            <w:pPr>
              <w:numPr>
                <w:ilvl w:val="0"/>
                <w:numId w:val="238"/>
              </w:numPr>
              <w:spacing w:before="100" w:beforeAutospacing="1" w:after="100" w:afterAutospacing="1"/>
            </w:pPr>
            <w:r w:rsidRPr="001B5B5D">
              <w:t>If the feedback submission fails (e.g., due to a system error or missing required fields), no notification is sent.</w:t>
            </w:r>
          </w:p>
        </w:tc>
      </w:tr>
      <w:tr w:rsidR="00E967F5" w14:paraId="2A0E9D85" w14:textId="77777777" w:rsidTr="006F6A59">
        <w:tc>
          <w:tcPr>
            <w:tcW w:w="1890" w:type="dxa"/>
          </w:tcPr>
          <w:p w14:paraId="2A2680A2" w14:textId="77777777" w:rsidR="00E967F5" w:rsidRDefault="00E967F5" w:rsidP="006F6A59">
            <w:pPr>
              <w:jc w:val="both"/>
              <w:rPr>
                <w:b/>
              </w:rPr>
            </w:pPr>
            <w:r>
              <w:rPr>
                <w:b/>
              </w:rPr>
              <w:t>Exceptions:</w:t>
            </w:r>
          </w:p>
        </w:tc>
        <w:tc>
          <w:tcPr>
            <w:tcW w:w="8190" w:type="dxa"/>
          </w:tcPr>
          <w:p w14:paraId="22219262" w14:textId="77777777" w:rsidR="00E967F5" w:rsidRPr="001B5B5D" w:rsidRDefault="00E967F5" w:rsidP="006F6A59">
            <w:r w:rsidRPr="001B5B5D">
              <w:rPr>
                <w:b/>
                <w:bCs/>
              </w:rPr>
              <w:t>System Error During Feedback Notification:</w:t>
            </w:r>
          </w:p>
          <w:p w14:paraId="7CF970AC" w14:textId="77777777" w:rsidR="00E967F5" w:rsidRPr="001B5B5D" w:rsidRDefault="00E967F5" w:rsidP="006F6A59">
            <w:r>
              <w:rPr>
                <w:b/>
                <w:bCs/>
              </w:rPr>
              <w:t xml:space="preserve">  </w:t>
            </w:r>
            <w:r w:rsidRPr="001B5B5D">
              <w:t xml:space="preserve"> A technical issue occurs while generating or sending the feedback notification.</w:t>
            </w:r>
          </w:p>
          <w:p w14:paraId="086463BC" w14:textId="77777777" w:rsidR="00E967F5" w:rsidRPr="001B5B5D" w:rsidRDefault="00E967F5" w:rsidP="006F6A59">
            <w:r w:rsidRPr="001B5B5D">
              <w:rPr>
                <w:b/>
                <w:bCs/>
              </w:rPr>
              <w:t>Notification Delivery Failure:</w:t>
            </w:r>
          </w:p>
          <w:p w14:paraId="0E52D07B" w14:textId="77777777" w:rsidR="00E967F5" w:rsidRPr="001B5B5D" w:rsidRDefault="00E967F5" w:rsidP="006F6A59">
            <w:r>
              <w:rPr>
                <w:b/>
                <w:bCs/>
              </w:rPr>
              <w:t xml:space="preserve">    </w:t>
            </w:r>
            <w:r w:rsidRPr="001B5B5D">
              <w:t>The notification could not be delivered due to a network or email issue.</w:t>
            </w:r>
          </w:p>
          <w:p w14:paraId="1A14C678" w14:textId="77777777" w:rsidR="00E967F5" w:rsidRDefault="00E967F5" w:rsidP="006F6A59"/>
        </w:tc>
      </w:tr>
      <w:tr w:rsidR="00E967F5" w14:paraId="7BB85FCC" w14:textId="77777777" w:rsidTr="006F6A59">
        <w:tc>
          <w:tcPr>
            <w:tcW w:w="1890" w:type="dxa"/>
          </w:tcPr>
          <w:p w14:paraId="0DBDCC70" w14:textId="77777777" w:rsidR="00E967F5" w:rsidRDefault="00E967F5" w:rsidP="006F6A59">
            <w:pPr>
              <w:jc w:val="both"/>
              <w:rPr>
                <w:b/>
              </w:rPr>
            </w:pPr>
            <w:r>
              <w:rPr>
                <w:b/>
              </w:rPr>
              <w:t>Business Rules</w:t>
            </w:r>
          </w:p>
        </w:tc>
        <w:tc>
          <w:tcPr>
            <w:tcW w:w="8190" w:type="dxa"/>
          </w:tcPr>
          <w:p w14:paraId="4558A55A" w14:textId="77777777" w:rsidR="00E967F5" w:rsidRPr="00350A67" w:rsidRDefault="00E967F5" w:rsidP="006F6A59">
            <w:pPr>
              <w:jc w:val="both"/>
            </w:pPr>
            <w:r w:rsidRPr="00350A67">
              <w:t>BR-4: Notifications should be sent via email, including a confirmation of approval and rejection.</w:t>
            </w:r>
          </w:p>
          <w:p w14:paraId="74CC3E2A" w14:textId="77777777" w:rsidR="00E967F5" w:rsidRPr="00350A67" w:rsidRDefault="00E967F5" w:rsidP="006F6A59">
            <w:pPr>
              <w:jc w:val="both"/>
            </w:pPr>
            <w:r w:rsidRPr="00350A67">
              <w:t>BR-5: The system must verify feedback and complaints, and properties with low ratings or multiple complaints must trigger an automatic notification to the admin before blocking.</w:t>
            </w:r>
          </w:p>
          <w:p w14:paraId="5A79D49B" w14:textId="77777777" w:rsidR="00E967F5" w:rsidRPr="00387F0F" w:rsidRDefault="00E967F5" w:rsidP="006F6A59">
            <w:pPr>
              <w:jc w:val="both"/>
            </w:pPr>
          </w:p>
          <w:p w14:paraId="0EDE2830" w14:textId="77777777" w:rsidR="00E967F5" w:rsidRDefault="00E967F5" w:rsidP="006F6A59">
            <w:pPr>
              <w:jc w:val="both"/>
            </w:pPr>
          </w:p>
        </w:tc>
      </w:tr>
      <w:tr w:rsidR="00E967F5" w14:paraId="3BCB9F1B" w14:textId="77777777" w:rsidTr="006F6A59">
        <w:tc>
          <w:tcPr>
            <w:tcW w:w="1890" w:type="dxa"/>
          </w:tcPr>
          <w:p w14:paraId="6B40154F" w14:textId="77777777" w:rsidR="00E967F5" w:rsidRDefault="00E967F5" w:rsidP="006F6A59">
            <w:pPr>
              <w:jc w:val="both"/>
              <w:rPr>
                <w:b/>
              </w:rPr>
            </w:pPr>
            <w:r>
              <w:rPr>
                <w:b/>
              </w:rPr>
              <w:t>Assumptions:</w:t>
            </w:r>
          </w:p>
        </w:tc>
        <w:tc>
          <w:tcPr>
            <w:tcW w:w="8190" w:type="dxa"/>
          </w:tcPr>
          <w:p w14:paraId="147E6FD0" w14:textId="77777777" w:rsidR="00E967F5" w:rsidRPr="001B5B5D" w:rsidRDefault="00E967F5" w:rsidP="00E967F5">
            <w:pPr>
              <w:numPr>
                <w:ilvl w:val="0"/>
                <w:numId w:val="239"/>
              </w:numPr>
            </w:pPr>
            <w:r w:rsidRPr="001B5B5D">
              <w:t>The renter will receive the feedback notification in a timely manner after submitting their feedback.</w:t>
            </w:r>
          </w:p>
          <w:p w14:paraId="519438A2" w14:textId="77777777" w:rsidR="00E967F5" w:rsidRPr="001B5B5D" w:rsidRDefault="00E967F5" w:rsidP="006F6A59">
            <w:r>
              <w:t xml:space="preserve">      2.</w:t>
            </w:r>
            <w:r w:rsidRPr="001B5B5D">
              <w:t xml:space="preserve"> The renter has valid contact details on the platform for receiving notifications.</w:t>
            </w:r>
          </w:p>
          <w:p w14:paraId="3E4D6FED" w14:textId="77777777" w:rsidR="00E967F5" w:rsidRDefault="00E967F5" w:rsidP="006F6A59"/>
        </w:tc>
      </w:tr>
    </w:tbl>
    <w:p w14:paraId="0DA397A4" w14:textId="77777777" w:rsidR="00E967F5" w:rsidRDefault="00E967F5" w:rsidP="00E967F5"/>
    <w:p w14:paraId="57FD3755" w14:textId="77777777" w:rsidR="00E967F5" w:rsidRDefault="00E967F5" w:rsidP="00E967F5"/>
    <w:p w14:paraId="04DC46C6" w14:textId="77777777" w:rsidR="00E967F5" w:rsidRDefault="00E967F5" w:rsidP="00E967F5"/>
    <w:p w14:paraId="6BDA7BDE" w14:textId="77777777" w:rsidR="00E967F5" w:rsidRDefault="00E967F5" w:rsidP="00E967F5"/>
    <w:p w14:paraId="180F13B9" w14:textId="77777777" w:rsidR="00E967F5" w:rsidRDefault="00E967F5" w:rsidP="00E967F5"/>
    <w:p w14:paraId="2C508003" w14:textId="77777777" w:rsidR="00E967F5" w:rsidRDefault="00E967F5" w:rsidP="00E967F5"/>
    <w:p w14:paraId="2118C29C" w14:textId="77777777" w:rsidR="00E967F5" w:rsidRDefault="00E967F5" w:rsidP="00E967F5"/>
    <w:p w14:paraId="57C6CBD3"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32ECCF76" w14:textId="77777777" w:rsidTr="006F6A59">
        <w:tc>
          <w:tcPr>
            <w:tcW w:w="1890" w:type="dxa"/>
          </w:tcPr>
          <w:p w14:paraId="2840A008" w14:textId="77777777" w:rsidR="00E967F5" w:rsidRDefault="00E967F5" w:rsidP="006F6A59">
            <w:pPr>
              <w:jc w:val="both"/>
              <w:rPr>
                <w:b/>
              </w:rPr>
            </w:pPr>
            <w:r>
              <w:rPr>
                <w:b/>
              </w:rPr>
              <w:lastRenderedPageBreak/>
              <w:t>Use Case ID:</w:t>
            </w:r>
          </w:p>
        </w:tc>
        <w:tc>
          <w:tcPr>
            <w:tcW w:w="8190" w:type="dxa"/>
          </w:tcPr>
          <w:p w14:paraId="524818D0" w14:textId="77777777" w:rsidR="00E967F5" w:rsidRDefault="00E967F5" w:rsidP="006F6A59">
            <w:pPr>
              <w:jc w:val="both"/>
            </w:pPr>
            <w:r w:rsidRPr="006146AB">
              <w:t>UC-</w:t>
            </w:r>
            <w:r>
              <w:t>16</w:t>
            </w:r>
          </w:p>
        </w:tc>
      </w:tr>
      <w:tr w:rsidR="00E967F5" w14:paraId="5381E77A" w14:textId="77777777" w:rsidTr="006F6A59">
        <w:tc>
          <w:tcPr>
            <w:tcW w:w="1890" w:type="dxa"/>
          </w:tcPr>
          <w:p w14:paraId="41DFAAEC" w14:textId="77777777" w:rsidR="00E967F5" w:rsidRDefault="00E967F5" w:rsidP="006F6A59">
            <w:pPr>
              <w:jc w:val="both"/>
              <w:rPr>
                <w:b/>
              </w:rPr>
            </w:pPr>
            <w:r>
              <w:rPr>
                <w:b/>
              </w:rPr>
              <w:t>Use Case Name:</w:t>
            </w:r>
          </w:p>
        </w:tc>
        <w:tc>
          <w:tcPr>
            <w:tcW w:w="8190" w:type="dxa"/>
          </w:tcPr>
          <w:p w14:paraId="3CACFD65" w14:textId="77777777" w:rsidR="00E967F5" w:rsidRDefault="00E967F5" w:rsidP="006F6A59">
            <w:pPr>
              <w:pStyle w:val="Pa49"/>
              <w:jc w:val="both"/>
              <w:rPr>
                <w:rFonts w:ascii="Times New Roman" w:hAnsi="Times New Roman"/>
              </w:rPr>
            </w:pPr>
            <w:r>
              <w:rPr>
                <w:rFonts w:ascii="Times New Roman" w:hAnsi="Times New Roman"/>
              </w:rPr>
              <w:t>Confirmation Agreement Notification</w:t>
            </w:r>
          </w:p>
        </w:tc>
      </w:tr>
      <w:tr w:rsidR="00E967F5" w:rsidRPr="00580B6D" w14:paraId="72104A52" w14:textId="77777777" w:rsidTr="006F6A59">
        <w:tc>
          <w:tcPr>
            <w:tcW w:w="1890" w:type="dxa"/>
          </w:tcPr>
          <w:p w14:paraId="399A20B7" w14:textId="77777777" w:rsidR="00E967F5" w:rsidRDefault="00E967F5" w:rsidP="006F6A59">
            <w:pPr>
              <w:jc w:val="both"/>
              <w:rPr>
                <w:b/>
              </w:rPr>
            </w:pPr>
            <w:r>
              <w:rPr>
                <w:b/>
              </w:rPr>
              <w:t>Actors:</w:t>
            </w:r>
          </w:p>
        </w:tc>
        <w:tc>
          <w:tcPr>
            <w:tcW w:w="8190" w:type="dxa"/>
          </w:tcPr>
          <w:p w14:paraId="68E5EDCF" w14:textId="77777777" w:rsidR="00E967F5" w:rsidRDefault="00E967F5" w:rsidP="006F6A59">
            <w:pPr>
              <w:jc w:val="both"/>
            </w:pPr>
            <w:r>
              <w:rPr>
                <w:b/>
                <w:bCs/>
              </w:rPr>
              <w:t xml:space="preserve">Primary Actor: </w:t>
            </w:r>
            <w:r>
              <w:t>Renter</w:t>
            </w:r>
          </w:p>
          <w:p w14:paraId="57E11C87"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4A2115A5" w14:textId="77777777" w:rsidTr="006F6A59">
        <w:trPr>
          <w:trHeight w:val="647"/>
        </w:trPr>
        <w:tc>
          <w:tcPr>
            <w:tcW w:w="1890" w:type="dxa"/>
          </w:tcPr>
          <w:p w14:paraId="76001F7A" w14:textId="77777777" w:rsidR="00E967F5" w:rsidRDefault="00E967F5" w:rsidP="006F6A59">
            <w:pPr>
              <w:jc w:val="both"/>
              <w:rPr>
                <w:b/>
              </w:rPr>
            </w:pPr>
            <w:r>
              <w:rPr>
                <w:b/>
              </w:rPr>
              <w:t>Description:</w:t>
            </w:r>
          </w:p>
        </w:tc>
        <w:tc>
          <w:tcPr>
            <w:tcW w:w="8190" w:type="dxa"/>
          </w:tcPr>
          <w:p w14:paraId="7DC4768A" w14:textId="77777777" w:rsidR="00E967F5" w:rsidRPr="000B52AB" w:rsidRDefault="00E967F5" w:rsidP="006F6A59">
            <w:pPr>
              <w:pStyle w:val="Pa49"/>
              <w:jc w:val="both"/>
              <w:rPr>
                <w:rFonts w:ascii="Times New Roman" w:hAnsi="Times New Roman"/>
              </w:rPr>
            </w:pPr>
            <w:r w:rsidRPr="000B52AB">
              <w:rPr>
                <w:rFonts w:ascii="Times New Roman" w:hAnsi="Times New Roman"/>
              </w:rPr>
              <w:t>This use case describes how a renter receives and responds to notifications related to the confirmation of rental agreements. These notifications inform the renter whether the landlord has accepted or rejected the agreement request.</w:t>
            </w:r>
          </w:p>
          <w:p w14:paraId="750489A3" w14:textId="77777777" w:rsidR="00E967F5" w:rsidRDefault="00E967F5" w:rsidP="006F6A59">
            <w:pPr>
              <w:pStyle w:val="Pa49"/>
              <w:jc w:val="both"/>
              <w:rPr>
                <w:rFonts w:ascii="Times New Roman" w:hAnsi="Times New Roman"/>
              </w:rPr>
            </w:pPr>
          </w:p>
        </w:tc>
      </w:tr>
      <w:tr w:rsidR="00E967F5" w14:paraId="1DA6874E" w14:textId="77777777" w:rsidTr="006F6A59">
        <w:tc>
          <w:tcPr>
            <w:tcW w:w="1890" w:type="dxa"/>
          </w:tcPr>
          <w:p w14:paraId="72483647" w14:textId="77777777" w:rsidR="00E967F5" w:rsidRDefault="00E967F5" w:rsidP="006F6A59">
            <w:pPr>
              <w:jc w:val="both"/>
              <w:rPr>
                <w:b/>
              </w:rPr>
            </w:pPr>
            <w:r>
              <w:rPr>
                <w:b/>
              </w:rPr>
              <w:t>Trigger:</w:t>
            </w:r>
          </w:p>
        </w:tc>
        <w:tc>
          <w:tcPr>
            <w:tcW w:w="8190" w:type="dxa"/>
          </w:tcPr>
          <w:p w14:paraId="57572BBE" w14:textId="77777777" w:rsidR="00E967F5" w:rsidRPr="000B52AB" w:rsidRDefault="00E967F5" w:rsidP="006F6A59">
            <w:pPr>
              <w:spacing w:before="100" w:beforeAutospacing="1" w:after="100" w:afterAutospacing="1"/>
            </w:pPr>
            <w:r w:rsidRPr="000B52AB">
              <w:t xml:space="preserve">The system generates a </w:t>
            </w:r>
            <w:r w:rsidRPr="000B52AB">
              <w:rPr>
                <w:b/>
                <w:bCs/>
              </w:rPr>
              <w:t>confirmation agreement notification</w:t>
            </w:r>
            <w:r w:rsidRPr="000B52AB">
              <w:t xml:space="preserve"> to the renter when the landlord responds to the rental agreement request (either accepts or rejects).</w:t>
            </w:r>
          </w:p>
          <w:p w14:paraId="4635EBDE" w14:textId="77777777" w:rsidR="00E967F5" w:rsidRDefault="00E967F5" w:rsidP="006F6A59">
            <w:pPr>
              <w:spacing w:before="100" w:beforeAutospacing="1" w:after="100" w:afterAutospacing="1"/>
            </w:pPr>
          </w:p>
        </w:tc>
      </w:tr>
      <w:tr w:rsidR="00E967F5" w14:paraId="5C2C4216" w14:textId="77777777" w:rsidTr="006F6A59">
        <w:tc>
          <w:tcPr>
            <w:tcW w:w="1890" w:type="dxa"/>
          </w:tcPr>
          <w:p w14:paraId="18A18525" w14:textId="77777777" w:rsidR="00E967F5" w:rsidRDefault="00E967F5" w:rsidP="006F6A59">
            <w:r>
              <w:rPr>
                <w:b/>
              </w:rPr>
              <w:t>Level:</w:t>
            </w:r>
          </w:p>
          <w:p w14:paraId="077D8CB3" w14:textId="77777777" w:rsidR="00E967F5" w:rsidRDefault="00E967F5" w:rsidP="006F6A59">
            <w:pPr>
              <w:jc w:val="both"/>
              <w:rPr>
                <w:b/>
              </w:rPr>
            </w:pPr>
          </w:p>
        </w:tc>
        <w:tc>
          <w:tcPr>
            <w:tcW w:w="8190" w:type="dxa"/>
          </w:tcPr>
          <w:p w14:paraId="768B619A" w14:textId="77777777" w:rsidR="00E967F5" w:rsidRDefault="00E967F5" w:rsidP="006F6A59">
            <w:pPr>
              <w:jc w:val="both"/>
            </w:pPr>
            <w:r>
              <w:t>Low</w:t>
            </w:r>
          </w:p>
        </w:tc>
      </w:tr>
      <w:tr w:rsidR="00E967F5" w14:paraId="40C623BA" w14:textId="77777777" w:rsidTr="006F6A59">
        <w:trPr>
          <w:trHeight w:val="813"/>
        </w:trPr>
        <w:tc>
          <w:tcPr>
            <w:tcW w:w="1890" w:type="dxa"/>
          </w:tcPr>
          <w:p w14:paraId="28F02A9F" w14:textId="77777777" w:rsidR="00E967F5" w:rsidRDefault="00E967F5" w:rsidP="006F6A59">
            <w:pPr>
              <w:jc w:val="both"/>
              <w:rPr>
                <w:b/>
              </w:rPr>
            </w:pPr>
            <w:r>
              <w:rPr>
                <w:b/>
              </w:rPr>
              <w:t>Preconditions:</w:t>
            </w:r>
          </w:p>
        </w:tc>
        <w:tc>
          <w:tcPr>
            <w:tcW w:w="8190" w:type="dxa"/>
          </w:tcPr>
          <w:p w14:paraId="209FED6E" w14:textId="77777777" w:rsidR="00E967F5" w:rsidRPr="000B52AB" w:rsidRDefault="00E967F5" w:rsidP="006F6A59">
            <w:r w:rsidRPr="000B52AB">
              <w:rPr>
                <w:b/>
                <w:bCs/>
              </w:rPr>
              <w:t>PRE-1:</w:t>
            </w:r>
            <w:r w:rsidRPr="000B52AB">
              <w:t xml:space="preserve"> The renter has submitted a rental agreement request for a property.</w:t>
            </w:r>
          </w:p>
          <w:p w14:paraId="32645C5E" w14:textId="77777777" w:rsidR="00E967F5" w:rsidRPr="000B52AB" w:rsidRDefault="00E967F5" w:rsidP="006F6A59">
            <w:r w:rsidRPr="000B52AB">
              <w:rPr>
                <w:b/>
                <w:bCs/>
              </w:rPr>
              <w:t>PRE-2:</w:t>
            </w:r>
            <w:r w:rsidRPr="000B52AB">
              <w:t xml:space="preserve"> The system has generated a notification for the agreement status update.</w:t>
            </w:r>
          </w:p>
          <w:p w14:paraId="4F385FF5" w14:textId="77777777" w:rsidR="00E967F5" w:rsidRDefault="00E967F5" w:rsidP="006F6A59"/>
        </w:tc>
      </w:tr>
      <w:tr w:rsidR="00E967F5" w14:paraId="14CE5C24" w14:textId="77777777" w:rsidTr="006F6A59">
        <w:tc>
          <w:tcPr>
            <w:tcW w:w="1890" w:type="dxa"/>
          </w:tcPr>
          <w:p w14:paraId="0C557BBA" w14:textId="77777777" w:rsidR="00E967F5" w:rsidRDefault="00E967F5" w:rsidP="006F6A59">
            <w:pPr>
              <w:jc w:val="both"/>
              <w:rPr>
                <w:b/>
              </w:rPr>
            </w:pPr>
            <w:r>
              <w:rPr>
                <w:b/>
              </w:rPr>
              <w:t>Post conditions:</w:t>
            </w:r>
          </w:p>
        </w:tc>
        <w:tc>
          <w:tcPr>
            <w:tcW w:w="8190" w:type="dxa"/>
          </w:tcPr>
          <w:p w14:paraId="46784A4A" w14:textId="77777777" w:rsidR="00E967F5" w:rsidRPr="000B52AB" w:rsidRDefault="00E967F5" w:rsidP="006F6A59">
            <w:r w:rsidRPr="000B52AB">
              <w:rPr>
                <w:b/>
                <w:bCs/>
              </w:rPr>
              <w:t>POST-1:</w:t>
            </w:r>
            <w:r w:rsidRPr="000B52AB">
              <w:t xml:space="preserve"> The renter successfully reviews the agreement status and acknowledges it.</w:t>
            </w:r>
          </w:p>
          <w:p w14:paraId="0FC6C9CF" w14:textId="77777777" w:rsidR="00E967F5" w:rsidRPr="000B52AB" w:rsidRDefault="00E967F5" w:rsidP="006F6A59">
            <w:r w:rsidRPr="000B52AB">
              <w:rPr>
                <w:b/>
                <w:bCs/>
              </w:rPr>
              <w:t>POST-2:</w:t>
            </w:r>
            <w:r w:rsidRPr="000B52AB">
              <w:t xml:space="preserve"> The system updates the agreement process based on the landlord's response.</w:t>
            </w:r>
          </w:p>
          <w:p w14:paraId="5838C444" w14:textId="77777777" w:rsidR="00E967F5" w:rsidRDefault="00E967F5" w:rsidP="006F6A59"/>
        </w:tc>
      </w:tr>
      <w:tr w:rsidR="00E967F5" w:rsidRPr="00D43D34" w14:paraId="0661CC69" w14:textId="77777777" w:rsidTr="006F6A59">
        <w:tc>
          <w:tcPr>
            <w:tcW w:w="1890" w:type="dxa"/>
          </w:tcPr>
          <w:p w14:paraId="4BB19915" w14:textId="77777777" w:rsidR="00E967F5" w:rsidRDefault="00E967F5" w:rsidP="006F6A59">
            <w:pPr>
              <w:jc w:val="both"/>
              <w:rPr>
                <w:b/>
              </w:rPr>
            </w:pPr>
            <w:r>
              <w:rPr>
                <w:b/>
              </w:rPr>
              <w:t>Include</w:t>
            </w:r>
          </w:p>
        </w:tc>
        <w:tc>
          <w:tcPr>
            <w:tcW w:w="8190" w:type="dxa"/>
          </w:tcPr>
          <w:p w14:paraId="774AA9D2" w14:textId="77777777" w:rsidR="00E967F5" w:rsidRPr="00D43D34" w:rsidRDefault="00E967F5" w:rsidP="006F6A59">
            <w:pPr>
              <w:spacing w:before="100" w:beforeAutospacing="1" w:after="100" w:afterAutospacing="1"/>
            </w:pPr>
            <w:r>
              <w:t>None</w:t>
            </w:r>
          </w:p>
        </w:tc>
      </w:tr>
      <w:tr w:rsidR="00E967F5" w:rsidRPr="00D43D34" w14:paraId="6049FADF" w14:textId="77777777" w:rsidTr="006F6A59">
        <w:tc>
          <w:tcPr>
            <w:tcW w:w="1890" w:type="dxa"/>
          </w:tcPr>
          <w:p w14:paraId="70EB9A01" w14:textId="77777777" w:rsidR="00E967F5" w:rsidRDefault="00E967F5" w:rsidP="006F6A59">
            <w:pPr>
              <w:jc w:val="both"/>
              <w:rPr>
                <w:b/>
              </w:rPr>
            </w:pPr>
            <w:r>
              <w:rPr>
                <w:b/>
              </w:rPr>
              <w:t>Extend</w:t>
            </w:r>
          </w:p>
        </w:tc>
        <w:tc>
          <w:tcPr>
            <w:tcW w:w="8190" w:type="dxa"/>
          </w:tcPr>
          <w:p w14:paraId="19800B9B" w14:textId="77777777" w:rsidR="00E967F5" w:rsidRPr="00D43D34" w:rsidRDefault="00E967F5" w:rsidP="006F6A59">
            <w:pPr>
              <w:jc w:val="both"/>
            </w:pPr>
            <w:r>
              <w:t>None</w:t>
            </w:r>
          </w:p>
        </w:tc>
      </w:tr>
      <w:tr w:rsidR="00E967F5" w14:paraId="371B74C9" w14:textId="77777777" w:rsidTr="006F6A59">
        <w:tc>
          <w:tcPr>
            <w:tcW w:w="1890" w:type="dxa"/>
          </w:tcPr>
          <w:p w14:paraId="112A1462" w14:textId="77777777" w:rsidR="00E967F5" w:rsidRDefault="00E967F5" w:rsidP="006F6A59">
            <w:pPr>
              <w:jc w:val="both"/>
              <w:rPr>
                <w:b/>
              </w:rPr>
            </w:pPr>
            <w:r>
              <w:rPr>
                <w:b/>
              </w:rPr>
              <w:t>Normal Flow:</w:t>
            </w:r>
          </w:p>
        </w:tc>
        <w:tc>
          <w:tcPr>
            <w:tcW w:w="8190" w:type="dxa"/>
          </w:tcPr>
          <w:p w14:paraId="165C9F23" w14:textId="77777777" w:rsidR="00E967F5" w:rsidRPr="000B52AB" w:rsidRDefault="00E967F5" w:rsidP="00E967F5">
            <w:pPr>
              <w:pStyle w:val="NoSpacing"/>
              <w:numPr>
                <w:ilvl w:val="0"/>
                <w:numId w:val="523"/>
              </w:numPr>
            </w:pPr>
            <w:r w:rsidRPr="000B52AB">
              <w:t xml:space="preserve">The system displays a list of notifications, including the </w:t>
            </w:r>
            <w:r w:rsidRPr="000B52AB">
              <w:rPr>
                <w:b/>
                <w:bCs/>
              </w:rPr>
              <w:t>confirmation agreement notification</w:t>
            </w:r>
            <w:r w:rsidRPr="000B52AB">
              <w:t>.</w:t>
            </w:r>
          </w:p>
          <w:p w14:paraId="7A51C9A5" w14:textId="77777777" w:rsidR="00E967F5" w:rsidRPr="000B52AB" w:rsidRDefault="00E967F5" w:rsidP="00E967F5">
            <w:pPr>
              <w:pStyle w:val="NoSpacing"/>
              <w:numPr>
                <w:ilvl w:val="0"/>
                <w:numId w:val="523"/>
              </w:numPr>
            </w:pPr>
            <w:r w:rsidRPr="000B52AB">
              <w:t>The renter selects the notification related to the rental agreement.</w:t>
            </w:r>
          </w:p>
          <w:p w14:paraId="2EB1A72B" w14:textId="77777777" w:rsidR="00E967F5" w:rsidRPr="000B52AB" w:rsidRDefault="00E967F5" w:rsidP="00E967F5">
            <w:pPr>
              <w:pStyle w:val="NoSpacing"/>
              <w:numPr>
                <w:ilvl w:val="0"/>
                <w:numId w:val="523"/>
              </w:numPr>
            </w:pPr>
            <w:r w:rsidRPr="000B52AB">
              <w:t>The system displays the agreement status (Accepted/Rejected) along with property details, landlord information, and terms.</w:t>
            </w:r>
          </w:p>
          <w:p w14:paraId="7066E992" w14:textId="77777777" w:rsidR="00E967F5" w:rsidRDefault="00E967F5" w:rsidP="00E967F5">
            <w:pPr>
              <w:pStyle w:val="NoSpacing"/>
              <w:numPr>
                <w:ilvl w:val="0"/>
                <w:numId w:val="523"/>
              </w:numPr>
            </w:pPr>
            <w:r w:rsidRPr="000B52AB">
              <w:t xml:space="preserve">The renter reviews the agreement status. </w:t>
            </w:r>
          </w:p>
        </w:tc>
      </w:tr>
      <w:tr w:rsidR="00E967F5" w:rsidRPr="00BB6A82" w14:paraId="12D0BFEC" w14:textId="77777777" w:rsidTr="006F6A59">
        <w:tc>
          <w:tcPr>
            <w:tcW w:w="1890" w:type="dxa"/>
          </w:tcPr>
          <w:p w14:paraId="335C087B" w14:textId="77777777" w:rsidR="00E967F5" w:rsidRDefault="00E967F5" w:rsidP="006F6A59">
            <w:pPr>
              <w:jc w:val="both"/>
              <w:rPr>
                <w:b/>
              </w:rPr>
            </w:pPr>
            <w:r>
              <w:rPr>
                <w:b/>
              </w:rPr>
              <w:t>Alternative Flows:</w:t>
            </w:r>
          </w:p>
          <w:p w14:paraId="6CBE18C5" w14:textId="77777777" w:rsidR="00E967F5" w:rsidRDefault="00E967F5" w:rsidP="006F6A59">
            <w:pPr>
              <w:jc w:val="both"/>
              <w:rPr>
                <w:b/>
                <w:color w:val="BFBFBF"/>
              </w:rPr>
            </w:pPr>
          </w:p>
        </w:tc>
        <w:tc>
          <w:tcPr>
            <w:tcW w:w="8190" w:type="dxa"/>
          </w:tcPr>
          <w:p w14:paraId="53C91F59" w14:textId="77777777" w:rsidR="00E967F5" w:rsidRPr="000B52AB" w:rsidRDefault="00E967F5" w:rsidP="006F6A59">
            <w:pPr>
              <w:spacing w:before="100" w:beforeAutospacing="1" w:after="100" w:afterAutospacing="1"/>
              <w:rPr>
                <w:b/>
                <w:bCs/>
              </w:rPr>
            </w:pPr>
            <w:r w:rsidRPr="000B52AB">
              <w:rPr>
                <w:b/>
                <w:bCs/>
              </w:rPr>
              <w:t>Agreement Rejected by Landlord:</w:t>
            </w:r>
          </w:p>
          <w:p w14:paraId="65C474D1" w14:textId="77777777" w:rsidR="00E967F5" w:rsidRPr="000B52AB" w:rsidRDefault="00E967F5" w:rsidP="00E967F5">
            <w:pPr>
              <w:numPr>
                <w:ilvl w:val="0"/>
                <w:numId w:val="524"/>
              </w:numPr>
              <w:spacing w:before="100" w:beforeAutospacing="1" w:after="100" w:afterAutospacing="1"/>
            </w:pPr>
            <w:r w:rsidRPr="000B52AB">
              <w:t>The renter receives a notification that the agreement request was rejected.</w:t>
            </w:r>
          </w:p>
          <w:p w14:paraId="3CC26DD0" w14:textId="77777777" w:rsidR="00E967F5" w:rsidRPr="000B52AB" w:rsidRDefault="00E967F5" w:rsidP="00E967F5">
            <w:pPr>
              <w:numPr>
                <w:ilvl w:val="0"/>
                <w:numId w:val="524"/>
              </w:numPr>
              <w:spacing w:before="100" w:beforeAutospacing="1" w:after="100" w:afterAutospacing="1"/>
            </w:pPr>
            <w:r w:rsidRPr="000B52AB">
              <w:rPr>
                <w:b/>
                <w:bCs/>
              </w:rPr>
              <w:t>System Response:</w:t>
            </w:r>
            <w:r w:rsidRPr="000B52AB">
              <w:t xml:space="preserve"> "Your rental agreement request has been rejected by the landlord. You may submit a new request or explore other listings."</w:t>
            </w:r>
          </w:p>
          <w:p w14:paraId="09FB9005" w14:textId="77777777" w:rsidR="00E967F5" w:rsidRPr="00BB6A82" w:rsidRDefault="00E967F5" w:rsidP="006F6A59">
            <w:pPr>
              <w:spacing w:before="100" w:beforeAutospacing="1" w:after="100" w:afterAutospacing="1"/>
            </w:pPr>
          </w:p>
        </w:tc>
      </w:tr>
      <w:tr w:rsidR="00E967F5" w14:paraId="3834439F" w14:textId="77777777" w:rsidTr="006F6A59">
        <w:tc>
          <w:tcPr>
            <w:tcW w:w="1890" w:type="dxa"/>
          </w:tcPr>
          <w:p w14:paraId="6D5F8BBC" w14:textId="77777777" w:rsidR="00E967F5" w:rsidRDefault="00E967F5" w:rsidP="006F6A59">
            <w:pPr>
              <w:jc w:val="both"/>
              <w:rPr>
                <w:b/>
              </w:rPr>
            </w:pPr>
            <w:r>
              <w:rPr>
                <w:b/>
              </w:rPr>
              <w:t>Exceptions:</w:t>
            </w:r>
          </w:p>
        </w:tc>
        <w:tc>
          <w:tcPr>
            <w:tcW w:w="8190" w:type="dxa"/>
          </w:tcPr>
          <w:p w14:paraId="0580A4AF" w14:textId="77777777" w:rsidR="00E967F5" w:rsidRPr="000B52AB" w:rsidRDefault="00E967F5" w:rsidP="006F6A59">
            <w:pPr>
              <w:rPr>
                <w:b/>
                <w:bCs/>
              </w:rPr>
            </w:pPr>
            <w:r w:rsidRPr="000B52AB">
              <w:rPr>
                <w:b/>
                <w:bCs/>
              </w:rPr>
              <w:t>System Error Fetching Agreement Status:</w:t>
            </w:r>
          </w:p>
          <w:p w14:paraId="333A8AF1" w14:textId="77777777" w:rsidR="00E967F5" w:rsidRPr="000B52AB" w:rsidRDefault="00E967F5" w:rsidP="00E967F5">
            <w:pPr>
              <w:numPr>
                <w:ilvl w:val="0"/>
                <w:numId w:val="525"/>
              </w:numPr>
            </w:pPr>
            <w:r w:rsidRPr="000B52AB">
              <w:t>The system encounters an error while loading the agreement details.</w:t>
            </w:r>
          </w:p>
          <w:p w14:paraId="67F11052" w14:textId="77777777" w:rsidR="00E967F5" w:rsidRPr="00472031" w:rsidRDefault="00E967F5" w:rsidP="006F6A59"/>
          <w:p w14:paraId="260C12A6" w14:textId="77777777" w:rsidR="00E967F5" w:rsidRDefault="00E967F5" w:rsidP="006F6A59"/>
        </w:tc>
      </w:tr>
      <w:tr w:rsidR="00E967F5" w14:paraId="6B24F052" w14:textId="77777777" w:rsidTr="006F6A59">
        <w:tc>
          <w:tcPr>
            <w:tcW w:w="1890" w:type="dxa"/>
          </w:tcPr>
          <w:p w14:paraId="4812F205" w14:textId="77777777" w:rsidR="00E967F5" w:rsidRDefault="00E967F5" w:rsidP="006F6A59">
            <w:pPr>
              <w:jc w:val="both"/>
              <w:rPr>
                <w:b/>
              </w:rPr>
            </w:pPr>
            <w:r>
              <w:rPr>
                <w:b/>
              </w:rPr>
              <w:t>Business Rules</w:t>
            </w:r>
          </w:p>
        </w:tc>
        <w:tc>
          <w:tcPr>
            <w:tcW w:w="8190" w:type="dxa"/>
          </w:tcPr>
          <w:p w14:paraId="19DB79B1" w14:textId="77777777" w:rsidR="00E967F5" w:rsidRPr="00350A67" w:rsidRDefault="00E967F5" w:rsidP="006F6A59">
            <w:pPr>
              <w:jc w:val="both"/>
            </w:pPr>
            <w:r w:rsidRPr="00350A67">
              <w:t>BR-4: Notifications should be sent via email, including a confirmation of approval and rejection.</w:t>
            </w:r>
          </w:p>
          <w:p w14:paraId="13D846E8" w14:textId="77777777" w:rsidR="00E967F5" w:rsidRDefault="00E967F5" w:rsidP="006F6A59">
            <w:pPr>
              <w:jc w:val="both"/>
            </w:pPr>
          </w:p>
        </w:tc>
      </w:tr>
      <w:tr w:rsidR="00E967F5" w14:paraId="7A2CC3E9" w14:textId="77777777" w:rsidTr="006F6A59">
        <w:tc>
          <w:tcPr>
            <w:tcW w:w="1890" w:type="dxa"/>
          </w:tcPr>
          <w:p w14:paraId="032462EB" w14:textId="77777777" w:rsidR="00E967F5" w:rsidRDefault="00E967F5" w:rsidP="006F6A59">
            <w:pPr>
              <w:jc w:val="both"/>
              <w:rPr>
                <w:b/>
              </w:rPr>
            </w:pPr>
            <w:r>
              <w:rPr>
                <w:b/>
              </w:rPr>
              <w:t>Assumptions:</w:t>
            </w:r>
          </w:p>
        </w:tc>
        <w:tc>
          <w:tcPr>
            <w:tcW w:w="8190" w:type="dxa"/>
          </w:tcPr>
          <w:p w14:paraId="25F37EDB" w14:textId="77777777" w:rsidR="00E967F5" w:rsidRPr="00782EB2" w:rsidRDefault="00E967F5" w:rsidP="00E967F5">
            <w:pPr>
              <w:numPr>
                <w:ilvl w:val="0"/>
                <w:numId w:val="526"/>
              </w:numPr>
            </w:pPr>
            <w:r w:rsidRPr="00782EB2">
              <w:t>Renters are promptly notified of the landlord's decision.</w:t>
            </w:r>
          </w:p>
          <w:p w14:paraId="095654DB" w14:textId="77777777" w:rsidR="00E967F5" w:rsidRPr="00782EB2" w:rsidRDefault="00E967F5" w:rsidP="00E967F5">
            <w:pPr>
              <w:numPr>
                <w:ilvl w:val="0"/>
                <w:numId w:val="526"/>
              </w:numPr>
            </w:pPr>
            <w:r w:rsidRPr="00782EB2">
              <w:t>The platform provides all necessary agreement details in a clear and organized manner.</w:t>
            </w:r>
          </w:p>
          <w:p w14:paraId="50021001" w14:textId="77777777" w:rsidR="00E967F5" w:rsidRDefault="00E967F5" w:rsidP="006F6A59">
            <w:r w:rsidRPr="00472031">
              <w:lastRenderedPageBreak/>
              <w:t xml:space="preserve"> </w:t>
            </w:r>
          </w:p>
        </w:tc>
      </w:tr>
    </w:tbl>
    <w:p w14:paraId="2264C1C6" w14:textId="77777777" w:rsidR="00E967F5" w:rsidRDefault="00E967F5" w:rsidP="00E967F5"/>
    <w:p w14:paraId="387049EB" w14:textId="77777777" w:rsidR="00E967F5" w:rsidRDefault="00E967F5" w:rsidP="00E967F5"/>
    <w:p w14:paraId="4C6FC39F" w14:textId="77777777" w:rsidR="00E967F5" w:rsidRDefault="00E967F5" w:rsidP="00E967F5"/>
    <w:p w14:paraId="0E6A93C9"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3E2CA8E5" w14:textId="77777777" w:rsidTr="006F6A59">
        <w:tc>
          <w:tcPr>
            <w:tcW w:w="1890" w:type="dxa"/>
          </w:tcPr>
          <w:p w14:paraId="29B44B1B" w14:textId="77777777" w:rsidR="00E967F5" w:rsidRDefault="00E967F5" w:rsidP="006F6A59">
            <w:pPr>
              <w:jc w:val="both"/>
              <w:rPr>
                <w:b/>
              </w:rPr>
            </w:pPr>
            <w:r>
              <w:rPr>
                <w:b/>
              </w:rPr>
              <w:t>Use Case ID:</w:t>
            </w:r>
          </w:p>
        </w:tc>
        <w:tc>
          <w:tcPr>
            <w:tcW w:w="8190" w:type="dxa"/>
          </w:tcPr>
          <w:p w14:paraId="04B2106C" w14:textId="77777777" w:rsidR="00E967F5" w:rsidRDefault="00E967F5" w:rsidP="006F6A59">
            <w:pPr>
              <w:jc w:val="both"/>
            </w:pPr>
            <w:r w:rsidRPr="006146AB">
              <w:t>UC-</w:t>
            </w:r>
            <w:r>
              <w:t>17</w:t>
            </w:r>
          </w:p>
        </w:tc>
      </w:tr>
      <w:tr w:rsidR="00E967F5" w14:paraId="1C9FDE98" w14:textId="77777777" w:rsidTr="006F6A59">
        <w:tc>
          <w:tcPr>
            <w:tcW w:w="1890" w:type="dxa"/>
          </w:tcPr>
          <w:p w14:paraId="525832BB" w14:textId="77777777" w:rsidR="00E967F5" w:rsidRDefault="00E967F5" w:rsidP="006F6A59">
            <w:pPr>
              <w:jc w:val="both"/>
              <w:rPr>
                <w:b/>
              </w:rPr>
            </w:pPr>
            <w:r>
              <w:rPr>
                <w:b/>
              </w:rPr>
              <w:t>Use Case Name:</w:t>
            </w:r>
          </w:p>
        </w:tc>
        <w:tc>
          <w:tcPr>
            <w:tcW w:w="8190" w:type="dxa"/>
          </w:tcPr>
          <w:p w14:paraId="1C9F0C19" w14:textId="77777777" w:rsidR="00E967F5" w:rsidRDefault="00E967F5" w:rsidP="006F6A59">
            <w:pPr>
              <w:pStyle w:val="Pa49"/>
              <w:jc w:val="both"/>
              <w:rPr>
                <w:rFonts w:ascii="Times New Roman" w:hAnsi="Times New Roman"/>
              </w:rPr>
            </w:pPr>
            <w:r>
              <w:rPr>
                <w:rFonts w:ascii="Times New Roman" w:hAnsi="Times New Roman"/>
              </w:rPr>
              <w:t>Add Wishlist</w:t>
            </w:r>
          </w:p>
        </w:tc>
      </w:tr>
      <w:tr w:rsidR="00E967F5" w:rsidRPr="00580B6D" w14:paraId="56BB8368" w14:textId="77777777" w:rsidTr="006F6A59">
        <w:tc>
          <w:tcPr>
            <w:tcW w:w="1890" w:type="dxa"/>
          </w:tcPr>
          <w:p w14:paraId="3C2B39F2" w14:textId="77777777" w:rsidR="00E967F5" w:rsidRDefault="00E967F5" w:rsidP="006F6A59">
            <w:pPr>
              <w:jc w:val="both"/>
              <w:rPr>
                <w:b/>
              </w:rPr>
            </w:pPr>
            <w:r>
              <w:rPr>
                <w:b/>
              </w:rPr>
              <w:t>Actors:</w:t>
            </w:r>
          </w:p>
        </w:tc>
        <w:tc>
          <w:tcPr>
            <w:tcW w:w="8190" w:type="dxa"/>
          </w:tcPr>
          <w:p w14:paraId="615AD2C0" w14:textId="77777777" w:rsidR="00E967F5" w:rsidRDefault="00E967F5" w:rsidP="006F6A59">
            <w:pPr>
              <w:jc w:val="both"/>
            </w:pPr>
            <w:r>
              <w:rPr>
                <w:b/>
                <w:bCs/>
              </w:rPr>
              <w:t xml:space="preserve">Primary Actor: </w:t>
            </w:r>
            <w:r>
              <w:t>Renter</w:t>
            </w:r>
          </w:p>
          <w:p w14:paraId="745407C8"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467FBD5F" w14:textId="77777777" w:rsidTr="006F6A59">
        <w:trPr>
          <w:trHeight w:val="647"/>
        </w:trPr>
        <w:tc>
          <w:tcPr>
            <w:tcW w:w="1890" w:type="dxa"/>
          </w:tcPr>
          <w:p w14:paraId="72AD2171" w14:textId="77777777" w:rsidR="00E967F5" w:rsidRDefault="00E967F5" w:rsidP="006F6A59">
            <w:pPr>
              <w:jc w:val="both"/>
              <w:rPr>
                <w:b/>
              </w:rPr>
            </w:pPr>
            <w:r>
              <w:rPr>
                <w:b/>
              </w:rPr>
              <w:t>Description:</w:t>
            </w:r>
          </w:p>
        </w:tc>
        <w:tc>
          <w:tcPr>
            <w:tcW w:w="8190" w:type="dxa"/>
          </w:tcPr>
          <w:p w14:paraId="76E8E522" w14:textId="77777777" w:rsidR="00E967F5" w:rsidRPr="00EC55B4" w:rsidRDefault="00E967F5" w:rsidP="006F6A59">
            <w:pPr>
              <w:pStyle w:val="Pa49"/>
              <w:jc w:val="both"/>
              <w:rPr>
                <w:rFonts w:ascii="Times New Roman" w:hAnsi="Times New Roman"/>
              </w:rPr>
            </w:pPr>
            <w:r w:rsidRPr="00EC55B4">
              <w:rPr>
                <w:rFonts w:ascii="Times New Roman" w:hAnsi="Times New Roman"/>
              </w:rPr>
              <w:t xml:space="preserve">This use case describes how the renter adds properties to their </w:t>
            </w:r>
            <w:proofErr w:type="spellStart"/>
            <w:r w:rsidRPr="00EC55B4">
              <w:rPr>
                <w:rFonts w:ascii="Times New Roman" w:hAnsi="Times New Roman"/>
              </w:rPr>
              <w:t>wishlist</w:t>
            </w:r>
            <w:proofErr w:type="spellEnd"/>
            <w:r w:rsidRPr="00EC55B4">
              <w:rPr>
                <w:rFonts w:ascii="Times New Roman" w:hAnsi="Times New Roman"/>
              </w:rPr>
              <w:t xml:space="preserve"> for easy access later and receives recommendations for similar properties from the system.</w:t>
            </w:r>
          </w:p>
          <w:p w14:paraId="5FAB3792" w14:textId="77777777" w:rsidR="00E967F5" w:rsidRDefault="00E967F5" w:rsidP="006F6A59">
            <w:pPr>
              <w:pStyle w:val="Pa49"/>
              <w:jc w:val="both"/>
              <w:rPr>
                <w:rFonts w:ascii="Times New Roman" w:hAnsi="Times New Roman"/>
              </w:rPr>
            </w:pPr>
          </w:p>
        </w:tc>
      </w:tr>
      <w:tr w:rsidR="00E967F5" w14:paraId="3B05E546" w14:textId="77777777" w:rsidTr="006F6A59">
        <w:tc>
          <w:tcPr>
            <w:tcW w:w="1890" w:type="dxa"/>
          </w:tcPr>
          <w:p w14:paraId="2D90BD7B" w14:textId="77777777" w:rsidR="00E967F5" w:rsidRDefault="00E967F5" w:rsidP="006F6A59">
            <w:pPr>
              <w:jc w:val="both"/>
              <w:rPr>
                <w:b/>
              </w:rPr>
            </w:pPr>
            <w:r>
              <w:rPr>
                <w:b/>
              </w:rPr>
              <w:t>Trigger:</w:t>
            </w:r>
          </w:p>
        </w:tc>
        <w:tc>
          <w:tcPr>
            <w:tcW w:w="8190" w:type="dxa"/>
          </w:tcPr>
          <w:p w14:paraId="24C1D49A" w14:textId="77777777" w:rsidR="00E967F5" w:rsidRDefault="00E967F5" w:rsidP="006F6A59">
            <w:pPr>
              <w:spacing w:before="100" w:beforeAutospacing="1" w:after="100" w:afterAutospacing="1"/>
            </w:pPr>
            <w:r w:rsidRPr="00EC55B4">
              <w:t>The renter selects the "Add to Wishlist" option for a property on the property details page.</w:t>
            </w:r>
          </w:p>
        </w:tc>
      </w:tr>
      <w:tr w:rsidR="00E967F5" w14:paraId="572FD3FD" w14:textId="77777777" w:rsidTr="006F6A59">
        <w:tc>
          <w:tcPr>
            <w:tcW w:w="1890" w:type="dxa"/>
          </w:tcPr>
          <w:p w14:paraId="6C397349" w14:textId="77777777" w:rsidR="00E967F5" w:rsidRDefault="00E967F5" w:rsidP="006F6A59">
            <w:r>
              <w:rPr>
                <w:b/>
              </w:rPr>
              <w:t>Level:</w:t>
            </w:r>
          </w:p>
          <w:p w14:paraId="7308B4F2" w14:textId="77777777" w:rsidR="00E967F5" w:rsidRDefault="00E967F5" w:rsidP="006F6A59">
            <w:pPr>
              <w:jc w:val="both"/>
              <w:rPr>
                <w:b/>
              </w:rPr>
            </w:pPr>
          </w:p>
        </w:tc>
        <w:tc>
          <w:tcPr>
            <w:tcW w:w="8190" w:type="dxa"/>
          </w:tcPr>
          <w:p w14:paraId="3012AAD1" w14:textId="77777777" w:rsidR="00E967F5" w:rsidRDefault="00E967F5" w:rsidP="006F6A59">
            <w:pPr>
              <w:jc w:val="both"/>
            </w:pPr>
            <w:r>
              <w:t>High</w:t>
            </w:r>
          </w:p>
        </w:tc>
      </w:tr>
      <w:tr w:rsidR="00E967F5" w14:paraId="297DE0C8" w14:textId="77777777" w:rsidTr="006F6A59">
        <w:trPr>
          <w:trHeight w:val="813"/>
        </w:trPr>
        <w:tc>
          <w:tcPr>
            <w:tcW w:w="1890" w:type="dxa"/>
          </w:tcPr>
          <w:p w14:paraId="60E4765D" w14:textId="77777777" w:rsidR="00E967F5" w:rsidRDefault="00E967F5" w:rsidP="006F6A59">
            <w:pPr>
              <w:jc w:val="both"/>
              <w:rPr>
                <w:b/>
              </w:rPr>
            </w:pPr>
            <w:r>
              <w:rPr>
                <w:b/>
              </w:rPr>
              <w:t>Preconditions:</w:t>
            </w:r>
          </w:p>
        </w:tc>
        <w:tc>
          <w:tcPr>
            <w:tcW w:w="8190" w:type="dxa"/>
          </w:tcPr>
          <w:p w14:paraId="379DA561" w14:textId="77777777" w:rsidR="00E967F5" w:rsidRPr="00EC55B4" w:rsidRDefault="00E967F5" w:rsidP="006F6A59">
            <w:r w:rsidRPr="00B60DAF">
              <w:t xml:space="preserve"> </w:t>
            </w:r>
            <w:r w:rsidRPr="00EC55B4">
              <w:rPr>
                <w:b/>
                <w:bCs/>
              </w:rPr>
              <w:t>PRE-1:</w:t>
            </w:r>
            <w:r w:rsidRPr="00EC55B4">
              <w:t xml:space="preserve"> The renter is logged into the system.</w:t>
            </w:r>
            <w:r w:rsidRPr="00EC55B4">
              <w:br/>
            </w:r>
            <w:r w:rsidRPr="00EC55B4">
              <w:rPr>
                <w:b/>
                <w:bCs/>
              </w:rPr>
              <w:t>PRE-2:</w:t>
            </w:r>
            <w:r w:rsidRPr="00EC55B4">
              <w:t xml:space="preserve"> The property is visible and available in the system.</w:t>
            </w:r>
          </w:p>
          <w:p w14:paraId="35DE3AAD" w14:textId="77777777" w:rsidR="00E967F5" w:rsidRDefault="00E967F5" w:rsidP="006F6A59"/>
        </w:tc>
      </w:tr>
      <w:tr w:rsidR="00E967F5" w14:paraId="34C309D7" w14:textId="77777777" w:rsidTr="006F6A59">
        <w:tc>
          <w:tcPr>
            <w:tcW w:w="1890" w:type="dxa"/>
          </w:tcPr>
          <w:p w14:paraId="5D251BA4" w14:textId="77777777" w:rsidR="00E967F5" w:rsidRDefault="00E967F5" w:rsidP="006F6A59">
            <w:pPr>
              <w:jc w:val="both"/>
              <w:rPr>
                <w:b/>
              </w:rPr>
            </w:pPr>
            <w:r>
              <w:rPr>
                <w:b/>
              </w:rPr>
              <w:t>Post conditions:</w:t>
            </w:r>
          </w:p>
        </w:tc>
        <w:tc>
          <w:tcPr>
            <w:tcW w:w="8190" w:type="dxa"/>
          </w:tcPr>
          <w:p w14:paraId="73A24B40" w14:textId="77777777" w:rsidR="00E967F5" w:rsidRPr="00EC55B4" w:rsidRDefault="00E967F5" w:rsidP="006F6A59">
            <w:r w:rsidRPr="00EC55B4">
              <w:rPr>
                <w:b/>
                <w:bCs/>
              </w:rPr>
              <w:t xml:space="preserve">POST-1: </w:t>
            </w:r>
            <w:r w:rsidRPr="00EC55B4">
              <w:t xml:space="preserve">The property is successfully added to the renter's </w:t>
            </w:r>
            <w:proofErr w:type="spellStart"/>
            <w:r w:rsidRPr="00EC55B4">
              <w:t>wishlist</w:t>
            </w:r>
            <w:proofErr w:type="spellEnd"/>
            <w:r w:rsidRPr="00EC55B4">
              <w:t>.</w:t>
            </w:r>
            <w:r w:rsidRPr="00EC55B4">
              <w:br/>
            </w:r>
            <w:r w:rsidRPr="00EC55B4">
              <w:rPr>
                <w:b/>
                <w:bCs/>
              </w:rPr>
              <w:t xml:space="preserve">POST-2: </w:t>
            </w:r>
            <w:r w:rsidRPr="00EC55B4">
              <w:t xml:space="preserve">The system updates the renter's </w:t>
            </w:r>
            <w:proofErr w:type="spellStart"/>
            <w:r w:rsidRPr="00EC55B4">
              <w:t>wishlist</w:t>
            </w:r>
            <w:proofErr w:type="spellEnd"/>
            <w:r w:rsidRPr="00EC55B4">
              <w:t xml:space="preserve"> with the new property.</w:t>
            </w:r>
            <w:r w:rsidRPr="00EC55B4">
              <w:br/>
            </w:r>
            <w:r w:rsidRPr="00EC55B4">
              <w:rPr>
                <w:b/>
                <w:bCs/>
              </w:rPr>
              <w:t>POST-3:</w:t>
            </w:r>
            <w:r w:rsidRPr="00EC55B4">
              <w:t xml:space="preserve"> Recommendations for similar properties are generated by the system.</w:t>
            </w:r>
          </w:p>
          <w:p w14:paraId="342DCCF0" w14:textId="77777777" w:rsidR="00E967F5" w:rsidRPr="001B5B5D" w:rsidRDefault="00E967F5" w:rsidP="006F6A59">
            <w:r w:rsidRPr="001B5B5D">
              <w:t xml:space="preserve"> </w:t>
            </w:r>
          </w:p>
          <w:p w14:paraId="5C1BE23C" w14:textId="77777777" w:rsidR="00E967F5" w:rsidRDefault="00E967F5" w:rsidP="006F6A59"/>
        </w:tc>
      </w:tr>
      <w:tr w:rsidR="00E967F5" w:rsidRPr="00D43D34" w14:paraId="21657D48" w14:textId="77777777" w:rsidTr="006F6A59">
        <w:tc>
          <w:tcPr>
            <w:tcW w:w="1890" w:type="dxa"/>
          </w:tcPr>
          <w:p w14:paraId="395D421D" w14:textId="77777777" w:rsidR="00E967F5" w:rsidRDefault="00E967F5" w:rsidP="006F6A59">
            <w:pPr>
              <w:jc w:val="both"/>
              <w:rPr>
                <w:b/>
              </w:rPr>
            </w:pPr>
            <w:r>
              <w:rPr>
                <w:b/>
              </w:rPr>
              <w:t>Include</w:t>
            </w:r>
          </w:p>
        </w:tc>
        <w:tc>
          <w:tcPr>
            <w:tcW w:w="8190" w:type="dxa"/>
          </w:tcPr>
          <w:p w14:paraId="49BE378A" w14:textId="77777777" w:rsidR="00E967F5" w:rsidRPr="00D43D34" w:rsidRDefault="00E967F5" w:rsidP="006F6A59">
            <w:pPr>
              <w:spacing w:before="100" w:beforeAutospacing="1" w:after="100" w:afterAutospacing="1"/>
            </w:pPr>
            <w:r>
              <w:t>None</w:t>
            </w:r>
          </w:p>
        </w:tc>
      </w:tr>
      <w:tr w:rsidR="00E967F5" w:rsidRPr="00D43D34" w14:paraId="700E830D" w14:textId="77777777" w:rsidTr="006F6A59">
        <w:tc>
          <w:tcPr>
            <w:tcW w:w="1890" w:type="dxa"/>
          </w:tcPr>
          <w:p w14:paraId="4D83E5F5" w14:textId="77777777" w:rsidR="00E967F5" w:rsidRDefault="00E967F5" w:rsidP="006F6A59">
            <w:pPr>
              <w:jc w:val="both"/>
              <w:rPr>
                <w:b/>
              </w:rPr>
            </w:pPr>
            <w:r>
              <w:rPr>
                <w:b/>
              </w:rPr>
              <w:t>Extend</w:t>
            </w:r>
          </w:p>
        </w:tc>
        <w:tc>
          <w:tcPr>
            <w:tcW w:w="8190" w:type="dxa"/>
          </w:tcPr>
          <w:p w14:paraId="5819C7B0" w14:textId="77777777" w:rsidR="00E967F5" w:rsidRPr="00D43D34" w:rsidRDefault="00E967F5" w:rsidP="006F6A59">
            <w:pPr>
              <w:jc w:val="both"/>
            </w:pPr>
            <w:r>
              <w:t>None</w:t>
            </w:r>
          </w:p>
        </w:tc>
      </w:tr>
      <w:tr w:rsidR="00E967F5" w14:paraId="593BEBB8" w14:textId="77777777" w:rsidTr="006F6A59">
        <w:tc>
          <w:tcPr>
            <w:tcW w:w="1890" w:type="dxa"/>
          </w:tcPr>
          <w:p w14:paraId="77C67AF0" w14:textId="77777777" w:rsidR="00E967F5" w:rsidRDefault="00E967F5" w:rsidP="006F6A59">
            <w:pPr>
              <w:jc w:val="both"/>
              <w:rPr>
                <w:b/>
              </w:rPr>
            </w:pPr>
            <w:r>
              <w:rPr>
                <w:b/>
              </w:rPr>
              <w:t>Normal Flow:</w:t>
            </w:r>
          </w:p>
        </w:tc>
        <w:tc>
          <w:tcPr>
            <w:tcW w:w="8190" w:type="dxa"/>
          </w:tcPr>
          <w:p w14:paraId="146734B6" w14:textId="77777777" w:rsidR="00E967F5" w:rsidRPr="00EC55B4" w:rsidRDefault="00E967F5" w:rsidP="00E967F5">
            <w:pPr>
              <w:pStyle w:val="NoSpacing"/>
              <w:numPr>
                <w:ilvl w:val="0"/>
                <w:numId w:val="514"/>
              </w:numPr>
            </w:pPr>
            <w:r w:rsidRPr="00EC55B4">
              <w:t>The renter clicks the "Add to Wishlist" button.</w:t>
            </w:r>
          </w:p>
          <w:p w14:paraId="565DF6C5" w14:textId="77777777" w:rsidR="00E967F5" w:rsidRPr="00EC55B4" w:rsidRDefault="00E967F5" w:rsidP="00E967F5">
            <w:pPr>
              <w:pStyle w:val="NoSpacing"/>
              <w:numPr>
                <w:ilvl w:val="0"/>
                <w:numId w:val="514"/>
              </w:numPr>
            </w:pPr>
            <w:r w:rsidRPr="00EC55B4">
              <w:t>The system validates the renter's session and property availability.</w:t>
            </w:r>
          </w:p>
          <w:p w14:paraId="6DD0B66F" w14:textId="77777777" w:rsidR="00E967F5" w:rsidRPr="00EC55B4" w:rsidRDefault="00E967F5" w:rsidP="00E967F5">
            <w:pPr>
              <w:pStyle w:val="NoSpacing"/>
              <w:numPr>
                <w:ilvl w:val="0"/>
                <w:numId w:val="514"/>
              </w:numPr>
            </w:pPr>
            <w:r w:rsidRPr="00EC55B4">
              <w:t xml:space="preserve">The property is added to the renter's </w:t>
            </w:r>
            <w:proofErr w:type="spellStart"/>
            <w:r w:rsidRPr="00EC55B4">
              <w:t>wishlist</w:t>
            </w:r>
            <w:proofErr w:type="spellEnd"/>
            <w:r w:rsidRPr="00EC55B4">
              <w:t>.</w:t>
            </w:r>
          </w:p>
          <w:p w14:paraId="7AF3BC7A" w14:textId="77777777" w:rsidR="00E967F5" w:rsidRPr="00EC55B4" w:rsidRDefault="00E967F5" w:rsidP="00E967F5">
            <w:pPr>
              <w:pStyle w:val="NoSpacing"/>
              <w:numPr>
                <w:ilvl w:val="0"/>
                <w:numId w:val="514"/>
              </w:numPr>
            </w:pPr>
            <w:r w:rsidRPr="00EC55B4">
              <w:t>Recommendations for similar properties are generated and shown to the renter.</w:t>
            </w:r>
          </w:p>
          <w:p w14:paraId="739293C5" w14:textId="77777777" w:rsidR="00E967F5" w:rsidRDefault="00E967F5" w:rsidP="006F6A59">
            <w:pPr>
              <w:pStyle w:val="NoSpacing"/>
            </w:pPr>
          </w:p>
        </w:tc>
      </w:tr>
      <w:tr w:rsidR="00E967F5" w:rsidRPr="00BB6A82" w14:paraId="1EA9F83B" w14:textId="77777777" w:rsidTr="006F6A59">
        <w:tc>
          <w:tcPr>
            <w:tcW w:w="1890" w:type="dxa"/>
          </w:tcPr>
          <w:p w14:paraId="6ACED51F" w14:textId="77777777" w:rsidR="00E967F5" w:rsidRDefault="00E967F5" w:rsidP="006F6A59">
            <w:pPr>
              <w:jc w:val="both"/>
              <w:rPr>
                <w:b/>
              </w:rPr>
            </w:pPr>
            <w:r>
              <w:rPr>
                <w:b/>
              </w:rPr>
              <w:t>Alternative Flows:</w:t>
            </w:r>
          </w:p>
          <w:p w14:paraId="1BD2F9F4" w14:textId="77777777" w:rsidR="00E967F5" w:rsidRDefault="00E967F5" w:rsidP="006F6A59">
            <w:pPr>
              <w:jc w:val="both"/>
              <w:rPr>
                <w:b/>
                <w:color w:val="BFBFBF"/>
              </w:rPr>
            </w:pPr>
          </w:p>
        </w:tc>
        <w:tc>
          <w:tcPr>
            <w:tcW w:w="8190" w:type="dxa"/>
          </w:tcPr>
          <w:p w14:paraId="07CBCA81" w14:textId="77777777" w:rsidR="00E967F5" w:rsidRPr="00EC55B4" w:rsidRDefault="00E967F5" w:rsidP="006F6A59">
            <w:pPr>
              <w:spacing w:before="100" w:beforeAutospacing="1" w:after="100" w:afterAutospacing="1"/>
            </w:pPr>
            <w:r w:rsidRPr="00EC55B4">
              <w:rPr>
                <w:b/>
                <w:bCs/>
              </w:rPr>
              <w:t>Property Already in Wishlist:</w:t>
            </w:r>
            <w:r>
              <w:rPr>
                <w:b/>
                <w:bCs/>
              </w:rPr>
              <w:t xml:space="preserve"> </w:t>
            </w:r>
            <w:r w:rsidRPr="00EC55B4">
              <w:t xml:space="preserve">The system notifies the renter: "This property is already in your </w:t>
            </w:r>
            <w:proofErr w:type="spellStart"/>
            <w:r w:rsidRPr="00EC55B4">
              <w:t>wishlist</w:t>
            </w:r>
            <w:proofErr w:type="spellEnd"/>
            <w:r w:rsidRPr="00EC55B4">
              <w:t>."</w:t>
            </w:r>
          </w:p>
          <w:p w14:paraId="30246791" w14:textId="77777777" w:rsidR="00E967F5" w:rsidRPr="00EC55B4" w:rsidRDefault="00E967F5" w:rsidP="006F6A59">
            <w:pPr>
              <w:spacing w:before="100" w:beforeAutospacing="1" w:after="100" w:afterAutospacing="1"/>
            </w:pPr>
            <w:r w:rsidRPr="00EC55B4">
              <w:rPr>
                <w:b/>
                <w:bCs/>
              </w:rPr>
              <w:t>Renter Not Logged In:</w:t>
            </w:r>
            <w:r>
              <w:rPr>
                <w:b/>
                <w:bCs/>
              </w:rPr>
              <w:t xml:space="preserve"> </w:t>
            </w:r>
            <w:r w:rsidRPr="00EC55B4">
              <w:t xml:space="preserve">The system prompts the renter to log in to use the </w:t>
            </w:r>
            <w:proofErr w:type="spellStart"/>
            <w:r w:rsidRPr="00EC55B4">
              <w:t>wishlist</w:t>
            </w:r>
            <w:proofErr w:type="spellEnd"/>
            <w:r w:rsidRPr="00EC55B4">
              <w:t xml:space="preserve"> feature.</w:t>
            </w:r>
          </w:p>
          <w:p w14:paraId="7FA6020F" w14:textId="77777777" w:rsidR="00E967F5" w:rsidRPr="00BB6A82" w:rsidRDefault="00E967F5" w:rsidP="006F6A59">
            <w:pPr>
              <w:spacing w:before="100" w:beforeAutospacing="1" w:after="100" w:afterAutospacing="1"/>
            </w:pPr>
          </w:p>
        </w:tc>
      </w:tr>
      <w:tr w:rsidR="00E967F5" w14:paraId="2786952C" w14:textId="77777777" w:rsidTr="006F6A59">
        <w:tc>
          <w:tcPr>
            <w:tcW w:w="1890" w:type="dxa"/>
          </w:tcPr>
          <w:p w14:paraId="79A4AFCB" w14:textId="77777777" w:rsidR="00E967F5" w:rsidRDefault="00E967F5" w:rsidP="006F6A59">
            <w:pPr>
              <w:jc w:val="both"/>
              <w:rPr>
                <w:b/>
              </w:rPr>
            </w:pPr>
            <w:r>
              <w:rPr>
                <w:b/>
              </w:rPr>
              <w:t>Exceptions:</w:t>
            </w:r>
          </w:p>
        </w:tc>
        <w:tc>
          <w:tcPr>
            <w:tcW w:w="8190" w:type="dxa"/>
          </w:tcPr>
          <w:p w14:paraId="3DF90013" w14:textId="77777777" w:rsidR="00E967F5" w:rsidRPr="00EC55B4" w:rsidRDefault="00E967F5" w:rsidP="006F6A59">
            <w:r w:rsidRPr="00EC55B4">
              <w:rPr>
                <w:b/>
                <w:bCs/>
              </w:rPr>
              <w:t>System Error:</w:t>
            </w:r>
          </w:p>
          <w:p w14:paraId="1484A02A" w14:textId="77777777" w:rsidR="00E967F5" w:rsidRPr="00EC55B4" w:rsidRDefault="00E967F5" w:rsidP="006F6A59">
            <w:r w:rsidRPr="00EC55B4">
              <w:t xml:space="preserve">The system notifies the renter: "Unable to add property to </w:t>
            </w:r>
            <w:proofErr w:type="spellStart"/>
            <w:r w:rsidRPr="00EC55B4">
              <w:t>wishlist</w:t>
            </w:r>
            <w:proofErr w:type="spellEnd"/>
            <w:r w:rsidRPr="00EC55B4">
              <w:t>. Please try again later."</w:t>
            </w:r>
          </w:p>
          <w:p w14:paraId="3F0114C5" w14:textId="77777777" w:rsidR="00E967F5" w:rsidRDefault="00E967F5" w:rsidP="006F6A59"/>
        </w:tc>
      </w:tr>
      <w:tr w:rsidR="00E967F5" w14:paraId="06A1965F" w14:textId="77777777" w:rsidTr="006F6A59">
        <w:tc>
          <w:tcPr>
            <w:tcW w:w="1890" w:type="dxa"/>
          </w:tcPr>
          <w:p w14:paraId="71157706" w14:textId="77777777" w:rsidR="00E967F5" w:rsidRDefault="00E967F5" w:rsidP="006F6A59">
            <w:pPr>
              <w:jc w:val="both"/>
              <w:rPr>
                <w:b/>
              </w:rPr>
            </w:pPr>
            <w:r>
              <w:rPr>
                <w:b/>
              </w:rPr>
              <w:t>Business Rules</w:t>
            </w:r>
          </w:p>
        </w:tc>
        <w:tc>
          <w:tcPr>
            <w:tcW w:w="8190" w:type="dxa"/>
          </w:tcPr>
          <w:p w14:paraId="5F840A4D" w14:textId="77777777" w:rsidR="00E967F5" w:rsidRPr="00387F0F" w:rsidRDefault="00E967F5" w:rsidP="006F6A59">
            <w:pPr>
              <w:ind w:left="720"/>
              <w:jc w:val="both"/>
            </w:pPr>
            <w:r>
              <w:t>None</w:t>
            </w:r>
          </w:p>
          <w:p w14:paraId="678C262E" w14:textId="77777777" w:rsidR="00E967F5" w:rsidRDefault="00E967F5" w:rsidP="006F6A59">
            <w:pPr>
              <w:jc w:val="both"/>
            </w:pPr>
          </w:p>
        </w:tc>
      </w:tr>
      <w:tr w:rsidR="00E967F5" w14:paraId="51672CEB" w14:textId="77777777" w:rsidTr="006F6A59">
        <w:tc>
          <w:tcPr>
            <w:tcW w:w="1890" w:type="dxa"/>
          </w:tcPr>
          <w:p w14:paraId="00125DF5" w14:textId="77777777" w:rsidR="00E967F5" w:rsidRDefault="00E967F5" w:rsidP="006F6A59">
            <w:pPr>
              <w:jc w:val="both"/>
              <w:rPr>
                <w:b/>
              </w:rPr>
            </w:pPr>
            <w:r>
              <w:rPr>
                <w:b/>
              </w:rPr>
              <w:t>Assumptions:</w:t>
            </w:r>
          </w:p>
        </w:tc>
        <w:tc>
          <w:tcPr>
            <w:tcW w:w="8190" w:type="dxa"/>
          </w:tcPr>
          <w:p w14:paraId="5BAB3042" w14:textId="77777777" w:rsidR="00E967F5" w:rsidRDefault="00E967F5" w:rsidP="006F6A59">
            <w:r>
              <w:t>1.</w:t>
            </w:r>
            <w:r w:rsidRPr="00EC55B4">
              <w:t xml:space="preserve">The renter has sufficient permissions to access and use the </w:t>
            </w:r>
            <w:proofErr w:type="spellStart"/>
            <w:r w:rsidRPr="00EC55B4">
              <w:t>wishlist</w:t>
            </w:r>
            <w:proofErr w:type="spellEnd"/>
            <w:r w:rsidRPr="00EC55B4">
              <w:t xml:space="preserve"> feature.  </w:t>
            </w:r>
          </w:p>
        </w:tc>
      </w:tr>
    </w:tbl>
    <w:p w14:paraId="7E330BC8" w14:textId="77777777" w:rsidR="00E967F5" w:rsidRDefault="00E967F5" w:rsidP="00E967F5"/>
    <w:p w14:paraId="075804C0" w14:textId="77777777" w:rsidR="00E967F5" w:rsidRDefault="00E967F5" w:rsidP="00E967F5"/>
    <w:tbl>
      <w:tblPr>
        <w:tblStyle w:val="TableGrid"/>
        <w:tblW w:w="10080" w:type="dxa"/>
        <w:tblInd w:w="108" w:type="dxa"/>
        <w:tblLayout w:type="fixed"/>
        <w:tblLook w:val="04A0" w:firstRow="1" w:lastRow="0" w:firstColumn="1" w:lastColumn="0" w:noHBand="0" w:noVBand="1"/>
      </w:tblPr>
      <w:tblGrid>
        <w:gridCol w:w="1890"/>
        <w:gridCol w:w="8190"/>
      </w:tblGrid>
      <w:tr w:rsidR="00E967F5" w14:paraId="74693FA9" w14:textId="77777777" w:rsidTr="006F6A59">
        <w:tc>
          <w:tcPr>
            <w:tcW w:w="1890" w:type="dxa"/>
          </w:tcPr>
          <w:p w14:paraId="56BAEE6C" w14:textId="77777777" w:rsidR="00E967F5" w:rsidRDefault="00E967F5" w:rsidP="006F6A59">
            <w:pPr>
              <w:jc w:val="both"/>
              <w:rPr>
                <w:b/>
              </w:rPr>
            </w:pPr>
            <w:r>
              <w:rPr>
                <w:b/>
              </w:rPr>
              <w:t>Use Case ID:</w:t>
            </w:r>
          </w:p>
        </w:tc>
        <w:tc>
          <w:tcPr>
            <w:tcW w:w="8190" w:type="dxa"/>
          </w:tcPr>
          <w:p w14:paraId="5C5999AC" w14:textId="77777777" w:rsidR="00E967F5" w:rsidRDefault="00E967F5" w:rsidP="006F6A59">
            <w:pPr>
              <w:jc w:val="both"/>
            </w:pPr>
            <w:r w:rsidRPr="006146AB">
              <w:t>UC-</w:t>
            </w:r>
            <w:r>
              <w:t>18</w:t>
            </w:r>
          </w:p>
        </w:tc>
      </w:tr>
      <w:tr w:rsidR="00E967F5" w14:paraId="6C705A33" w14:textId="77777777" w:rsidTr="006F6A59">
        <w:tc>
          <w:tcPr>
            <w:tcW w:w="1890" w:type="dxa"/>
          </w:tcPr>
          <w:p w14:paraId="04BC30FB" w14:textId="77777777" w:rsidR="00E967F5" w:rsidRDefault="00E967F5" w:rsidP="006F6A59">
            <w:pPr>
              <w:jc w:val="both"/>
              <w:rPr>
                <w:b/>
              </w:rPr>
            </w:pPr>
            <w:r>
              <w:rPr>
                <w:b/>
              </w:rPr>
              <w:t>Use Case Name:</w:t>
            </w:r>
          </w:p>
        </w:tc>
        <w:tc>
          <w:tcPr>
            <w:tcW w:w="8190" w:type="dxa"/>
          </w:tcPr>
          <w:p w14:paraId="42AFC6F4" w14:textId="77777777" w:rsidR="00E967F5" w:rsidRDefault="00E967F5" w:rsidP="006F6A59">
            <w:pPr>
              <w:pStyle w:val="Pa49"/>
              <w:jc w:val="both"/>
              <w:rPr>
                <w:rFonts w:ascii="Times New Roman" w:hAnsi="Times New Roman"/>
              </w:rPr>
            </w:pPr>
            <w:r>
              <w:rPr>
                <w:rFonts w:ascii="Times New Roman" w:hAnsi="Times New Roman"/>
              </w:rPr>
              <w:t xml:space="preserve">Pay </w:t>
            </w:r>
            <w:proofErr w:type="spellStart"/>
            <w:r>
              <w:rPr>
                <w:rFonts w:ascii="Times New Roman" w:hAnsi="Times New Roman"/>
              </w:rPr>
              <w:t>Penality</w:t>
            </w:r>
            <w:proofErr w:type="spellEnd"/>
          </w:p>
        </w:tc>
      </w:tr>
      <w:tr w:rsidR="00E967F5" w:rsidRPr="00580B6D" w14:paraId="373FCB7F" w14:textId="77777777" w:rsidTr="006F6A59">
        <w:tc>
          <w:tcPr>
            <w:tcW w:w="1890" w:type="dxa"/>
          </w:tcPr>
          <w:p w14:paraId="2D415562" w14:textId="77777777" w:rsidR="00E967F5" w:rsidRDefault="00E967F5" w:rsidP="006F6A59">
            <w:pPr>
              <w:jc w:val="both"/>
              <w:rPr>
                <w:b/>
              </w:rPr>
            </w:pPr>
            <w:r>
              <w:rPr>
                <w:b/>
              </w:rPr>
              <w:t>Actors:</w:t>
            </w:r>
          </w:p>
        </w:tc>
        <w:tc>
          <w:tcPr>
            <w:tcW w:w="8190" w:type="dxa"/>
          </w:tcPr>
          <w:p w14:paraId="3E755802" w14:textId="77777777" w:rsidR="00E967F5" w:rsidRDefault="00E967F5" w:rsidP="006F6A59">
            <w:pPr>
              <w:jc w:val="both"/>
            </w:pPr>
            <w:r>
              <w:rPr>
                <w:b/>
                <w:bCs/>
              </w:rPr>
              <w:t xml:space="preserve">Primary Actor: </w:t>
            </w:r>
            <w:r>
              <w:t>Renter</w:t>
            </w:r>
          </w:p>
          <w:p w14:paraId="36BE228A" w14:textId="77777777" w:rsidR="00E967F5" w:rsidRPr="00580B6D" w:rsidRDefault="00E967F5" w:rsidP="006F6A59">
            <w:pPr>
              <w:jc w:val="both"/>
            </w:pPr>
            <w:r w:rsidRPr="00580B6D">
              <w:rPr>
                <w:b/>
                <w:bCs/>
              </w:rPr>
              <w:t xml:space="preserve">Secondary </w:t>
            </w:r>
            <w:proofErr w:type="spellStart"/>
            <w:r w:rsidRPr="00580B6D">
              <w:rPr>
                <w:b/>
                <w:bCs/>
              </w:rPr>
              <w:t>Actor</w:t>
            </w:r>
            <w:r>
              <w:t>:None</w:t>
            </w:r>
            <w:proofErr w:type="spellEnd"/>
          </w:p>
        </w:tc>
      </w:tr>
      <w:tr w:rsidR="00E967F5" w14:paraId="3E8A9749" w14:textId="77777777" w:rsidTr="006F6A59">
        <w:trPr>
          <w:trHeight w:val="647"/>
        </w:trPr>
        <w:tc>
          <w:tcPr>
            <w:tcW w:w="1890" w:type="dxa"/>
          </w:tcPr>
          <w:p w14:paraId="256E85EE" w14:textId="77777777" w:rsidR="00E967F5" w:rsidRDefault="00E967F5" w:rsidP="006F6A59">
            <w:pPr>
              <w:jc w:val="both"/>
              <w:rPr>
                <w:b/>
              </w:rPr>
            </w:pPr>
            <w:r>
              <w:rPr>
                <w:b/>
              </w:rPr>
              <w:t>Description:</w:t>
            </w:r>
          </w:p>
        </w:tc>
        <w:tc>
          <w:tcPr>
            <w:tcW w:w="8190" w:type="dxa"/>
          </w:tcPr>
          <w:p w14:paraId="1C14B72E" w14:textId="77777777" w:rsidR="00E967F5" w:rsidRPr="00D4653E" w:rsidRDefault="00E967F5" w:rsidP="006F6A59">
            <w:pPr>
              <w:pStyle w:val="Pa49"/>
              <w:jc w:val="both"/>
              <w:rPr>
                <w:rFonts w:ascii="Times New Roman" w:hAnsi="Times New Roman"/>
              </w:rPr>
            </w:pPr>
            <w:r w:rsidRPr="00D4653E">
              <w:rPr>
                <w:rFonts w:ascii="Times New Roman" w:hAnsi="Times New Roman"/>
              </w:rPr>
              <w:t>This use case describes how a renter pays a penalty for failing to make a payment on or before the due date. The penalty is calculated based on the number of days the payment is overdue.</w:t>
            </w:r>
          </w:p>
          <w:p w14:paraId="61C430A2" w14:textId="77777777" w:rsidR="00E967F5" w:rsidRDefault="00E967F5" w:rsidP="006F6A59">
            <w:pPr>
              <w:pStyle w:val="Pa49"/>
              <w:jc w:val="both"/>
              <w:rPr>
                <w:rFonts w:ascii="Times New Roman" w:hAnsi="Times New Roman"/>
              </w:rPr>
            </w:pPr>
          </w:p>
        </w:tc>
      </w:tr>
      <w:tr w:rsidR="00E967F5" w14:paraId="000AE8E8" w14:textId="77777777" w:rsidTr="006F6A59">
        <w:tc>
          <w:tcPr>
            <w:tcW w:w="1890" w:type="dxa"/>
          </w:tcPr>
          <w:p w14:paraId="65DA9C97" w14:textId="77777777" w:rsidR="00E967F5" w:rsidRDefault="00E967F5" w:rsidP="006F6A59">
            <w:pPr>
              <w:jc w:val="both"/>
              <w:rPr>
                <w:b/>
              </w:rPr>
            </w:pPr>
            <w:r>
              <w:rPr>
                <w:b/>
              </w:rPr>
              <w:t>Trigger:</w:t>
            </w:r>
          </w:p>
        </w:tc>
        <w:tc>
          <w:tcPr>
            <w:tcW w:w="8190" w:type="dxa"/>
          </w:tcPr>
          <w:p w14:paraId="0EB63B3A" w14:textId="77777777" w:rsidR="00E967F5" w:rsidRDefault="00E967F5" w:rsidP="006F6A59">
            <w:pPr>
              <w:spacing w:before="100" w:beforeAutospacing="1" w:after="100" w:afterAutospacing="1"/>
            </w:pPr>
            <w:r w:rsidRPr="00D4653E">
              <w:t>The system detects that the renter’s payment due date has passed.</w:t>
            </w:r>
          </w:p>
        </w:tc>
      </w:tr>
      <w:tr w:rsidR="00E967F5" w14:paraId="3EE3449F" w14:textId="77777777" w:rsidTr="006F6A59">
        <w:tc>
          <w:tcPr>
            <w:tcW w:w="1890" w:type="dxa"/>
          </w:tcPr>
          <w:p w14:paraId="3D95AEAC" w14:textId="77777777" w:rsidR="00E967F5" w:rsidRDefault="00E967F5" w:rsidP="006F6A59">
            <w:r>
              <w:rPr>
                <w:b/>
              </w:rPr>
              <w:t>Level:</w:t>
            </w:r>
          </w:p>
          <w:p w14:paraId="325AE4A3" w14:textId="77777777" w:rsidR="00E967F5" w:rsidRDefault="00E967F5" w:rsidP="006F6A59">
            <w:pPr>
              <w:jc w:val="both"/>
              <w:rPr>
                <w:b/>
              </w:rPr>
            </w:pPr>
          </w:p>
        </w:tc>
        <w:tc>
          <w:tcPr>
            <w:tcW w:w="8190" w:type="dxa"/>
          </w:tcPr>
          <w:p w14:paraId="640214C2" w14:textId="77777777" w:rsidR="00E967F5" w:rsidRDefault="00E967F5" w:rsidP="006F6A59">
            <w:pPr>
              <w:jc w:val="both"/>
            </w:pPr>
            <w:r>
              <w:t>High</w:t>
            </w:r>
          </w:p>
        </w:tc>
      </w:tr>
      <w:tr w:rsidR="00E967F5" w14:paraId="2F2354D3" w14:textId="77777777" w:rsidTr="006F6A59">
        <w:trPr>
          <w:trHeight w:val="813"/>
        </w:trPr>
        <w:tc>
          <w:tcPr>
            <w:tcW w:w="1890" w:type="dxa"/>
          </w:tcPr>
          <w:p w14:paraId="2FCC620D" w14:textId="77777777" w:rsidR="00E967F5" w:rsidRDefault="00E967F5" w:rsidP="006F6A59">
            <w:pPr>
              <w:jc w:val="both"/>
              <w:rPr>
                <w:b/>
              </w:rPr>
            </w:pPr>
            <w:r>
              <w:rPr>
                <w:b/>
              </w:rPr>
              <w:t>Preconditions:</w:t>
            </w:r>
          </w:p>
        </w:tc>
        <w:tc>
          <w:tcPr>
            <w:tcW w:w="8190" w:type="dxa"/>
          </w:tcPr>
          <w:p w14:paraId="4EDA61D7" w14:textId="77777777" w:rsidR="00E967F5" w:rsidRPr="00D4653E" w:rsidRDefault="00E967F5" w:rsidP="006F6A59">
            <w:r w:rsidRPr="00D4653E">
              <w:rPr>
                <w:b/>
                <w:bCs/>
              </w:rPr>
              <w:t xml:space="preserve">PRE-1: </w:t>
            </w:r>
            <w:r w:rsidRPr="00D4653E">
              <w:t>The renter has a pending payment that is overdue.</w:t>
            </w:r>
            <w:r w:rsidRPr="00D4653E">
              <w:br/>
            </w:r>
            <w:r w:rsidRPr="00D4653E">
              <w:rPr>
                <w:b/>
                <w:bCs/>
              </w:rPr>
              <w:t>PRE-2:</w:t>
            </w:r>
            <w:r w:rsidRPr="00D4653E">
              <w:t xml:space="preserve"> The system has calculated the penalty based on the overdue days.</w:t>
            </w:r>
          </w:p>
          <w:p w14:paraId="2AE85C22" w14:textId="77777777" w:rsidR="00E967F5" w:rsidRDefault="00E967F5" w:rsidP="006F6A59"/>
        </w:tc>
      </w:tr>
      <w:tr w:rsidR="00E967F5" w14:paraId="16A57911" w14:textId="77777777" w:rsidTr="006F6A59">
        <w:tc>
          <w:tcPr>
            <w:tcW w:w="1890" w:type="dxa"/>
          </w:tcPr>
          <w:p w14:paraId="7979FFA3" w14:textId="77777777" w:rsidR="00E967F5" w:rsidRDefault="00E967F5" w:rsidP="006F6A59">
            <w:pPr>
              <w:jc w:val="both"/>
              <w:rPr>
                <w:b/>
              </w:rPr>
            </w:pPr>
            <w:r>
              <w:rPr>
                <w:b/>
              </w:rPr>
              <w:t>Post conditions:</w:t>
            </w:r>
          </w:p>
        </w:tc>
        <w:tc>
          <w:tcPr>
            <w:tcW w:w="8190" w:type="dxa"/>
          </w:tcPr>
          <w:p w14:paraId="5850FA03" w14:textId="77777777" w:rsidR="00E967F5" w:rsidRPr="00D4653E" w:rsidRDefault="00E967F5" w:rsidP="006F6A59">
            <w:r w:rsidRPr="00D4653E">
              <w:rPr>
                <w:b/>
                <w:bCs/>
              </w:rPr>
              <w:t>POST-1:</w:t>
            </w:r>
            <w:r w:rsidRPr="00D4653E">
              <w:t xml:space="preserve"> The renter’s payment is successfully processed, including the penalty amount.</w:t>
            </w:r>
            <w:r w:rsidRPr="00D4653E">
              <w:br/>
            </w:r>
            <w:r w:rsidRPr="00D4653E">
              <w:rPr>
                <w:b/>
                <w:bCs/>
              </w:rPr>
              <w:t xml:space="preserve">POST-2: </w:t>
            </w:r>
            <w:r w:rsidRPr="00D4653E">
              <w:t>The system updates the renter's payment history to include the penalty.</w:t>
            </w:r>
          </w:p>
          <w:p w14:paraId="35943136" w14:textId="77777777" w:rsidR="00E967F5" w:rsidRPr="001B5B5D" w:rsidRDefault="00E967F5" w:rsidP="006F6A59"/>
          <w:p w14:paraId="1130C295" w14:textId="77777777" w:rsidR="00E967F5" w:rsidRDefault="00E967F5" w:rsidP="006F6A59"/>
        </w:tc>
      </w:tr>
      <w:tr w:rsidR="00E967F5" w:rsidRPr="00D43D34" w14:paraId="336F2483" w14:textId="77777777" w:rsidTr="006F6A59">
        <w:tc>
          <w:tcPr>
            <w:tcW w:w="1890" w:type="dxa"/>
          </w:tcPr>
          <w:p w14:paraId="652237B9" w14:textId="77777777" w:rsidR="00E967F5" w:rsidRDefault="00E967F5" w:rsidP="006F6A59">
            <w:pPr>
              <w:jc w:val="both"/>
              <w:rPr>
                <w:b/>
              </w:rPr>
            </w:pPr>
            <w:r>
              <w:rPr>
                <w:b/>
              </w:rPr>
              <w:t>Include</w:t>
            </w:r>
          </w:p>
        </w:tc>
        <w:tc>
          <w:tcPr>
            <w:tcW w:w="8190" w:type="dxa"/>
          </w:tcPr>
          <w:p w14:paraId="6CC09709" w14:textId="77777777" w:rsidR="00E967F5" w:rsidRPr="00D43D34" w:rsidRDefault="00E967F5" w:rsidP="006F6A59">
            <w:pPr>
              <w:spacing w:before="100" w:beforeAutospacing="1" w:after="100" w:afterAutospacing="1"/>
            </w:pPr>
            <w:r>
              <w:t>None</w:t>
            </w:r>
          </w:p>
        </w:tc>
      </w:tr>
      <w:tr w:rsidR="00E967F5" w:rsidRPr="00D43D34" w14:paraId="4220E28E" w14:textId="77777777" w:rsidTr="006F6A59">
        <w:tc>
          <w:tcPr>
            <w:tcW w:w="1890" w:type="dxa"/>
          </w:tcPr>
          <w:p w14:paraId="49D89353" w14:textId="77777777" w:rsidR="00E967F5" w:rsidRDefault="00E967F5" w:rsidP="006F6A59">
            <w:pPr>
              <w:jc w:val="both"/>
              <w:rPr>
                <w:b/>
              </w:rPr>
            </w:pPr>
            <w:r>
              <w:rPr>
                <w:b/>
              </w:rPr>
              <w:t>Extend</w:t>
            </w:r>
          </w:p>
        </w:tc>
        <w:tc>
          <w:tcPr>
            <w:tcW w:w="8190" w:type="dxa"/>
          </w:tcPr>
          <w:p w14:paraId="1498B9E9" w14:textId="77777777" w:rsidR="00E967F5" w:rsidRPr="00D43D34" w:rsidRDefault="00E967F5" w:rsidP="006F6A59">
            <w:pPr>
              <w:jc w:val="both"/>
            </w:pPr>
            <w:r>
              <w:t>None</w:t>
            </w:r>
          </w:p>
        </w:tc>
      </w:tr>
      <w:tr w:rsidR="00E967F5" w14:paraId="49697B5C" w14:textId="77777777" w:rsidTr="006F6A59">
        <w:tc>
          <w:tcPr>
            <w:tcW w:w="1890" w:type="dxa"/>
          </w:tcPr>
          <w:p w14:paraId="02A0434C" w14:textId="77777777" w:rsidR="00E967F5" w:rsidRDefault="00E967F5" w:rsidP="006F6A59">
            <w:pPr>
              <w:jc w:val="both"/>
              <w:rPr>
                <w:b/>
              </w:rPr>
            </w:pPr>
            <w:r>
              <w:rPr>
                <w:b/>
              </w:rPr>
              <w:t>Normal Flow:</w:t>
            </w:r>
          </w:p>
        </w:tc>
        <w:tc>
          <w:tcPr>
            <w:tcW w:w="8190" w:type="dxa"/>
          </w:tcPr>
          <w:p w14:paraId="594268B0" w14:textId="77777777" w:rsidR="00E967F5" w:rsidRPr="00D4653E" w:rsidRDefault="00E967F5" w:rsidP="00E967F5">
            <w:pPr>
              <w:pStyle w:val="NoSpacing"/>
              <w:numPr>
                <w:ilvl w:val="0"/>
                <w:numId w:val="519"/>
              </w:numPr>
            </w:pPr>
            <w:r w:rsidRPr="00D4653E">
              <w:t>The system identifies that the renter's payment due date has passed.</w:t>
            </w:r>
          </w:p>
          <w:p w14:paraId="63B71CFA" w14:textId="77777777" w:rsidR="00E967F5" w:rsidRPr="00D4653E" w:rsidRDefault="00E967F5" w:rsidP="00E967F5">
            <w:pPr>
              <w:pStyle w:val="NoSpacing"/>
              <w:numPr>
                <w:ilvl w:val="0"/>
                <w:numId w:val="519"/>
              </w:numPr>
            </w:pPr>
            <w:r w:rsidRPr="00D4653E">
              <w:t>The system calculates the penalty amount based on the number of overdue days.</w:t>
            </w:r>
          </w:p>
          <w:p w14:paraId="02DF8907" w14:textId="77777777" w:rsidR="00E967F5" w:rsidRPr="00D4653E" w:rsidRDefault="00E967F5" w:rsidP="00E967F5">
            <w:pPr>
              <w:pStyle w:val="NoSpacing"/>
              <w:numPr>
                <w:ilvl w:val="0"/>
                <w:numId w:val="519"/>
              </w:numPr>
            </w:pPr>
            <w:r w:rsidRPr="00D4653E">
              <w:t>The renter receives a notification about the overdue payment and the penalty.</w:t>
            </w:r>
          </w:p>
          <w:p w14:paraId="54987BBA" w14:textId="77777777" w:rsidR="00E967F5" w:rsidRPr="00D4653E" w:rsidRDefault="00E967F5" w:rsidP="00E967F5">
            <w:pPr>
              <w:pStyle w:val="NoSpacing"/>
              <w:numPr>
                <w:ilvl w:val="0"/>
                <w:numId w:val="519"/>
              </w:numPr>
            </w:pPr>
            <w:r w:rsidRPr="00D4653E">
              <w:t>The renter logs into the system and navigates to the payment section.</w:t>
            </w:r>
          </w:p>
          <w:p w14:paraId="78CF7286" w14:textId="77777777" w:rsidR="00E967F5" w:rsidRDefault="00E967F5" w:rsidP="00E967F5">
            <w:pPr>
              <w:pStyle w:val="NoSpacing"/>
              <w:numPr>
                <w:ilvl w:val="0"/>
                <w:numId w:val="519"/>
              </w:numPr>
            </w:pPr>
            <w:r w:rsidRPr="00D4653E">
              <w:t>The renter views the total payment amount, including the penalty.</w:t>
            </w:r>
          </w:p>
        </w:tc>
      </w:tr>
      <w:tr w:rsidR="00E967F5" w:rsidRPr="00BB6A82" w14:paraId="7E96EF68" w14:textId="77777777" w:rsidTr="006F6A59">
        <w:tc>
          <w:tcPr>
            <w:tcW w:w="1890" w:type="dxa"/>
          </w:tcPr>
          <w:p w14:paraId="6EAE5BD9" w14:textId="77777777" w:rsidR="00E967F5" w:rsidRDefault="00E967F5" w:rsidP="006F6A59">
            <w:pPr>
              <w:jc w:val="both"/>
              <w:rPr>
                <w:b/>
              </w:rPr>
            </w:pPr>
            <w:r>
              <w:rPr>
                <w:b/>
              </w:rPr>
              <w:t>Alternative Flows:</w:t>
            </w:r>
          </w:p>
          <w:p w14:paraId="32069576" w14:textId="77777777" w:rsidR="00E967F5" w:rsidRDefault="00E967F5" w:rsidP="006F6A59">
            <w:pPr>
              <w:jc w:val="both"/>
              <w:rPr>
                <w:b/>
                <w:color w:val="BFBFBF"/>
              </w:rPr>
            </w:pPr>
          </w:p>
        </w:tc>
        <w:tc>
          <w:tcPr>
            <w:tcW w:w="8190" w:type="dxa"/>
          </w:tcPr>
          <w:p w14:paraId="41A08CA2" w14:textId="77777777" w:rsidR="00E967F5" w:rsidRPr="00D4653E" w:rsidRDefault="00E967F5" w:rsidP="006F6A59">
            <w:pPr>
              <w:spacing w:before="100" w:beforeAutospacing="1" w:after="100" w:afterAutospacing="1"/>
            </w:pPr>
            <w:r w:rsidRPr="00D4653E">
              <w:rPr>
                <w:b/>
                <w:bCs/>
              </w:rPr>
              <w:t xml:space="preserve">Payment </w:t>
            </w:r>
            <w:proofErr w:type="spellStart"/>
            <w:r w:rsidRPr="00D4653E">
              <w:rPr>
                <w:b/>
                <w:bCs/>
              </w:rPr>
              <w:t>Failure:</w:t>
            </w:r>
            <w:r w:rsidRPr="00D4653E">
              <w:t>The</w:t>
            </w:r>
            <w:proofErr w:type="spellEnd"/>
            <w:r w:rsidRPr="00D4653E">
              <w:t xml:space="preserve"> system notifies the renter: "Payment failed. Please try again or use a different payment method."</w:t>
            </w:r>
          </w:p>
          <w:p w14:paraId="4740089B" w14:textId="77777777" w:rsidR="00E967F5" w:rsidRPr="00BB6A82" w:rsidRDefault="00E967F5" w:rsidP="006F6A59">
            <w:pPr>
              <w:spacing w:before="100" w:beforeAutospacing="1" w:after="100" w:afterAutospacing="1"/>
            </w:pPr>
          </w:p>
        </w:tc>
      </w:tr>
      <w:tr w:rsidR="00E967F5" w14:paraId="528147FB" w14:textId="77777777" w:rsidTr="006F6A59">
        <w:tc>
          <w:tcPr>
            <w:tcW w:w="1890" w:type="dxa"/>
          </w:tcPr>
          <w:p w14:paraId="7F6B6575" w14:textId="77777777" w:rsidR="00E967F5" w:rsidRDefault="00E967F5" w:rsidP="006F6A59">
            <w:pPr>
              <w:jc w:val="both"/>
              <w:rPr>
                <w:b/>
              </w:rPr>
            </w:pPr>
            <w:r>
              <w:rPr>
                <w:b/>
              </w:rPr>
              <w:t>Exceptions:</w:t>
            </w:r>
          </w:p>
        </w:tc>
        <w:tc>
          <w:tcPr>
            <w:tcW w:w="8190" w:type="dxa"/>
          </w:tcPr>
          <w:p w14:paraId="5620434C" w14:textId="77777777" w:rsidR="00E967F5" w:rsidRPr="00D4653E" w:rsidRDefault="00E967F5" w:rsidP="006F6A59">
            <w:r w:rsidRPr="00D4653E">
              <w:rPr>
                <w:b/>
                <w:bCs/>
              </w:rPr>
              <w:t>Penalty Calculation Error:</w:t>
            </w:r>
          </w:p>
          <w:p w14:paraId="2EC295F3" w14:textId="77777777" w:rsidR="00E967F5" w:rsidRPr="00D4653E" w:rsidRDefault="00E967F5" w:rsidP="006F6A59">
            <w:r w:rsidRPr="00D4653E">
              <w:t>The system notifies the renter: "Unable to calculate the penalty amount. Please contact support."</w:t>
            </w:r>
          </w:p>
          <w:p w14:paraId="79FF4EDC" w14:textId="77777777" w:rsidR="00E967F5" w:rsidRDefault="00E967F5" w:rsidP="006F6A59"/>
        </w:tc>
      </w:tr>
      <w:tr w:rsidR="00E967F5" w14:paraId="3A1B4AC5" w14:textId="77777777" w:rsidTr="006F6A59">
        <w:tc>
          <w:tcPr>
            <w:tcW w:w="1890" w:type="dxa"/>
          </w:tcPr>
          <w:p w14:paraId="44B33DFA" w14:textId="77777777" w:rsidR="00E967F5" w:rsidRDefault="00E967F5" w:rsidP="006F6A59">
            <w:pPr>
              <w:jc w:val="both"/>
              <w:rPr>
                <w:b/>
              </w:rPr>
            </w:pPr>
            <w:r>
              <w:rPr>
                <w:b/>
              </w:rPr>
              <w:t>Business Rules</w:t>
            </w:r>
          </w:p>
        </w:tc>
        <w:tc>
          <w:tcPr>
            <w:tcW w:w="8190" w:type="dxa"/>
          </w:tcPr>
          <w:p w14:paraId="2B5D78D6" w14:textId="77777777" w:rsidR="00E967F5" w:rsidRPr="00387F0F" w:rsidRDefault="00E967F5" w:rsidP="006F6A59">
            <w:pPr>
              <w:ind w:left="720"/>
              <w:jc w:val="both"/>
            </w:pPr>
            <w:r>
              <w:t>None</w:t>
            </w:r>
          </w:p>
          <w:p w14:paraId="3BF17B7D" w14:textId="77777777" w:rsidR="00E967F5" w:rsidRDefault="00E967F5" w:rsidP="006F6A59">
            <w:pPr>
              <w:jc w:val="both"/>
            </w:pPr>
          </w:p>
        </w:tc>
      </w:tr>
      <w:tr w:rsidR="00E967F5" w14:paraId="71B5F80C" w14:textId="77777777" w:rsidTr="006F6A59">
        <w:tc>
          <w:tcPr>
            <w:tcW w:w="1890" w:type="dxa"/>
          </w:tcPr>
          <w:p w14:paraId="441031AC" w14:textId="77777777" w:rsidR="00E967F5" w:rsidRDefault="00E967F5" w:rsidP="006F6A59">
            <w:pPr>
              <w:jc w:val="both"/>
              <w:rPr>
                <w:b/>
              </w:rPr>
            </w:pPr>
            <w:r>
              <w:rPr>
                <w:b/>
              </w:rPr>
              <w:t>Assumptions:</w:t>
            </w:r>
          </w:p>
        </w:tc>
        <w:tc>
          <w:tcPr>
            <w:tcW w:w="8190" w:type="dxa"/>
          </w:tcPr>
          <w:p w14:paraId="3C4E5F9D" w14:textId="77777777" w:rsidR="00E967F5" w:rsidRPr="00D4653E" w:rsidRDefault="00E967F5" w:rsidP="00E967F5">
            <w:pPr>
              <w:pStyle w:val="ListParagraph"/>
              <w:numPr>
                <w:ilvl w:val="0"/>
                <w:numId w:val="522"/>
              </w:numPr>
              <w:contextualSpacing/>
            </w:pPr>
            <w:r w:rsidRPr="00D4653E">
              <w:t>The system has an accurate record of due dates for all renters.</w:t>
            </w:r>
          </w:p>
          <w:p w14:paraId="25B6D27E" w14:textId="77777777" w:rsidR="00E967F5" w:rsidRDefault="00E967F5" w:rsidP="00E967F5">
            <w:pPr>
              <w:pStyle w:val="ListParagraph"/>
              <w:numPr>
                <w:ilvl w:val="0"/>
                <w:numId w:val="522"/>
              </w:numPr>
              <w:contextualSpacing/>
            </w:pPr>
            <w:r w:rsidRPr="00D4653E">
              <w:t xml:space="preserve">The penalty calculation mechanism is correctly implemented.  </w:t>
            </w:r>
            <w:r w:rsidRPr="00EC55B4">
              <w:t xml:space="preserve">  </w:t>
            </w:r>
          </w:p>
        </w:tc>
      </w:tr>
    </w:tbl>
    <w:p w14:paraId="6CF9E11D" w14:textId="77777777" w:rsidR="00E967F5" w:rsidRDefault="00E967F5" w:rsidP="00E967F5"/>
    <w:p w14:paraId="493E0002" w14:textId="77777777" w:rsidR="00E967F5" w:rsidRDefault="00E967F5" w:rsidP="00E967F5"/>
    <w:p w14:paraId="6A932AE9" w14:textId="77777777" w:rsidR="00E967F5" w:rsidRDefault="00E967F5" w:rsidP="00E967F5"/>
    <w:p w14:paraId="2AE212D9" w14:textId="77777777" w:rsidR="00E967F5" w:rsidRDefault="00E967F5" w:rsidP="00E967F5"/>
    <w:p w14:paraId="3DF9DF61" w14:textId="77777777" w:rsidR="00E967F5" w:rsidRDefault="00E967F5" w:rsidP="00E967F5"/>
    <w:p w14:paraId="3A51E280" w14:textId="77777777" w:rsidR="00284D46" w:rsidRPr="007C4E4F" w:rsidRDefault="00284D46" w:rsidP="007C4E4F"/>
    <w:p w14:paraId="14E03391" w14:textId="23F98430" w:rsidR="00A730AF" w:rsidRPr="0088417E" w:rsidRDefault="00B81DE2" w:rsidP="0088417E">
      <w:pPr>
        <w:pStyle w:val="Heading2"/>
      </w:pPr>
      <w:bookmarkStart w:id="434" w:name="_Ref178157565"/>
      <w:bookmarkStart w:id="435" w:name="_Toc189863318"/>
      <w:r w:rsidRPr="0088417E">
        <w:lastRenderedPageBreak/>
        <w:t>Functional Requirements</w:t>
      </w:r>
      <w:bookmarkEnd w:id="406"/>
      <w:r w:rsidRPr="0088417E">
        <w:t xml:space="preserve"> (Tabular FR- Module Wise)</w:t>
      </w:r>
      <w:bookmarkEnd w:id="434"/>
      <w:bookmarkEnd w:id="435"/>
    </w:p>
    <w:p w14:paraId="198DDD56" w14:textId="670F1752" w:rsidR="00AF7CEC" w:rsidRDefault="00605FF3" w:rsidP="0088417E">
      <w:pPr>
        <w:pStyle w:val="Heading3"/>
      </w:pPr>
      <w:bookmarkStart w:id="436" w:name="_Toc189863319"/>
      <w:r>
        <w:t>User</w:t>
      </w:r>
      <w:r w:rsidR="00FE5201">
        <w:t xml:space="preserve"> </w:t>
      </w:r>
      <w:r>
        <w:t xml:space="preserve">Management </w:t>
      </w:r>
      <w:r w:rsidR="00FE5201">
        <w:t>Module</w:t>
      </w:r>
      <w:bookmarkEnd w:id="436"/>
      <w:r w:rsidR="00FE5201">
        <w:t xml:space="preserve"> </w:t>
      </w:r>
    </w:p>
    <w:p w14:paraId="31D34BD6" w14:textId="77777777" w:rsidR="00EB2FA8" w:rsidRDefault="00EB2FA8" w:rsidP="00EB2FA8">
      <w:pPr>
        <w:rPr>
          <w:lang w:eastAsia="ar-SA"/>
        </w:rPr>
      </w:pPr>
    </w:p>
    <w:p w14:paraId="332BFAE3" w14:textId="77777777" w:rsidR="00EB2FA8" w:rsidRDefault="00EB2FA8" w:rsidP="00EB2FA8">
      <w:pPr>
        <w:rPr>
          <w:lang w:eastAsia="ar-SA"/>
        </w:rPr>
      </w:pPr>
    </w:p>
    <w:p w14:paraId="17D6B86C" w14:textId="77777777" w:rsidR="00EB2FA8" w:rsidRPr="00EB2FA8" w:rsidRDefault="00EB2FA8" w:rsidP="00EB2FA8">
      <w:pPr>
        <w:rPr>
          <w:lang w:eastAsia="ar-SA"/>
        </w:rPr>
      </w:pPr>
    </w:p>
    <w:p w14:paraId="4541A0C7" w14:textId="33FB07A0" w:rsidR="00EB1FC8" w:rsidRPr="00856ECC" w:rsidRDefault="00EB1FC8" w:rsidP="00EB1FC8">
      <w:pPr>
        <w:keepNext/>
        <w:pBdr>
          <w:top w:val="nil"/>
          <w:left w:val="nil"/>
          <w:bottom w:val="nil"/>
          <w:right w:val="nil"/>
          <w:between w:val="nil"/>
        </w:pBdr>
        <w:spacing w:after="200"/>
        <w:jc w:val="center"/>
        <w:rPr>
          <w:rFonts w:asciiTheme="majorBidi" w:hAnsiTheme="majorBidi" w:cstheme="majorBidi"/>
          <w:b/>
          <w:color w:val="000000"/>
        </w:rPr>
      </w:pPr>
      <w:r>
        <w:rPr>
          <w:rFonts w:asciiTheme="majorBidi" w:hAnsiTheme="majorBidi" w:cstheme="majorBidi"/>
          <w:b/>
          <w:color w:val="000000"/>
        </w:rPr>
        <w:t xml:space="preserve"> </w:t>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B1FC8" w:rsidRPr="00856ECC" w14:paraId="560EBF10"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01C1C026" w14:textId="77777777" w:rsidR="00EB1FC8" w:rsidRDefault="00EB1FC8" w:rsidP="008329F3">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0F51AB8" w14:textId="77777777" w:rsidR="00EB1FC8" w:rsidRPr="00856ECC" w:rsidRDefault="00EB1FC8" w:rsidP="008329F3">
            <w:pPr>
              <w:rPr>
                <w:rFonts w:asciiTheme="majorBidi" w:hAnsiTheme="majorBidi" w:cstheme="majorBidi"/>
              </w:rPr>
            </w:pPr>
            <w:r w:rsidRPr="00856ECC">
              <w:rPr>
                <w:rFonts w:asciiTheme="majorBidi" w:hAnsiTheme="majorBidi" w:cstheme="majorBidi"/>
              </w:rPr>
              <w:t>FR-01</w:t>
            </w:r>
          </w:p>
        </w:tc>
      </w:tr>
      <w:tr w:rsidR="00EB1FC8" w:rsidRPr="00856ECC" w14:paraId="26B55714"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0EC4BED2"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2CD9483F" w14:textId="77777777" w:rsidR="00EB1FC8" w:rsidRPr="00856ECC" w:rsidRDefault="00EB1FC8" w:rsidP="008329F3">
            <w:pPr>
              <w:rPr>
                <w:rFonts w:asciiTheme="majorBidi" w:hAnsiTheme="majorBidi" w:cstheme="majorBidi"/>
              </w:rPr>
            </w:pPr>
            <w:r w:rsidRPr="00856ECC">
              <w:rPr>
                <w:rFonts w:asciiTheme="majorBidi" w:hAnsiTheme="majorBidi" w:cstheme="majorBidi"/>
              </w:rPr>
              <w:t xml:space="preserve">Admin </w:t>
            </w:r>
            <w:r>
              <w:rPr>
                <w:rFonts w:asciiTheme="majorBidi" w:hAnsiTheme="majorBidi" w:cstheme="majorBidi"/>
              </w:rPr>
              <w:t>Login account</w:t>
            </w:r>
          </w:p>
        </w:tc>
      </w:tr>
      <w:tr w:rsidR="00EB1FC8" w:rsidRPr="00856ECC" w14:paraId="5FA82E69" w14:textId="77777777" w:rsidTr="008329F3">
        <w:trPr>
          <w:trHeight w:val="613"/>
        </w:trPr>
        <w:tc>
          <w:tcPr>
            <w:tcW w:w="2487" w:type="dxa"/>
            <w:tcBorders>
              <w:top w:val="single" w:sz="4" w:space="0" w:color="000000"/>
              <w:left w:val="single" w:sz="4" w:space="0" w:color="000000"/>
              <w:bottom w:val="single" w:sz="4" w:space="0" w:color="000000"/>
              <w:right w:val="single" w:sz="4" w:space="0" w:color="000000"/>
            </w:tcBorders>
          </w:tcPr>
          <w:p w14:paraId="15DA6AF7"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7465141" w14:textId="77777777" w:rsidR="00EB1FC8" w:rsidRPr="00856ECC" w:rsidRDefault="00EB1FC8" w:rsidP="008329F3">
            <w:pPr>
              <w:rPr>
                <w:rFonts w:asciiTheme="majorBidi" w:hAnsiTheme="majorBidi" w:cstheme="majorBidi"/>
              </w:rPr>
            </w:pPr>
            <w:r>
              <w:t>The system shall allow the admin to log in using email</w:t>
            </w:r>
          </w:p>
        </w:tc>
      </w:tr>
      <w:tr w:rsidR="00EB1FC8" w:rsidRPr="00856ECC" w14:paraId="38C1CD4E"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52095F77"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CA03298" w14:textId="77777777" w:rsidR="00EB1FC8" w:rsidRPr="00856ECC" w:rsidRDefault="00EB1FC8" w:rsidP="008329F3">
            <w:pPr>
              <w:rPr>
                <w:rFonts w:asciiTheme="majorBidi" w:hAnsiTheme="majorBidi" w:cstheme="majorBidi"/>
              </w:rPr>
            </w:pPr>
            <w:r>
              <w:rPr>
                <w:rFonts w:asciiTheme="majorBidi" w:hAnsiTheme="majorBidi" w:cstheme="majorBidi"/>
              </w:rPr>
              <w:t>Admin</w:t>
            </w:r>
          </w:p>
        </w:tc>
      </w:tr>
      <w:tr w:rsidR="00EB1FC8" w:rsidRPr="00856ECC" w14:paraId="4CE8510D"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7DEE0C3D"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3058775F" w14:textId="77777777" w:rsidR="00EB1FC8" w:rsidRPr="00856ECC" w:rsidRDefault="00EB1FC8" w:rsidP="008329F3">
            <w:pPr>
              <w:rPr>
                <w:rFonts w:asciiTheme="majorBidi" w:hAnsiTheme="majorBidi" w:cstheme="majorBidi"/>
              </w:rPr>
            </w:pPr>
            <w:r>
              <w:t>To ensure secure access for the admin to manage the system's functionalities.</w:t>
            </w:r>
          </w:p>
        </w:tc>
      </w:tr>
      <w:tr w:rsidR="00EB1FC8" w:rsidRPr="00856ECC" w14:paraId="0E41E18D" w14:textId="77777777" w:rsidTr="008329F3">
        <w:trPr>
          <w:trHeight w:val="632"/>
        </w:trPr>
        <w:tc>
          <w:tcPr>
            <w:tcW w:w="2487" w:type="dxa"/>
            <w:tcBorders>
              <w:top w:val="single" w:sz="4" w:space="0" w:color="000000"/>
              <w:left w:val="single" w:sz="4" w:space="0" w:color="000000"/>
              <w:bottom w:val="single" w:sz="4" w:space="0" w:color="000000"/>
              <w:right w:val="single" w:sz="4" w:space="0" w:color="000000"/>
            </w:tcBorders>
          </w:tcPr>
          <w:p w14:paraId="077A3BE3"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75836F9" w14:textId="77777777" w:rsidR="00EB1FC8" w:rsidRPr="00856ECC" w:rsidRDefault="00EB1FC8" w:rsidP="008329F3">
            <w:pPr>
              <w:jc w:val="both"/>
              <w:rPr>
                <w:rFonts w:asciiTheme="majorBidi" w:hAnsiTheme="majorBidi" w:cstheme="majorBidi"/>
              </w:rPr>
            </w:pPr>
            <w:r w:rsidRPr="00856ECC">
              <w:rPr>
                <w:rFonts w:asciiTheme="majorBidi" w:hAnsiTheme="majorBidi" w:cstheme="majorBidi"/>
              </w:rPr>
              <w:t>None</w:t>
            </w:r>
          </w:p>
        </w:tc>
      </w:tr>
      <w:tr w:rsidR="00EB1FC8" w:rsidRPr="00856ECC" w14:paraId="000B196C" w14:textId="77777777" w:rsidTr="008329F3">
        <w:trPr>
          <w:trHeight w:val="85"/>
        </w:trPr>
        <w:tc>
          <w:tcPr>
            <w:tcW w:w="2487" w:type="dxa"/>
            <w:tcBorders>
              <w:top w:val="single" w:sz="4" w:space="0" w:color="000000"/>
              <w:left w:val="single" w:sz="4" w:space="0" w:color="000000"/>
              <w:bottom w:val="single" w:sz="4" w:space="0" w:color="000000"/>
              <w:right w:val="single" w:sz="4" w:space="0" w:color="000000"/>
            </w:tcBorders>
          </w:tcPr>
          <w:p w14:paraId="107691B4"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FC051B3" w14:textId="77777777" w:rsidR="00EB1FC8" w:rsidRPr="00856ECC" w:rsidRDefault="00EB1FC8" w:rsidP="008329F3">
            <w:pPr>
              <w:rPr>
                <w:rFonts w:asciiTheme="majorBidi" w:hAnsiTheme="majorBidi" w:cstheme="majorBidi"/>
              </w:rPr>
            </w:pPr>
            <w:r w:rsidRPr="00856ECC">
              <w:rPr>
                <w:rFonts w:asciiTheme="majorBidi" w:hAnsiTheme="majorBidi" w:cstheme="majorBidi"/>
              </w:rPr>
              <w:t>None</w:t>
            </w:r>
          </w:p>
        </w:tc>
      </w:tr>
      <w:tr w:rsidR="00EB1FC8" w:rsidRPr="00856ECC" w14:paraId="28CA595C" w14:textId="77777777" w:rsidTr="008329F3">
        <w:trPr>
          <w:trHeight w:val="213"/>
        </w:trPr>
        <w:tc>
          <w:tcPr>
            <w:tcW w:w="2487" w:type="dxa"/>
            <w:tcBorders>
              <w:top w:val="single" w:sz="4" w:space="0" w:color="000000"/>
              <w:left w:val="single" w:sz="4" w:space="0" w:color="000000"/>
              <w:bottom w:val="single" w:sz="4" w:space="0" w:color="000000"/>
              <w:right w:val="single" w:sz="4" w:space="0" w:color="000000"/>
            </w:tcBorders>
          </w:tcPr>
          <w:p w14:paraId="44DAEC19"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DA046D7" w14:textId="77777777" w:rsidR="00EB1FC8" w:rsidRPr="00856ECC" w:rsidRDefault="00EB1FC8" w:rsidP="008329F3">
            <w:pPr>
              <w:keepNext/>
              <w:rPr>
                <w:rFonts w:asciiTheme="majorBidi" w:hAnsiTheme="majorBidi" w:cstheme="majorBidi"/>
              </w:rPr>
            </w:pPr>
            <w:r>
              <w:rPr>
                <w:rFonts w:asciiTheme="majorBidi" w:hAnsiTheme="majorBidi" w:cstheme="majorBidi"/>
              </w:rPr>
              <w:t>low</w:t>
            </w:r>
          </w:p>
        </w:tc>
      </w:tr>
    </w:tbl>
    <w:p w14:paraId="75D2DB30" w14:textId="77777777" w:rsidR="00EB1FC8" w:rsidRDefault="00EB1FC8" w:rsidP="00EB1FC8">
      <w:pPr>
        <w:pStyle w:val="Caption"/>
        <w:ind w:left="2880" w:firstLine="720"/>
      </w:pPr>
    </w:p>
    <w:p w14:paraId="352FA631" w14:textId="77777777" w:rsidR="00EB1FC8" w:rsidRDefault="00EB1FC8" w:rsidP="00EB1FC8">
      <w:pPr>
        <w:rPr>
          <w:rFonts w:asciiTheme="majorBidi" w:hAnsiTheme="majorBidi" w:cstheme="majorBidi"/>
        </w:rPr>
      </w:pPr>
    </w:p>
    <w:p w14:paraId="761A5B02" w14:textId="77777777" w:rsidR="00EB1FC8" w:rsidRDefault="00EB1FC8" w:rsidP="00EB1FC8">
      <w:pPr>
        <w:rPr>
          <w:rFonts w:asciiTheme="majorBidi" w:hAnsiTheme="majorBidi" w:cstheme="majorBidi"/>
        </w:rPr>
      </w:pPr>
    </w:p>
    <w:p w14:paraId="7FD2FC85" w14:textId="77777777" w:rsidR="00EB2FA8" w:rsidRDefault="00EB2FA8" w:rsidP="00EB1FC8">
      <w:pPr>
        <w:rPr>
          <w:rFonts w:asciiTheme="majorBidi" w:hAnsiTheme="majorBidi" w:cstheme="majorBidi"/>
        </w:rPr>
      </w:pPr>
    </w:p>
    <w:p w14:paraId="7AFA3645" w14:textId="77777777" w:rsidR="00EB2FA8" w:rsidRDefault="00EB2FA8" w:rsidP="00EB1FC8">
      <w:pPr>
        <w:rPr>
          <w:rFonts w:asciiTheme="majorBidi" w:hAnsiTheme="majorBidi" w:cstheme="majorBidi"/>
        </w:rPr>
      </w:pPr>
    </w:p>
    <w:p w14:paraId="7D3B3976" w14:textId="77777777" w:rsidR="00EB2FA8" w:rsidRDefault="00EB2FA8" w:rsidP="00EB1FC8">
      <w:pPr>
        <w:rPr>
          <w:rFonts w:asciiTheme="majorBidi" w:hAnsiTheme="majorBidi" w:cstheme="majorBidi"/>
        </w:rPr>
      </w:pPr>
    </w:p>
    <w:p w14:paraId="151A6B6E" w14:textId="77777777" w:rsidR="00EB2FA8" w:rsidRDefault="00EB2FA8" w:rsidP="00EB1FC8">
      <w:pPr>
        <w:rPr>
          <w:rFonts w:asciiTheme="majorBidi" w:hAnsiTheme="majorBidi" w:cstheme="majorBidi"/>
        </w:rPr>
      </w:pPr>
    </w:p>
    <w:p w14:paraId="6C224560" w14:textId="77777777" w:rsidR="00EB1FC8" w:rsidRDefault="00EB1FC8" w:rsidP="00EB1FC8">
      <w:pPr>
        <w:rPr>
          <w:rFonts w:asciiTheme="majorBidi" w:hAnsiTheme="majorBidi" w:cstheme="majorBidi"/>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B1FC8" w:rsidRPr="00856ECC" w14:paraId="33AA5DF2"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79CC5235" w14:textId="77777777" w:rsidR="00EB1FC8" w:rsidRDefault="00EB1FC8" w:rsidP="008329F3">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E7AAF78" w14:textId="77777777" w:rsidR="00EB1FC8" w:rsidRPr="00856ECC" w:rsidRDefault="00EB1FC8" w:rsidP="008329F3">
            <w:pPr>
              <w:rPr>
                <w:rFonts w:asciiTheme="majorBidi" w:hAnsiTheme="majorBidi" w:cstheme="majorBidi"/>
              </w:rPr>
            </w:pPr>
            <w:r w:rsidRPr="00856ECC">
              <w:rPr>
                <w:rFonts w:asciiTheme="majorBidi" w:hAnsiTheme="majorBidi" w:cstheme="majorBidi"/>
              </w:rPr>
              <w:t>FR-0</w:t>
            </w:r>
            <w:r>
              <w:rPr>
                <w:rFonts w:asciiTheme="majorBidi" w:hAnsiTheme="majorBidi" w:cstheme="majorBidi"/>
              </w:rPr>
              <w:t>2</w:t>
            </w:r>
          </w:p>
        </w:tc>
      </w:tr>
      <w:tr w:rsidR="00EB1FC8" w:rsidRPr="00856ECC" w14:paraId="73D92161"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29E2CE1A"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7D099654" w14:textId="77777777" w:rsidR="00EB1FC8" w:rsidRPr="00856ECC" w:rsidRDefault="00EB1FC8" w:rsidP="008329F3">
            <w:pPr>
              <w:rPr>
                <w:rFonts w:asciiTheme="majorBidi" w:hAnsiTheme="majorBidi" w:cstheme="majorBidi"/>
              </w:rPr>
            </w:pPr>
            <w:r w:rsidRPr="00856ECC">
              <w:rPr>
                <w:rFonts w:asciiTheme="majorBidi" w:hAnsiTheme="majorBidi" w:cstheme="majorBidi"/>
              </w:rPr>
              <w:t xml:space="preserve">Admin </w:t>
            </w:r>
            <w:r>
              <w:rPr>
                <w:rFonts w:asciiTheme="majorBidi" w:hAnsiTheme="majorBidi" w:cstheme="majorBidi"/>
              </w:rPr>
              <w:t>Login account</w:t>
            </w:r>
          </w:p>
        </w:tc>
      </w:tr>
      <w:tr w:rsidR="00EB1FC8" w:rsidRPr="00856ECC" w14:paraId="12A63569" w14:textId="77777777" w:rsidTr="008329F3">
        <w:trPr>
          <w:trHeight w:val="613"/>
        </w:trPr>
        <w:tc>
          <w:tcPr>
            <w:tcW w:w="2487" w:type="dxa"/>
            <w:tcBorders>
              <w:top w:val="single" w:sz="4" w:space="0" w:color="000000"/>
              <w:left w:val="single" w:sz="4" w:space="0" w:color="000000"/>
              <w:bottom w:val="single" w:sz="4" w:space="0" w:color="000000"/>
              <w:right w:val="single" w:sz="4" w:space="0" w:color="000000"/>
            </w:tcBorders>
          </w:tcPr>
          <w:p w14:paraId="6BE272A8"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95590F0" w14:textId="77777777" w:rsidR="00EB1FC8" w:rsidRPr="00856ECC" w:rsidRDefault="00EB1FC8" w:rsidP="008329F3">
            <w:pPr>
              <w:rPr>
                <w:rFonts w:asciiTheme="majorBidi" w:hAnsiTheme="majorBidi" w:cstheme="majorBidi"/>
              </w:rPr>
            </w:pPr>
            <w:r>
              <w:t>The system shall allow the admin to log in using  password.</w:t>
            </w:r>
          </w:p>
        </w:tc>
      </w:tr>
      <w:tr w:rsidR="00EB1FC8" w:rsidRPr="00856ECC" w14:paraId="0B138FE5"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0D5BB80B"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2B028A2" w14:textId="77777777" w:rsidR="00EB1FC8" w:rsidRPr="00856ECC" w:rsidRDefault="00EB1FC8" w:rsidP="008329F3">
            <w:pPr>
              <w:rPr>
                <w:rFonts w:asciiTheme="majorBidi" w:hAnsiTheme="majorBidi" w:cstheme="majorBidi"/>
              </w:rPr>
            </w:pPr>
            <w:r>
              <w:rPr>
                <w:rFonts w:asciiTheme="majorBidi" w:hAnsiTheme="majorBidi" w:cstheme="majorBidi"/>
              </w:rPr>
              <w:t>Admin</w:t>
            </w:r>
          </w:p>
        </w:tc>
      </w:tr>
      <w:tr w:rsidR="00EB1FC8" w:rsidRPr="00856ECC" w14:paraId="7B911BF0"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0883EAC8"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7D2C309" w14:textId="77777777" w:rsidR="00EB1FC8" w:rsidRPr="00856ECC" w:rsidRDefault="00EB1FC8" w:rsidP="008329F3">
            <w:pPr>
              <w:rPr>
                <w:rFonts w:asciiTheme="majorBidi" w:hAnsiTheme="majorBidi" w:cstheme="majorBidi"/>
              </w:rPr>
            </w:pPr>
            <w:r>
              <w:t>To ensure secure access for the admin to manage the system's functionalities,</w:t>
            </w:r>
          </w:p>
        </w:tc>
      </w:tr>
      <w:tr w:rsidR="00EB1FC8" w:rsidRPr="00856ECC" w14:paraId="45EEDE68" w14:textId="77777777" w:rsidTr="008329F3">
        <w:trPr>
          <w:trHeight w:val="632"/>
        </w:trPr>
        <w:tc>
          <w:tcPr>
            <w:tcW w:w="2487" w:type="dxa"/>
            <w:tcBorders>
              <w:top w:val="single" w:sz="4" w:space="0" w:color="000000"/>
              <w:left w:val="single" w:sz="4" w:space="0" w:color="000000"/>
              <w:bottom w:val="single" w:sz="4" w:space="0" w:color="000000"/>
              <w:right w:val="single" w:sz="4" w:space="0" w:color="000000"/>
            </w:tcBorders>
          </w:tcPr>
          <w:p w14:paraId="08E9C711"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B869AD7" w14:textId="77777777" w:rsidR="00EB1FC8" w:rsidRPr="00856ECC" w:rsidRDefault="00EB1FC8" w:rsidP="008329F3">
            <w:pPr>
              <w:jc w:val="both"/>
              <w:rPr>
                <w:rFonts w:asciiTheme="majorBidi" w:hAnsiTheme="majorBidi" w:cstheme="majorBidi"/>
              </w:rPr>
            </w:pPr>
            <w:r w:rsidRPr="00856ECC">
              <w:rPr>
                <w:rFonts w:asciiTheme="majorBidi" w:hAnsiTheme="majorBidi" w:cstheme="majorBidi"/>
              </w:rPr>
              <w:t>None</w:t>
            </w:r>
          </w:p>
        </w:tc>
      </w:tr>
      <w:tr w:rsidR="00EB1FC8" w:rsidRPr="00856ECC" w14:paraId="130A69BE" w14:textId="77777777" w:rsidTr="008329F3">
        <w:trPr>
          <w:trHeight w:val="85"/>
        </w:trPr>
        <w:tc>
          <w:tcPr>
            <w:tcW w:w="2487" w:type="dxa"/>
            <w:tcBorders>
              <w:top w:val="single" w:sz="4" w:space="0" w:color="000000"/>
              <w:left w:val="single" w:sz="4" w:space="0" w:color="000000"/>
              <w:bottom w:val="single" w:sz="4" w:space="0" w:color="000000"/>
              <w:right w:val="single" w:sz="4" w:space="0" w:color="000000"/>
            </w:tcBorders>
          </w:tcPr>
          <w:p w14:paraId="77D70D60"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02914AA" w14:textId="77777777" w:rsidR="00EB1FC8" w:rsidRPr="00856ECC" w:rsidRDefault="00EB1FC8" w:rsidP="008329F3">
            <w:pPr>
              <w:rPr>
                <w:rFonts w:asciiTheme="majorBidi" w:hAnsiTheme="majorBidi" w:cstheme="majorBidi"/>
              </w:rPr>
            </w:pPr>
            <w:r w:rsidRPr="00856ECC">
              <w:rPr>
                <w:rFonts w:asciiTheme="majorBidi" w:hAnsiTheme="majorBidi" w:cstheme="majorBidi"/>
              </w:rPr>
              <w:t>None</w:t>
            </w:r>
          </w:p>
        </w:tc>
      </w:tr>
      <w:tr w:rsidR="00EB1FC8" w:rsidRPr="00856ECC" w14:paraId="387CFD7F" w14:textId="77777777" w:rsidTr="008329F3">
        <w:trPr>
          <w:trHeight w:val="213"/>
        </w:trPr>
        <w:tc>
          <w:tcPr>
            <w:tcW w:w="2487" w:type="dxa"/>
            <w:tcBorders>
              <w:top w:val="single" w:sz="4" w:space="0" w:color="000000"/>
              <w:left w:val="single" w:sz="4" w:space="0" w:color="000000"/>
              <w:bottom w:val="single" w:sz="4" w:space="0" w:color="000000"/>
              <w:right w:val="single" w:sz="4" w:space="0" w:color="000000"/>
            </w:tcBorders>
          </w:tcPr>
          <w:p w14:paraId="11876968"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2E363EC" w14:textId="77777777" w:rsidR="00EB1FC8" w:rsidRPr="00856ECC" w:rsidRDefault="00EB1FC8" w:rsidP="008329F3">
            <w:pPr>
              <w:rPr>
                <w:rFonts w:asciiTheme="majorBidi" w:hAnsiTheme="majorBidi" w:cstheme="majorBidi"/>
              </w:rPr>
            </w:pPr>
            <w:r>
              <w:rPr>
                <w:rFonts w:asciiTheme="majorBidi" w:hAnsiTheme="majorBidi" w:cstheme="majorBidi"/>
              </w:rPr>
              <w:t>Low</w:t>
            </w:r>
          </w:p>
        </w:tc>
      </w:tr>
    </w:tbl>
    <w:p w14:paraId="430290E7" w14:textId="77CCD600" w:rsidR="00EB2FA8" w:rsidRDefault="00EB2FA8" w:rsidP="00EB1FC8">
      <w:pPr>
        <w:keepNext/>
        <w:pBdr>
          <w:top w:val="nil"/>
          <w:left w:val="nil"/>
          <w:bottom w:val="nil"/>
          <w:right w:val="nil"/>
          <w:between w:val="nil"/>
        </w:pBdr>
        <w:spacing w:after="200"/>
        <w:rPr>
          <w:rFonts w:asciiTheme="majorBidi" w:hAnsiTheme="majorBidi" w:cstheme="majorBidi"/>
          <w:b/>
          <w:color w:val="000000"/>
        </w:rPr>
      </w:pPr>
    </w:p>
    <w:p w14:paraId="2B7E9D94" w14:textId="77777777" w:rsidR="00357E9C" w:rsidRDefault="00357E9C" w:rsidP="00EB1FC8">
      <w:pPr>
        <w:keepNext/>
        <w:pBdr>
          <w:top w:val="nil"/>
          <w:left w:val="nil"/>
          <w:bottom w:val="nil"/>
          <w:right w:val="nil"/>
          <w:between w:val="nil"/>
        </w:pBdr>
        <w:spacing w:after="200"/>
        <w:rPr>
          <w:rFonts w:asciiTheme="majorBidi" w:hAnsiTheme="majorBidi" w:cstheme="majorBidi"/>
          <w:b/>
          <w:color w:val="000000"/>
        </w:rPr>
      </w:pPr>
    </w:p>
    <w:p w14:paraId="4ECB17A4" w14:textId="77777777" w:rsidR="00EB2FA8" w:rsidRPr="00856ECC" w:rsidRDefault="00EB2FA8" w:rsidP="00EB1FC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B1FC8" w:rsidRPr="00856ECC" w14:paraId="4B18331B"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3C7C214C" w14:textId="77777777" w:rsidR="00EB1FC8" w:rsidRDefault="00EB1FC8" w:rsidP="008329F3">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1162F10" w14:textId="77777777" w:rsidR="00EB1FC8" w:rsidRPr="00856ECC" w:rsidRDefault="00EB1FC8" w:rsidP="008329F3">
            <w:pPr>
              <w:rPr>
                <w:rFonts w:asciiTheme="majorBidi" w:hAnsiTheme="majorBidi" w:cstheme="majorBidi"/>
              </w:rPr>
            </w:pPr>
            <w:r w:rsidRPr="00856ECC">
              <w:rPr>
                <w:rFonts w:asciiTheme="majorBidi" w:hAnsiTheme="majorBidi" w:cstheme="majorBidi"/>
              </w:rPr>
              <w:t>FR-0</w:t>
            </w:r>
            <w:r>
              <w:rPr>
                <w:rFonts w:asciiTheme="majorBidi" w:hAnsiTheme="majorBidi" w:cstheme="majorBidi"/>
              </w:rPr>
              <w:t>3</w:t>
            </w:r>
          </w:p>
        </w:tc>
      </w:tr>
      <w:tr w:rsidR="00EB1FC8" w:rsidRPr="00856ECC" w14:paraId="6A29D91A"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7A6D78C9"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B1FC8" w:rsidRPr="00EA1022" w14:paraId="571637C9" w14:textId="77777777" w:rsidTr="008329F3">
              <w:trPr>
                <w:tblCellSpacing w:w="15" w:type="dxa"/>
              </w:trPr>
              <w:tc>
                <w:tcPr>
                  <w:tcW w:w="36" w:type="dxa"/>
                  <w:vAlign w:val="center"/>
                  <w:hideMark/>
                </w:tcPr>
                <w:p w14:paraId="54BFA47D" w14:textId="77777777" w:rsidR="00EB1FC8" w:rsidRPr="00EA1022" w:rsidRDefault="00EB1FC8" w:rsidP="008329F3"/>
              </w:tc>
            </w:tr>
          </w:tbl>
          <w:p w14:paraId="0A66F4D6" w14:textId="77777777" w:rsidR="00EB1FC8" w:rsidRPr="00EA1022" w:rsidRDefault="00EB1FC8" w:rsidP="008329F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330"/>
            </w:tblGrid>
            <w:tr w:rsidR="00EB1FC8" w:rsidRPr="00EA1022" w14:paraId="596AD130" w14:textId="77777777" w:rsidTr="008329F3">
              <w:trPr>
                <w:tblCellSpacing w:w="15" w:type="dxa"/>
              </w:trPr>
              <w:tc>
                <w:tcPr>
                  <w:tcW w:w="2270" w:type="dxa"/>
                  <w:vAlign w:val="center"/>
                  <w:hideMark/>
                </w:tcPr>
                <w:p w14:paraId="2ACB6EEA" w14:textId="77777777" w:rsidR="00EB1FC8" w:rsidRPr="00EA1022" w:rsidRDefault="00EB1FC8" w:rsidP="008329F3">
                  <w:r w:rsidRPr="00EA1022">
                    <w:t>Admin Reset Password</w:t>
                  </w:r>
                </w:p>
              </w:tc>
            </w:tr>
          </w:tbl>
          <w:p w14:paraId="71E7F188" w14:textId="77777777" w:rsidR="00EB1FC8" w:rsidRPr="00856ECC" w:rsidRDefault="00EB1FC8" w:rsidP="008329F3">
            <w:pPr>
              <w:rPr>
                <w:rFonts w:asciiTheme="majorBidi" w:hAnsiTheme="majorBidi" w:cstheme="majorBidi"/>
              </w:rPr>
            </w:pPr>
          </w:p>
        </w:tc>
      </w:tr>
      <w:tr w:rsidR="00EB1FC8" w:rsidRPr="00856ECC" w14:paraId="736EDA73" w14:textId="77777777" w:rsidTr="008329F3">
        <w:trPr>
          <w:trHeight w:val="613"/>
        </w:trPr>
        <w:tc>
          <w:tcPr>
            <w:tcW w:w="2487" w:type="dxa"/>
            <w:tcBorders>
              <w:top w:val="single" w:sz="4" w:space="0" w:color="000000"/>
              <w:left w:val="single" w:sz="4" w:space="0" w:color="000000"/>
              <w:bottom w:val="single" w:sz="4" w:space="0" w:color="000000"/>
              <w:right w:val="single" w:sz="4" w:space="0" w:color="000000"/>
            </w:tcBorders>
          </w:tcPr>
          <w:p w14:paraId="627AAD75"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75D5ABE" w14:textId="77777777" w:rsidR="00EB1FC8" w:rsidRPr="00856ECC" w:rsidRDefault="00EB1FC8" w:rsidP="008329F3">
            <w:pPr>
              <w:rPr>
                <w:rFonts w:asciiTheme="majorBidi" w:hAnsiTheme="majorBidi" w:cstheme="majorBidi"/>
              </w:rPr>
            </w:pPr>
            <w:r>
              <w:t>The system shall allow the admin to reset their password using a "Forget Password" feature.</w:t>
            </w:r>
          </w:p>
        </w:tc>
      </w:tr>
      <w:tr w:rsidR="00EB1FC8" w:rsidRPr="00856ECC" w14:paraId="6692A939"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7EBF6D27"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0CB6948" w14:textId="77777777" w:rsidR="00EB1FC8" w:rsidRPr="00856ECC" w:rsidRDefault="00EB1FC8" w:rsidP="008329F3">
            <w:pPr>
              <w:rPr>
                <w:rFonts w:asciiTheme="majorBidi" w:hAnsiTheme="majorBidi" w:cstheme="majorBidi"/>
              </w:rPr>
            </w:pPr>
            <w:r>
              <w:rPr>
                <w:rFonts w:asciiTheme="majorBidi" w:hAnsiTheme="majorBidi" w:cstheme="majorBidi"/>
              </w:rPr>
              <w:t>Admin</w:t>
            </w:r>
          </w:p>
        </w:tc>
      </w:tr>
      <w:tr w:rsidR="00EB1FC8" w:rsidRPr="00856ECC" w14:paraId="2BDA8A9C"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2372E725"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0A1A3E73" w14:textId="77777777" w:rsidR="00EB1FC8" w:rsidRPr="00856ECC" w:rsidRDefault="00EB1FC8" w:rsidP="008329F3">
            <w:pPr>
              <w:rPr>
                <w:rFonts w:asciiTheme="majorBidi" w:hAnsiTheme="majorBidi" w:cstheme="majorBidi"/>
              </w:rPr>
            </w:pPr>
            <w:r>
              <w:t>To allow the admin to recover or change their password in case of forgetfulness.</w:t>
            </w:r>
          </w:p>
        </w:tc>
      </w:tr>
      <w:tr w:rsidR="00EB1FC8" w:rsidRPr="00856ECC" w14:paraId="1490B3AC" w14:textId="77777777" w:rsidTr="008329F3">
        <w:trPr>
          <w:trHeight w:val="632"/>
        </w:trPr>
        <w:tc>
          <w:tcPr>
            <w:tcW w:w="2487" w:type="dxa"/>
            <w:tcBorders>
              <w:top w:val="single" w:sz="4" w:space="0" w:color="000000"/>
              <w:left w:val="single" w:sz="4" w:space="0" w:color="000000"/>
              <w:bottom w:val="single" w:sz="4" w:space="0" w:color="000000"/>
              <w:right w:val="single" w:sz="4" w:space="0" w:color="000000"/>
            </w:tcBorders>
          </w:tcPr>
          <w:p w14:paraId="7A044B6D"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1CE7CC0" w14:textId="77777777" w:rsidR="00EB1FC8" w:rsidRDefault="00EB1FC8" w:rsidP="008329F3">
            <w:pPr>
              <w:pStyle w:val="NormalWeb"/>
            </w:pPr>
            <w:r>
              <w:t>BR-01: Notifications for password reset must be sent immediately upon request</w:t>
            </w:r>
          </w:p>
          <w:p w14:paraId="399497CF" w14:textId="77777777" w:rsidR="00EB1FC8" w:rsidRPr="00856ECC" w:rsidRDefault="00EB1FC8" w:rsidP="008329F3">
            <w:pPr>
              <w:jc w:val="both"/>
              <w:rPr>
                <w:rFonts w:asciiTheme="majorBidi" w:hAnsiTheme="majorBidi" w:cstheme="majorBidi"/>
              </w:rPr>
            </w:pPr>
          </w:p>
        </w:tc>
      </w:tr>
      <w:tr w:rsidR="00EB1FC8" w:rsidRPr="00856ECC" w14:paraId="04400C90" w14:textId="77777777" w:rsidTr="008329F3">
        <w:trPr>
          <w:trHeight w:val="85"/>
        </w:trPr>
        <w:tc>
          <w:tcPr>
            <w:tcW w:w="2487" w:type="dxa"/>
            <w:tcBorders>
              <w:top w:val="single" w:sz="4" w:space="0" w:color="000000"/>
              <w:left w:val="single" w:sz="4" w:space="0" w:color="000000"/>
              <w:bottom w:val="single" w:sz="4" w:space="0" w:color="000000"/>
              <w:right w:val="single" w:sz="4" w:space="0" w:color="000000"/>
            </w:tcBorders>
          </w:tcPr>
          <w:p w14:paraId="0E498E4D"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6E4D805" w14:textId="77777777" w:rsidR="00EB1FC8" w:rsidRPr="00856ECC" w:rsidRDefault="00EB1FC8" w:rsidP="008329F3">
            <w:pPr>
              <w:rPr>
                <w:rFonts w:asciiTheme="majorBidi" w:hAnsiTheme="majorBidi" w:cstheme="majorBidi"/>
              </w:rPr>
            </w:pPr>
            <w:r>
              <w:rPr>
                <w:rFonts w:asciiTheme="majorBidi" w:hAnsiTheme="majorBidi" w:cstheme="majorBidi"/>
              </w:rPr>
              <w:t>FR-01</w:t>
            </w:r>
          </w:p>
        </w:tc>
      </w:tr>
      <w:tr w:rsidR="00EB1FC8" w:rsidRPr="00856ECC" w14:paraId="066B8619" w14:textId="77777777" w:rsidTr="008329F3">
        <w:trPr>
          <w:trHeight w:val="213"/>
        </w:trPr>
        <w:tc>
          <w:tcPr>
            <w:tcW w:w="2487" w:type="dxa"/>
            <w:tcBorders>
              <w:top w:val="single" w:sz="4" w:space="0" w:color="000000"/>
              <w:left w:val="single" w:sz="4" w:space="0" w:color="000000"/>
              <w:bottom w:val="single" w:sz="4" w:space="0" w:color="000000"/>
              <w:right w:val="single" w:sz="4" w:space="0" w:color="000000"/>
            </w:tcBorders>
          </w:tcPr>
          <w:p w14:paraId="282EB480"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2CF5138" w14:textId="77777777" w:rsidR="00EB1FC8" w:rsidRPr="00856ECC" w:rsidRDefault="00EB1FC8" w:rsidP="008329F3">
            <w:pPr>
              <w:rPr>
                <w:rFonts w:asciiTheme="majorBidi" w:hAnsiTheme="majorBidi" w:cstheme="majorBidi"/>
              </w:rPr>
            </w:pPr>
            <w:r>
              <w:rPr>
                <w:rFonts w:asciiTheme="majorBidi" w:hAnsiTheme="majorBidi" w:cstheme="majorBidi"/>
              </w:rPr>
              <w:t>Medium</w:t>
            </w:r>
          </w:p>
        </w:tc>
      </w:tr>
    </w:tbl>
    <w:p w14:paraId="4C223BA9" w14:textId="77777777" w:rsidR="00EB1FC8" w:rsidRPr="00856ECC" w:rsidRDefault="00EB1FC8" w:rsidP="00EB1FC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EB1FC8" w:rsidRPr="00856ECC" w14:paraId="15C95C54"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2BF694D4" w14:textId="77777777" w:rsidR="00EB1FC8" w:rsidRDefault="00EB1FC8" w:rsidP="008329F3">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DB86361" w14:textId="77777777" w:rsidR="00EB1FC8" w:rsidRPr="00856ECC" w:rsidRDefault="00EB1FC8" w:rsidP="008329F3">
            <w:pPr>
              <w:rPr>
                <w:rFonts w:asciiTheme="majorBidi" w:hAnsiTheme="majorBidi" w:cstheme="majorBidi"/>
              </w:rPr>
            </w:pPr>
            <w:r w:rsidRPr="00856ECC">
              <w:rPr>
                <w:rFonts w:asciiTheme="majorBidi" w:hAnsiTheme="majorBidi" w:cstheme="majorBidi"/>
              </w:rPr>
              <w:t>FR-0</w:t>
            </w:r>
            <w:r>
              <w:rPr>
                <w:rFonts w:asciiTheme="majorBidi" w:hAnsiTheme="majorBidi" w:cstheme="majorBidi"/>
              </w:rPr>
              <w:t>4</w:t>
            </w:r>
          </w:p>
        </w:tc>
      </w:tr>
      <w:tr w:rsidR="00EB1FC8" w:rsidRPr="00856ECC" w14:paraId="1D8438F1"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68E7BF0E"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EB1FC8" w:rsidRPr="00EA1022" w14:paraId="22E90413" w14:textId="77777777" w:rsidTr="008329F3">
              <w:trPr>
                <w:tblCellSpacing w:w="15" w:type="dxa"/>
              </w:trPr>
              <w:tc>
                <w:tcPr>
                  <w:tcW w:w="36" w:type="dxa"/>
                  <w:vAlign w:val="center"/>
                  <w:hideMark/>
                </w:tcPr>
                <w:p w14:paraId="1D99734D" w14:textId="77777777" w:rsidR="00EB1FC8" w:rsidRPr="00EA1022" w:rsidRDefault="00EB1FC8" w:rsidP="008329F3"/>
              </w:tc>
            </w:tr>
          </w:tbl>
          <w:p w14:paraId="604E2218" w14:textId="77777777" w:rsidR="00EB1FC8" w:rsidRPr="00EA1022" w:rsidRDefault="00EB1FC8" w:rsidP="008329F3">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000"/>
            </w:tblGrid>
            <w:tr w:rsidR="00EB1FC8" w:rsidRPr="00EA1022" w14:paraId="0E7F98D6" w14:textId="77777777" w:rsidTr="008329F3">
              <w:trPr>
                <w:trHeight w:val="403"/>
                <w:tblCellSpacing w:w="15" w:type="dxa"/>
              </w:trPr>
              <w:tc>
                <w:tcPr>
                  <w:tcW w:w="4940" w:type="dxa"/>
                  <w:vAlign w:val="center"/>
                  <w:hideMark/>
                </w:tcPr>
                <w:p w14:paraId="307EE0B7" w14:textId="77777777" w:rsidR="00EB1FC8" w:rsidRPr="00EA1022" w:rsidRDefault="00EB1FC8" w:rsidP="008329F3">
                  <w:r>
                    <w:t>Admin Update Account Password</w:t>
                  </w:r>
                </w:p>
              </w:tc>
            </w:tr>
          </w:tbl>
          <w:p w14:paraId="501700BD" w14:textId="77777777" w:rsidR="00EB1FC8" w:rsidRPr="00856ECC" w:rsidRDefault="00EB1FC8" w:rsidP="008329F3">
            <w:pPr>
              <w:rPr>
                <w:rFonts w:asciiTheme="majorBidi" w:hAnsiTheme="majorBidi" w:cstheme="majorBidi"/>
              </w:rPr>
            </w:pPr>
          </w:p>
        </w:tc>
      </w:tr>
      <w:tr w:rsidR="00EB1FC8" w:rsidRPr="00856ECC" w14:paraId="7D821BD5" w14:textId="77777777" w:rsidTr="008329F3">
        <w:trPr>
          <w:trHeight w:val="613"/>
        </w:trPr>
        <w:tc>
          <w:tcPr>
            <w:tcW w:w="2487" w:type="dxa"/>
            <w:tcBorders>
              <w:top w:val="single" w:sz="4" w:space="0" w:color="000000"/>
              <w:left w:val="single" w:sz="4" w:space="0" w:color="000000"/>
              <w:bottom w:val="single" w:sz="4" w:space="0" w:color="000000"/>
              <w:right w:val="single" w:sz="4" w:space="0" w:color="000000"/>
            </w:tcBorders>
          </w:tcPr>
          <w:p w14:paraId="748926B3"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C9EA739" w14:textId="77777777" w:rsidR="00EB1FC8" w:rsidRPr="00DB0F1C" w:rsidRDefault="00EB1FC8" w:rsidP="008329F3">
            <w:pPr>
              <w:rPr>
                <w:rFonts w:asciiTheme="majorBidi" w:hAnsiTheme="majorBidi" w:cstheme="majorBidi"/>
                <w:highlight w:val="yellow"/>
              </w:rPr>
            </w:pPr>
            <w:r w:rsidRPr="002A0FFA">
              <w:t xml:space="preserve">The system shall allow the admin to update account details </w:t>
            </w:r>
            <w:r>
              <w:t xml:space="preserve">using </w:t>
            </w:r>
            <w:r w:rsidRPr="002A0FFA">
              <w:t>password</w:t>
            </w:r>
          </w:p>
        </w:tc>
      </w:tr>
      <w:tr w:rsidR="00EB1FC8" w:rsidRPr="00856ECC" w14:paraId="632A0A54"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0372AA53"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0FCF403" w14:textId="77777777" w:rsidR="00EB1FC8" w:rsidRPr="00856ECC" w:rsidRDefault="00EB1FC8" w:rsidP="008329F3">
            <w:pPr>
              <w:rPr>
                <w:rFonts w:asciiTheme="majorBidi" w:hAnsiTheme="majorBidi" w:cstheme="majorBidi"/>
              </w:rPr>
            </w:pPr>
            <w:r>
              <w:rPr>
                <w:rFonts w:asciiTheme="majorBidi" w:hAnsiTheme="majorBidi" w:cstheme="majorBidi"/>
              </w:rPr>
              <w:t>Admin</w:t>
            </w:r>
          </w:p>
        </w:tc>
      </w:tr>
      <w:tr w:rsidR="00EB1FC8" w:rsidRPr="00856ECC" w14:paraId="247114FD" w14:textId="77777777" w:rsidTr="008329F3">
        <w:trPr>
          <w:trHeight w:val="316"/>
        </w:trPr>
        <w:tc>
          <w:tcPr>
            <w:tcW w:w="2487" w:type="dxa"/>
            <w:tcBorders>
              <w:top w:val="single" w:sz="4" w:space="0" w:color="000000"/>
              <w:left w:val="single" w:sz="4" w:space="0" w:color="000000"/>
              <w:bottom w:val="single" w:sz="4" w:space="0" w:color="000000"/>
              <w:right w:val="single" w:sz="4" w:space="0" w:color="000000"/>
            </w:tcBorders>
          </w:tcPr>
          <w:p w14:paraId="5EDB204A"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1772A6AE" w14:textId="77777777" w:rsidR="00EB1FC8" w:rsidRPr="00856ECC" w:rsidRDefault="00EB1FC8" w:rsidP="008329F3">
            <w:pPr>
              <w:rPr>
                <w:rFonts w:asciiTheme="majorBidi" w:hAnsiTheme="majorBidi" w:cstheme="majorBidi"/>
              </w:rPr>
            </w:pPr>
            <w:r>
              <w:t>To allow the admin to keep their account information up to date.</w:t>
            </w:r>
          </w:p>
        </w:tc>
      </w:tr>
      <w:tr w:rsidR="00EB1FC8" w:rsidRPr="00856ECC" w14:paraId="3ECD63D9" w14:textId="77777777" w:rsidTr="008329F3">
        <w:trPr>
          <w:trHeight w:val="632"/>
        </w:trPr>
        <w:tc>
          <w:tcPr>
            <w:tcW w:w="2487" w:type="dxa"/>
            <w:tcBorders>
              <w:top w:val="single" w:sz="4" w:space="0" w:color="000000"/>
              <w:left w:val="single" w:sz="4" w:space="0" w:color="000000"/>
              <w:bottom w:val="single" w:sz="4" w:space="0" w:color="000000"/>
              <w:right w:val="single" w:sz="4" w:space="0" w:color="000000"/>
            </w:tcBorders>
          </w:tcPr>
          <w:p w14:paraId="213EF518"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74D62A1" w14:textId="77777777" w:rsidR="00EB1FC8" w:rsidRPr="00856ECC" w:rsidRDefault="00EB1FC8" w:rsidP="008329F3">
            <w:pPr>
              <w:jc w:val="both"/>
              <w:rPr>
                <w:rFonts w:asciiTheme="majorBidi" w:hAnsiTheme="majorBidi" w:cstheme="majorBidi"/>
              </w:rPr>
            </w:pPr>
            <w:r w:rsidRPr="00856ECC">
              <w:rPr>
                <w:rFonts w:asciiTheme="majorBidi" w:hAnsiTheme="majorBidi" w:cstheme="majorBidi"/>
              </w:rPr>
              <w:t>None</w:t>
            </w:r>
          </w:p>
        </w:tc>
      </w:tr>
      <w:tr w:rsidR="00EB1FC8" w:rsidRPr="00856ECC" w14:paraId="07700E0E" w14:textId="77777777" w:rsidTr="008329F3">
        <w:trPr>
          <w:trHeight w:val="85"/>
        </w:trPr>
        <w:tc>
          <w:tcPr>
            <w:tcW w:w="2487" w:type="dxa"/>
            <w:tcBorders>
              <w:top w:val="single" w:sz="4" w:space="0" w:color="000000"/>
              <w:left w:val="single" w:sz="4" w:space="0" w:color="000000"/>
              <w:bottom w:val="single" w:sz="4" w:space="0" w:color="000000"/>
              <w:right w:val="single" w:sz="4" w:space="0" w:color="000000"/>
            </w:tcBorders>
          </w:tcPr>
          <w:p w14:paraId="687C5FDC"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6766792" w14:textId="440833D5" w:rsidR="00EB1FC8" w:rsidRPr="00856ECC" w:rsidRDefault="00974348" w:rsidP="008329F3">
            <w:pPr>
              <w:rPr>
                <w:rFonts w:asciiTheme="majorBidi" w:hAnsiTheme="majorBidi" w:cstheme="majorBidi"/>
              </w:rPr>
            </w:pPr>
            <w:r>
              <w:rPr>
                <w:rFonts w:asciiTheme="majorBidi" w:hAnsiTheme="majorBidi" w:cstheme="majorBidi"/>
              </w:rPr>
              <w:t>FR-01</w:t>
            </w:r>
          </w:p>
        </w:tc>
      </w:tr>
      <w:tr w:rsidR="00EB1FC8" w:rsidRPr="00856ECC" w14:paraId="449D2097" w14:textId="77777777" w:rsidTr="008329F3">
        <w:trPr>
          <w:trHeight w:val="213"/>
        </w:trPr>
        <w:tc>
          <w:tcPr>
            <w:tcW w:w="2487" w:type="dxa"/>
            <w:tcBorders>
              <w:top w:val="single" w:sz="4" w:space="0" w:color="000000"/>
              <w:left w:val="single" w:sz="4" w:space="0" w:color="000000"/>
              <w:bottom w:val="single" w:sz="4" w:space="0" w:color="000000"/>
              <w:right w:val="single" w:sz="4" w:space="0" w:color="000000"/>
            </w:tcBorders>
          </w:tcPr>
          <w:p w14:paraId="70D7E388" w14:textId="77777777" w:rsidR="00EB1FC8" w:rsidRPr="00856ECC" w:rsidRDefault="00EB1FC8" w:rsidP="008329F3">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540DE4E" w14:textId="77777777" w:rsidR="00EB1FC8" w:rsidRPr="00856ECC" w:rsidRDefault="00EB1FC8" w:rsidP="008329F3">
            <w:pPr>
              <w:rPr>
                <w:rFonts w:asciiTheme="majorBidi" w:hAnsiTheme="majorBidi" w:cstheme="majorBidi"/>
              </w:rPr>
            </w:pPr>
            <w:r>
              <w:rPr>
                <w:rFonts w:asciiTheme="majorBidi" w:hAnsiTheme="majorBidi" w:cstheme="majorBidi"/>
              </w:rPr>
              <w:t>High</w:t>
            </w:r>
          </w:p>
        </w:tc>
      </w:tr>
    </w:tbl>
    <w:p w14:paraId="7D40334E" w14:textId="77777777" w:rsidR="00EB1FC8" w:rsidRDefault="00EB1FC8" w:rsidP="00EB1FC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97ADD6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D315720"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8E80E56" w14:textId="77777777" w:rsidR="00357E9C" w:rsidRPr="00856ECC" w:rsidRDefault="00357E9C" w:rsidP="006F6A59">
            <w:pPr>
              <w:rPr>
                <w:rFonts w:asciiTheme="majorBidi" w:hAnsiTheme="majorBidi" w:cstheme="majorBidi"/>
              </w:rPr>
            </w:pPr>
            <w:r w:rsidRPr="00856ECC">
              <w:rPr>
                <w:rFonts w:asciiTheme="majorBidi" w:hAnsiTheme="majorBidi" w:cstheme="majorBidi"/>
              </w:rPr>
              <w:t>FR-0</w:t>
            </w:r>
            <w:r>
              <w:rPr>
                <w:rFonts w:asciiTheme="majorBidi" w:hAnsiTheme="majorBidi" w:cstheme="majorBidi"/>
              </w:rPr>
              <w:t>5</w:t>
            </w:r>
          </w:p>
        </w:tc>
      </w:tr>
      <w:tr w:rsidR="00357E9C" w:rsidRPr="00856ECC" w14:paraId="27EDFEF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98D4C7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7CBADE45" w14:textId="77777777" w:rsidR="00357E9C" w:rsidRPr="00856ECC" w:rsidRDefault="00357E9C" w:rsidP="006F6A59">
            <w:pPr>
              <w:tabs>
                <w:tab w:val="left" w:pos="3047"/>
              </w:tabs>
              <w:rPr>
                <w:rFonts w:asciiTheme="majorBidi" w:hAnsiTheme="majorBidi" w:cstheme="majorBidi"/>
              </w:rPr>
            </w:pPr>
            <w:r>
              <w:t xml:space="preserve">Landlord Account Creation </w:t>
            </w:r>
          </w:p>
        </w:tc>
      </w:tr>
      <w:tr w:rsidR="00357E9C" w:rsidRPr="00856ECC" w14:paraId="2FF81E8B"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05C2EE9" w14:textId="77777777" w:rsidR="00357E9C" w:rsidRPr="00856ECC" w:rsidRDefault="00357E9C" w:rsidP="006F6A59">
            <w:pPr>
              <w:rPr>
                <w:rFonts w:asciiTheme="majorBidi" w:hAnsiTheme="majorBidi" w:cstheme="majorBidi"/>
                <w:b/>
              </w:rPr>
            </w:pPr>
            <w:bookmarkStart w:id="437" w:name="_Hlk189780686"/>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B809C47" w14:textId="77777777" w:rsidR="00357E9C" w:rsidRPr="00856ECC" w:rsidRDefault="00357E9C" w:rsidP="006F6A59">
            <w:pPr>
              <w:rPr>
                <w:rFonts w:asciiTheme="majorBidi" w:hAnsiTheme="majorBidi" w:cstheme="majorBidi"/>
              </w:rPr>
            </w:pPr>
            <w:r>
              <w:t>The system shall allow the landlord to create an account using full Name</w:t>
            </w:r>
          </w:p>
        </w:tc>
      </w:tr>
      <w:bookmarkEnd w:id="437"/>
      <w:tr w:rsidR="00357E9C" w:rsidRPr="00856ECC" w14:paraId="26F43DC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CB890A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F929F41" w14:textId="77777777" w:rsidR="00357E9C" w:rsidRPr="00856ECC" w:rsidRDefault="00357E9C" w:rsidP="006F6A59">
            <w:pPr>
              <w:rPr>
                <w:rFonts w:asciiTheme="majorBidi" w:hAnsiTheme="majorBidi" w:cstheme="majorBidi"/>
              </w:rPr>
            </w:pPr>
            <w:r>
              <w:t>Landlord</w:t>
            </w:r>
          </w:p>
        </w:tc>
      </w:tr>
      <w:tr w:rsidR="00357E9C" w:rsidRPr="00856ECC" w14:paraId="0E0DA23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2F1F75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17AAC9D5" w14:textId="77777777" w:rsidR="00357E9C" w:rsidRPr="00856ECC" w:rsidRDefault="00357E9C" w:rsidP="006F6A59">
            <w:pPr>
              <w:rPr>
                <w:rFonts w:asciiTheme="majorBidi" w:hAnsiTheme="majorBidi" w:cstheme="majorBidi"/>
              </w:rPr>
            </w:pPr>
            <w:r>
              <w:t>To enable landlords to create an account and manage their properties.</w:t>
            </w:r>
          </w:p>
        </w:tc>
      </w:tr>
      <w:tr w:rsidR="00357E9C" w:rsidRPr="00856ECC" w14:paraId="0BD79ED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C14B41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14D4188"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05A3EDB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9F5DD9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8440C98" w14:textId="77777777" w:rsidR="00357E9C" w:rsidRPr="00856ECC" w:rsidRDefault="00357E9C" w:rsidP="006F6A59">
            <w:pPr>
              <w:rPr>
                <w:rFonts w:asciiTheme="majorBidi" w:hAnsiTheme="majorBidi" w:cstheme="majorBidi"/>
              </w:rPr>
            </w:pPr>
            <w:r w:rsidRPr="00856ECC">
              <w:rPr>
                <w:rFonts w:asciiTheme="majorBidi" w:hAnsiTheme="majorBidi" w:cstheme="majorBidi"/>
              </w:rPr>
              <w:t>None</w:t>
            </w:r>
          </w:p>
        </w:tc>
      </w:tr>
      <w:tr w:rsidR="00357E9C" w:rsidRPr="00856ECC" w14:paraId="3355AB5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CE2B4A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0388511"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4D1482DB" w14:textId="77777777" w:rsidR="00EB1FC8" w:rsidRDefault="00EB1FC8" w:rsidP="00EB1FC8">
      <w:pPr>
        <w:rPr>
          <w:rFonts w:asciiTheme="majorBidi" w:hAnsiTheme="majorBidi" w:cstheme="majorBidi"/>
        </w:rPr>
      </w:pPr>
    </w:p>
    <w:p w14:paraId="540563DA" w14:textId="77777777" w:rsidR="00357E9C" w:rsidRDefault="00357E9C" w:rsidP="00357E9C">
      <w:pPr>
        <w:rPr>
          <w:rFonts w:asciiTheme="majorBidi" w:hAnsiTheme="majorBidi" w:cstheme="majorBidi"/>
        </w:rPr>
      </w:pPr>
      <w:bookmarkStart w:id="438" w:name="_Toc341252835"/>
      <w:bookmarkStart w:id="439" w:name="_Ref178157570"/>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EB671F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DD48BC4"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E02DBC9"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06</w:t>
            </w:r>
          </w:p>
        </w:tc>
      </w:tr>
      <w:tr w:rsidR="00357E9C" w:rsidRPr="00856ECC" w14:paraId="112A47B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83F7A5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1645DC8A" w14:textId="77777777" w:rsidR="00357E9C" w:rsidRPr="00856ECC" w:rsidRDefault="00357E9C" w:rsidP="006F6A59">
            <w:pPr>
              <w:tabs>
                <w:tab w:val="left" w:pos="3047"/>
              </w:tabs>
              <w:rPr>
                <w:rFonts w:asciiTheme="majorBidi" w:hAnsiTheme="majorBidi" w:cstheme="majorBidi"/>
              </w:rPr>
            </w:pPr>
            <w:r>
              <w:t xml:space="preserve">Landlord Account Creation </w:t>
            </w:r>
          </w:p>
        </w:tc>
      </w:tr>
      <w:tr w:rsidR="00357E9C" w:rsidRPr="00856ECC" w14:paraId="7BA9DFA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E0D1590" w14:textId="77777777" w:rsidR="00357E9C" w:rsidRPr="00856ECC" w:rsidRDefault="00357E9C" w:rsidP="006F6A59">
            <w:pPr>
              <w:rPr>
                <w:rFonts w:asciiTheme="majorBidi" w:hAnsiTheme="majorBidi" w:cstheme="majorBidi"/>
                <w:b/>
              </w:rPr>
            </w:pPr>
            <w:bookmarkStart w:id="440" w:name="_Hlk189780703"/>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700FAFE" w14:textId="77777777" w:rsidR="00357E9C" w:rsidRPr="00856ECC" w:rsidRDefault="00357E9C" w:rsidP="006F6A59">
            <w:pPr>
              <w:rPr>
                <w:rFonts w:asciiTheme="majorBidi" w:hAnsiTheme="majorBidi" w:cstheme="majorBidi"/>
              </w:rPr>
            </w:pPr>
            <w:r>
              <w:t>The system shall allow the landlord to create an account using Email</w:t>
            </w:r>
          </w:p>
        </w:tc>
      </w:tr>
      <w:bookmarkEnd w:id="440"/>
      <w:tr w:rsidR="00357E9C" w:rsidRPr="00856ECC" w14:paraId="4CF15A0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EF4F8F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70098C3" w14:textId="77777777" w:rsidR="00357E9C" w:rsidRPr="00856ECC" w:rsidRDefault="00357E9C" w:rsidP="006F6A59">
            <w:pPr>
              <w:rPr>
                <w:rFonts w:asciiTheme="majorBidi" w:hAnsiTheme="majorBidi" w:cstheme="majorBidi"/>
              </w:rPr>
            </w:pPr>
            <w:r>
              <w:t>Landlord</w:t>
            </w:r>
          </w:p>
        </w:tc>
      </w:tr>
      <w:tr w:rsidR="00357E9C" w:rsidRPr="00856ECC" w14:paraId="32C1DA9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2180C5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F9F7114" w14:textId="77777777" w:rsidR="00357E9C" w:rsidRPr="00856ECC" w:rsidRDefault="00357E9C" w:rsidP="006F6A59">
            <w:pPr>
              <w:rPr>
                <w:rFonts w:asciiTheme="majorBidi" w:hAnsiTheme="majorBidi" w:cstheme="majorBidi"/>
              </w:rPr>
            </w:pPr>
            <w:r>
              <w:t>To enable landlords to create an account and manage their properties.</w:t>
            </w:r>
          </w:p>
        </w:tc>
      </w:tr>
      <w:tr w:rsidR="00357E9C" w:rsidRPr="00856ECC" w14:paraId="401492E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1EABF6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5BD73E9"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3143D919"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05478E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3AF9068" w14:textId="77777777" w:rsidR="00357E9C" w:rsidRPr="00856ECC" w:rsidRDefault="00357E9C" w:rsidP="006F6A59">
            <w:pPr>
              <w:rPr>
                <w:rFonts w:asciiTheme="majorBidi" w:hAnsiTheme="majorBidi" w:cstheme="majorBidi"/>
              </w:rPr>
            </w:pPr>
            <w:r w:rsidRPr="00856ECC">
              <w:rPr>
                <w:rFonts w:asciiTheme="majorBidi" w:hAnsiTheme="majorBidi" w:cstheme="majorBidi"/>
              </w:rPr>
              <w:t>None</w:t>
            </w:r>
          </w:p>
        </w:tc>
      </w:tr>
      <w:tr w:rsidR="00357E9C" w:rsidRPr="00856ECC" w14:paraId="6DE2208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2EC5C8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0A6E66A"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1707122C" w14:textId="77777777" w:rsidR="00357E9C" w:rsidRDefault="00357E9C" w:rsidP="00357E9C">
      <w:pPr>
        <w:rPr>
          <w:rFonts w:asciiTheme="majorBidi" w:hAnsiTheme="majorBidi" w:cstheme="majorBidi"/>
        </w:rPr>
      </w:pPr>
    </w:p>
    <w:p w14:paraId="0550D2C4" w14:textId="77777777" w:rsidR="00357E9C" w:rsidRDefault="00357E9C" w:rsidP="00357E9C">
      <w:pPr>
        <w:rPr>
          <w:rFonts w:asciiTheme="majorBidi" w:hAnsiTheme="majorBidi" w:cstheme="majorBidi"/>
        </w:rPr>
      </w:pPr>
    </w:p>
    <w:p w14:paraId="08B26633" w14:textId="77777777" w:rsidR="00357E9C" w:rsidRDefault="00357E9C" w:rsidP="00357E9C">
      <w:pPr>
        <w:rPr>
          <w:rFonts w:asciiTheme="majorBidi" w:hAnsiTheme="majorBidi" w:cstheme="majorBidi"/>
        </w:rPr>
      </w:pPr>
    </w:p>
    <w:p w14:paraId="2728DD8E" w14:textId="77777777" w:rsidR="001E64BF" w:rsidRDefault="001E64BF" w:rsidP="00357E9C">
      <w:pPr>
        <w:rPr>
          <w:rFonts w:asciiTheme="majorBidi" w:hAnsiTheme="majorBidi" w:cstheme="majorBidi"/>
        </w:rPr>
      </w:pPr>
    </w:p>
    <w:p w14:paraId="3F076075" w14:textId="77777777" w:rsidR="00357E9C" w:rsidRDefault="00357E9C" w:rsidP="00357E9C">
      <w:pPr>
        <w:rPr>
          <w:rFonts w:asciiTheme="majorBidi" w:hAnsiTheme="majorBidi" w:cstheme="majorBidi"/>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3C6D29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0C4F9C"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56C4C1"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07</w:t>
            </w:r>
          </w:p>
        </w:tc>
      </w:tr>
      <w:tr w:rsidR="00357E9C" w:rsidRPr="00856ECC" w14:paraId="0CF242E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D8ABB3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4E3CC8DA" w14:textId="77777777" w:rsidR="00357E9C" w:rsidRPr="00856ECC" w:rsidRDefault="00357E9C" w:rsidP="006F6A59">
            <w:pPr>
              <w:tabs>
                <w:tab w:val="left" w:pos="3047"/>
              </w:tabs>
              <w:rPr>
                <w:rFonts w:asciiTheme="majorBidi" w:hAnsiTheme="majorBidi" w:cstheme="majorBidi"/>
              </w:rPr>
            </w:pPr>
            <w:r>
              <w:t xml:space="preserve">Landlord Account Creation </w:t>
            </w:r>
          </w:p>
        </w:tc>
      </w:tr>
      <w:tr w:rsidR="00357E9C" w:rsidRPr="00856ECC" w14:paraId="178D9FFD"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4FDDE2E" w14:textId="77777777" w:rsidR="00357E9C" w:rsidRPr="00856ECC" w:rsidRDefault="00357E9C" w:rsidP="006F6A59">
            <w:pPr>
              <w:rPr>
                <w:rFonts w:asciiTheme="majorBidi" w:hAnsiTheme="majorBidi" w:cstheme="majorBidi"/>
                <w:b/>
              </w:rPr>
            </w:pPr>
            <w:bookmarkStart w:id="441" w:name="_Hlk189780735"/>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A415603" w14:textId="77777777" w:rsidR="00357E9C" w:rsidRPr="00856ECC" w:rsidRDefault="00357E9C" w:rsidP="006F6A59">
            <w:pPr>
              <w:rPr>
                <w:rFonts w:asciiTheme="majorBidi" w:hAnsiTheme="majorBidi" w:cstheme="majorBidi"/>
              </w:rPr>
            </w:pPr>
            <w:r>
              <w:t xml:space="preserve">The system shall allow the landlord to create an account using Contact Number </w:t>
            </w:r>
          </w:p>
        </w:tc>
      </w:tr>
      <w:bookmarkEnd w:id="441"/>
      <w:tr w:rsidR="00357E9C" w:rsidRPr="00856ECC" w14:paraId="2968EB3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F3F59C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C649305" w14:textId="77777777" w:rsidR="00357E9C" w:rsidRPr="00856ECC" w:rsidRDefault="00357E9C" w:rsidP="006F6A59">
            <w:pPr>
              <w:rPr>
                <w:rFonts w:asciiTheme="majorBidi" w:hAnsiTheme="majorBidi" w:cstheme="majorBidi"/>
              </w:rPr>
            </w:pPr>
            <w:r>
              <w:t>Landlord</w:t>
            </w:r>
          </w:p>
        </w:tc>
      </w:tr>
      <w:tr w:rsidR="00357E9C" w:rsidRPr="00856ECC" w14:paraId="68F3E4E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914E3B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716FCC0C" w14:textId="77777777" w:rsidR="00357E9C" w:rsidRPr="00856ECC" w:rsidRDefault="00357E9C" w:rsidP="006F6A59">
            <w:pPr>
              <w:rPr>
                <w:rFonts w:asciiTheme="majorBidi" w:hAnsiTheme="majorBidi" w:cstheme="majorBidi"/>
              </w:rPr>
            </w:pPr>
            <w:r>
              <w:t>To enable landlords to create an account and manage their properties.</w:t>
            </w:r>
          </w:p>
        </w:tc>
      </w:tr>
      <w:tr w:rsidR="00357E9C" w:rsidRPr="00856ECC" w14:paraId="1A42C06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FA0D47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803F10A"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33D61CF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DDC435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60FB66B" w14:textId="77777777" w:rsidR="00357E9C" w:rsidRPr="00856ECC" w:rsidRDefault="00357E9C" w:rsidP="006F6A59">
            <w:pPr>
              <w:rPr>
                <w:rFonts w:asciiTheme="majorBidi" w:hAnsiTheme="majorBidi" w:cstheme="majorBidi"/>
              </w:rPr>
            </w:pPr>
            <w:r w:rsidRPr="00856ECC">
              <w:rPr>
                <w:rFonts w:asciiTheme="majorBidi" w:hAnsiTheme="majorBidi" w:cstheme="majorBidi"/>
              </w:rPr>
              <w:t>None</w:t>
            </w:r>
          </w:p>
        </w:tc>
      </w:tr>
      <w:tr w:rsidR="00357E9C" w:rsidRPr="00856ECC" w14:paraId="034D8B9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821C70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2DD6A8E"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50F14766" w14:textId="77777777" w:rsidR="00357E9C" w:rsidRDefault="00357E9C" w:rsidP="00357E9C">
      <w:pPr>
        <w:rPr>
          <w:rFonts w:asciiTheme="majorBidi" w:hAnsiTheme="majorBidi" w:cstheme="majorBidi"/>
        </w:rPr>
      </w:pPr>
    </w:p>
    <w:p w14:paraId="534CE439" w14:textId="77777777" w:rsidR="00357E9C" w:rsidRDefault="00357E9C" w:rsidP="00357E9C">
      <w:pPr>
        <w:rPr>
          <w:rFonts w:asciiTheme="majorBidi" w:hAnsiTheme="majorBidi" w:cstheme="majorBidi"/>
        </w:rPr>
      </w:pPr>
    </w:p>
    <w:p w14:paraId="4CB16D43" w14:textId="77777777" w:rsidR="001E64BF" w:rsidRDefault="001E64BF" w:rsidP="00357E9C">
      <w:pPr>
        <w:rPr>
          <w:rFonts w:asciiTheme="majorBidi" w:hAnsiTheme="majorBidi" w:cstheme="majorBidi"/>
        </w:rPr>
      </w:pPr>
    </w:p>
    <w:p w14:paraId="62AD60BB" w14:textId="77777777" w:rsidR="001E64BF" w:rsidRDefault="001E64BF" w:rsidP="00357E9C">
      <w:pPr>
        <w:rPr>
          <w:rFonts w:asciiTheme="majorBidi" w:hAnsiTheme="majorBidi" w:cstheme="majorBidi"/>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9F1660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7DC3E8A"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7581A2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08</w:t>
            </w:r>
          </w:p>
        </w:tc>
      </w:tr>
      <w:tr w:rsidR="00357E9C" w:rsidRPr="00856ECC" w14:paraId="38E0073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CE4C68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6FA21A83" w14:textId="77777777" w:rsidR="00357E9C" w:rsidRPr="00856ECC" w:rsidRDefault="00357E9C" w:rsidP="006F6A59">
            <w:pPr>
              <w:tabs>
                <w:tab w:val="left" w:pos="3047"/>
              </w:tabs>
              <w:rPr>
                <w:rFonts w:asciiTheme="majorBidi" w:hAnsiTheme="majorBidi" w:cstheme="majorBidi"/>
              </w:rPr>
            </w:pPr>
            <w:r>
              <w:t xml:space="preserve">Landlord Account Creation </w:t>
            </w:r>
          </w:p>
        </w:tc>
      </w:tr>
      <w:tr w:rsidR="00357E9C" w:rsidRPr="00856ECC" w14:paraId="1A86FE65"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5813A39" w14:textId="77777777" w:rsidR="00357E9C" w:rsidRPr="00856ECC" w:rsidRDefault="00357E9C" w:rsidP="006F6A59">
            <w:pPr>
              <w:rPr>
                <w:rFonts w:asciiTheme="majorBidi" w:hAnsiTheme="majorBidi" w:cstheme="majorBidi"/>
                <w:b/>
              </w:rPr>
            </w:pPr>
            <w:bookmarkStart w:id="442" w:name="_Hlk189780748"/>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9A35880" w14:textId="77777777" w:rsidR="00357E9C" w:rsidRPr="00856ECC" w:rsidRDefault="00357E9C" w:rsidP="006F6A59">
            <w:pPr>
              <w:rPr>
                <w:rFonts w:asciiTheme="majorBidi" w:hAnsiTheme="majorBidi" w:cstheme="majorBidi"/>
              </w:rPr>
            </w:pPr>
            <w:r>
              <w:t>The system shall allow the landlord to create an account using CNIC Number</w:t>
            </w:r>
          </w:p>
        </w:tc>
      </w:tr>
      <w:bookmarkEnd w:id="442"/>
      <w:tr w:rsidR="00357E9C" w:rsidRPr="00856ECC" w14:paraId="5909100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7DA1EA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5D64B07" w14:textId="77777777" w:rsidR="00357E9C" w:rsidRPr="00856ECC" w:rsidRDefault="00357E9C" w:rsidP="006F6A59">
            <w:pPr>
              <w:rPr>
                <w:rFonts w:asciiTheme="majorBidi" w:hAnsiTheme="majorBidi" w:cstheme="majorBidi"/>
              </w:rPr>
            </w:pPr>
            <w:r>
              <w:t>Landlord</w:t>
            </w:r>
          </w:p>
        </w:tc>
      </w:tr>
      <w:tr w:rsidR="00357E9C" w:rsidRPr="00856ECC" w14:paraId="74603CB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BB8B72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08565DFC" w14:textId="77777777" w:rsidR="00357E9C" w:rsidRPr="00856ECC" w:rsidRDefault="00357E9C" w:rsidP="006F6A59">
            <w:pPr>
              <w:rPr>
                <w:rFonts w:asciiTheme="majorBidi" w:hAnsiTheme="majorBidi" w:cstheme="majorBidi"/>
              </w:rPr>
            </w:pPr>
            <w:r>
              <w:t>To enable landlords to create an account and manage their properties.</w:t>
            </w:r>
          </w:p>
        </w:tc>
      </w:tr>
      <w:tr w:rsidR="00357E9C" w:rsidRPr="00856ECC" w14:paraId="49ED228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B067D8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30B0C8C"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2E0CD0C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952CD2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894C314" w14:textId="77777777" w:rsidR="00357E9C" w:rsidRPr="00856ECC" w:rsidRDefault="00357E9C" w:rsidP="006F6A59">
            <w:pPr>
              <w:rPr>
                <w:rFonts w:asciiTheme="majorBidi" w:hAnsiTheme="majorBidi" w:cstheme="majorBidi"/>
              </w:rPr>
            </w:pPr>
            <w:r w:rsidRPr="00856ECC">
              <w:rPr>
                <w:rFonts w:asciiTheme="majorBidi" w:hAnsiTheme="majorBidi" w:cstheme="majorBidi"/>
              </w:rPr>
              <w:t>None</w:t>
            </w:r>
          </w:p>
        </w:tc>
      </w:tr>
      <w:tr w:rsidR="00357E9C" w:rsidRPr="00856ECC" w14:paraId="2E3B5C8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CB2151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6E01968"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3659BEA0" w14:textId="77777777" w:rsidR="00357E9C" w:rsidRDefault="00357E9C" w:rsidP="00357E9C">
      <w:pPr>
        <w:rPr>
          <w:rFonts w:asciiTheme="majorBidi" w:hAnsiTheme="majorBidi" w:cstheme="majorBidi"/>
        </w:rPr>
      </w:pPr>
    </w:p>
    <w:p w14:paraId="2BF2C536" w14:textId="77777777" w:rsidR="00357E9C" w:rsidRDefault="00357E9C" w:rsidP="00357E9C">
      <w:pPr>
        <w:rPr>
          <w:rFonts w:asciiTheme="majorBidi" w:hAnsiTheme="majorBidi" w:cstheme="majorBidi"/>
        </w:rPr>
      </w:pPr>
    </w:p>
    <w:p w14:paraId="1B846E3A" w14:textId="77777777" w:rsidR="00357E9C" w:rsidRDefault="00357E9C" w:rsidP="00357E9C">
      <w:pPr>
        <w:rPr>
          <w:rFonts w:asciiTheme="majorBidi" w:hAnsiTheme="majorBidi" w:cstheme="majorBidi"/>
        </w:rPr>
      </w:pPr>
    </w:p>
    <w:p w14:paraId="42857718" w14:textId="77777777" w:rsidR="00357E9C" w:rsidRDefault="00357E9C" w:rsidP="00357E9C">
      <w:pPr>
        <w:rPr>
          <w:rFonts w:asciiTheme="majorBidi" w:hAnsiTheme="majorBidi" w:cstheme="majorBidi"/>
        </w:rPr>
      </w:pPr>
    </w:p>
    <w:p w14:paraId="1536AD43" w14:textId="77777777" w:rsidR="00357E9C" w:rsidRDefault="00357E9C" w:rsidP="00357E9C">
      <w:pPr>
        <w:rPr>
          <w:rFonts w:asciiTheme="majorBidi" w:hAnsiTheme="majorBidi" w:cstheme="majorBidi"/>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B8216A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DA19923"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B7CBD96"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09</w:t>
            </w:r>
          </w:p>
        </w:tc>
      </w:tr>
      <w:tr w:rsidR="00357E9C" w:rsidRPr="00856ECC" w14:paraId="4FB8E4A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8AC0BE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3B51E487" w14:textId="77777777" w:rsidR="00357E9C" w:rsidRPr="00856ECC" w:rsidRDefault="00357E9C" w:rsidP="006F6A59">
            <w:pPr>
              <w:tabs>
                <w:tab w:val="left" w:pos="3047"/>
              </w:tabs>
              <w:rPr>
                <w:rFonts w:asciiTheme="majorBidi" w:hAnsiTheme="majorBidi" w:cstheme="majorBidi"/>
              </w:rPr>
            </w:pPr>
            <w:r>
              <w:t xml:space="preserve">Landlord Account Creation </w:t>
            </w:r>
          </w:p>
        </w:tc>
      </w:tr>
      <w:tr w:rsidR="00357E9C" w:rsidRPr="00856ECC" w14:paraId="2C4ECCA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329FF0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D291670" w14:textId="77777777" w:rsidR="00357E9C" w:rsidRPr="00856ECC" w:rsidRDefault="00357E9C" w:rsidP="006F6A59">
            <w:pPr>
              <w:rPr>
                <w:rFonts w:asciiTheme="majorBidi" w:hAnsiTheme="majorBidi" w:cstheme="majorBidi"/>
              </w:rPr>
            </w:pPr>
            <w:r>
              <w:t>The system shall allow the landlord to create an account using password</w:t>
            </w:r>
          </w:p>
        </w:tc>
      </w:tr>
      <w:tr w:rsidR="00357E9C" w:rsidRPr="00856ECC" w14:paraId="07B0C3F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60E579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F443BA3" w14:textId="77777777" w:rsidR="00357E9C" w:rsidRPr="00856ECC" w:rsidRDefault="00357E9C" w:rsidP="006F6A59">
            <w:pPr>
              <w:rPr>
                <w:rFonts w:asciiTheme="majorBidi" w:hAnsiTheme="majorBidi" w:cstheme="majorBidi"/>
              </w:rPr>
            </w:pPr>
            <w:r>
              <w:t>Landlord</w:t>
            </w:r>
          </w:p>
        </w:tc>
      </w:tr>
      <w:tr w:rsidR="00357E9C" w:rsidRPr="00856ECC" w14:paraId="25D7FF9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35BB0B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0F96C388" w14:textId="77777777" w:rsidR="00357E9C" w:rsidRPr="00856ECC" w:rsidRDefault="00357E9C" w:rsidP="006F6A59">
            <w:pPr>
              <w:rPr>
                <w:rFonts w:asciiTheme="majorBidi" w:hAnsiTheme="majorBidi" w:cstheme="majorBidi"/>
              </w:rPr>
            </w:pPr>
            <w:r>
              <w:t>To enable landlords to create an account and manage their properties.</w:t>
            </w:r>
          </w:p>
        </w:tc>
      </w:tr>
      <w:tr w:rsidR="00357E9C" w:rsidRPr="00856ECC" w14:paraId="2A59CC5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A750CC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7776491"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644C19F0"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201124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E2609A1" w14:textId="77777777" w:rsidR="00357E9C" w:rsidRPr="00856ECC" w:rsidRDefault="00357E9C" w:rsidP="006F6A59">
            <w:pPr>
              <w:rPr>
                <w:rFonts w:asciiTheme="majorBidi" w:hAnsiTheme="majorBidi" w:cstheme="majorBidi"/>
              </w:rPr>
            </w:pPr>
            <w:r w:rsidRPr="00856ECC">
              <w:rPr>
                <w:rFonts w:asciiTheme="majorBidi" w:hAnsiTheme="majorBidi" w:cstheme="majorBidi"/>
              </w:rPr>
              <w:t>None</w:t>
            </w:r>
          </w:p>
        </w:tc>
      </w:tr>
      <w:tr w:rsidR="00357E9C" w:rsidRPr="00856ECC" w14:paraId="119FC31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68BEBB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0DEE263"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390B0126" w14:textId="77777777" w:rsidR="00357E9C" w:rsidRDefault="00357E9C" w:rsidP="00357E9C">
      <w:pPr>
        <w:rPr>
          <w:rFonts w:asciiTheme="majorBidi" w:hAnsiTheme="majorBidi" w:cstheme="majorBidi"/>
        </w:rPr>
      </w:pPr>
    </w:p>
    <w:p w14:paraId="28156C0B" w14:textId="77777777" w:rsidR="001E64BF" w:rsidRDefault="001E64BF" w:rsidP="00357E9C">
      <w:pPr>
        <w:rPr>
          <w:rFonts w:asciiTheme="majorBidi" w:hAnsiTheme="majorBidi" w:cstheme="majorBidi"/>
        </w:rPr>
      </w:pPr>
    </w:p>
    <w:p w14:paraId="75A530C2" w14:textId="77777777" w:rsidR="001E64BF" w:rsidRDefault="001E64BF" w:rsidP="00357E9C">
      <w:pPr>
        <w:rPr>
          <w:rFonts w:asciiTheme="majorBidi" w:hAnsiTheme="majorBidi" w:cstheme="majorBidi"/>
        </w:rPr>
      </w:pPr>
    </w:p>
    <w:p w14:paraId="59D10F4E" w14:textId="77777777" w:rsidR="001E64BF" w:rsidRDefault="001E64BF" w:rsidP="00357E9C">
      <w:pPr>
        <w:rPr>
          <w:rFonts w:asciiTheme="majorBidi" w:hAnsiTheme="majorBidi" w:cstheme="majorBidi"/>
        </w:rPr>
      </w:pPr>
    </w:p>
    <w:p w14:paraId="70FBD364" w14:textId="77777777" w:rsidR="001E64BF" w:rsidRDefault="001E64BF" w:rsidP="00357E9C">
      <w:pPr>
        <w:rPr>
          <w:rFonts w:asciiTheme="majorBidi" w:hAnsiTheme="majorBidi" w:cstheme="majorBidi"/>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A2E3AD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637DB74"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7EAEA60"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w:t>
            </w:r>
          </w:p>
        </w:tc>
      </w:tr>
      <w:tr w:rsidR="00357E9C" w:rsidRPr="00856ECC" w14:paraId="236822A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A934AE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4FAC633E" w14:textId="77777777" w:rsidR="00357E9C" w:rsidRPr="00856ECC" w:rsidRDefault="00357E9C" w:rsidP="006F6A59">
            <w:pPr>
              <w:tabs>
                <w:tab w:val="left" w:pos="3047"/>
              </w:tabs>
              <w:rPr>
                <w:rFonts w:asciiTheme="majorBidi" w:hAnsiTheme="majorBidi" w:cstheme="majorBidi"/>
              </w:rPr>
            </w:pPr>
            <w:r>
              <w:t xml:space="preserve">Landlord Account Creation </w:t>
            </w:r>
          </w:p>
        </w:tc>
      </w:tr>
      <w:tr w:rsidR="00357E9C" w:rsidRPr="00856ECC" w14:paraId="0627D03D"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D0563E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2D6D14B" w14:textId="77777777" w:rsidR="00357E9C" w:rsidRPr="00856ECC" w:rsidRDefault="00357E9C" w:rsidP="006F6A59">
            <w:pPr>
              <w:rPr>
                <w:rFonts w:asciiTheme="majorBidi" w:hAnsiTheme="majorBidi" w:cstheme="majorBidi"/>
              </w:rPr>
            </w:pPr>
            <w:r>
              <w:t>The system shall allow the landlord to create an account using confirm password</w:t>
            </w:r>
          </w:p>
        </w:tc>
      </w:tr>
      <w:tr w:rsidR="00357E9C" w:rsidRPr="00856ECC" w14:paraId="3771D00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06C6B2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A57DACE" w14:textId="77777777" w:rsidR="00357E9C" w:rsidRPr="00856ECC" w:rsidRDefault="00357E9C" w:rsidP="006F6A59">
            <w:pPr>
              <w:rPr>
                <w:rFonts w:asciiTheme="majorBidi" w:hAnsiTheme="majorBidi" w:cstheme="majorBidi"/>
              </w:rPr>
            </w:pPr>
            <w:r>
              <w:t>Landlord</w:t>
            </w:r>
          </w:p>
        </w:tc>
      </w:tr>
      <w:tr w:rsidR="00357E9C" w:rsidRPr="00856ECC" w14:paraId="5D3570C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4456E9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16AF46A2" w14:textId="77777777" w:rsidR="00357E9C" w:rsidRPr="00856ECC" w:rsidRDefault="00357E9C" w:rsidP="006F6A59">
            <w:pPr>
              <w:rPr>
                <w:rFonts w:asciiTheme="majorBidi" w:hAnsiTheme="majorBidi" w:cstheme="majorBidi"/>
              </w:rPr>
            </w:pPr>
            <w:r>
              <w:t>To enable landlords to create an account and manage their properties.</w:t>
            </w:r>
          </w:p>
        </w:tc>
      </w:tr>
      <w:tr w:rsidR="00357E9C" w:rsidRPr="00856ECC" w14:paraId="43A54C2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635019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A8A3879"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229B49E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76757F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2A6C333" w14:textId="77777777" w:rsidR="00357E9C" w:rsidRPr="00856ECC" w:rsidRDefault="00357E9C" w:rsidP="006F6A59">
            <w:pPr>
              <w:rPr>
                <w:rFonts w:asciiTheme="majorBidi" w:hAnsiTheme="majorBidi" w:cstheme="majorBidi"/>
              </w:rPr>
            </w:pPr>
            <w:r w:rsidRPr="00856ECC">
              <w:rPr>
                <w:rFonts w:asciiTheme="majorBidi" w:hAnsiTheme="majorBidi" w:cstheme="majorBidi"/>
              </w:rPr>
              <w:t>None</w:t>
            </w:r>
          </w:p>
        </w:tc>
      </w:tr>
      <w:tr w:rsidR="00357E9C" w:rsidRPr="00856ECC" w14:paraId="29C5676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A6EFC9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EDDB068"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151D1AFD" w14:textId="77777777" w:rsidR="00357E9C" w:rsidRDefault="00357E9C" w:rsidP="00357E9C">
      <w:pPr>
        <w:rPr>
          <w:rFonts w:asciiTheme="majorBidi" w:hAnsiTheme="majorBidi" w:cstheme="majorBidi"/>
        </w:rPr>
      </w:pPr>
    </w:p>
    <w:p w14:paraId="18A10858" w14:textId="77777777" w:rsidR="00357E9C" w:rsidRDefault="00357E9C" w:rsidP="00357E9C">
      <w:pPr>
        <w:rPr>
          <w:rFonts w:asciiTheme="majorBidi" w:hAnsiTheme="majorBidi" w:cstheme="majorBidi"/>
        </w:rPr>
      </w:pPr>
    </w:p>
    <w:p w14:paraId="25A4333A" w14:textId="77777777" w:rsidR="001E64BF" w:rsidRPr="00856ECC" w:rsidRDefault="001E64BF"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5E286F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FD67EB4"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2C7CBCE"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w:t>
            </w:r>
          </w:p>
        </w:tc>
      </w:tr>
      <w:tr w:rsidR="00357E9C" w:rsidRPr="00856ECC" w14:paraId="617FA36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E605F2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522E9E66" w14:textId="77777777" w:rsidR="00357E9C" w:rsidRPr="00856ECC" w:rsidRDefault="00357E9C" w:rsidP="006F6A59">
            <w:pPr>
              <w:tabs>
                <w:tab w:val="left" w:pos="3047"/>
              </w:tabs>
              <w:rPr>
                <w:rFonts w:asciiTheme="majorBidi" w:hAnsiTheme="majorBidi" w:cstheme="majorBidi"/>
              </w:rPr>
            </w:pPr>
            <w:r>
              <w:t>Landlord Login</w:t>
            </w:r>
          </w:p>
        </w:tc>
      </w:tr>
      <w:tr w:rsidR="00357E9C" w:rsidRPr="00856ECC" w14:paraId="00E3B7EE"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8AD1D14" w14:textId="77777777" w:rsidR="00357E9C" w:rsidRPr="00856ECC" w:rsidRDefault="00357E9C" w:rsidP="006F6A59">
            <w:pPr>
              <w:rPr>
                <w:rFonts w:asciiTheme="majorBidi" w:hAnsiTheme="majorBidi" w:cstheme="majorBidi"/>
                <w:b/>
              </w:rPr>
            </w:pPr>
            <w:bookmarkStart w:id="443" w:name="_Hlk189780765"/>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44186F9" w14:textId="77777777" w:rsidR="00357E9C" w:rsidRPr="00856ECC" w:rsidRDefault="00357E9C" w:rsidP="006F6A59">
            <w:pPr>
              <w:rPr>
                <w:rFonts w:asciiTheme="majorBidi" w:hAnsiTheme="majorBidi" w:cstheme="majorBidi"/>
              </w:rPr>
            </w:pPr>
            <w:r>
              <w:t xml:space="preserve">The system shall allow the landlord to log in  using  E-mail </w:t>
            </w:r>
          </w:p>
        </w:tc>
      </w:tr>
      <w:bookmarkEnd w:id="443"/>
      <w:tr w:rsidR="00357E9C" w:rsidRPr="00856ECC" w14:paraId="217888F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B13E52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54ACBC9" w14:textId="77777777" w:rsidR="00357E9C" w:rsidRPr="00856ECC" w:rsidRDefault="00357E9C" w:rsidP="006F6A59">
            <w:pPr>
              <w:rPr>
                <w:rFonts w:asciiTheme="majorBidi" w:hAnsiTheme="majorBidi" w:cstheme="majorBidi"/>
              </w:rPr>
            </w:pPr>
            <w:r>
              <w:t>Landlord</w:t>
            </w:r>
          </w:p>
        </w:tc>
      </w:tr>
      <w:tr w:rsidR="00357E9C" w:rsidRPr="00856ECC" w14:paraId="16E493F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82AD58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0E4F650E" w14:textId="77777777" w:rsidR="00357E9C" w:rsidRPr="00856ECC" w:rsidRDefault="00357E9C" w:rsidP="006F6A59">
            <w:pPr>
              <w:rPr>
                <w:rFonts w:asciiTheme="majorBidi" w:hAnsiTheme="majorBidi" w:cstheme="majorBidi"/>
              </w:rPr>
            </w:pPr>
            <w:r>
              <w:t>To allow landlords to securely access their accounts.</w:t>
            </w:r>
          </w:p>
        </w:tc>
      </w:tr>
      <w:tr w:rsidR="00357E9C" w:rsidRPr="00856ECC" w14:paraId="628DDC0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A0D485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A9C203F"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B34B99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73F4C9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26A1858" w14:textId="77777777" w:rsidR="00357E9C" w:rsidRPr="00856ECC" w:rsidRDefault="00357E9C" w:rsidP="006F6A59">
            <w:pPr>
              <w:tabs>
                <w:tab w:val="left" w:pos="1333"/>
              </w:tabs>
              <w:rPr>
                <w:rFonts w:asciiTheme="majorBidi" w:hAnsiTheme="majorBidi" w:cstheme="majorBidi"/>
              </w:rPr>
            </w:pPr>
            <w:r>
              <w:rPr>
                <w:rFonts w:asciiTheme="majorBidi" w:hAnsiTheme="majorBidi" w:cstheme="majorBidi"/>
              </w:rPr>
              <w:t>FR-06</w:t>
            </w:r>
          </w:p>
        </w:tc>
      </w:tr>
      <w:tr w:rsidR="00357E9C" w:rsidRPr="00856ECC" w14:paraId="0C71465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0BFC21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7860B6E"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0A4471A" w14:textId="77777777" w:rsidR="00357E9C" w:rsidRPr="00856ECC" w:rsidRDefault="00357E9C" w:rsidP="00357E9C">
      <w:pPr>
        <w:rPr>
          <w:rFonts w:asciiTheme="majorBidi" w:hAnsiTheme="majorBidi" w:cstheme="majorBidi"/>
        </w:rPr>
      </w:pPr>
    </w:p>
    <w:p w14:paraId="23129479"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p w14:paraId="1AD6A6D9"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7D16070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7CB91D9"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7A70275"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w:t>
            </w:r>
          </w:p>
        </w:tc>
      </w:tr>
      <w:tr w:rsidR="00357E9C" w:rsidRPr="00856ECC" w14:paraId="61A54F7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19D25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66A84D2B" w14:textId="77777777" w:rsidR="00357E9C" w:rsidRPr="00856ECC" w:rsidRDefault="00357E9C" w:rsidP="006F6A59">
            <w:pPr>
              <w:tabs>
                <w:tab w:val="left" w:pos="3047"/>
              </w:tabs>
              <w:rPr>
                <w:rFonts w:asciiTheme="majorBidi" w:hAnsiTheme="majorBidi" w:cstheme="majorBidi"/>
              </w:rPr>
            </w:pPr>
            <w:r>
              <w:t>Landlord Login</w:t>
            </w:r>
          </w:p>
        </w:tc>
      </w:tr>
      <w:tr w:rsidR="00357E9C" w:rsidRPr="00856ECC" w14:paraId="35F7CFB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DE6C188" w14:textId="77777777" w:rsidR="00357E9C" w:rsidRPr="00856ECC" w:rsidRDefault="00357E9C" w:rsidP="006F6A59">
            <w:pPr>
              <w:rPr>
                <w:rFonts w:asciiTheme="majorBidi" w:hAnsiTheme="majorBidi" w:cstheme="majorBidi"/>
                <w:b/>
              </w:rPr>
            </w:pPr>
            <w:bookmarkStart w:id="444" w:name="_Hlk189780781"/>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89B3973" w14:textId="77777777" w:rsidR="00357E9C" w:rsidRPr="00856ECC" w:rsidRDefault="00357E9C" w:rsidP="006F6A59">
            <w:pPr>
              <w:rPr>
                <w:rFonts w:asciiTheme="majorBidi" w:hAnsiTheme="majorBidi" w:cstheme="majorBidi"/>
              </w:rPr>
            </w:pPr>
            <w:r>
              <w:t>The system shall allow the landlord to log in using Password</w:t>
            </w:r>
          </w:p>
        </w:tc>
      </w:tr>
      <w:bookmarkEnd w:id="444"/>
      <w:tr w:rsidR="00357E9C" w:rsidRPr="00856ECC" w14:paraId="42CEEE8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EE8584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28F697F" w14:textId="77777777" w:rsidR="00357E9C" w:rsidRPr="00856ECC" w:rsidRDefault="00357E9C" w:rsidP="006F6A59">
            <w:pPr>
              <w:rPr>
                <w:rFonts w:asciiTheme="majorBidi" w:hAnsiTheme="majorBidi" w:cstheme="majorBidi"/>
              </w:rPr>
            </w:pPr>
            <w:r>
              <w:t>Landlord</w:t>
            </w:r>
          </w:p>
        </w:tc>
      </w:tr>
      <w:tr w:rsidR="00357E9C" w:rsidRPr="00856ECC" w14:paraId="268B8C6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7A260A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B62C0CE" w14:textId="77777777" w:rsidR="00357E9C" w:rsidRPr="00856ECC" w:rsidRDefault="00357E9C" w:rsidP="006F6A59">
            <w:pPr>
              <w:rPr>
                <w:rFonts w:asciiTheme="majorBidi" w:hAnsiTheme="majorBidi" w:cstheme="majorBidi"/>
              </w:rPr>
            </w:pPr>
            <w:r>
              <w:t>To allow landlords to securely access their accounts.</w:t>
            </w:r>
          </w:p>
        </w:tc>
      </w:tr>
      <w:tr w:rsidR="00357E9C" w:rsidRPr="00856ECC" w14:paraId="032B245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295548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5D7CEF3"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1B0E0C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91CB0F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CBE7590" w14:textId="77777777" w:rsidR="00357E9C" w:rsidRPr="00856ECC" w:rsidRDefault="00357E9C" w:rsidP="006F6A59">
            <w:pPr>
              <w:tabs>
                <w:tab w:val="left" w:pos="1333"/>
              </w:tabs>
              <w:rPr>
                <w:rFonts w:asciiTheme="majorBidi" w:hAnsiTheme="majorBidi" w:cstheme="majorBidi"/>
              </w:rPr>
            </w:pPr>
            <w:r>
              <w:rPr>
                <w:rFonts w:asciiTheme="majorBidi" w:hAnsiTheme="majorBidi" w:cstheme="majorBidi"/>
              </w:rPr>
              <w:t>FR-06</w:t>
            </w:r>
          </w:p>
        </w:tc>
      </w:tr>
      <w:tr w:rsidR="00357E9C" w:rsidRPr="00856ECC" w14:paraId="5161386E"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9AB95A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699B27E"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4499D213"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5C1CF566" w14:textId="77777777" w:rsidR="00357E9C" w:rsidRPr="00856EC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D95E77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DFF235E"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FFCBAC5"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w:t>
            </w:r>
          </w:p>
        </w:tc>
      </w:tr>
      <w:tr w:rsidR="00357E9C" w:rsidRPr="00856ECC" w14:paraId="50C687A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ADCA5A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3DCBDC13" w14:textId="77777777" w:rsidR="00357E9C" w:rsidRPr="00856ECC" w:rsidRDefault="00357E9C" w:rsidP="006F6A59">
            <w:pPr>
              <w:tabs>
                <w:tab w:val="left" w:pos="3047"/>
              </w:tabs>
              <w:rPr>
                <w:rFonts w:asciiTheme="majorBidi" w:hAnsiTheme="majorBidi" w:cstheme="majorBidi"/>
              </w:rPr>
            </w:pPr>
            <w:r>
              <w:t>Landlord Reset Password</w:t>
            </w:r>
          </w:p>
        </w:tc>
      </w:tr>
      <w:tr w:rsidR="00357E9C" w:rsidRPr="00856ECC" w14:paraId="5CDC46E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B4F5886" w14:textId="77777777" w:rsidR="00357E9C" w:rsidRPr="00856ECC" w:rsidRDefault="00357E9C" w:rsidP="006F6A59">
            <w:pPr>
              <w:rPr>
                <w:rFonts w:asciiTheme="majorBidi" w:hAnsiTheme="majorBidi" w:cstheme="majorBidi"/>
                <w:b/>
              </w:rPr>
            </w:pPr>
            <w:bookmarkStart w:id="445" w:name="_Hlk189780800"/>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E040FBA" w14:textId="77777777" w:rsidR="00357E9C" w:rsidRPr="00856ECC" w:rsidRDefault="00357E9C" w:rsidP="006F6A59">
            <w:pPr>
              <w:rPr>
                <w:rFonts w:asciiTheme="majorBidi" w:hAnsiTheme="majorBidi" w:cstheme="majorBidi"/>
              </w:rPr>
            </w:pPr>
            <w:r>
              <w:t>The system shall allow the landlord to reset their password via a "Forget Password" feature.</w:t>
            </w:r>
          </w:p>
        </w:tc>
      </w:tr>
      <w:bookmarkEnd w:id="445"/>
      <w:tr w:rsidR="00357E9C" w:rsidRPr="00856ECC" w14:paraId="3F3E096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99A1C0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8325D9B" w14:textId="77777777" w:rsidR="00357E9C" w:rsidRPr="00856ECC" w:rsidRDefault="00357E9C" w:rsidP="006F6A59">
            <w:pPr>
              <w:rPr>
                <w:rFonts w:asciiTheme="majorBidi" w:hAnsiTheme="majorBidi" w:cstheme="majorBidi"/>
              </w:rPr>
            </w:pPr>
            <w:r>
              <w:t>Landlord</w:t>
            </w:r>
          </w:p>
        </w:tc>
      </w:tr>
      <w:tr w:rsidR="00357E9C" w:rsidRPr="00856ECC" w14:paraId="6F3438F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9FCA03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7B9A72D4" w14:textId="77777777" w:rsidR="00357E9C" w:rsidRPr="00856ECC" w:rsidRDefault="00357E9C" w:rsidP="006F6A59">
            <w:pPr>
              <w:rPr>
                <w:rFonts w:asciiTheme="majorBidi" w:hAnsiTheme="majorBidi" w:cstheme="majorBidi"/>
              </w:rPr>
            </w:pPr>
            <w:r>
              <w:t>To enable landlords to recover access to their accounts if they forget their password.</w:t>
            </w:r>
          </w:p>
        </w:tc>
      </w:tr>
      <w:tr w:rsidR="00357E9C" w:rsidRPr="00856ECC" w14:paraId="7B2E7B7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179F84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F369D92" w14:textId="77777777" w:rsidR="00357E9C" w:rsidRDefault="00357E9C" w:rsidP="006F6A59">
            <w:pPr>
              <w:pStyle w:val="NormalWeb"/>
            </w:pPr>
            <w:r>
              <w:t>BR-01: Notifications for password reset must be sent immediately upon request</w:t>
            </w:r>
          </w:p>
          <w:p w14:paraId="6D47EBD0" w14:textId="77777777" w:rsidR="00357E9C" w:rsidRPr="00856ECC" w:rsidRDefault="00357E9C" w:rsidP="006F6A59">
            <w:pPr>
              <w:tabs>
                <w:tab w:val="left" w:pos="1619"/>
              </w:tabs>
              <w:jc w:val="both"/>
              <w:rPr>
                <w:rFonts w:asciiTheme="majorBidi" w:hAnsiTheme="majorBidi" w:cstheme="majorBidi"/>
              </w:rPr>
            </w:pPr>
          </w:p>
        </w:tc>
      </w:tr>
      <w:tr w:rsidR="00357E9C" w:rsidRPr="00856ECC" w14:paraId="778471D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143ED5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5F4B303" w14:textId="77777777" w:rsidR="00357E9C" w:rsidRPr="00856ECC" w:rsidRDefault="00357E9C" w:rsidP="006F6A59">
            <w:pPr>
              <w:rPr>
                <w:rFonts w:asciiTheme="majorBidi" w:hAnsiTheme="majorBidi" w:cstheme="majorBidi"/>
              </w:rPr>
            </w:pPr>
            <w:r>
              <w:rPr>
                <w:rFonts w:asciiTheme="majorBidi" w:hAnsiTheme="majorBidi" w:cstheme="majorBidi"/>
              </w:rPr>
              <w:t>FR-11</w:t>
            </w:r>
          </w:p>
        </w:tc>
      </w:tr>
      <w:tr w:rsidR="00357E9C" w:rsidRPr="00856ECC" w14:paraId="0672B00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F0F8F8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3023332"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78D7AC1F" w14:textId="77777777" w:rsidR="00357E9C" w:rsidRDefault="00357E9C" w:rsidP="00357E9C">
      <w:pPr>
        <w:rPr>
          <w:rFonts w:asciiTheme="majorBidi" w:hAnsiTheme="majorBidi" w:cstheme="majorBidi"/>
        </w:rPr>
      </w:pPr>
    </w:p>
    <w:p w14:paraId="7E010BD7" w14:textId="77777777" w:rsidR="00357E9C" w:rsidRDefault="00357E9C" w:rsidP="00357E9C">
      <w:pPr>
        <w:rPr>
          <w:rFonts w:asciiTheme="majorBidi" w:hAnsiTheme="majorBidi" w:cstheme="majorBidi"/>
        </w:rPr>
      </w:pPr>
    </w:p>
    <w:p w14:paraId="2CE75781" w14:textId="77777777" w:rsidR="00357E9C" w:rsidRPr="00856ECC" w:rsidRDefault="00357E9C" w:rsidP="001E64BF">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5FD19F9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214AF67"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E99DD75"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w:t>
            </w:r>
          </w:p>
        </w:tc>
      </w:tr>
      <w:tr w:rsidR="00357E9C" w:rsidRPr="00856ECC" w14:paraId="56DD247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7E3D4F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4A6D1C22" w14:textId="77777777" w:rsidR="00357E9C" w:rsidRPr="00856ECC" w:rsidRDefault="00357E9C" w:rsidP="006F6A59">
            <w:pPr>
              <w:tabs>
                <w:tab w:val="left" w:pos="3047"/>
              </w:tabs>
              <w:rPr>
                <w:rFonts w:asciiTheme="majorBidi" w:hAnsiTheme="majorBidi" w:cstheme="majorBidi"/>
              </w:rPr>
            </w:pPr>
            <w:r>
              <w:t xml:space="preserve">Landlord Update Account </w:t>
            </w:r>
          </w:p>
        </w:tc>
      </w:tr>
      <w:tr w:rsidR="00357E9C" w:rsidRPr="00856ECC" w14:paraId="0B826BAB"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CCD849B" w14:textId="77777777" w:rsidR="00357E9C" w:rsidRPr="00856ECC" w:rsidRDefault="00357E9C" w:rsidP="006F6A59">
            <w:pPr>
              <w:rPr>
                <w:rFonts w:asciiTheme="majorBidi" w:hAnsiTheme="majorBidi" w:cstheme="majorBidi"/>
                <w:b/>
              </w:rPr>
            </w:pPr>
            <w:bookmarkStart w:id="446" w:name="_Hlk189780939"/>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3652D29" w14:textId="77777777" w:rsidR="00357E9C" w:rsidRPr="00856ECC" w:rsidRDefault="00357E9C" w:rsidP="006F6A59">
            <w:pPr>
              <w:rPr>
                <w:rFonts w:asciiTheme="majorBidi" w:hAnsiTheme="majorBidi" w:cstheme="majorBidi"/>
              </w:rPr>
            </w:pPr>
            <w:r>
              <w:t>The system shall allow the landlord to update account details using Full Name</w:t>
            </w:r>
          </w:p>
        </w:tc>
      </w:tr>
      <w:bookmarkEnd w:id="446"/>
      <w:tr w:rsidR="00357E9C" w:rsidRPr="00856ECC" w14:paraId="5FC9921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56936A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0622245" w14:textId="77777777" w:rsidR="00357E9C" w:rsidRPr="00856ECC" w:rsidRDefault="00357E9C" w:rsidP="006F6A59">
            <w:pPr>
              <w:rPr>
                <w:rFonts w:asciiTheme="majorBidi" w:hAnsiTheme="majorBidi" w:cstheme="majorBidi"/>
              </w:rPr>
            </w:pPr>
            <w:r>
              <w:t>Landlord</w:t>
            </w:r>
          </w:p>
        </w:tc>
      </w:tr>
      <w:tr w:rsidR="00357E9C" w:rsidRPr="00856ECC" w14:paraId="4378459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2F6AB8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5C1F9A88" w14:textId="77777777" w:rsidR="00357E9C" w:rsidRPr="00856ECC" w:rsidRDefault="00357E9C" w:rsidP="006F6A59">
            <w:pPr>
              <w:rPr>
                <w:rFonts w:asciiTheme="majorBidi" w:hAnsiTheme="majorBidi" w:cstheme="majorBidi"/>
              </w:rPr>
            </w:pPr>
            <w:r>
              <w:t>To allow landlords to keep their account information up to date.</w:t>
            </w:r>
          </w:p>
        </w:tc>
      </w:tr>
      <w:tr w:rsidR="00357E9C" w:rsidRPr="00856ECC" w14:paraId="79AE27E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812D18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4FD04CF"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6503F5BE"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93CC2C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B09E0DB" w14:textId="77777777" w:rsidR="00357E9C" w:rsidRPr="00856ECC" w:rsidRDefault="00357E9C" w:rsidP="006F6A59">
            <w:pPr>
              <w:rPr>
                <w:rFonts w:asciiTheme="majorBidi" w:hAnsiTheme="majorBidi" w:cstheme="majorBidi"/>
              </w:rPr>
            </w:pPr>
            <w:r>
              <w:rPr>
                <w:rFonts w:asciiTheme="majorBidi" w:hAnsiTheme="majorBidi" w:cstheme="majorBidi"/>
              </w:rPr>
              <w:t>FR-05 to FR-10</w:t>
            </w:r>
          </w:p>
        </w:tc>
      </w:tr>
      <w:tr w:rsidR="00357E9C" w:rsidRPr="00856ECC" w14:paraId="6C1499FE"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3F75F1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408438F"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D648554"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445BE29F"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3A99E4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411D863"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BA713A7"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5</w:t>
            </w:r>
          </w:p>
        </w:tc>
      </w:tr>
      <w:tr w:rsidR="00357E9C" w:rsidRPr="00856ECC" w14:paraId="1E8D619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D2A9F0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2723AC15" w14:textId="77777777" w:rsidR="00357E9C" w:rsidRPr="00856ECC" w:rsidRDefault="00357E9C" w:rsidP="006F6A59">
            <w:pPr>
              <w:tabs>
                <w:tab w:val="left" w:pos="3047"/>
              </w:tabs>
              <w:rPr>
                <w:rFonts w:asciiTheme="majorBidi" w:hAnsiTheme="majorBidi" w:cstheme="majorBidi"/>
              </w:rPr>
            </w:pPr>
            <w:r>
              <w:t xml:space="preserve">Landlord Update Account </w:t>
            </w:r>
          </w:p>
        </w:tc>
      </w:tr>
      <w:tr w:rsidR="00357E9C" w:rsidRPr="00856ECC" w14:paraId="69764EFD"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0E6C8E2" w14:textId="77777777" w:rsidR="00357E9C" w:rsidRPr="00856ECC" w:rsidRDefault="00357E9C" w:rsidP="006F6A59">
            <w:pPr>
              <w:rPr>
                <w:rFonts w:asciiTheme="majorBidi" w:hAnsiTheme="majorBidi" w:cstheme="majorBidi"/>
                <w:b/>
              </w:rPr>
            </w:pPr>
            <w:bookmarkStart w:id="447" w:name="_Hlk189781074"/>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0B561D1" w14:textId="77777777" w:rsidR="00357E9C" w:rsidRPr="00856ECC" w:rsidRDefault="00357E9C" w:rsidP="006F6A59">
            <w:pPr>
              <w:rPr>
                <w:rFonts w:asciiTheme="majorBidi" w:hAnsiTheme="majorBidi" w:cstheme="majorBidi"/>
              </w:rPr>
            </w:pPr>
            <w:r>
              <w:t>The system shall allow the landlord to update account details using Contact Number</w:t>
            </w:r>
          </w:p>
        </w:tc>
      </w:tr>
      <w:bookmarkEnd w:id="447"/>
      <w:tr w:rsidR="00357E9C" w:rsidRPr="00856ECC" w14:paraId="0256A1C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AC1255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EC33860" w14:textId="77777777" w:rsidR="00357E9C" w:rsidRPr="00856ECC" w:rsidRDefault="00357E9C" w:rsidP="006F6A59">
            <w:pPr>
              <w:rPr>
                <w:rFonts w:asciiTheme="majorBidi" w:hAnsiTheme="majorBidi" w:cstheme="majorBidi"/>
              </w:rPr>
            </w:pPr>
            <w:r>
              <w:t>Landlord</w:t>
            </w:r>
          </w:p>
        </w:tc>
      </w:tr>
      <w:tr w:rsidR="00357E9C" w:rsidRPr="00856ECC" w14:paraId="6AC0B57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0882BA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12FF648A" w14:textId="77777777" w:rsidR="00357E9C" w:rsidRPr="00856ECC" w:rsidRDefault="00357E9C" w:rsidP="006F6A59">
            <w:pPr>
              <w:rPr>
                <w:rFonts w:asciiTheme="majorBidi" w:hAnsiTheme="majorBidi" w:cstheme="majorBidi"/>
              </w:rPr>
            </w:pPr>
            <w:r>
              <w:t>To allow landlords to keep their account information up to date.</w:t>
            </w:r>
          </w:p>
        </w:tc>
      </w:tr>
      <w:tr w:rsidR="00357E9C" w:rsidRPr="00856ECC" w14:paraId="72CE075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DFE339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C0E7C94"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6368141D"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4FB883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0A48AA8" w14:textId="77777777" w:rsidR="00357E9C" w:rsidRPr="00856ECC" w:rsidRDefault="00357E9C" w:rsidP="006F6A59">
            <w:pPr>
              <w:rPr>
                <w:rFonts w:asciiTheme="majorBidi" w:hAnsiTheme="majorBidi" w:cstheme="majorBidi"/>
              </w:rPr>
            </w:pPr>
            <w:r>
              <w:rPr>
                <w:rFonts w:asciiTheme="majorBidi" w:hAnsiTheme="majorBidi" w:cstheme="majorBidi"/>
              </w:rPr>
              <w:t>FR-05 to FR-10</w:t>
            </w:r>
          </w:p>
        </w:tc>
      </w:tr>
      <w:tr w:rsidR="00357E9C" w:rsidRPr="00856ECC" w14:paraId="395E77C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AD8888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FF9B340"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8265C8B" w14:textId="77777777" w:rsidR="00357E9C" w:rsidRDefault="00357E9C" w:rsidP="00357E9C">
      <w:pPr>
        <w:pStyle w:val="NormalWeb"/>
      </w:pPr>
    </w:p>
    <w:p w14:paraId="15C3CE73" w14:textId="77777777" w:rsidR="001E64BF" w:rsidRDefault="001E64BF"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4A51CF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2B92A5E"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49B4B50"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6</w:t>
            </w:r>
          </w:p>
        </w:tc>
      </w:tr>
      <w:tr w:rsidR="00357E9C" w:rsidRPr="00856ECC" w14:paraId="4DED942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D54447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44D22BF8" w14:textId="77777777" w:rsidR="00357E9C" w:rsidRPr="00856ECC" w:rsidRDefault="00357E9C" w:rsidP="006F6A59">
            <w:pPr>
              <w:tabs>
                <w:tab w:val="left" w:pos="3047"/>
              </w:tabs>
              <w:rPr>
                <w:rFonts w:asciiTheme="majorBidi" w:hAnsiTheme="majorBidi" w:cstheme="majorBidi"/>
              </w:rPr>
            </w:pPr>
            <w:r>
              <w:t xml:space="preserve">Landlord Update Account </w:t>
            </w:r>
          </w:p>
        </w:tc>
      </w:tr>
      <w:tr w:rsidR="00357E9C" w:rsidRPr="00856ECC" w14:paraId="785F6A52"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E5A35FA" w14:textId="77777777" w:rsidR="00357E9C" w:rsidRPr="00856ECC" w:rsidRDefault="00357E9C" w:rsidP="006F6A59">
            <w:pPr>
              <w:rPr>
                <w:rFonts w:asciiTheme="majorBidi" w:hAnsiTheme="majorBidi" w:cstheme="majorBidi"/>
                <w:b/>
              </w:rPr>
            </w:pPr>
            <w:bookmarkStart w:id="448" w:name="_Hlk189781095"/>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5D57111" w14:textId="77777777" w:rsidR="00357E9C" w:rsidRPr="00856ECC" w:rsidRDefault="00357E9C" w:rsidP="006F6A59">
            <w:pPr>
              <w:rPr>
                <w:rFonts w:asciiTheme="majorBidi" w:hAnsiTheme="majorBidi" w:cstheme="majorBidi"/>
              </w:rPr>
            </w:pPr>
            <w:r>
              <w:t>The system shall allow the landlord to update account details using Address</w:t>
            </w:r>
          </w:p>
        </w:tc>
      </w:tr>
      <w:bookmarkEnd w:id="448"/>
      <w:tr w:rsidR="00357E9C" w:rsidRPr="00856ECC" w14:paraId="3FA302F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F7EC12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CC3D3D9" w14:textId="77777777" w:rsidR="00357E9C" w:rsidRPr="00856ECC" w:rsidRDefault="00357E9C" w:rsidP="006F6A59">
            <w:pPr>
              <w:rPr>
                <w:rFonts w:asciiTheme="majorBidi" w:hAnsiTheme="majorBidi" w:cstheme="majorBidi"/>
              </w:rPr>
            </w:pPr>
            <w:r>
              <w:t>Landlord</w:t>
            </w:r>
          </w:p>
        </w:tc>
      </w:tr>
      <w:tr w:rsidR="00357E9C" w:rsidRPr="00856ECC" w14:paraId="36D370B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BB5EDC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3D7118DB" w14:textId="77777777" w:rsidR="00357E9C" w:rsidRPr="00856ECC" w:rsidRDefault="00357E9C" w:rsidP="006F6A59">
            <w:pPr>
              <w:rPr>
                <w:rFonts w:asciiTheme="majorBidi" w:hAnsiTheme="majorBidi" w:cstheme="majorBidi"/>
              </w:rPr>
            </w:pPr>
            <w:r>
              <w:t>To allow landlords to keep their account information up to date.</w:t>
            </w:r>
          </w:p>
        </w:tc>
      </w:tr>
      <w:tr w:rsidR="00357E9C" w:rsidRPr="00856ECC" w14:paraId="0E17A0B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898BAB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63F867F"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7A638B3"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B7C3EA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87C67C8" w14:textId="77777777" w:rsidR="00357E9C" w:rsidRPr="00856ECC" w:rsidRDefault="00357E9C" w:rsidP="006F6A59">
            <w:pPr>
              <w:rPr>
                <w:rFonts w:asciiTheme="majorBidi" w:hAnsiTheme="majorBidi" w:cstheme="majorBidi"/>
              </w:rPr>
            </w:pPr>
            <w:r>
              <w:rPr>
                <w:rFonts w:asciiTheme="majorBidi" w:hAnsiTheme="majorBidi" w:cstheme="majorBidi"/>
              </w:rPr>
              <w:t>FR-05 to FR-10</w:t>
            </w:r>
          </w:p>
        </w:tc>
      </w:tr>
      <w:tr w:rsidR="00357E9C" w:rsidRPr="00856ECC" w14:paraId="6D109A1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EDA0B1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DE81F97"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30F4C4C4"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02B186FA" w14:textId="77777777" w:rsidR="001E64BF" w:rsidRDefault="001E64BF"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486898A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92D6DA4"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ED40FA3"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7</w:t>
            </w:r>
          </w:p>
        </w:tc>
      </w:tr>
      <w:tr w:rsidR="00357E9C" w:rsidRPr="00856ECC" w14:paraId="542A138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FB4766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79307CA1" w14:textId="77777777" w:rsidR="00357E9C" w:rsidRPr="00856ECC" w:rsidRDefault="00357E9C" w:rsidP="006F6A59">
            <w:pPr>
              <w:tabs>
                <w:tab w:val="left" w:pos="3047"/>
              </w:tabs>
              <w:rPr>
                <w:rFonts w:asciiTheme="majorBidi" w:hAnsiTheme="majorBidi" w:cstheme="majorBidi"/>
              </w:rPr>
            </w:pPr>
            <w:r>
              <w:t xml:space="preserve">Landlord Update Account </w:t>
            </w:r>
          </w:p>
        </w:tc>
      </w:tr>
      <w:tr w:rsidR="00357E9C" w:rsidRPr="00856ECC" w14:paraId="29EA88F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D3B7F8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E973575" w14:textId="77777777" w:rsidR="00357E9C" w:rsidRPr="00856ECC" w:rsidRDefault="00357E9C" w:rsidP="006F6A59">
            <w:pPr>
              <w:rPr>
                <w:rFonts w:asciiTheme="majorBidi" w:hAnsiTheme="majorBidi" w:cstheme="majorBidi"/>
              </w:rPr>
            </w:pPr>
            <w:r>
              <w:t>The system shall allow the landlord to update account details using password</w:t>
            </w:r>
          </w:p>
        </w:tc>
      </w:tr>
      <w:tr w:rsidR="00357E9C" w:rsidRPr="00856ECC" w14:paraId="2FF8E4F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595662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F7D2B74" w14:textId="77777777" w:rsidR="00357E9C" w:rsidRPr="00856ECC" w:rsidRDefault="00357E9C" w:rsidP="006F6A59">
            <w:pPr>
              <w:rPr>
                <w:rFonts w:asciiTheme="majorBidi" w:hAnsiTheme="majorBidi" w:cstheme="majorBidi"/>
              </w:rPr>
            </w:pPr>
            <w:r>
              <w:t>Landlord</w:t>
            </w:r>
          </w:p>
        </w:tc>
      </w:tr>
      <w:tr w:rsidR="00357E9C" w:rsidRPr="00856ECC" w14:paraId="28A4459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A73EFA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CBDCE68" w14:textId="77777777" w:rsidR="00357E9C" w:rsidRPr="00856ECC" w:rsidRDefault="00357E9C" w:rsidP="006F6A59">
            <w:pPr>
              <w:rPr>
                <w:rFonts w:asciiTheme="majorBidi" w:hAnsiTheme="majorBidi" w:cstheme="majorBidi"/>
              </w:rPr>
            </w:pPr>
            <w:r>
              <w:t>To allow landlords to keep their account information up to date.</w:t>
            </w:r>
          </w:p>
        </w:tc>
      </w:tr>
      <w:tr w:rsidR="00357E9C" w:rsidRPr="00856ECC" w14:paraId="4DD3CFB5"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10FB66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2D699B7"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7C0A04C5"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1D41E8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1A32D34" w14:textId="77777777" w:rsidR="00357E9C" w:rsidRPr="00856ECC" w:rsidRDefault="00357E9C" w:rsidP="006F6A59">
            <w:pPr>
              <w:rPr>
                <w:rFonts w:asciiTheme="majorBidi" w:hAnsiTheme="majorBidi" w:cstheme="majorBidi"/>
              </w:rPr>
            </w:pPr>
            <w:r>
              <w:rPr>
                <w:rFonts w:asciiTheme="majorBidi" w:hAnsiTheme="majorBidi" w:cstheme="majorBidi"/>
              </w:rPr>
              <w:t>FR-05 to FR-10</w:t>
            </w:r>
          </w:p>
        </w:tc>
      </w:tr>
      <w:tr w:rsidR="00357E9C" w:rsidRPr="00856ECC" w14:paraId="2BBFBB5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765F47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D5FB56C"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0E97C056"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6EBA4E06" w14:textId="77777777" w:rsidR="00357E9C" w:rsidRPr="00856EC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EAA157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C503184"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B88802D"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8</w:t>
            </w:r>
          </w:p>
        </w:tc>
      </w:tr>
      <w:tr w:rsidR="00357E9C" w:rsidRPr="00856ECC" w14:paraId="5B39ED3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E073FC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07261680" w14:textId="77777777" w:rsidR="00357E9C" w:rsidRPr="00856ECC" w:rsidRDefault="00357E9C" w:rsidP="006F6A59">
            <w:pPr>
              <w:tabs>
                <w:tab w:val="left" w:pos="3047"/>
              </w:tabs>
              <w:rPr>
                <w:rFonts w:asciiTheme="majorBidi" w:hAnsiTheme="majorBidi" w:cstheme="majorBidi"/>
              </w:rPr>
            </w:pPr>
            <w:r>
              <w:t xml:space="preserve">Landlord View Account </w:t>
            </w:r>
          </w:p>
        </w:tc>
      </w:tr>
      <w:tr w:rsidR="00357E9C" w:rsidRPr="00856ECC" w14:paraId="701B5F5F" w14:textId="77777777" w:rsidTr="006F6A59">
        <w:trPr>
          <w:trHeight w:val="534"/>
        </w:trPr>
        <w:tc>
          <w:tcPr>
            <w:tcW w:w="2487" w:type="dxa"/>
            <w:tcBorders>
              <w:top w:val="single" w:sz="4" w:space="0" w:color="000000"/>
              <w:left w:val="single" w:sz="4" w:space="0" w:color="000000"/>
              <w:bottom w:val="single" w:sz="4" w:space="0" w:color="000000"/>
              <w:right w:val="single" w:sz="4" w:space="0" w:color="000000"/>
            </w:tcBorders>
          </w:tcPr>
          <w:p w14:paraId="584F149A" w14:textId="77777777" w:rsidR="00357E9C" w:rsidRPr="00856ECC" w:rsidRDefault="00357E9C" w:rsidP="006F6A59">
            <w:pPr>
              <w:rPr>
                <w:rFonts w:asciiTheme="majorBidi" w:hAnsiTheme="majorBidi" w:cstheme="majorBidi"/>
                <w:b/>
              </w:rPr>
            </w:pPr>
            <w:bookmarkStart w:id="449" w:name="_Hlk189781282"/>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CD630CF" w14:textId="77777777" w:rsidR="00357E9C" w:rsidRPr="00856ECC" w:rsidRDefault="00357E9C" w:rsidP="006F6A59">
            <w:pPr>
              <w:rPr>
                <w:rFonts w:asciiTheme="majorBidi" w:hAnsiTheme="majorBidi" w:cstheme="majorBidi"/>
              </w:rPr>
            </w:pPr>
            <w:r>
              <w:t>The system shall allow the landlord to view account details using Email.</w:t>
            </w:r>
          </w:p>
        </w:tc>
      </w:tr>
      <w:bookmarkEnd w:id="449"/>
      <w:tr w:rsidR="00357E9C" w:rsidRPr="00856ECC" w14:paraId="36F92CC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526A82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70F09D7" w14:textId="77777777" w:rsidR="00357E9C" w:rsidRPr="00856ECC" w:rsidRDefault="00357E9C" w:rsidP="006F6A59">
            <w:pPr>
              <w:rPr>
                <w:rFonts w:asciiTheme="majorBidi" w:hAnsiTheme="majorBidi" w:cstheme="majorBidi"/>
              </w:rPr>
            </w:pPr>
            <w:r>
              <w:t>Landlord</w:t>
            </w:r>
          </w:p>
        </w:tc>
      </w:tr>
      <w:tr w:rsidR="00357E9C" w:rsidRPr="00856ECC" w14:paraId="759A9C2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036FC6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287D9A71" w14:textId="77777777" w:rsidR="00357E9C" w:rsidRPr="00856ECC" w:rsidRDefault="00357E9C" w:rsidP="006F6A59">
            <w:pPr>
              <w:rPr>
                <w:rFonts w:asciiTheme="majorBidi" w:hAnsiTheme="majorBidi" w:cstheme="majorBidi"/>
              </w:rPr>
            </w:pPr>
            <w:r>
              <w:t>To enable landlords to view their account details.</w:t>
            </w:r>
          </w:p>
        </w:tc>
      </w:tr>
      <w:tr w:rsidR="00357E9C" w:rsidRPr="00856ECC" w14:paraId="75E88EE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766038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FA206B8"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0903A92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5BFB18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60B4284" w14:textId="77777777" w:rsidR="00357E9C" w:rsidRPr="00856ECC" w:rsidRDefault="00357E9C" w:rsidP="006F6A59">
            <w:pPr>
              <w:rPr>
                <w:rFonts w:asciiTheme="majorBidi" w:hAnsiTheme="majorBidi" w:cstheme="majorBidi"/>
              </w:rPr>
            </w:pPr>
            <w:r>
              <w:rPr>
                <w:rFonts w:asciiTheme="majorBidi" w:hAnsiTheme="majorBidi" w:cstheme="majorBidi"/>
              </w:rPr>
              <w:t>FR-05 to FR-10</w:t>
            </w:r>
          </w:p>
        </w:tc>
      </w:tr>
      <w:tr w:rsidR="00357E9C" w:rsidRPr="00856ECC" w14:paraId="0C56A2B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C7C356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4195ECC"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2ADCC0D" w14:textId="77777777" w:rsidR="00357E9C" w:rsidRDefault="00357E9C" w:rsidP="00357E9C">
      <w:pPr>
        <w:pStyle w:val="NormalWeb"/>
      </w:pPr>
    </w:p>
    <w:p w14:paraId="74A6D774" w14:textId="77777777" w:rsidR="001E64BF" w:rsidRDefault="001E64BF"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57A8BDA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07A130D"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63984C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9</w:t>
            </w:r>
          </w:p>
        </w:tc>
      </w:tr>
      <w:tr w:rsidR="00357E9C" w:rsidRPr="00856ECC" w14:paraId="2EA1E10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F81BD2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2F42BEE3" w14:textId="77777777" w:rsidR="00357E9C" w:rsidRPr="00856ECC" w:rsidRDefault="00357E9C" w:rsidP="006F6A59">
            <w:pPr>
              <w:tabs>
                <w:tab w:val="left" w:pos="3047"/>
              </w:tabs>
              <w:rPr>
                <w:rFonts w:asciiTheme="majorBidi" w:hAnsiTheme="majorBidi" w:cstheme="majorBidi"/>
              </w:rPr>
            </w:pPr>
            <w:r>
              <w:t xml:space="preserve">Landlord View Account </w:t>
            </w:r>
          </w:p>
        </w:tc>
      </w:tr>
      <w:tr w:rsidR="00357E9C" w:rsidRPr="00856ECC" w14:paraId="7CDFD833" w14:textId="77777777" w:rsidTr="006F6A59">
        <w:trPr>
          <w:trHeight w:val="534"/>
        </w:trPr>
        <w:tc>
          <w:tcPr>
            <w:tcW w:w="2487" w:type="dxa"/>
            <w:tcBorders>
              <w:top w:val="single" w:sz="4" w:space="0" w:color="000000"/>
              <w:left w:val="single" w:sz="4" w:space="0" w:color="000000"/>
              <w:bottom w:val="single" w:sz="4" w:space="0" w:color="000000"/>
              <w:right w:val="single" w:sz="4" w:space="0" w:color="000000"/>
            </w:tcBorders>
          </w:tcPr>
          <w:p w14:paraId="1341DBB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09630ED" w14:textId="77777777" w:rsidR="00357E9C" w:rsidRPr="00856ECC" w:rsidRDefault="00357E9C" w:rsidP="006F6A59">
            <w:pPr>
              <w:rPr>
                <w:rFonts w:asciiTheme="majorBidi" w:hAnsiTheme="majorBidi" w:cstheme="majorBidi"/>
              </w:rPr>
            </w:pPr>
            <w:r>
              <w:t>The system shall allow the landlord to view account details using CNIC</w:t>
            </w:r>
          </w:p>
        </w:tc>
      </w:tr>
      <w:tr w:rsidR="00357E9C" w:rsidRPr="00856ECC" w14:paraId="60198CF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276102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6561967" w14:textId="77777777" w:rsidR="00357E9C" w:rsidRPr="00856ECC" w:rsidRDefault="00357E9C" w:rsidP="006F6A59">
            <w:pPr>
              <w:rPr>
                <w:rFonts w:asciiTheme="majorBidi" w:hAnsiTheme="majorBidi" w:cstheme="majorBidi"/>
              </w:rPr>
            </w:pPr>
            <w:r>
              <w:t>Landlord</w:t>
            </w:r>
          </w:p>
        </w:tc>
      </w:tr>
      <w:tr w:rsidR="00357E9C" w:rsidRPr="00856ECC" w14:paraId="33F9A4F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F40AB3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7EF5BA51" w14:textId="77777777" w:rsidR="00357E9C" w:rsidRPr="00856ECC" w:rsidRDefault="00357E9C" w:rsidP="006F6A59">
            <w:pPr>
              <w:rPr>
                <w:rFonts w:asciiTheme="majorBidi" w:hAnsiTheme="majorBidi" w:cstheme="majorBidi"/>
              </w:rPr>
            </w:pPr>
            <w:r>
              <w:t>To enable landlords to view their account details.</w:t>
            </w:r>
          </w:p>
        </w:tc>
      </w:tr>
      <w:tr w:rsidR="00357E9C" w:rsidRPr="00856ECC" w14:paraId="41BF6C9F"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B3B8FF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70E116E"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57D5359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7B6EA6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F4C2931" w14:textId="77777777" w:rsidR="00357E9C" w:rsidRPr="00856ECC" w:rsidRDefault="00357E9C" w:rsidP="006F6A59">
            <w:pPr>
              <w:rPr>
                <w:rFonts w:asciiTheme="majorBidi" w:hAnsiTheme="majorBidi" w:cstheme="majorBidi"/>
              </w:rPr>
            </w:pPr>
            <w:r>
              <w:rPr>
                <w:rFonts w:asciiTheme="majorBidi" w:hAnsiTheme="majorBidi" w:cstheme="majorBidi"/>
              </w:rPr>
              <w:t>FR-05 to FR-10</w:t>
            </w:r>
          </w:p>
        </w:tc>
      </w:tr>
      <w:tr w:rsidR="00357E9C" w:rsidRPr="00856ECC" w14:paraId="3250308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9758DD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DCF3C7C"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41737B8F" w14:textId="77777777" w:rsidR="001E64BF" w:rsidRDefault="001E64BF"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7EB19E3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EB44B30"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5B57E0D"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0</w:t>
            </w:r>
          </w:p>
        </w:tc>
      </w:tr>
      <w:tr w:rsidR="00357E9C" w:rsidRPr="00856ECC" w14:paraId="195C37D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F10DBC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44CD7708" w14:textId="77777777" w:rsidR="00357E9C" w:rsidRPr="00856ECC" w:rsidRDefault="00357E9C" w:rsidP="006F6A59">
            <w:pPr>
              <w:tabs>
                <w:tab w:val="left" w:pos="3047"/>
              </w:tabs>
              <w:rPr>
                <w:rFonts w:asciiTheme="majorBidi" w:hAnsiTheme="majorBidi" w:cstheme="majorBidi"/>
              </w:rPr>
            </w:pPr>
            <w:r>
              <w:t xml:space="preserve">Landlord View Account </w:t>
            </w:r>
          </w:p>
        </w:tc>
      </w:tr>
      <w:tr w:rsidR="00357E9C" w:rsidRPr="00856ECC" w14:paraId="48426F59" w14:textId="77777777" w:rsidTr="006F6A59">
        <w:trPr>
          <w:trHeight w:val="534"/>
        </w:trPr>
        <w:tc>
          <w:tcPr>
            <w:tcW w:w="2487" w:type="dxa"/>
            <w:tcBorders>
              <w:top w:val="single" w:sz="4" w:space="0" w:color="000000"/>
              <w:left w:val="single" w:sz="4" w:space="0" w:color="000000"/>
              <w:bottom w:val="single" w:sz="4" w:space="0" w:color="000000"/>
              <w:right w:val="single" w:sz="4" w:space="0" w:color="000000"/>
            </w:tcBorders>
          </w:tcPr>
          <w:p w14:paraId="01D7D77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0723404" w14:textId="77777777" w:rsidR="00357E9C" w:rsidRPr="00856ECC" w:rsidRDefault="00357E9C" w:rsidP="006F6A59">
            <w:pPr>
              <w:rPr>
                <w:rFonts w:asciiTheme="majorBidi" w:hAnsiTheme="majorBidi" w:cstheme="majorBidi"/>
              </w:rPr>
            </w:pPr>
            <w:r>
              <w:t>The system shall allow the landlord to view account details using Address</w:t>
            </w:r>
          </w:p>
        </w:tc>
      </w:tr>
      <w:tr w:rsidR="00357E9C" w:rsidRPr="00856ECC" w14:paraId="6B9E159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7B6776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E0FB4F5" w14:textId="77777777" w:rsidR="00357E9C" w:rsidRPr="00856ECC" w:rsidRDefault="00357E9C" w:rsidP="006F6A59">
            <w:pPr>
              <w:rPr>
                <w:rFonts w:asciiTheme="majorBidi" w:hAnsiTheme="majorBidi" w:cstheme="majorBidi"/>
              </w:rPr>
            </w:pPr>
            <w:r>
              <w:t>Landlord</w:t>
            </w:r>
          </w:p>
        </w:tc>
      </w:tr>
      <w:tr w:rsidR="00357E9C" w:rsidRPr="00856ECC" w14:paraId="66DB8C4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AAEFBA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15F804C4" w14:textId="77777777" w:rsidR="00357E9C" w:rsidRPr="00856ECC" w:rsidRDefault="00357E9C" w:rsidP="006F6A59">
            <w:pPr>
              <w:rPr>
                <w:rFonts w:asciiTheme="majorBidi" w:hAnsiTheme="majorBidi" w:cstheme="majorBidi"/>
              </w:rPr>
            </w:pPr>
            <w:r>
              <w:t>To enable landlords to view their account details.</w:t>
            </w:r>
          </w:p>
        </w:tc>
      </w:tr>
      <w:tr w:rsidR="00357E9C" w:rsidRPr="00856ECC" w14:paraId="7A744C3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FA2293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B12C74A"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4309A90"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A9C5D6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BB90639" w14:textId="77777777" w:rsidR="00357E9C" w:rsidRPr="00856ECC" w:rsidRDefault="00357E9C" w:rsidP="006F6A59">
            <w:pPr>
              <w:rPr>
                <w:rFonts w:asciiTheme="majorBidi" w:hAnsiTheme="majorBidi" w:cstheme="majorBidi"/>
              </w:rPr>
            </w:pPr>
            <w:r>
              <w:rPr>
                <w:rFonts w:asciiTheme="majorBidi" w:hAnsiTheme="majorBidi" w:cstheme="majorBidi"/>
              </w:rPr>
              <w:t>FR-05 to FR-10</w:t>
            </w:r>
          </w:p>
        </w:tc>
      </w:tr>
      <w:tr w:rsidR="00357E9C" w:rsidRPr="00856ECC" w14:paraId="57E6FE0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7A668B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60B3B18"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53AC4B7A" w14:textId="77777777" w:rsidR="00357E9C" w:rsidRDefault="00357E9C" w:rsidP="00357E9C">
      <w:pPr>
        <w:pStyle w:val="NormalWeb"/>
      </w:pPr>
    </w:p>
    <w:p w14:paraId="7D932754" w14:textId="77777777" w:rsidR="001E64BF" w:rsidRDefault="001E64BF" w:rsidP="00357E9C">
      <w:pPr>
        <w:pStyle w:val="NormalWeb"/>
      </w:pPr>
    </w:p>
    <w:p w14:paraId="119CE92B" w14:textId="77777777" w:rsidR="001E64BF" w:rsidRDefault="001E64BF"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0B2ADA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3D8679B"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00B6871"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1</w:t>
            </w:r>
          </w:p>
        </w:tc>
      </w:tr>
      <w:tr w:rsidR="00357E9C" w:rsidRPr="00856ECC" w14:paraId="5786F34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1BD1AE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2EBE59C7" w14:textId="77777777" w:rsidR="00357E9C" w:rsidRPr="00856ECC" w:rsidRDefault="00357E9C" w:rsidP="006F6A59">
            <w:pPr>
              <w:tabs>
                <w:tab w:val="left" w:pos="3047"/>
              </w:tabs>
              <w:rPr>
                <w:rFonts w:asciiTheme="majorBidi" w:hAnsiTheme="majorBidi" w:cstheme="majorBidi"/>
              </w:rPr>
            </w:pPr>
            <w:r>
              <w:t xml:space="preserve">Landlord View Account </w:t>
            </w:r>
          </w:p>
        </w:tc>
      </w:tr>
      <w:tr w:rsidR="00357E9C" w:rsidRPr="00856ECC" w14:paraId="2992DBC1" w14:textId="77777777" w:rsidTr="006F6A59">
        <w:trPr>
          <w:trHeight w:val="534"/>
        </w:trPr>
        <w:tc>
          <w:tcPr>
            <w:tcW w:w="2487" w:type="dxa"/>
            <w:tcBorders>
              <w:top w:val="single" w:sz="4" w:space="0" w:color="000000"/>
              <w:left w:val="single" w:sz="4" w:space="0" w:color="000000"/>
              <w:bottom w:val="single" w:sz="4" w:space="0" w:color="000000"/>
              <w:right w:val="single" w:sz="4" w:space="0" w:color="000000"/>
            </w:tcBorders>
          </w:tcPr>
          <w:p w14:paraId="6F2F7EF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C2604CD" w14:textId="77777777" w:rsidR="00357E9C" w:rsidRPr="00856ECC" w:rsidRDefault="00357E9C" w:rsidP="006F6A59">
            <w:pPr>
              <w:rPr>
                <w:rFonts w:asciiTheme="majorBidi" w:hAnsiTheme="majorBidi" w:cstheme="majorBidi"/>
              </w:rPr>
            </w:pPr>
            <w:r>
              <w:t>The system shall allow the landlord to view account details using Full Name</w:t>
            </w:r>
          </w:p>
        </w:tc>
      </w:tr>
      <w:tr w:rsidR="00357E9C" w:rsidRPr="00856ECC" w14:paraId="2598E7F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205463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F629FCB" w14:textId="77777777" w:rsidR="00357E9C" w:rsidRPr="00856ECC" w:rsidRDefault="00357E9C" w:rsidP="006F6A59">
            <w:pPr>
              <w:rPr>
                <w:rFonts w:asciiTheme="majorBidi" w:hAnsiTheme="majorBidi" w:cstheme="majorBidi"/>
              </w:rPr>
            </w:pPr>
            <w:r>
              <w:t>Landlord</w:t>
            </w:r>
          </w:p>
        </w:tc>
      </w:tr>
      <w:tr w:rsidR="00357E9C" w:rsidRPr="00856ECC" w14:paraId="60464AD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608E36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E099281" w14:textId="77777777" w:rsidR="00357E9C" w:rsidRPr="00856ECC" w:rsidRDefault="00357E9C" w:rsidP="006F6A59">
            <w:pPr>
              <w:rPr>
                <w:rFonts w:asciiTheme="majorBidi" w:hAnsiTheme="majorBidi" w:cstheme="majorBidi"/>
              </w:rPr>
            </w:pPr>
            <w:r>
              <w:t>To enable landlords to view their account details.</w:t>
            </w:r>
          </w:p>
        </w:tc>
      </w:tr>
      <w:tr w:rsidR="00357E9C" w:rsidRPr="00856ECC" w14:paraId="5E58C82F"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3B1C3C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5B00FBE"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5FE27733"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F049CF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F05E301" w14:textId="77777777" w:rsidR="00357E9C" w:rsidRPr="00856ECC" w:rsidRDefault="00357E9C" w:rsidP="006F6A59">
            <w:pPr>
              <w:rPr>
                <w:rFonts w:asciiTheme="majorBidi" w:hAnsiTheme="majorBidi" w:cstheme="majorBidi"/>
              </w:rPr>
            </w:pPr>
            <w:r>
              <w:rPr>
                <w:rFonts w:asciiTheme="majorBidi" w:hAnsiTheme="majorBidi" w:cstheme="majorBidi"/>
              </w:rPr>
              <w:t>FR-05 to FR-10</w:t>
            </w:r>
          </w:p>
        </w:tc>
      </w:tr>
      <w:tr w:rsidR="00357E9C" w:rsidRPr="00856ECC" w14:paraId="52962F9D"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E03D79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47188B4"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2AE68026" w14:textId="77777777" w:rsidR="00357E9C" w:rsidRDefault="00357E9C" w:rsidP="00357E9C">
      <w:pPr>
        <w:pStyle w:val="NormalWeb"/>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D1F9C2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7CEEC52"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4D00AD"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2</w:t>
            </w:r>
          </w:p>
        </w:tc>
      </w:tr>
      <w:tr w:rsidR="00357E9C" w:rsidRPr="00856ECC" w14:paraId="1CC3A9D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0B5691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1A8C8B2B" w14:textId="77777777" w:rsidR="00357E9C" w:rsidRPr="00856ECC" w:rsidRDefault="00357E9C" w:rsidP="006F6A59">
            <w:pPr>
              <w:tabs>
                <w:tab w:val="left" w:pos="3047"/>
              </w:tabs>
              <w:rPr>
                <w:rFonts w:asciiTheme="majorBidi" w:hAnsiTheme="majorBidi" w:cstheme="majorBidi"/>
              </w:rPr>
            </w:pPr>
            <w:r>
              <w:t xml:space="preserve">Landlord View Account </w:t>
            </w:r>
          </w:p>
        </w:tc>
      </w:tr>
      <w:tr w:rsidR="00357E9C" w:rsidRPr="00856ECC" w14:paraId="28C217B4" w14:textId="77777777" w:rsidTr="006F6A59">
        <w:trPr>
          <w:trHeight w:val="534"/>
        </w:trPr>
        <w:tc>
          <w:tcPr>
            <w:tcW w:w="2487" w:type="dxa"/>
            <w:tcBorders>
              <w:top w:val="single" w:sz="4" w:space="0" w:color="000000"/>
              <w:left w:val="single" w:sz="4" w:space="0" w:color="000000"/>
              <w:bottom w:val="single" w:sz="4" w:space="0" w:color="000000"/>
              <w:right w:val="single" w:sz="4" w:space="0" w:color="000000"/>
            </w:tcBorders>
          </w:tcPr>
          <w:p w14:paraId="19587AC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26BB315" w14:textId="77777777" w:rsidR="00357E9C" w:rsidRPr="00856ECC" w:rsidRDefault="00357E9C" w:rsidP="006F6A59">
            <w:pPr>
              <w:rPr>
                <w:rFonts w:asciiTheme="majorBidi" w:hAnsiTheme="majorBidi" w:cstheme="majorBidi"/>
              </w:rPr>
            </w:pPr>
            <w:r>
              <w:t>The system shall allow the landlord to view account details using password</w:t>
            </w:r>
          </w:p>
        </w:tc>
      </w:tr>
      <w:tr w:rsidR="00357E9C" w:rsidRPr="00856ECC" w14:paraId="10C3947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9141D9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3C03BD1" w14:textId="77777777" w:rsidR="00357E9C" w:rsidRPr="00856ECC" w:rsidRDefault="00357E9C" w:rsidP="006F6A59">
            <w:pPr>
              <w:rPr>
                <w:rFonts w:asciiTheme="majorBidi" w:hAnsiTheme="majorBidi" w:cstheme="majorBidi"/>
              </w:rPr>
            </w:pPr>
            <w:r>
              <w:t>Landlord</w:t>
            </w:r>
          </w:p>
        </w:tc>
      </w:tr>
      <w:tr w:rsidR="00357E9C" w:rsidRPr="00856ECC" w14:paraId="256A106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A23ADB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05CD05F4" w14:textId="77777777" w:rsidR="00357E9C" w:rsidRPr="00856ECC" w:rsidRDefault="00357E9C" w:rsidP="006F6A59">
            <w:pPr>
              <w:rPr>
                <w:rFonts w:asciiTheme="majorBidi" w:hAnsiTheme="majorBidi" w:cstheme="majorBidi"/>
              </w:rPr>
            </w:pPr>
            <w:r>
              <w:t>To enable landlords to view their account details.</w:t>
            </w:r>
          </w:p>
        </w:tc>
      </w:tr>
      <w:tr w:rsidR="00357E9C" w:rsidRPr="00856ECC" w14:paraId="71B1588F"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103D9B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BC43851"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21708E9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B9F5DA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BD9E69A" w14:textId="77777777" w:rsidR="00357E9C" w:rsidRPr="00856ECC" w:rsidRDefault="00357E9C" w:rsidP="006F6A59">
            <w:pPr>
              <w:rPr>
                <w:rFonts w:asciiTheme="majorBidi" w:hAnsiTheme="majorBidi" w:cstheme="majorBidi"/>
              </w:rPr>
            </w:pPr>
            <w:r>
              <w:rPr>
                <w:rFonts w:asciiTheme="majorBidi" w:hAnsiTheme="majorBidi" w:cstheme="majorBidi"/>
              </w:rPr>
              <w:t>FR-05 to FR-10</w:t>
            </w:r>
          </w:p>
        </w:tc>
      </w:tr>
      <w:tr w:rsidR="00357E9C" w:rsidRPr="00856ECC" w14:paraId="691F255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61B1F6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98FB4FE"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3665AE83"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75E49F25" w14:textId="77777777" w:rsidR="00357E9C" w:rsidRPr="00856EC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F35F10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EBA3A30"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9572512"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3</w:t>
            </w:r>
          </w:p>
        </w:tc>
      </w:tr>
      <w:tr w:rsidR="00357E9C" w:rsidRPr="00856ECC" w14:paraId="12F2450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36BF94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0045DB14" w14:textId="77777777" w:rsidR="00357E9C" w:rsidRPr="00856ECC" w:rsidRDefault="00357E9C" w:rsidP="006F6A59">
            <w:pPr>
              <w:tabs>
                <w:tab w:val="left" w:pos="3047"/>
              </w:tabs>
              <w:rPr>
                <w:rFonts w:asciiTheme="majorBidi" w:hAnsiTheme="majorBidi" w:cstheme="majorBidi"/>
              </w:rPr>
            </w:pPr>
            <w:r>
              <w:t>Landlord Delete Account</w:t>
            </w:r>
          </w:p>
        </w:tc>
      </w:tr>
      <w:tr w:rsidR="00357E9C" w:rsidRPr="00856ECC" w14:paraId="2323EC75"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34F6201" w14:textId="77777777" w:rsidR="00357E9C" w:rsidRPr="00856ECC" w:rsidRDefault="00357E9C" w:rsidP="006F6A59">
            <w:pPr>
              <w:rPr>
                <w:rFonts w:asciiTheme="majorBidi" w:hAnsiTheme="majorBidi" w:cstheme="majorBidi"/>
                <w:b/>
              </w:rPr>
            </w:pPr>
            <w:bookmarkStart w:id="450" w:name="_Hlk189781128"/>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76FB29C" w14:textId="77777777" w:rsidR="00357E9C" w:rsidRPr="00856ECC" w:rsidRDefault="00357E9C" w:rsidP="006F6A59">
            <w:pPr>
              <w:rPr>
                <w:rFonts w:asciiTheme="majorBidi" w:hAnsiTheme="majorBidi" w:cstheme="majorBidi"/>
              </w:rPr>
            </w:pPr>
            <w:r>
              <w:t>The system shall allow the landlord to delete their account.</w:t>
            </w:r>
          </w:p>
        </w:tc>
      </w:tr>
      <w:bookmarkEnd w:id="450"/>
      <w:tr w:rsidR="00357E9C" w:rsidRPr="00856ECC" w14:paraId="69F93FA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432F98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29C8724" w14:textId="77777777" w:rsidR="00357E9C" w:rsidRPr="00856ECC" w:rsidRDefault="00357E9C" w:rsidP="006F6A59">
            <w:pPr>
              <w:rPr>
                <w:rFonts w:asciiTheme="majorBidi" w:hAnsiTheme="majorBidi" w:cstheme="majorBidi"/>
              </w:rPr>
            </w:pPr>
            <w:r>
              <w:t>Landlord</w:t>
            </w:r>
          </w:p>
        </w:tc>
      </w:tr>
      <w:tr w:rsidR="00357E9C" w:rsidRPr="00856ECC" w14:paraId="56A5596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A0BBFC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FC86A5D" w14:textId="77777777" w:rsidR="00357E9C" w:rsidRPr="00856ECC" w:rsidRDefault="00357E9C" w:rsidP="006F6A59">
            <w:pPr>
              <w:rPr>
                <w:rFonts w:asciiTheme="majorBidi" w:hAnsiTheme="majorBidi" w:cstheme="majorBidi"/>
              </w:rPr>
            </w:pPr>
            <w:r>
              <w:t>To allow landlords to delete their account from the system.</w:t>
            </w:r>
          </w:p>
        </w:tc>
      </w:tr>
      <w:tr w:rsidR="00357E9C" w:rsidRPr="00856ECC" w14:paraId="5E365B0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063F30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56E2962"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3073874B"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64F383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82C8EEB" w14:textId="77777777" w:rsidR="00357E9C" w:rsidRPr="00856ECC" w:rsidRDefault="00357E9C" w:rsidP="006F6A59">
            <w:pPr>
              <w:rPr>
                <w:rFonts w:asciiTheme="majorBidi" w:hAnsiTheme="majorBidi" w:cstheme="majorBidi"/>
              </w:rPr>
            </w:pPr>
            <w:r>
              <w:rPr>
                <w:rFonts w:asciiTheme="majorBidi" w:hAnsiTheme="majorBidi" w:cstheme="majorBidi"/>
              </w:rPr>
              <w:t>FR-05 to FR-12</w:t>
            </w:r>
          </w:p>
        </w:tc>
      </w:tr>
      <w:tr w:rsidR="00357E9C" w:rsidRPr="00856ECC" w14:paraId="7F96394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B1A0B6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1337EDA" w14:textId="77777777" w:rsidR="00357E9C" w:rsidRPr="00856ECC" w:rsidRDefault="00357E9C" w:rsidP="006F6A59">
            <w:pPr>
              <w:rPr>
                <w:rFonts w:asciiTheme="majorBidi" w:hAnsiTheme="majorBidi" w:cstheme="majorBidi"/>
              </w:rPr>
            </w:pPr>
            <w:r>
              <w:rPr>
                <w:rFonts w:asciiTheme="majorBidi" w:hAnsiTheme="majorBidi" w:cstheme="majorBidi"/>
              </w:rPr>
              <w:t>Low</w:t>
            </w:r>
          </w:p>
        </w:tc>
      </w:tr>
    </w:tbl>
    <w:p w14:paraId="41202898" w14:textId="77777777" w:rsidR="00357E9C" w:rsidRDefault="00357E9C" w:rsidP="00357E9C"/>
    <w:p w14:paraId="09C213EE" w14:textId="77777777" w:rsidR="00357E9C" w:rsidRDefault="00357E9C" w:rsidP="00357E9C"/>
    <w:p w14:paraId="75835A97" w14:textId="77777777" w:rsidR="00357E9C" w:rsidRDefault="00357E9C" w:rsidP="00357E9C"/>
    <w:p w14:paraId="4B37377C" w14:textId="77777777" w:rsidR="00357E9C" w:rsidRDefault="00357E9C" w:rsidP="00357E9C"/>
    <w:p w14:paraId="7A927EC1" w14:textId="77777777" w:rsidR="00357E9C" w:rsidRDefault="00357E9C" w:rsidP="00357E9C"/>
    <w:p w14:paraId="6115B22A" w14:textId="3FA46C8F"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5B59C8A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860DF6F"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768678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4</w:t>
            </w:r>
          </w:p>
        </w:tc>
      </w:tr>
      <w:tr w:rsidR="00357E9C" w:rsidRPr="00856ECC" w14:paraId="4A2504C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E741B4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6747D78C" w14:textId="77777777" w:rsidR="00357E9C" w:rsidRPr="00856ECC" w:rsidRDefault="00357E9C" w:rsidP="006F6A59">
            <w:pPr>
              <w:tabs>
                <w:tab w:val="left" w:pos="3047"/>
              </w:tabs>
              <w:rPr>
                <w:rFonts w:asciiTheme="majorBidi" w:hAnsiTheme="majorBidi" w:cstheme="majorBidi"/>
              </w:rPr>
            </w:pPr>
            <w:r>
              <w:t>Renter Account Creation</w:t>
            </w:r>
          </w:p>
        </w:tc>
      </w:tr>
      <w:tr w:rsidR="00357E9C" w:rsidRPr="00856ECC" w14:paraId="3776CB1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934335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2A322B2" w14:textId="77777777" w:rsidR="00357E9C" w:rsidRPr="00856ECC" w:rsidRDefault="00357E9C" w:rsidP="006F6A59">
            <w:pPr>
              <w:rPr>
                <w:rFonts w:asciiTheme="majorBidi" w:hAnsiTheme="majorBidi" w:cstheme="majorBidi"/>
              </w:rPr>
            </w:pPr>
            <w:r>
              <w:t>The system shall allow the renter to create an account using Full Name</w:t>
            </w:r>
          </w:p>
        </w:tc>
      </w:tr>
      <w:tr w:rsidR="00357E9C" w:rsidRPr="00856ECC" w14:paraId="31F5CC2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3596B8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87EC26D" w14:textId="77777777" w:rsidR="00357E9C" w:rsidRPr="00856ECC" w:rsidRDefault="00357E9C" w:rsidP="006F6A59">
            <w:pPr>
              <w:rPr>
                <w:rFonts w:asciiTheme="majorBidi" w:hAnsiTheme="majorBidi" w:cstheme="majorBidi"/>
              </w:rPr>
            </w:pPr>
            <w:r>
              <w:t>Renter</w:t>
            </w:r>
          </w:p>
        </w:tc>
      </w:tr>
      <w:tr w:rsidR="00357E9C" w:rsidRPr="00856ECC" w14:paraId="773AEC7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DA4E3A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79BD88ED" w14:textId="77777777" w:rsidR="00357E9C" w:rsidRPr="00856ECC" w:rsidRDefault="00357E9C" w:rsidP="006F6A59">
            <w:pPr>
              <w:rPr>
                <w:rFonts w:asciiTheme="majorBidi" w:hAnsiTheme="majorBidi" w:cstheme="majorBidi"/>
              </w:rPr>
            </w:pPr>
            <w:r>
              <w:t>To enable renters to create an account for property management.</w:t>
            </w:r>
          </w:p>
        </w:tc>
      </w:tr>
      <w:tr w:rsidR="00357E9C" w:rsidRPr="00856ECC" w14:paraId="0748EB46"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A8DD77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E8FA20F"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15C4465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3769D6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880F1AD"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136499F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5CBAFA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21D9187"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1572B1B5" w14:textId="77777777" w:rsidR="00357E9C" w:rsidRDefault="00357E9C" w:rsidP="00357E9C">
      <w:pPr>
        <w:rPr>
          <w:rFonts w:asciiTheme="majorBidi" w:hAnsiTheme="majorBidi" w:cstheme="majorBidi"/>
        </w:rPr>
      </w:pPr>
    </w:p>
    <w:p w14:paraId="6C182998" w14:textId="77777777" w:rsidR="00357E9C" w:rsidRDefault="00357E9C" w:rsidP="00357E9C">
      <w:pPr>
        <w:rPr>
          <w:rFonts w:asciiTheme="majorBidi" w:hAnsiTheme="majorBidi" w:cstheme="majorBidi"/>
        </w:rPr>
      </w:pPr>
    </w:p>
    <w:p w14:paraId="760098F0" w14:textId="77777777" w:rsidR="00357E9C" w:rsidRDefault="00357E9C" w:rsidP="00357E9C">
      <w:pPr>
        <w:rPr>
          <w:rFonts w:asciiTheme="majorBidi" w:hAnsiTheme="majorBidi" w:cstheme="majorBidi"/>
        </w:rPr>
      </w:pPr>
    </w:p>
    <w:p w14:paraId="55F88506"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509733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A1418F6"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00E70C8"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5</w:t>
            </w:r>
          </w:p>
        </w:tc>
      </w:tr>
      <w:tr w:rsidR="00357E9C" w:rsidRPr="00856ECC" w14:paraId="2F2D16B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695AE3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774863E4" w14:textId="77777777" w:rsidR="00357E9C" w:rsidRPr="00856ECC" w:rsidRDefault="00357E9C" w:rsidP="006F6A59">
            <w:pPr>
              <w:tabs>
                <w:tab w:val="left" w:pos="3047"/>
              </w:tabs>
              <w:rPr>
                <w:rFonts w:asciiTheme="majorBidi" w:hAnsiTheme="majorBidi" w:cstheme="majorBidi"/>
              </w:rPr>
            </w:pPr>
            <w:r>
              <w:t>Renter Account Creation</w:t>
            </w:r>
          </w:p>
        </w:tc>
      </w:tr>
      <w:tr w:rsidR="00357E9C" w:rsidRPr="00856ECC" w14:paraId="7F39D74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FCD521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2D3B7AB" w14:textId="77777777" w:rsidR="00357E9C" w:rsidRPr="00856ECC" w:rsidRDefault="00357E9C" w:rsidP="006F6A59">
            <w:pPr>
              <w:rPr>
                <w:rFonts w:asciiTheme="majorBidi" w:hAnsiTheme="majorBidi" w:cstheme="majorBidi"/>
              </w:rPr>
            </w:pPr>
            <w:r>
              <w:t>The system shall allow the renter to create an account using Email.</w:t>
            </w:r>
          </w:p>
        </w:tc>
      </w:tr>
      <w:tr w:rsidR="00357E9C" w:rsidRPr="00856ECC" w14:paraId="6E6AE3D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905064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0CDB379" w14:textId="77777777" w:rsidR="00357E9C" w:rsidRPr="00856ECC" w:rsidRDefault="00357E9C" w:rsidP="006F6A59">
            <w:pPr>
              <w:rPr>
                <w:rFonts w:asciiTheme="majorBidi" w:hAnsiTheme="majorBidi" w:cstheme="majorBidi"/>
              </w:rPr>
            </w:pPr>
            <w:r>
              <w:t>Renter</w:t>
            </w:r>
          </w:p>
        </w:tc>
      </w:tr>
      <w:tr w:rsidR="00357E9C" w:rsidRPr="00856ECC" w14:paraId="2637D1C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5B3F33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338591D1" w14:textId="77777777" w:rsidR="00357E9C" w:rsidRPr="00856ECC" w:rsidRDefault="00357E9C" w:rsidP="006F6A59">
            <w:pPr>
              <w:rPr>
                <w:rFonts w:asciiTheme="majorBidi" w:hAnsiTheme="majorBidi" w:cstheme="majorBidi"/>
              </w:rPr>
            </w:pPr>
            <w:r>
              <w:t>To enable renters to create an account for property management.</w:t>
            </w:r>
          </w:p>
        </w:tc>
      </w:tr>
      <w:tr w:rsidR="00357E9C" w:rsidRPr="00856ECC" w14:paraId="5D707492"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67854E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15DFAF0"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5EB0A505"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E34E56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E51442A"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00AA442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9B79FA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473FC7E"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2C23EBD8"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791B7A02"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27E48B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E2495F0"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C98F1BA"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6</w:t>
            </w:r>
          </w:p>
        </w:tc>
      </w:tr>
      <w:tr w:rsidR="00357E9C" w:rsidRPr="00856ECC" w14:paraId="046F59F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1B917C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14D32CEE" w14:textId="77777777" w:rsidR="00357E9C" w:rsidRPr="00856ECC" w:rsidRDefault="00357E9C" w:rsidP="006F6A59">
            <w:pPr>
              <w:tabs>
                <w:tab w:val="left" w:pos="3047"/>
              </w:tabs>
              <w:rPr>
                <w:rFonts w:asciiTheme="majorBidi" w:hAnsiTheme="majorBidi" w:cstheme="majorBidi"/>
              </w:rPr>
            </w:pPr>
            <w:r>
              <w:t>Renter Account Creation</w:t>
            </w:r>
          </w:p>
        </w:tc>
      </w:tr>
      <w:tr w:rsidR="00357E9C" w:rsidRPr="00856ECC" w14:paraId="4B6D7D4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EDA1DD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0B85A50" w14:textId="77777777" w:rsidR="00357E9C" w:rsidRPr="00856ECC" w:rsidRDefault="00357E9C" w:rsidP="006F6A59">
            <w:pPr>
              <w:rPr>
                <w:rFonts w:asciiTheme="majorBidi" w:hAnsiTheme="majorBidi" w:cstheme="majorBidi"/>
              </w:rPr>
            </w:pPr>
            <w:r>
              <w:t>The system shall allow the renter to create an account using Contact Number</w:t>
            </w:r>
          </w:p>
        </w:tc>
      </w:tr>
      <w:tr w:rsidR="00357E9C" w:rsidRPr="00856ECC" w14:paraId="0D75D0B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26C4BA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F9E7831" w14:textId="77777777" w:rsidR="00357E9C" w:rsidRPr="00856ECC" w:rsidRDefault="00357E9C" w:rsidP="006F6A59">
            <w:pPr>
              <w:rPr>
                <w:rFonts w:asciiTheme="majorBidi" w:hAnsiTheme="majorBidi" w:cstheme="majorBidi"/>
              </w:rPr>
            </w:pPr>
            <w:r>
              <w:t>Renter</w:t>
            </w:r>
          </w:p>
        </w:tc>
      </w:tr>
      <w:tr w:rsidR="00357E9C" w:rsidRPr="00856ECC" w14:paraId="3733BEF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BD39E1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0064D45E" w14:textId="77777777" w:rsidR="00357E9C" w:rsidRPr="00856ECC" w:rsidRDefault="00357E9C" w:rsidP="006F6A59">
            <w:pPr>
              <w:rPr>
                <w:rFonts w:asciiTheme="majorBidi" w:hAnsiTheme="majorBidi" w:cstheme="majorBidi"/>
              </w:rPr>
            </w:pPr>
            <w:r>
              <w:t>To enable renters to create an account for property management.</w:t>
            </w:r>
          </w:p>
        </w:tc>
      </w:tr>
      <w:tr w:rsidR="00357E9C" w:rsidRPr="00856ECC" w14:paraId="596FBF2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730DE2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8C71B52"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37D2857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F05150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103BF65"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582049BF"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25634B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0312333"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9BA05A4"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5A0CBACC" w14:textId="77777777" w:rsidR="009C51F5" w:rsidRDefault="009C51F5"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DBD86C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0775BF1"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E0EED97"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7</w:t>
            </w:r>
          </w:p>
        </w:tc>
      </w:tr>
      <w:tr w:rsidR="00357E9C" w:rsidRPr="00856ECC" w14:paraId="02B44B3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AE97B9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5A36C870" w14:textId="77777777" w:rsidR="00357E9C" w:rsidRPr="00856ECC" w:rsidRDefault="00357E9C" w:rsidP="006F6A59">
            <w:pPr>
              <w:tabs>
                <w:tab w:val="left" w:pos="3047"/>
              </w:tabs>
              <w:rPr>
                <w:rFonts w:asciiTheme="majorBidi" w:hAnsiTheme="majorBidi" w:cstheme="majorBidi"/>
              </w:rPr>
            </w:pPr>
            <w:r>
              <w:t>Renter Account Creation</w:t>
            </w:r>
          </w:p>
        </w:tc>
      </w:tr>
      <w:tr w:rsidR="00357E9C" w:rsidRPr="00856ECC" w14:paraId="1CE01111"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9B5CD8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E9B74E4" w14:textId="77777777" w:rsidR="00357E9C" w:rsidRPr="00856ECC" w:rsidRDefault="00357E9C" w:rsidP="006F6A59">
            <w:pPr>
              <w:rPr>
                <w:rFonts w:asciiTheme="majorBidi" w:hAnsiTheme="majorBidi" w:cstheme="majorBidi"/>
              </w:rPr>
            </w:pPr>
            <w:r>
              <w:t>The system shall allow the renter to create an account using  Police Character Certificate.</w:t>
            </w:r>
          </w:p>
        </w:tc>
      </w:tr>
      <w:tr w:rsidR="00357E9C" w:rsidRPr="00856ECC" w14:paraId="005DEF1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AFB828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DCB6E93" w14:textId="77777777" w:rsidR="00357E9C" w:rsidRPr="00856ECC" w:rsidRDefault="00357E9C" w:rsidP="006F6A59">
            <w:pPr>
              <w:rPr>
                <w:rFonts w:asciiTheme="majorBidi" w:hAnsiTheme="majorBidi" w:cstheme="majorBidi"/>
              </w:rPr>
            </w:pPr>
            <w:r>
              <w:t>Renter</w:t>
            </w:r>
          </w:p>
        </w:tc>
      </w:tr>
      <w:tr w:rsidR="00357E9C" w:rsidRPr="00856ECC" w14:paraId="7F56F89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EA94E2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3027BBA8" w14:textId="77777777" w:rsidR="00357E9C" w:rsidRPr="00856ECC" w:rsidRDefault="00357E9C" w:rsidP="006F6A59">
            <w:pPr>
              <w:rPr>
                <w:rFonts w:asciiTheme="majorBidi" w:hAnsiTheme="majorBidi" w:cstheme="majorBidi"/>
              </w:rPr>
            </w:pPr>
            <w:r>
              <w:t>To enable renters to create an account for property management.</w:t>
            </w:r>
          </w:p>
        </w:tc>
      </w:tr>
      <w:tr w:rsidR="00357E9C" w:rsidRPr="00856ECC" w14:paraId="548447FF"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68AB90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2E9202D"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101DEF53"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1CADFD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EF9617F"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3D6DE58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77300B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1F05EB4"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4043CC6D"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highlight w:val="yellow"/>
        </w:rPr>
      </w:pPr>
    </w:p>
    <w:p w14:paraId="209C4237" w14:textId="77777777" w:rsidR="009C51F5" w:rsidRDefault="009C51F5" w:rsidP="00357E9C">
      <w:pPr>
        <w:keepNext/>
        <w:pBdr>
          <w:top w:val="nil"/>
          <w:left w:val="nil"/>
          <w:bottom w:val="nil"/>
          <w:right w:val="nil"/>
          <w:between w:val="nil"/>
        </w:pBdr>
        <w:spacing w:after="200"/>
        <w:jc w:val="center"/>
        <w:rPr>
          <w:rFonts w:asciiTheme="majorBidi" w:hAnsiTheme="majorBidi" w:cstheme="majorBidi"/>
          <w:b/>
          <w:color w:val="000000"/>
          <w:highlight w:val="yellow"/>
        </w:rPr>
      </w:pPr>
    </w:p>
    <w:p w14:paraId="040642D3"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highlight w:val="yellow"/>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47442D9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F3E483A"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365E663"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8</w:t>
            </w:r>
          </w:p>
        </w:tc>
      </w:tr>
      <w:tr w:rsidR="00357E9C" w:rsidRPr="00856ECC" w14:paraId="5B31B4D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D96F57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4352D13C" w14:textId="77777777" w:rsidR="00357E9C" w:rsidRPr="00856ECC" w:rsidRDefault="00357E9C" w:rsidP="006F6A59">
            <w:pPr>
              <w:tabs>
                <w:tab w:val="left" w:pos="3047"/>
              </w:tabs>
              <w:rPr>
                <w:rFonts w:asciiTheme="majorBidi" w:hAnsiTheme="majorBidi" w:cstheme="majorBidi"/>
              </w:rPr>
            </w:pPr>
            <w:r>
              <w:t>Renter Account Creation</w:t>
            </w:r>
          </w:p>
        </w:tc>
      </w:tr>
      <w:tr w:rsidR="00357E9C" w:rsidRPr="00856ECC" w14:paraId="7E384FF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CF2EE2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EA800ED" w14:textId="77777777" w:rsidR="00357E9C" w:rsidRPr="00856ECC" w:rsidRDefault="00357E9C" w:rsidP="006F6A59">
            <w:pPr>
              <w:rPr>
                <w:rFonts w:asciiTheme="majorBidi" w:hAnsiTheme="majorBidi" w:cstheme="majorBidi"/>
              </w:rPr>
            </w:pPr>
            <w:r>
              <w:t>The system shall allow the renter to create an account using CNIC</w:t>
            </w:r>
          </w:p>
        </w:tc>
      </w:tr>
      <w:tr w:rsidR="00357E9C" w:rsidRPr="00856ECC" w14:paraId="1E084B9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61E9E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4578EA6" w14:textId="77777777" w:rsidR="00357E9C" w:rsidRPr="00856ECC" w:rsidRDefault="00357E9C" w:rsidP="006F6A59">
            <w:pPr>
              <w:rPr>
                <w:rFonts w:asciiTheme="majorBidi" w:hAnsiTheme="majorBidi" w:cstheme="majorBidi"/>
              </w:rPr>
            </w:pPr>
            <w:r>
              <w:t>Renter</w:t>
            </w:r>
          </w:p>
        </w:tc>
      </w:tr>
      <w:tr w:rsidR="00357E9C" w:rsidRPr="00856ECC" w14:paraId="6C4397F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F48150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B5A8F98" w14:textId="77777777" w:rsidR="00357E9C" w:rsidRPr="00856ECC" w:rsidRDefault="00357E9C" w:rsidP="006F6A59">
            <w:pPr>
              <w:rPr>
                <w:rFonts w:asciiTheme="majorBidi" w:hAnsiTheme="majorBidi" w:cstheme="majorBidi"/>
              </w:rPr>
            </w:pPr>
            <w:r>
              <w:t>To enable renters to create an account for property management.</w:t>
            </w:r>
          </w:p>
        </w:tc>
      </w:tr>
      <w:tr w:rsidR="00357E9C" w:rsidRPr="00856ECC" w14:paraId="270DE241"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8294E6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3B1621D"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1748B4B0"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AADAAC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37DAC52"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43C52AB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B4870D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51CFA90"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E04CED3"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4E5F3FF6" w14:textId="77777777" w:rsidR="009C51F5" w:rsidRDefault="009C51F5" w:rsidP="00357E9C">
      <w:pPr>
        <w:keepNext/>
        <w:pBdr>
          <w:top w:val="nil"/>
          <w:left w:val="nil"/>
          <w:bottom w:val="nil"/>
          <w:right w:val="nil"/>
          <w:between w:val="nil"/>
        </w:pBdr>
        <w:spacing w:after="200"/>
        <w:rPr>
          <w:rFonts w:asciiTheme="majorBidi" w:hAnsiTheme="majorBidi" w:cstheme="majorBidi"/>
          <w:b/>
          <w:color w:val="000000"/>
        </w:rPr>
      </w:pPr>
    </w:p>
    <w:p w14:paraId="3A20A357" w14:textId="77777777" w:rsidR="009C51F5" w:rsidRDefault="009C51F5"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9DFA3E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7F69C5"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8095A72"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29</w:t>
            </w:r>
          </w:p>
        </w:tc>
      </w:tr>
      <w:tr w:rsidR="00357E9C" w:rsidRPr="00856ECC" w14:paraId="458820F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39EA7C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7896A014" w14:textId="77777777" w:rsidR="00357E9C" w:rsidRPr="00856ECC" w:rsidRDefault="00357E9C" w:rsidP="006F6A59">
            <w:pPr>
              <w:tabs>
                <w:tab w:val="left" w:pos="3047"/>
              </w:tabs>
              <w:rPr>
                <w:rFonts w:asciiTheme="majorBidi" w:hAnsiTheme="majorBidi" w:cstheme="majorBidi"/>
              </w:rPr>
            </w:pPr>
            <w:r>
              <w:t>Renter Account Creation</w:t>
            </w:r>
          </w:p>
        </w:tc>
      </w:tr>
      <w:tr w:rsidR="00357E9C" w:rsidRPr="00856ECC" w14:paraId="4A9046E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2658DC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CFBFFC6" w14:textId="77777777" w:rsidR="00357E9C" w:rsidRPr="00856ECC" w:rsidRDefault="00357E9C" w:rsidP="006F6A59">
            <w:pPr>
              <w:rPr>
                <w:rFonts w:asciiTheme="majorBidi" w:hAnsiTheme="majorBidi" w:cstheme="majorBidi"/>
              </w:rPr>
            </w:pPr>
            <w:r>
              <w:t>The system shall allow the renter to create an account using address</w:t>
            </w:r>
          </w:p>
        </w:tc>
      </w:tr>
      <w:tr w:rsidR="00357E9C" w:rsidRPr="00856ECC" w14:paraId="6F0CE0F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BFC6B4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DAB4899" w14:textId="77777777" w:rsidR="00357E9C" w:rsidRPr="00856ECC" w:rsidRDefault="00357E9C" w:rsidP="006F6A59">
            <w:pPr>
              <w:rPr>
                <w:rFonts w:asciiTheme="majorBidi" w:hAnsiTheme="majorBidi" w:cstheme="majorBidi"/>
              </w:rPr>
            </w:pPr>
            <w:r>
              <w:t>Renter</w:t>
            </w:r>
          </w:p>
        </w:tc>
      </w:tr>
      <w:tr w:rsidR="00357E9C" w:rsidRPr="00856ECC" w14:paraId="05F8B17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C1F0CD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2E3D6FD9" w14:textId="77777777" w:rsidR="00357E9C" w:rsidRPr="00856ECC" w:rsidRDefault="00357E9C" w:rsidP="006F6A59">
            <w:pPr>
              <w:rPr>
                <w:rFonts w:asciiTheme="majorBidi" w:hAnsiTheme="majorBidi" w:cstheme="majorBidi"/>
              </w:rPr>
            </w:pPr>
            <w:r>
              <w:t>To enable renters to create an account for property management.</w:t>
            </w:r>
          </w:p>
        </w:tc>
      </w:tr>
      <w:tr w:rsidR="00357E9C" w:rsidRPr="00856ECC" w14:paraId="35B6235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0BC458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1C4CB40"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3E95E19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7770A0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CC7F886"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05DBD03D"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6FBCDC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510F034"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5CD0635D"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4A91BE3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180D142"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5E8AF17"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0</w:t>
            </w:r>
          </w:p>
        </w:tc>
      </w:tr>
      <w:tr w:rsidR="00357E9C" w:rsidRPr="00856ECC" w14:paraId="6471CE5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43B8BB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0B6CB53E" w14:textId="77777777" w:rsidR="00357E9C" w:rsidRPr="00856ECC" w:rsidRDefault="00357E9C" w:rsidP="006F6A59">
            <w:pPr>
              <w:tabs>
                <w:tab w:val="left" w:pos="3047"/>
              </w:tabs>
              <w:rPr>
                <w:rFonts w:asciiTheme="majorBidi" w:hAnsiTheme="majorBidi" w:cstheme="majorBidi"/>
              </w:rPr>
            </w:pPr>
            <w:r>
              <w:t>Renter Account Creation</w:t>
            </w:r>
          </w:p>
        </w:tc>
      </w:tr>
      <w:tr w:rsidR="00357E9C" w:rsidRPr="00856ECC" w14:paraId="3ABA3051"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D067A2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C894F75" w14:textId="77777777" w:rsidR="00357E9C" w:rsidRPr="00856ECC" w:rsidRDefault="00357E9C" w:rsidP="006F6A59">
            <w:pPr>
              <w:rPr>
                <w:rFonts w:asciiTheme="majorBidi" w:hAnsiTheme="majorBidi" w:cstheme="majorBidi"/>
              </w:rPr>
            </w:pPr>
            <w:r>
              <w:t>The system shall allow the renter to create an account using password</w:t>
            </w:r>
          </w:p>
        </w:tc>
      </w:tr>
      <w:tr w:rsidR="00357E9C" w:rsidRPr="00856ECC" w14:paraId="259B993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3DC742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B610F7B" w14:textId="77777777" w:rsidR="00357E9C" w:rsidRPr="00856ECC" w:rsidRDefault="00357E9C" w:rsidP="006F6A59">
            <w:pPr>
              <w:rPr>
                <w:rFonts w:asciiTheme="majorBidi" w:hAnsiTheme="majorBidi" w:cstheme="majorBidi"/>
              </w:rPr>
            </w:pPr>
            <w:r>
              <w:t>Renter</w:t>
            </w:r>
          </w:p>
        </w:tc>
      </w:tr>
      <w:tr w:rsidR="00357E9C" w:rsidRPr="00856ECC" w14:paraId="2DA3185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D51509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138D452A" w14:textId="77777777" w:rsidR="00357E9C" w:rsidRPr="00856ECC" w:rsidRDefault="00357E9C" w:rsidP="006F6A59">
            <w:pPr>
              <w:rPr>
                <w:rFonts w:asciiTheme="majorBidi" w:hAnsiTheme="majorBidi" w:cstheme="majorBidi"/>
              </w:rPr>
            </w:pPr>
            <w:r>
              <w:t>To enable renters to create an account for property management.</w:t>
            </w:r>
          </w:p>
        </w:tc>
      </w:tr>
      <w:tr w:rsidR="00357E9C" w:rsidRPr="00856ECC" w14:paraId="61E3719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4EA021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05F44EA"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66AE8A9C"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D898A9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097B2AE"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35D3553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10874D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C78153B"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07783410"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43C42F59" w14:textId="77777777" w:rsidR="009C51F5" w:rsidRDefault="009C51F5"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635733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971F593"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3E6BEE1"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1</w:t>
            </w:r>
          </w:p>
        </w:tc>
      </w:tr>
      <w:tr w:rsidR="00357E9C" w:rsidRPr="00856ECC" w14:paraId="430CDF2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B92B92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66D6371A" w14:textId="77777777" w:rsidR="00357E9C" w:rsidRPr="00856ECC" w:rsidRDefault="00357E9C" w:rsidP="006F6A59">
            <w:pPr>
              <w:tabs>
                <w:tab w:val="left" w:pos="3047"/>
              </w:tabs>
              <w:rPr>
                <w:rFonts w:asciiTheme="majorBidi" w:hAnsiTheme="majorBidi" w:cstheme="majorBidi"/>
              </w:rPr>
            </w:pPr>
            <w:r>
              <w:t>Renter Account Creation</w:t>
            </w:r>
          </w:p>
        </w:tc>
      </w:tr>
      <w:tr w:rsidR="00357E9C" w:rsidRPr="00856ECC" w14:paraId="63CB0AC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FD9949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9253766" w14:textId="77777777" w:rsidR="00357E9C" w:rsidRPr="00856ECC" w:rsidRDefault="00357E9C" w:rsidP="006F6A59">
            <w:pPr>
              <w:rPr>
                <w:rFonts w:asciiTheme="majorBidi" w:hAnsiTheme="majorBidi" w:cstheme="majorBidi"/>
              </w:rPr>
            </w:pPr>
            <w:r>
              <w:t>The system shall allow the renter to create an account using confirm Password</w:t>
            </w:r>
          </w:p>
        </w:tc>
      </w:tr>
      <w:tr w:rsidR="00357E9C" w:rsidRPr="00856ECC" w14:paraId="0F3AD58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F69ACD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4189C8F" w14:textId="77777777" w:rsidR="00357E9C" w:rsidRPr="00856ECC" w:rsidRDefault="00357E9C" w:rsidP="006F6A59">
            <w:pPr>
              <w:rPr>
                <w:rFonts w:asciiTheme="majorBidi" w:hAnsiTheme="majorBidi" w:cstheme="majorBidi"/>
              </w:rPr>
            </w:pPr>
            <w:r>
              <w:t>Renter</w:t>
            </w:r>
          </w:p>
        </w:tc>
      </w:tr>
      <w:tr w:rsidR="00357E9C" w:rsidRPr="00856ECC" w14:paraId="63D93CA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F1E124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1FB0FCA6" w14:textId="77777777" w:rsidR="00357E9C" w:rsidRPr="00856ECC" w:rsidRDefault="00357E9C" w:rsidP="006F6A59">
            <w:pPr>
              <w:rPr>
                <w:rFonts w:asciiTheme="majorBidi" w:hAnsiTheme="majorBidi" w:cstheme="majorBidi"/>
              </w:rPr>
            </w:pPr>
            <w:r>
              <w:t>To enable renters to create an account for property management.</w:t>
            </w:r>
          </w:p>
        </w:tc>
      </w:tr>
      <w:tr w:rsidR="00357E9C" w:rsidRPr="00856ECC" w14:paraId="71DBB892"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FF7BB8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DE268CF"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13FE80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5449E1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472C017"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522F36A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BB44A4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E9340F1"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8500A4A"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0AD04E9B" w14:textId="58593C6D" w:rsidR="00357E9C" w:rsidRPr="00856ECC" w:rsidRDefault="00357E9C" w:rsidP="009C51F5">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AE17FB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4643984"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3FF7969"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2</w:t>
            </w:r>
          </w:p>
        </w:tc>
      </w:tr>
      <w:tr w:rsidR="00357E9C" w:rsidRPr="00856ECC" w14:paraId="2026D42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7EE8A9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1548AD23" w14:textId="77777777" w:rsidR="00357E9C" w:rsidRPr="00856ECC" w:rsidRDefault="00357E9C" w:rsidP="006F6A59">
            <w:pPr>
              <w:tabs>
                <w:tab w:val="left" w:pos="3047"/>
              </w:tabs>
              <w:rPr>
                <w:rFonts w:asciiTheme="majorBidi" w:hAnsiTheme="majorBidi" w:cstheme="majorBidi"/>
              </w:rPr>
            </w:pPr>
            <w:r>
              <w:t>Renter Login Account</w:t>
            </w:r>
          </w:p>
        </w:tc>
      </w:tr>
      <w:tr w:rsidR="00357E9C" w:rsidRPr="00856ECC" w14:paraId="60769DF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CA6D8F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16D613E4" w14:textId="77777777" w:rsidTr="006F6A59">
              <w:trPr>
                <w:tblCellSpacing w:w="15" w:type="dxa"/>
              </w:trPr>
              <w:tc>
                <w:tcPr>
                  <w:tcW w:w="36" w:type="dxa"/>
                  <w:vAlign w:val="center"/>
                  <w:hideMark/>
                </w:tcPr>
                <w:p w14:paraId="77DDE639" w14:textId="77777777" w:rsidR="00357E9C" w:rsidRPr="003D225A" w:rsidRDefault="00357E9C" w:rsidP="006F6A59"/>
              </w:tc>
            </w:tr>
          </w:tbl>
          <w:p w14:paraId="2DC5DCFC"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22E3C291" w14:textId="77777777" w:rsidTr="006F6A59">
              <w:trPr>
                <w:trHeight w:val="355"/>
                <w:tblCellSpacing w:w="15" w:type="dxa"/>
              </w:trPr>
              <w:tc>
                <w:tcPr>
                  <w:tcW w:w="6256" w:type="dxa"/>
                  <w:vAlign w:val="center"/>
                  <w:hideMark/>
                </w:tcPr>
                <w:p w14:paraId="1ABB6A25" w14:textId="77777777" w:rsidR="00357E9C" w:rsidRPr="003D225A" w:rsidRDefault="00357E9C" w:rsidP="006F6A59">
                  <w:r w:rsidRPr="003D225A">
                    <w:t xml:space="preserve">The system shall allow the renter to log in </w:t>
                  </w:r>
                  <w:r>
                    <w:t xml:space="preserve">using </w:t>
                  </w:r>
                  <w:r w:rsidRPr="003D225A">
                    <w:t>email.</w:t>
                  </w:r>
                </w:p>
              </w:tc>
            </w:tr>
          </w:tbl>
          <w:p w14:paraId="16AC0633" w14:textId="77777777" w:rsidR="00357E9C" w:rsidRPr="00856ECC" w:rsidRDefault="00357E9C" w:rsidP="006F6A59">
            <w:pPr>
              <w:rPr>
                <w:rFonts w:asciiTheme="majorBidi" w:hAnsiTheme="majorBidi" w:cstheme="majorBidi"/>
              </w:rPr>
            </w:pPr>
          </w:p>
        </w:tc>
      </w:tr>
      <w:tr w:rsidR="00357E9C" w:rsidRPr="00856ECC" w14:paraId="6F65E28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1977CA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B95DDAB" w14:textId="77777777" w:rsidR="00357E9C" w:rsidRPr="00856ECC" w:rsidRDefault="00357E9C" w:rsidP="006F6A59">
            <w:pPr>
              <w:rPr>
                <w:rFonts w:asciiTheme="majorBidi" w:hAnsiTheme="majorBidi" w:cstheme="majorBidi"/>
              </w:rPr>
            </w:pPr>
            <w:r>
              <w:t>Renter</w:t>
            </w:r>
          </w:p>
        </w:tc>
      </w:tr>
      <w:tr w:rsidR="00357E9C" w:rsidRPr="00856ECC" w14:paraId="28BEFFA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2AF529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0B006212" w14:textId="77777777" w:rsidR="00357E9C" w:rsidRPr="00856ECC" w:rsidRDefault="00357E9C" w:rsidP="006F6A59">
            <w:pPr>
              <w:tabs>
                <w:tab w:val="right" w:pos="7285"/>
              </w:tabs>
              <w:rPr>
                <w:rFonts w:asciiTheme="majorBidi" w:hAnsiTheme="majorBidi" w:cstheme="majorBidi"/>
              </w:rPr>
            </w:pPr>
            <w:r>
              <w:t>To allow renters to securely access their accounts.</w:t>
            </w:r>
          </w:p>
        </w:tc>
      </w:tr>
      <w:tr w:rsidR="00357E9C" w:rsidRPr="00856ECC" w14:paraId="7CB9CAA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2620BC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66A7290"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212F47AF"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EA0B91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6EA9A53"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2E19211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DDDBCD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EA2941E"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151708D6" w14:textId="77777777" w:rsidR="00357E9C" w:rsidRDefault="00357E9C" w:rsidP="00357E9C">
      <w:pPr>
        <w:rPr>
          <w:rFonts w:asciiTheme="majorBidi" w:hAnsiTheme="majorBidi" w:cstheme="majorBidi"/>
        </w:rPr>
      </w:pPr>
    </w:p>
    <w:p w14:paraId="2FBAA3EE" w14:textId="77777777" w:rsidR="00357E9C" w:rsidRDefault="00357E9C" w:rsidP="00357E9C">
      <w:pPr>
        <w:rPr>
          <w:rFonts w:asciiTheme="majorBidi" w:hAnsiTheme="majorBidi" w:cstheme="majorBidi"/>
        </w:rPr>
      </w:pPr>
    </w:p>
    <w:p w14:paraId="4F948C43" w14:textId="77777777" w:rsidR="009C51F5" w:rsidRDefault="009C51F5" w:rsidP="00357E9C">
      <w:pPr>
        <w:rPr>
          <w:rFonts w:asciiTheme="majorBidi" w:hAnsiTheme="majorBidi" w:cstheme="majorBidi"/>
        </w:rPr>
      </w:pPr>
    </w:p>
    <w:p w14:paraId="72320247" w14:textId="77777777" w:rsidR="009C51F5" w:rsidRDefault="009C51F5" w:rsidP="00357E9C">
      <w:pPr>
        <w:rPr>
          <w:rFonts w:asciiTheme="majorBidi" w:hAnsiTheme="majorBidi" w:cstheme="majorBidi"/>
        </w:rPr>
      </w:pPr>
    </w:p>
    <w:p w14:paraId="06FB19EC" w14:textId="77777777" w:rsidR="009C51F5" w:rsidRDefault="009C51F5" w:rsidP="00357E9C">
      <w:pPr>
        <w:rPr>
          <w:rFonts w:asciiTheme="majorBidi" w:hAnsiTheme="majorBidi" w:cstheme="majorBidi"/>
        </w:rPr>
      </w:pPr>
    </w:p>
    <w:p w14:paraId="232B0617" w14:textId="77777777" w:rsidR="009C51F5" w:rsidRDefault="009C51F5" w:rsidP="00357E9C">
      <w:pPr>
        <w:rPr>
          <w:rFonts w:asciiTheme="majorBidi" w:hAnsiTheme="majorBidi" w:cstheme="majorBidi"/>
        </w:rPr>
      </w:pPr>
    </w:p>
    <w:p w14:paraId="262F9F0E" w14:textId="77777777" w:rsidR="00357E9C" w:rsidRDefault="00357E9C" w:rsidP="00357E9C">
      <w:pPr>
        <w:rPr>
          <w:rFonts w:asciiTheme="majorBidi" w:hAnsiTheme="majorBidi" w:cstheme="majorBidi"/>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084EFA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BF59B67"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857848C"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3</w:t>
            </w:r>
          </w:p>
        </w:tc>
      </w:tr>
      <w:tr w:rsidR="00357E9C" w:rsidRPr="00856ECC" w14:paraId="181CF40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6EB097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01D65F91" w14:textId="77777777" w:rsidR="00357E9C" w:rsidRPr="00856ECC" w:rsidRDefault="00357E9C" w:rsidP="006F6A59">
            <w:pPr>
              <w:tabs>
                <w:tab w:val="left" w:pos="3047"/>
              </w:tabs>
              <w:rPr>
                <w:rFonts w:asciiTheme="majorBidi" w:hAnsiTheme="majorBidi" w:cstheme="majorBidi"/>
              </w:rPr>
            </w:pPr>
            <w:r>
              <w:t>Renter Login Account</w:t>
            </w:r>
          </w:p>
        </w:tc>
      </w:tr>
      <w:tr w:rsidR="00357E9C" w:rsidRPr="00856ECC" w14:paraId="53D0E8E7"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9CAE1D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44B5F177" w14:textId="77777777" w:rsidTr="006F6A59">
              <w:trPr>
                <w:tblCellSpacing w:w="15" w:type="dxa"/>
              </w:trPr>
              <w:tc>
                <w:tcPr>
                  <w:tcW w:w="36" w:type="dxa"/>
                  <w:vAlign w:val="center"/>
                  <w:hideMark/>
                </w:tcPr>
                <w:p w14:paraId="6747B349" w14:textId="77777777" w:rsidR="00357E9C" w:rsidRPr="003D225A" w:rsidRDefault="00357E9C" w:rsidP="006F6A59"/>
              </w:tc>
            </w:tr>
          </w:tbl>
          <w:p w14:paraId="12FD40A5"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26373C57" w14:textId="77777777" w:rsidTr="006F6A59">
              <w:trPr>
                <w:trHeight w:val="355"/>
                <w:tblCellSpacing w:w="15" w:type="dxa"/>
              </w:trPr>
              <w:tc>
                <w:tcPr>
                  <w:tcW w:w="6256" w:type="dxa"/>
                  <w:vAlign w:val="center"/>
                  <w:hideMark/>
                </w:tcPr>
                <w:p w14:paraId="18A5A853" w14:textId="77777777" w:rsidR="00357E9C" w:rsidRPr="003D225A" w:rsidRDefault="00357E9C" w:rsidP="006F6A59">
                  <w:r w:rsidRPr="003D225A">
                    <w:t xml:space="preserve">The system shall allow the renter to log in </w:t>
                  </w:r>
                  <w:r>
                    <w:t>using password</w:t>
                  </w:r>
                </w:p>
              </w:tc>
            </w:tr>
          </w:tbl>
          <w:p w14:paraId="30129452" w14:textId="77777777" w:rsidR="00357E9C" w:rsidRPr="00856ECC" w:rsidRDefault="00357E9C" w:rsidP="006F6A59">
            <w:pPr>
              <w:rPr>
                <w:rFonts w:asciiTheme="majorBidi" w:hAnsiTheme="majorBidi" w:cstheme="majorBidi"/>
              </w:rPr>
            </w:pPr>
          </w:p>
        </w:tc>
      </w:tr>
      <w:tr w:rsidR="00357E9C" w:rsidRPr="00856ECC" w14:paraId="5BFBDD3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083BAF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8A84F6D" w14:textId="77777777" w:rsidR="00357E9C" w:rsidRPr="00856ECC" w:rsidRDefault="00357E9C" w:rsidP="006F6A59">
            <w:pPr>
              <w:rPr>
                <w:rFonts w:asciiTheme="majorBidi" w:hAnsiTheme="majorBidi" w:cstheme="majorBidi"/>
              </w:rPr>
            </w:pPr>
            <w:r>
              <w:t>Renter</w:t>
            </w:r>
          </w:p>
        </w:tc>
      </w:tr>
      <w:tr w:rsidR="00357E9C" w:rsidRPr="00856ECC" w14:paraId="6672399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8617D6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7F151276" w14:textId="77777777" w:rsidR="00357E9C" w:rsidRPr="00856ECC" w:rsidRDefault="00357E9C" w:rsidP="006F6A59">
            <w:pPr>
              <w:tabs>
                <w:tab w:val="right" w:pos="7285"/>
              </w:tabs>
              <w:rPr>
                <w:rFonts w:asciiTheme="majorBidi" w:hAnsiTheme="majorBidi" w:cstheme="majorBidi"/>
              </w:rPr>
            </w:pPr>
            <w:r>
              <w:t>To allow renters to securely access their accounts.</w:t>
            </w:r>
          </w:p>
        </w:tc>
      </w:tr>
      <w:tr w:rsidR="00357E9C" w:rsidRPr="00856ECC" w14:paraId="68776E26"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718587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C064AFC"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681101E5"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8C9A86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B4D85C0"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5156195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F82A4C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1F93AEC"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F16315C" w14:textId="77777777" w:rsidR="00357E9C" w:rsidRPr="00856ECC" w:rsidRDefault="00357E9C" w:rsidP="00357E9C">
      <w:pPr>
        <w:rPr>
          <w:rFonts w:asciiTheme="majorBidi" w:hAnsiTheme="majorBidi" w:cstheme="majorBidi"/>
        </w:rPr>
      </w:pPr>
    </w:p>
    <w:p w14:paraId="15F93931"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9158A6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513B783"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073E499"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4</w:t>
            </w:r>
          </w:p>
        </w:tc>
      </w:tr>
      <w:tr w:rsidR="00357E9C" w:rsidRPr="00856ECC" w14:paraId="025E86D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A6BCD4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14AE6B7E" w14:textId="77777777" w:rsidR="00357E9C" w:rsidRPr="00856ECC" w:rsidRDefault="00357E9C" w:rsidP="006F6A59">
            <w:pPr>
              <w:tabs>
                <w:tab w:val="left" w:pos="3047"/>
              </w:tabs>
              <w:rPr>
                <w:rFonts w:asciiTheme="majorBidi" w:hAnsiTheme="majorBidi" w:cstheme="majorBidi"/>
              </w:rPr>
            </w:pPr>
            <w:r>
              <w:t>Renter Reset Password</w:t>
            </w:r>
          </w:p>
        </w:tc>
      </w:tr>
      <w:tr w:rsidR="00357E9C" w:rsidRPr="00856ECC" w14:paraId="3468BAD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F676CD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2F854A24" w14:textId="77777777" w:rsidTr="006F6A59">
              <w:trPr>
                <w:tblCellSpacing w:w="15" w:type="dxa"/>
              </w:trPr>
              <w:tc>
                <w:tcPr>
                  <w:tcW w:w="36" w:type="dxa"/>
                  <w:vAlign w:val="center"/>
                  <w:hideMark/>
                </w:tcPr>
                <w:p w14:paraId="3DC7A803" w14:textId="77777777" w:rsidR="00357E9C" w:rsidRPr="003D225A" w:rsidRDefault="00357E9C" w:rsidP="006F6A59"/>
              </w:tc>
            </w:tr>
          </w:tbl>
          <w:p w14:paraId="277A12C2"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3B5EB70D" w14:textId="77777777" w:rsidTr="006F6A59">
              <w:trPr>
                <w:tblCellSpacing w:w="15" w:type="dxa"/>
              </w:trPr>
              <w:tc>
                <w:tcPr>
                  <w:tcW w:w="6256" w:type="dxa"/>
                  <w:vAlign w:val="center"/>
                  <w:hideMark/>
                </w:tcPr>
                <w:p w14:paraId="112E617D" w14:textId="77777777" w:rsidR="00357E9C" w:rsidRPr="003D225A" w:rsidRDefault="00357E9C" w:rsidP="006F6A59">
                  <w:r w:rsidRPr="003D225A">
                    <w:t>The system shall allow the renter to log in</w:t>
                  </w:r>
                  <w:r>
                    <w:t xml:space="preserve"> using </w:t>
                  </w:r>
                  <w:r w:rsidRPr="003D225A">
                    <w:t>emai</w:t>
                  </w:r>
                  <w:r>
                    <w:t>l</w:t>
                  </w:r>
                  <w:r w:rsidRPr="003D225A">
                    <w:t>.</w:t>
                  </w:r>
                </w:p>
              </w:tc>
            </w:tr>
          </w:tbl>
          <w:p w14:paraId="3BA141DE" w14:textId="77777777" w:rsidR="00357E9C" w:rsidRPr="00856ECC" w:rsidRDefault="00357E9C" w:rsidP="006F6A59">
            <w:pPr>
              <w:rPr>
                <w:rFonts w:asciiTheme="majorBidi" w:hAnsiTheme="majorBidi" w:cstheme="majorBidi"/>
              </w:rPr>
            </w:pPr>
          </w:p>
        </w:tc>
      </w:tr>
      <w:tr w:rsidR="00357E9C" w:rsidRPr="00856ECC" w14:paraId="750ABB3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0D39D3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1445201" w14:textId="77777777" w:rsidR="00357E9C" w:rsidRPr="00856ECC" w:rsidRDefault="00357E9C" w:rsidP="006F6A59">
            <w:pPr>
              <w:rPr>
                <w:rFonts w:asciiTheme="majorBidi" w:hAnsiTheme="majorBidi" w:cstheme="majorBidi"/>
              </w:rPr>
            </w:pPr>
            <w:r>
              <w:t>Renter</w:t>
            </w:r>
          </w:p>
        </w:tc>
      </w:tr>
      <w:tr w:rsidR="00357E9C" w:rsidRPr="00856ECC" w14:paraId="129EE5C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7BD186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6C5EF9B8" w14:textId="77777777" w:rsidR="00357E9C" w:rsidRPr="00856ECC" w:rsidRDefault="00357E9C" w:rsidP="006F6A59">
            <w:pPr>
              <w:tabs>
                <w:tab w:val="right" w:pos="7285"/>
              </w:tabs>
              <w:rPr>
                <w:rFonts w:asciiTheme="majorBidi" w:hAnsiTheme="majorBidi" w:cstheme="majorBidi"/>
              </w:rPr>
            </w:pPr>
            <w:r>
              <w:t>To enable renters to recover their accounts if they forget their password.</w:t>
            </w:r>
          </w:p>
        </w:tc>
      </w:tr>
      <w:tr w:rsidR="00357E9C" w:rsidRPr="00856ECC" w14:paraId="29649D03"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4E2E14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EE97201" w14:textId="77777777" w:rsidR="00357E9C" w:rsidRDefault="00357E9C" w:rsidP="006F6A59">
            <w:pPr>
              <w:pStyle w:val="NormalWeb"/>
            </w:pPr>
            <w:r>
              <w:t>BR-01: Notifications for password reset must be sent immediately upon request</w:t>
            </w:r>
          </w:p>
          <w:p w14:paraId="1CC76B1B" w14:textId="77777777" w:rsidR="00357E9C" w:rsidRPr="006E7EE6" w:rsidRDefault="00357E9C" w:rsidP="006F6A59">
            <w:pPr>
              <w:pStyle w:val="NormalWeb"/>
            </w:pPr>
          </w:p>
        </w:tc>
      </w:tr>
      <w:tr w:rsidR="00357E9C" w:rsidRPr="00856ECC" w14:paraId="6AE7079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3E84A6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17AB10C"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32D3CA7E"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C1A9A0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393A953"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792FD840" w14:textId="77777777" w:rsidR="00357E9C" w:rsidRDefault="00357E9C" w:rsidP="00357E9C">
      <w:pPr>
        <w:rPr>
          <w:rFonts w:asciiTheme="majorBidi" w:hAnsiTheme="majorBidi" w:cstheme="majorBidi"/>
        </w:rPr>
      </w:pPr>
    </w:p>
    <w:p w14:paraId="3B87F574" w14:textId="77777777" w:rsidR="00357E9C" w:rsidRDefault="00357E9C" w:rsidP="00357E9C">
      <w:pPr>
        <w:rPr>
          <w:rFonts w:asciiTheme="majorBidi" w:hAnsiTheme="majorBidi" w:cstheme="majorBidi"/>
        </w:rPr>
      </w:pPr>
    </w:p>
    <w:p w14:paraId="69E033B0" w14:textId="77777777" w:rsidR="00357E9C" w:rsidRDefault="00357E9C" w:rsidP="00357E9C">
      <w:pPr>
        <w:rPr>
          <w:rFonts w:asciiTheme="majorBidi" w:hAnsiTheme="majorBidi" w:cstheme="majorBidi"/>
        </w:rPr>
      </w:pPr>
    </w:p>
    <w:p w14:paraId="592BCAE4" w14:textId="77777777" w:rsidR="00357E9C" w:rsidRPr="00856ECC" w:rsidRDefault="00357E9C" w:rsidP="00357E9C">
      <w:pPr>
        <w:rPr>
          <w:rFonts w:asciiTheme="majorBidi" w:hAnsiTheme="majorBidi" w:cstheme="majorBidi"/>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7E6C2D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0137283"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51CAB5D"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5</w:t>
            </w:r>
          </w:p>
        </w:tc>
      </w:tr>
      <w:tr w:rsidR="00357E9C" w:rsidRPr="00856ECC" w14:paraId="6469522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ACE62A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12AF0B24" w14:textId="77777777" w:rsidTr="006F6A59">
              <w:trPr>
                <w:tblCellSpacing w:w="15" w:type="dxa"/>
              </w:trPr>
              <w:tc>
                <w:tcPr>
                  <w:tcW w:w="36" w:type="dxa"/>
                  <w:vAlign w:val="center"/>
                  <w:hideMark/>
                </w:tcPr>
                <w:p w14:paraId="4AAABA04" w14:textId="77777777" w:rsidR="00357E9C" w:rsidRPr="0053013C" w:rsidRDefault="00357E9C" w:rsidP="006F6A59"/>
              </w:tc>
            </w:tr>
          </w:tbl>
          <w:p w14:paraId="604B15D4"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53013C" w14:paraId="51CC5DE1" w14:textId="77777777" w:rsidTr="006F6A59">
              <w:trPr>
                <w:tblCellSpacing w:w="15" w:type="dxa"/>
              </w:trPr>
              <w:tc>
                <w:tcPr>
                  <w:tcW w:w="2863" w:type="dxa"/>
                  <w:vAlign w:val="center"/>
                  <w:hideMark/>
                </w:tcPr>
                <w:p w14:paraId="3B91573C" w14:textId="77777777" w:rsidR="00357E9C" w:rsidRPr="0053013C" w:rsidRDefault="00357E9C" w:rsidP="006F6A59">
                  <w:r w:rsidRPr="0053013C">
                    <w:t>Renter View Account Details</w:t>
                  </w:r>
                </w:p>
              </w:tc>
            </w:tr>
          </w:tbl>
          <w:p w14:paraId="283A6CB6" w14:textId="77777777" w:rsidR="00357E9C" w:rsidRPr="00856ECC" w:rsidRDefault="00357E9C" w:rsidP="006F6A59">
            <w:pPr>
              <w:tabs>
                <w:tab w:val="left" w:pos="2642"/>
              </w:tabs>
              <w:rPr>
                <w:rFonts w:asciiTheme="majorBidi" w:hAnsiTheme="majorBidi" w:cstheme="majorBidi"/>
              </w:rPr>
            </w:pPr>
          </w:p>
        </w:tc>
      </w:tr>
      <w:tr w:rsidR="00357E9C" w:rsidRPr="00856ECC" w14:paraId="2C28915C"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781089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32F564D3" w14:textId="77777777" w:rsidTr="006F6A59">
              <w:trPr>
                <w:tblCellSpacing w:w="15" w:type="dxa"/>
              </w:trPr>
              <w:tc>
                <w:tcPr>
                  <w:tcW w:w="36" w:type="dxa"/>
                  <w:vAlign w:val="center"/>
                  <w:hideMark/>
                </w:tcPr>
                <w:p w14:paraId="6C34718F" w14:textId="77777777" w:rsidR="00357E9C" w:rsidRPr="003D225A" w:rsidRDefault="00357E9C" w:rsidP="006F6A59"/>
              </w:tc>
            </w:tr>
          </w:tbl>
          <w:p w14:paraId="0B29BF75"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09C528D5" w14:textId="77777777" w:rsidTr="006F6A59">
              <w:trPr>
                <w:tblCellSpacing w:w="15" w:type="dxa"/>
              </w:trPr>
              <w:tc>
                <w:tcPr>
                  <w:tcW w:w="6256" w:type="dxa"/>
                  <w:vAlign w:val="center"/>
                  <w:hideMark/>
                </w:tcPr>
                <w:p w14:paraId="5BA2A5F2" w14:textId="77777777" w:rsidR="00357E9C" w:rsidRPr="003D225A" w:rsidRDefault="00357E9C" w:rsidP="006F6A59">
                  <w:r>
                    <w:t>The system shall allow the renter to view account details using Full Name.</w:t>
                  </w:r>
                </w:p>
              </w:tc>
            </w:tr>
          </w:tbl>
          <w:p w14:paraId="6BBC26C7" w14:textId="77777777" w:rsidR="00357E9C" w:rsidRPr="00856ECC" w:rsidRDefault="00357E9C" w:rsidP="006F6A59">
            <w:pPr>
              <w:rPr>
                <w:rFonts w:asciiTheme="majorBidi" w:hAnsiTheme="majorBidi" w:cstheme="majorBidi"/>
              </w:rPr>
            </w:pPr>
          </w:p>
        </w:tc>
      </w:tr>
      <w:tr w:rsidR="00357E9C" w:rsidRPr="00856ECC" w14:paraId="0117B70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B5D540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66CA58C" w14:textId="77777777" w:rsidR="00357E9C" w:rsidRPr="00856ECC" w:rsidRDefault="00357E9C" w:rsidP="006F6A59">
            <w:pPr>
              <w:rPr>
                <w:rFonts w:asciiTheme="majorBidi" w:hAnsiTheme="majorBidi" w:cstheme="majorBidi"/>
              </w:rPr>
            </w:pPr>
            <w:r>
              <w:t>Renter</w:t>
            </w:r>
          </w:p>
        </w:tc>
      </w:tr>
      <w:tr w:rsidR="00357E9C" w:rsidRPr="00856ECC" w14:paraId="3E3393D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5D4CF0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5017DAD9" w14:textId="77777777" w:rsidR="00357E9C" w:rsidRPr="00856ECC" w:rsidRDefault="00357E9C" w:rsidP="006F6A59">
            <w:pPr>
              <w:tabs>
                <w:tab w:val="right" w:pos="7285"/>
              </w:tabs>
              <w:rPr>
                <w:rFonts w:asciiTheme="majorBidi" w:hAnsiTheme="majorBidi" w:cstheme="majorBidi"/>
              </w:rPr>
            </w:pPr>
            <w:r>
              <w:t>To allow renters to view their account details.</w:t>
            </w:r>
          </w:p>
        </w:tc>
      </w:tr>
      <w:tr w:rsidR="00357E9C" w:rsidRPr="00856ECC" w14:paraId="2A65FBA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BBBE4B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241339D"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BA4788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5742BE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4C52EE2"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00F2D60D"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FAFD5F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7B11EAF"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F0A6638" w14:textId="77777777" w:rsidR="00357E9C" w:rsidRDefault="00357E9C" w:rsidP="00357E9C">
      <w:pPr>
        <w:rPr>
          <w:rFonts w:asciiTheme="majorBidi" w:hAnsiTheme="majorBidi" w:cstheme="majorBidi"/>
        </w:rPr>
      </w:pPr>
    </w:p>
    <w:p w14:paraId="23711695"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447C0A07" w14:textId="77777777" w:rsidR="00357E9C" w:rsidRPr="00856EC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651EB9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5997559"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B37CA1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6</w:t>
            </w:r>
          </w:p>
        </w:tc>
      </w:tr>
      <w:tr w:rsidR="00357E9C" w:rsidRPr="00856ECC" w14:paraId="30B5347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FC7E20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6BCCCD91" w14:textId="77777777" w:rsidTr="006F6A59">
              <w:trPr>
                <w:tblCellSpacing w:w="15" w:type="dxa"/>
              </w:trPr>
              <w:tc>
                <w:tcPr>
                  <w:tcW w:w="36" w:type="dxa"/>
                  <w:vAlign w:val="center"/>
                  <w:hideMark/>
                </w:tcPr>
                <w:p w14:paraId="323664FB" w14:textId="77777777" w:rsidR="00357E9C" w:rsidRPr="0053013C" w:rsidRDefault="00357E9C" w:rsidP="006F6A59"/>
              </w:tc>
            </w:tr>
          </w:tbl>
          <w:p w14:paraId="2AF73275"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53013C" w14:paraId="7DDE899C" w14:textId="77777777" w:rsidTr="006F6A59">
              <w:trPr>
                <w:tblCellSpacing w:w="15" w:type="dxa"/>
              </w:trPr>
              <w:tc>
                <w:tcPr>
                  <w:tcW w:w="2863" w:type="dxa"/>
                  <w:vAlign w:val="center"/>
                  <w:hideMark/>
                </w:tcPr>
                <w:p w14:paraId="685772DD" w14:textId="77777777" w:rsidR="00357E9C" w:rsidRPr="0053013C" w:rsidRDefault="00357E9C" w:rsidP="006F6A59">
                  <w:r w:rsidRPr="0053013C">
                    <w:t>Renter View Account Details</w:t>
                  </w:r>
                </w:p>
              </w:tc>
            </w:tr>
          </w:tbl>
          <w:p w14:paraId="5D521324" w14:textId="77777777" w:rsidR="00357E9C" w:rsidRPr="00856ECC" w:rsidRDefault="00357E9C" w:rsidP="006F6A59">
            <w:pPr>
              <w:tabs>
                <w:tab w:val="left" w:pos="2642"/>
              </w:tabs>
              <w:rPr>
                <w:rFonts w:asciiTheme="majorBidi" w:hAnsiTheme="majorBidi" w:cstheme="majorBidi"/>
              </w:rPr>
            </w:pPr>
          </w:p>
        </w:tc>
      </w:tr>
      <w:tr w:rsidR="00357E9C" w:rsidRPr="00856ECC" w14:paraId="020F0A0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2AA20F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13DC5888" w14:textId="77777777" w:rsidTr="006F6A59">
              <w:trPr>
                <w:tblCellSpacing w:w="15" w:type="dxa"/>
              </w:trPr>
              <w:tc>
                <w:tcPr>
                  <w:tcW w:w="36" w:type="dxa"/>
                  <w:vAlign w:val="center"/>
                  <w:hideMark/>
                </w:tcPr>
                <w:p w14:paraId="43BF102D" w14:textId="77777777" w:rsidR="00357E9C" w:rsidRPr="003D225A" w:rsidRDefault="00357E9C" w:rsidP="006F6A59"/>
              </w:tc>
            </w:tr>
          </w:tbl>
          <w:p w14:paraId="073D0624"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59234A29" w14:textId="77777777" w:rsidTr="006F6A59">
              <w:trPr>
                <w:tblCellSpacing w:w="15" w:type="dxa"/>
              </w:trPr>
              <w:tc>
                <w:tcPr>
                  <w:tcW w:w="6256" w:type="dxa"/>
                  <w:vAlign w:val="center"/>
                  <w:hideMark/>
                </w:tcPr>
                <w:p w14:paraId="4B21576A" w14:textId="77777777" w:rsidR="00357E9C" w:rsidRPr="003D225A" w:rsidRDefault="00357E9C" w:rsidP="006F6A59">
                  <w:r>
                    <w:t>The system shall allow the renter to view account details using E-mail</w:t>
                  </w:r>
                </w:p>
              </w:tc>
            </w:tr>
          </w:tbl>
          <w:p w14:paraId="39E0D9C4" w14:textId="77777777" w:rsidR="00357E9C" w:rsidRPr="00856ECC" w:rsidRDefault="00357E9C" w:rsidP="006F6A59">
            <w:pPr>
              <w:rPr>
                <w:rFonts w:asciiTheme="majorBidi" w:hAnsiTheme="majorBidi" w:cstheme="majorBidi"/>
              </w:rPr>
            </w:pPr>
          </w:p>
        </w:tc>
      </w:tr>
      <w:tr w:rsidR="00357E9C" w:rsidRPr="00856ECC" w14:paraId="086945D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5FF54A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F5F5C6A" w14:textId="77777777" w:rsidR="00357E9C" w:rsidRPr="00856ECC" w:rsidRDefault="00357E9C" w:rsidP="006F6A59">
            <w:pPr>
              <w:rPr>
                <w:rFonts w:asciiTheme="majorBidi" w:hAnsiTheme="majorBidi" w:cstheme="majorBidi"/>
              </w:rPr>
            </w:pPr>
            <w:r>
              <w:t>Renter</w:t>
            </w:r>
          </w:p>
        </w:tc>
      </w:tr>
      <w:tr w:rsidR="00357E9C" w:rsidRPr="00856ECC" w14:paraId="16D5671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9AA3D2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22F7C88C" w14:textId="77777777" w:rsidR="00357E9C" w:rsidRPr="00856ECC" w:rsidRDefault="00357E9C" w:rsidP="006F6A59">
            <w:pPr>
              <w:tabs>
                <w:tab w:val="right" w:pos="7285"/>
              </w:tabs>
              <w:rPr>
                <w:rFonts w:asciiTheme="majorBidi" w:hAnsiTheme="majorBidi" w:cstheme="majorBidi"/>
              </w:rPr>
            </w:pPr>
            <w:r>
              <w:t>To allow renters to view their account details.</w:t>
            </w:r>
          </w:p>
        </w:tc>
      </w:tr>
      <w:tr w:rsidR="00357E9C" w:rsidRPr="00856ECC" w14:paraId="077348B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3E1D5F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9D97BE8"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51A4796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CB8D79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A3295AB"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02AA179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DD1DAF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6CA8701"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5256E639" w14:textId="77777777" w:rsidR="00357E9C" w:rsidRDefault="00357E9C" w:rsidP="00357E9C">
      <w:pPr>
        <w:rPr>
          <w:rFonts w:asciiTheme="majorBidi" w:hAnsiTheme="majorBidi" w:cstheme="majorBidi"/>
        </w:rPr>
      </w:pPr>
    </w:p>
    <w:p w14:paraId="6ACAFCA9" w14:textId="77777777" w:rsidR="00357E9C" w:rsidRDefault="00357E9C" w:rsidP="00357E9C">
      <w:pPr>
        <w:rPr>
          <w:rFonts w:asciiTheme="majorBidi" w:hAnsiTheme="majorBidi" w:cstheme="majorBidi"/>
        </w:rPr>
      </w:pPr>
    </w:p>
    <w:p w14:paraId="084BDC14"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270680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146A855"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EB4A024"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7</w:t>
            </w:r>
          </w:p>
        </w:tc>
      </w:tr>
      <w:tr w:rsidR="00357E9C" w:rsidRPr="00856ECC" w14:paraId="311E383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D54DF5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0CDC50D2" w14:textId="77777777" w:rsidTr="006F6A59">
              <w:trPr>
                <w:tblCellSpacing w:w="15" w:type="dxa"/>
              </w:trPr>
              <w:tc>
                <w:tcPr>
                  <w:tcW w:w="36" w:type="dxa"/>
                  <w:vAlign w:val="center"/>
                  <w:hideMark/>
                </w:tcPr>
                <w:p w14:paraId="4C08E8EB" w14:textId="77777777" w:rsidR="00357E9C" w:rsidRPr="0053013C" w:rsidRDefault="00357E9C" w:rsidP="006F6A59"/>
              </w:tc>
            </w:tr>
          </w:tbl>
          <w:p w14:paraId="7B154CC5"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53013C" w14:paraId="5A4C1305" w14:textId="77777777" w:rsidTr="006F6A59">
              <w:trPr>
                <w:tblCellSpacing w:w="15" w:type="dxa"/>
              </w:trPr>
              <w:tc>
                <w:tcPr>
                  <w:tcW w:w="2863" w:type="dxa"/>
                  <w:vAlign w:val="center"/>
                  <w:hideMark/>
                </w:tcPr>
                <w:p w14:paraId="7B2F2284" w14:textId="77777777" w:rsidR="00357E9C" w:rsidRPr="0053013C" w:rsidRDefault="00357E9C" w:rsidP="006F6A59">
                  <w:r w:rsidRPr="0053013C">
                    <w:t>Renter View Account Details</w:t>
                  </w:r>
                </w:p>
              </w:tc>
            </w:tr>
          </w:tbl>
          <w:p w14:paraId="33828467" w14:textId="77777777" w:rsidR="00357E9C" w:rsidRPr="00856ECC" w:rsidRDefault="00357E9C" w:rsidP="006F6A59">
            <w:pPr>
              <w:tabs>
                <w:tab w:val="left" w:pos="2642"/>
              </w:tabs>
              <w:rPr>
                <w:rFonts w:asciiTheme="majorBidi" w:hAnsiTheme="majorBidi" w:cstheme="majorBidi"/>
              </w:rPr>
            </w:pPr>
          </w:p>
        </w:tc>
      </w:tr>
      <w:tr w:rsidR="00357E9C" w:rsidRPr="00856ECC" w14:paraId="502D5C4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F60475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240D0075" w14:textId="77777777" w:rsidTr="006F6A59">
              <w:trPr>
                <w:tblCellSpacing w:w="15" w:type="dxa"/>
              </w:trPr>
              <w:tc>
                <w:tcPr>
                  <w:tcW w:w="36" w:type="dxa"/>
                  <w:vAlign w:val="center"/>
                  <w:hideMark/>
                </w:tcPr>
                <w:p w14:paraId="5B9CA905" w14:textId="77777777" w:rsidR="00357E9C" w:rsidRPr="003D225A" w:rsidRDefault="00357E9C" w:rsidP="006F6A59"/>
              </w:tc>
            </w:tr>
          </w:tbl>
          <w:p w14:paraId="21D7419A"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4500F9BF" w14:textId="77777777" w:rsidTr="006F6A59">
              <w:trPr>
                <w:tblCellSpacing w:w="15" w:type="dxa"/>
              </w:trPr>
              <w:tc>
                <w:tcPr>
                  <w:tcW w:w="6256" w:type="dxa"/>
                  <w:vAlign w:val="center"/>
                  <w:hideMark/>
                </w:tcPr>
                <w:p w14:paraId="59FC7428" w14:textId="77777777" w:rsidR="00357E9C" w:rsidRPr="003D225A" w:rsidRDefault="00357E9C" w:rsidP="006F6A59">
                  <w:r>
                    <w:t>The system shall allow the renter to view account details using CNIC</w:t>
                  </w:r>
                </w:p>
              </w:tc>
            </w:tr>
          </w:tbl>
          <w:p w14:paraId="5179FEB6" w14:textId="77777777" w:rsidR="00357E9C" w:rsidRPr="00856ECC" w:rsidRDefault="00357E9C" w:rsidP="006F6A59">
            <w:pPr>
              <w:rPr>
                <w:rFonts w:asciiTheme="majorBidi" w:hAnsiTheme="majorBidi" w:cstheme="majorBidi"/>
              </w:rPr>
            </w:pPr>
          </w:p>
        </w:tc>
      </w:tr>
      <w:tr w:rsidR="00357E9C" w:rsidRPr="00856ECC" w14:paraId="3A32373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73A6A5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70F1F58" w14:textId="77777777" w:rsidR="00357E9C" w:rsidRPr="00856ECC" w:rsidRDefault="00357E9C" w:rsidP="006F6A59">
            <w:pPr>
              <w:rPr>
                <w:rFonts w:asciiTheme="majorBidi" w:hAnsiTheme="majorBidi" w:cstheme="majorBidi"/>
              </w:rPr>
            </w:pPr>
            <w:r>
              <w:t>Renter</w:t>
            </w:r>
          </w:p>
        </w:tc>
      </w:tr>
      <w:tr w:rsidR="00357E9C" w:rsidRPr="00856ECC" w14:paraId="11ED394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37D981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74418DE3" w14:textId="77777777" w:rsidR="00357E9C" w:rsidRPr="00856ECC" w:rsidRDefault="00357E9C" w:rsidP="006F6A59">
            <w:pPr>
              <w:tabs>
                <w:tab w:val="right" w:pos="7285"/>
              </w:tabs>
              <w:rPr>
                <w:rFonts w:asciiTheme="majorBidi" w:hAnsiTheme="majorBidi" w:cstheme="majorBidi"/>
              </w:rPr>
            </w:pPr>
            <w:r>
              <w:t>To allow renters to view their account details.</w:t>
            </w:r>
          </w:p>
        </w:tc>
      </w:tr>
      <w:tr w:rsidR="00357E9C" w:rsidRPr="00856ECC" w14:paraId="1D578BF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4BA026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EFBCF95"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0C6E1EB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2A1D19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4F314B4"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49EA1C1B"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79D772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EF1B643"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09FD882" w14:textId="77777777" w:rsidR="00357E9C" w:rsidRDefault="00357E9C" w:rsidP="009C51F5">
      <w:pPr>
        <w:keepNext/>
        <w:pBdr>
          <w:top w:val="nil"/>
          <w:left w:val="nil"/>
          <w:bottom w:val="nil"/>
          <w:right w:val="nil"/>
          <w:between w:val="nil"/>
        </w:pBdr>
        <w:spacing w:after="200"/>
        <w:rPr>
          <w:rFonts w:asciiTheme="majorBidi" w:hAnsiTheme="majorBidi" w:cstheme="majorBidi"/>
          <w:b/>
          <w:color w:val="000000"/>
        </w:rPr>
      </w:pPr>
    </w:p>
    <w:p w14:paraId="6F41D6CE"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86F3F4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BDA8609"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954E203"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8</w:t>
            </w:r>
          </w:p>
        </w:tc>
      </w:tr>
      <w:tr w:rsidR="00357E9C" w:rsidRPr="00856ECC" w14:paraId="5DBA750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EDBEE8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163C72FD" w14:textId="77777777" w:rsidTr="006F6A59">
              <w:trPr>
                <w:tblCellSpacing w:w="15" w:type="dxa"/>
              </w:trPr>
              <w:tc>
                <w:tcPr>
                  <w:tcW w:w="36" w:type="dxa"/>
                  <w:vAlign w:val="center"/>
                  <w:hideMark/>
                </w:tcPr>
                <w:p w14:paraId="265B4395" w14:textId="77777777" w:rsidR="00357E9C" w:rsidRPr="0053013C" w:rsidRDefault="00357E9C" w:rsidP="006F6A59"/>
              </w:tc>
            </w:tr>
          </w:tbl>
          <w:p w14:paraId="28140ECE"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53013C" w14:paraId="2E1A63C8" w14:textId="77777777" w:rsidTr="006F6A59">
              <w:trPr>
                <w:tblCellSpacing w:w="15" w:type="dxa"/>
              </w:trPr>
              <w:tc>
                <w:tcPr>
                  <w:tcW w:w="2863" w:type="dxa"/>
                  <w:vAlign w:val="center"/>
                  <w:hideMark/>
                </w:tcPr>
                <w:p w14:paraId="2488C5D6" w14:textId="77777777" w:rsidR="00357E9C" w:rsidRPr="0053013C" w:rsidRDefault="00357E9C" w:rsidP="006F6A59">
                  <w:r w:rsidRPr="0053013C">
                    <w:t>Renter View Account Details</w:t>
                  </w:r>
                </w:p>
              </w:tc>
            </w:tr>
          </w:tbl>
          <w:p w14:paraId="4572BC9C" w14:textId="77777777" w:rsidR="00357E9C" w:rsidRPr="00856ECC" w:rsidRDefault="00357E9C" w:rsidP="006F6A59">
            <w:pPr>
              <w:tabs>
                <w:tab w:val="left" w:pos="2642"/>
              </w:tabs>
              <w:rPr>
                <w:rFonts w:asciiTheme="majorBidi" w:hAnsiTheme="majorBidi" w:cstheme="majorBidi"/>
              </w:rPr>
            </w:pPr>
          </w:p>
        </w:tc>
      </w:tr>
      <w:tr w:rsidR="00357E9C" w:rsidRPr="00856ECC" w14:paraId="39483637"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5295F6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656C34EA" w14:textId="77777777" w:rsidTr="006F6A59">
              <w:trPr>
                <w:tblCellSpacing w:w="15" w:type="dxa"/>
              </w:trPr>
              <w:tc>
                <w:tcPr>
                  <w:tcW w:w="36" w:type="dxa"/>
                  <w:vAlign w:val="center"/>
                  <w:hideMark/>
                </w:tcPr>
                <w:p w14:paraId="2F3D8035" w14:textId="77777777" w:rsidR="00357E9C" w:rsidRPr="003D225A" w:rsidRDefault="00357E9C" w:rsidP="006F6A59"/>
              </w:tc>
            </w:tr>
          </w:tbl>
          <w:p w14:paraId="0336CFAD"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2080B70E" w14:textId="77777777" w:rsidTr="006F6A59">
              <w:trPr>
                <w:tblCellSpacing w:w="15" w:type="dxa"/>
              </w:trPr>
              <w:tc>
                <w:tcPr>
                  <w:tcW w:w="6256" w:type="dxa"/>
                  <w:vAlign w:val="center"/>
                  <w:hideMark/>
                </w:tcPr>
                <w:p w14:paraId="68C9CB14" w14:textId="77777777" w:rsidR="00357E9C" w:rsidRPr="003D225A" w:rsidRDefault="00357E9C" w:rsidP="006F6A59">
                  <w:r>
                    <w:t>The system shall allow the renter to view account details using password</w:t>
                  </w:r>
                </w:p>
              </w:tc>
            </w:tr>
          </w:tbl>
          <w:p w14:paraId="04FB5713" w14:textId="77777777" w:rsidR="00357E9C" w:rsidRPr="00856ECC" w:rsidRDefault="00357E9C" w:rsidP="006F6A59">
            <w:pPr>
              <w:rPr>
                <w:rFonts w:asciiTheme="majorBidi" w:hAnsiTheme="majorBidi" w:cstheme="majorBidi"/>
              </w:rPr>
            </w:pPr>
          </w:p>
        </w:tc>
      </w:tr>
      <w:tr w:rsidR="00357E9C" w:rsidRPr="00856ECC" w14:paraId="6152D0A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254AC4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562FB63" w14:textId="77777777" w:rsidR="00357E9C" w:rsidRPr="00856ECC" w:rsidRDefault="00357E9C" w:rsidP="006F6A59">
            <w:pPr>
              <w:rPr>
                <w:rFonts w:asciiTheme="majorBidi" w:hAnsiTheme="majorBidi" w:cstheme="majorBidi"/>
              </w:rPr>
            </w:pPr>
            <w:r>
              <w:t>Renter</w:t>
            </w:r>
          </w:p>
        </w:tc>
      </w:tr>
      <w:tr w:rsidR="00357E9C" w:rsidRPr="00856ECC" w14:paraId="574F4F4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11B0EF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6196548" w14:textId="77777777" w:rsidR="00357E9C" w:rsidRPr="00856ECC" w:rsidRDefault="00357E9C" w:rsidP="006F6A59">
            <w:pPr>
              <w:tabs>
                <w:tab w:val="right" w:pos="7285"/>
              </w:tabs>
              <w:rPr>
                <w:rFonts w:asciiTheme="majorBidi" w:hAnsiTheme="majorBidi" w:cstheme="majorBidi"/>
              </w:rPr>
            </w:pPr>
            <w:r>
              <w:t>To allow renters to view their account details.</w:t>
            </w:r>
          </w:p>
        </w:tc>
      </w:tr>
      <w:tr w:rsidR="00357E9C" w:rsidRPr="00856ECC" w14:paraId="0CA64D2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8A2162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D381C67"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79F3796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2EB5BD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A2F0C30"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608FD2D1"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C85813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8BC081A"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0897820F" w14:textId="77777777" w:rsidR="00357E9C" w:rsidRDefault="00357E9C" w:rsidP="00357E9C">
      <w:pPr>
        <w:rPr>
          <w:rFonts w:asciiTheme="majorBidi" w:hAnsiTheme="majorBidi" w:cstheme="majorBidi"/>
        </w:rPr>
      </w:pPr>
    </w:p>
    <w:p w14:paraId="4DE7483A" w14:textId="77777777" w:rsidR="00357E9C" w:rsidRDefault="00357E9C" w:rsidP="00357E9C">
      <w:pPr>
        <w:rPr>
          <w:rFonts w:asciiTheme="majorBidi" w:hAnsiTheme="majorBidi" w:cstheme="majorBidi"/>
        </w:rPr>
      </w:pPr>
    </w:p>
    <w:p w14:paraId="3CCAC81D"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9506B8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A6BE1B8"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7BF19E0"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39</w:t>
            </w:r>
          </w:p>
        </w:tc>
      </w:tr>
      <w:tr w:rsidR="00357E9C" w:rsidRPr="00856ECC" w14:paraId="111D5F0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D3A335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7BF93CB5" w14:textId="77777777" w:rsidTr="006F6A59">
              <w:trPr>
                <w:tblCellSpacing w:w="15" w:type="dxa"/>
              </w:trPr>
              <w:tc>
                <w:tcPr>
                  <w:tcW w:w="36" w:type="dxa"/>
                  <w:vAlign w:val="center"/>
                  <w:hideMark/>
                </w:tcPr>
                <w:p w14:paraId="4CD0A93C" w14:textId="77777777" w:rsidR="00357E9C" w:rsidRPr="0053013C" w:rsidRDefault="00357E9C" w:rsidP="006F6A59"/>
              </w:tc>
            </w:tr>
          </w:tbl>
          <w:p w14:paraId="239AEAC2"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53013C" w14:paraId="1B12F2DC" w14:textId="77777777" w:rsidTr="006F6A59">
              <w:trPr>
                <w:tblCellSpacing w:w="15" w:type="dxa"/>
              </w:trPr>
              <w:tc>
                <w:tcPr>
                  <w:tcW w:w="2863" w:type="dxa"/>
                  <w:vAlign w:val="center"/>
                  <w:hideMark/>
                </w:tcPr>
                <w:p w14:paraId="092CE9D3" w14:textId="77777777" w:rsidR="00357E9C" w:rsidRPr="0053013C" w:rsidRDefault="00357E9C" w:rsidP="006F6A59">
                  <w:r w:rsidRPr="0053013C">
                    <w:t>Renter View Account Details</w:t>
                  </w:r>
                </w:p>
              </w:tc>
            </w:tr>
          </w:tbl>
          <w:p w14:paraId="40FBA608" w14:textId="77777777" w:rsidR="00357E9C" w:rsidRPr="00856ECC" w:rsidRDefault="00357E9C" w:rsidP="006F6A59">
            <w:pPr>
              <w:tabs>
                <w:tab w:val="left" w:pos="2642"/>
              </w:tabs>
              <w:rPr>
                <w:rFonts w:asciiTheme="majorBidi" w:hAnsiTheme="majorBidi" w:cstheme="majorBidi"/>
              </w:rPr>
            </w:pPr>
          </w:p>
        </w:tc>
      </w:tr>
      <w:tr w:rsidR="00357E9C" w:rsidRPr="00856ECC" w14:paraId="1A3B78B1"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ED2FBB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161014E4" w14:textId="77777777" w:rsidTr="006F6A59">
              <w:trPr>
                <w:tblCellSpacing w:w="15" w:type="dxa"/>
              </w:trPr>
              <w:tc>
                <w:tcPr>
                  <w:tcW w:w="36" w:type="dxa"/>
                  <w:vAlign w:val="center"/>
                  <w:hideMark/>
                </w:tcPr>
                <w:p w14:paraId="6F0E639B" w14:textId="77777777" w:rsidR="00357E9C" w:rsidRPr="003D225A" w:rsidRDefault="00357E9C" w:rsidP="006F6A59"/>
              </w:tc>
            </w:tr>
          </w:tbl>
          <w:p w14:paraId="01FE31BE"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608C4798" w14:textId="77777777" w:rsidTr="006F6A59">
              <w:trPr>
                <w:tblCellSpacing w:w="15" w:type="dxa"/>
              </w:trPr>
              <w:tc>
                <w:tcPr>
                  <w:tcW w:w="6256" w:type="dxa"/>
                  <w:vAlign w:val="center"/>
                  <w:hideMark/>
                </w:tcPr>
                <w:p w14:paraId="0FC7015F" w14:textId="77777777" w:rsidR="00357E9C" w:rsidRPr="003D225A" w:rsidRDefault="00357E9C" w:rsidP="006F6A59">
                  <w:r>
                    <w:t>The system shall allow the renter to view account details using Contact Number</w:t>
                  </w:r>
                </w:p>
              </w:tc>
            </w:tr>
          </w:tbl>
          <w:p w14:paraId="00A377E7" w14:textId="77777777" w:rsidR="00357E9C" w:rsidRPr="00856ECC" w:rsidRDefault="00357E9C" w:rsidP="006F6A59">
            <w:pPr>
              <w:rPr>
                <w:rFonts w:asciiTheme="majorBidi" w:hAnsiTheme="majorBidi" w:cstheme="majorBidi"/>
              </w:rPr>
            </w:pPr>
          </w:p>
        </w:tc>
      </w:tr>
      <w:tr w:rsidR="00357E9C" w:rsidRPr="00856ECC" w14:paraId="7097B86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691D26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3409B6E" w14:textId="77777777" w:rsidR="00357E9C" w:rsidRPr="00856ECC" w:rsidRDefault="00357E9C" w:rsidP="006F6A59">
            <w:pPr>
              <w:rPr>
                <w:rFonts w:asciiTheme="majorBidi" w:hAnsiTheme="majorBidi" w:cstheme="majorBidi"/>
              </w:rPr>
            </w:pPr>
            <w:r>
              <w:t>Renter</w:t>
            </w:r>
          </w:p>
        </w:tc>
      </w:tr>
      <w:tr w:rsidR="00357E9C" w:rsidRPr="00856ECC" w14:paraId="52F4B0B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78B3C4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0393AA30" w14:textId="77777777" w:rsidR="00357E9C" w:rsidRPr="00856ECC" w:rsidRDefault="00357E9C" w:rsidP="006F6A59">
            <w:pPr>
              <w:tabs>
                <w:tab w:val="right" w:pos="7285"/>
              </w:tabs>
              <w:rPr>
                <w:rFonts w:asciiTheme="majorBidi" w:hAnsiTheme="majorBidi" w:cstheme="majorBidi"/>
              </w:rPr>
            </w:pPr>
            <w:r>
              <w:t>To allow renters to view their account details.</w:t>
            </w:r>
          </w:p>
        </w:tc>
      </w:tr>
      <w:tr w:rsidR="00357E9C" w:rsidRPr="00856ECC" w14:paraId="524658B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02CBFB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FC48C48"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3885C96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FC6EF1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DCE9062"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4502B77D"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F8C716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9E72EFF"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144621DC" w14:textId="77777777" w:rsidR="00357E9C" w:rsidRDefault="00357E9C" w:rsidP="00357E9C">
      <w:pPr>
        <w:rPr>
          <w:rFonts w:asciiTheme="majorBidi" w:hAnsiTheme="majorBidi" w:cstheme="majorBidi"/>
        </w:rPr>
      </w:pPr>
    </w:p>
    <w:p w14:paraId="618DBA87" w14:textId="77777777" w:rsidR="00357E9C" w:rsidRDefault="00357E9C" w:rsidP="00357E9C">
      <w:pPr>
        <w:rPr>
          <w:rFonts w:asciiTheme="majorBidi" w:hAnsiTheme="majorBidi" w:cstheme="majorBidi"/>
        </w:rPr>
      </w:pPr>
    </w:p>
    <w:p w14:paraId="57876B44" w14:textId="77777777" w:rsidR="00357E9C" w:rsidRPr="00856EC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F57EF2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12B02CC"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A16FF95"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0</w:t>
            </w:r>
          </w:p>
        </w:tc>
      </w:tr>
      <w:tr w:rsidR="00357E9C" w:rsidRPr="00856ECC" w14:paraId="116D6A0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B7F031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33C59B6E" w14:textId="77777777" w:rsidTr="006F6A59">
              <w:trPr>
                <w:tblCellSpacing w:w="15" w:type="dxa"/>
              </w:trPr>
              <w:tc>
                <w:tcPr>
                  <w:tcW w:w="36" w:type="dxa"/>
                  <w:vAlign w:val="center"/>
                  <w:hideMark/>
                </w:tcPr>
                <w:p w14:paraId="12A735BF" w14:textId="77777777" w:rsidR="00357E9C" w:rsidRPr="0053013C" w:rsidRDefault="00357E9C" w:rsidP="006F6A59"/>
              </w:tc>
            </w:tr>
          </w:tbl>
          <w:p w14:paraId="3EE8A9E5"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53013C" w14:paraId="3CD06B65" w14:textId="77777777" w:rsidTr="006F6A59">
              <w:trPr>
                <w:tblCellSpacing w:w="15" w:type="dxa"/>
              </w:trPr>
              <w:tc>
                <w:tcPr>
                  <w:tcW w:w="2863" w:type="dxa"/>
                  <w:vAlign w:val="center"/>
                  <w:hideMark/>
                </w:tcPr>
                <w:p w14:paraId="7ECA9559" w14:textId="77777777" w:rsidR="00357E9C" w:rsidRPr="0053013C" w:rsidRDefault="00357E9C" w:rsidP="006F6A59">
                  <w:r w:rsidRPr="0053013C">
                    <w:t>Renter View Account Details</w:t>
                  </w:r>
                </w:p>
              </w:tc>
            </w:tr>
          </w:tbl>
          <w:p w14:paraId="22B4E978" w14:textId="77777777" w:rsidR="00357E9C" w:rsidRPr="00856ECC" w:rsidRDefault="00357E9C" w:rsidP="006F6A59">
            <w:pPr>
              <w:tabs>
                <w:tab w:val="left" w:pos="2642"/>
              </w:tabs>
              <w:rPr>
                <w:rFonts w:asciiTheme="majorBidi" w:hAnsiTheme="majorBidi" w:cstheme="majorBidi"/>
              </w:rPr>
            </w:pPr>
          </w:p>
        </w:tc>
      </w:tr>
      <w:tr w:rsidR="00357E9C" w:rsidRPr="00856ECC" w14:paraId="22204185"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D89425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002BBB5E" w14:textId="77777777" w:rsidTr="006F6A59">
              <w:trPr>
                <w:tblCellSpacing w:w="15" w:type="dxa"/>
              </w:trPr>
              <w:tc>
                <w:tcPr>
                  <w:tcW w:w="36" w:type="dxa"/>
                  <w:vAlign w:val="center"/>
                  <w:hideMark/>
                </w:tcPr>
                <w:p w14:paraId="05C20AFA" w14:textId="77777777" w:rsidR="00357E9C" w:rsidRPr="003D225A" w:rsidRDefault="00357E9C" w:rsidP="006F6A59"/>
              </w:tc>
            </w:tr>
          </w:tbl>
          <w:p w14:paraId="28BFAE83"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17E8D9A6" w14:textId="77777777" w:rsidTr="006F6A59">
              <w:trPr>
                <w:tblCellSpacing w:w="15" w:type="dxa"/>
              </w:trPr>
              <w:tc>
                <w:tcPr>
                  <w:tcW w:w="6256" w:type="dxa"/>
                  <w:vAlign w:val="center"/>
                  <w:hideMark/>
                </w:tcPr>
                <w:p w14:paraId="5C969542" w14:textId="77777777" w:rsidR="00357E9C" w:rsidRPr="003D225A" w:rsidRDefault="00357E9C" w:rsidP="006F6A59">
                  <w:r>
                    <w:t>The system shall allow the renter to view account details using Address</w:t>
                  </w:r>
                </w:p>
              </w:tc>
            </w:tr>
          </w:tbl>
          <w:p w14:paraId="5AF27285" w14:textId="77777777" w:rsidR="00357E9C" w:rsidRPr="00856ECC" w:rsidRDefault="00357E9C" w:rsidP="006F6A59">
            <w:pPr>
              <w:rPr>
                <w:rFonts w:asciiTheme="majorBidi" w:hAnsiTheme="majorBidi" w:cstheme="majorBidi"/>
              </w:rPr>
            </w:pPr>
          </w:p>
        </w:tc>
      </w:tr>
      <w:tr w:rsidR="00357E9C" w:rsidRPr="00856ECC" w14:paraId="0311AFF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A7E3FB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85E41DD" w14:textId="77777777" w:rsidR="00357E9C" w:rsidRPr="00856ECC" w:rsidRDefault="00357E9C" w:rsidP="006F6A59">
            <w:pPr>
              <w:rPr>
                <w:rFonts w:asciiTheme="majorBidi" w:hAnsiTheme="majorBidi" w:cstheme="majorBidi"/>
              </w:rPr>
            </w:pPr>
            <w:r>
              <w:t>Renter</w:t>
            </w:r>
          </w:p>
        </w:tc>
      </w:tr>
      <w:tr w:rsidR="00357E9C" w:rsidRPr="00856ECC" w14:paraId="281E64D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897CFF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531357DC" w14:textId="77777777" w:rsidR="00357E9C" w:rsidRPr="00856ECC" w:rsidRDefault="00357E9C" w:rsidP="006F6A59">
            <w:pPr>
              <w:tabs>
                <w:tab w:val="right" w:pos="7285"/>
              </w:tabs>
              <w:rPr>
                <w:rFonts w:asciiTheme="majorBidi" w:hAnsiTheme="majorBidi" w:cstheme="majorBidi"/>
              </w:rPr>
            </w:pPr>
            <w:r>
              <w:t>To allow renters to view their account details.</w:t>
            </w:r>
          </w:p>
        </w:tc>
      </w:tr>
      <w:tr w:rsidR="00357E9C" w:rsidRPr="00856ECC" w14:paraId="4EDD7DE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10E943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7591092"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3DE186EB"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23461C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E982573"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262B8D8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001AC8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B458C7E"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FE0252A" w14:textId="77777777" w:rsidR="00357E9C" w:rsidRDefault="00357E9C" w:rsidP="00357E9C">
      <w:pPr>
        <w:rPr>
          <w:rFonts w:asciiTheme="majorBidi" w:hAnsiTheme="majorBidi" w:cstheme="majorBidi"/>
        </w:rPr>
      </w:pPr>
    </w:p>
    <w:p w14:paraId="5ACA8E67" w14:textId="77777777" w:rsidR="00357E9C" w:rsidRPr="00856EC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FB1EB4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7C5ED45"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F2C4076"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1</w:t>
            </w:r>
          </w:p>
        </w:tc>
      </w:tr>
      <w:tr w:rsidR="00357E9C" w:rsidRPr="00856ECC" w14:paraId="5F69870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79ABDC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630EFC9C" w14:textId="77777777" w:rsidTr="006F6A59">
              <w:trPr>
                <w:tblCellSpacing w:w="15" w:type="dxa"/>
              </w:trPr>
              <w:tc>
                <w:tcPr>
                  <w:tcW w:w="36" w:type="dxa"/>
                  <w:vAlign w:val="center"/>
                  <w:hideMark/>
                </w:tcPr>
                <w:p w14:paraId="46707395" w14:textId="77777777" w:rsidR="00357E9C" w:rsidRPr="0053013C" w:rsidRDefault="00357E9C" w:rsidP="006F6A59"/>
              </w:tc>
            </w:tr>
          </w:tbl>
          <w:p w14:paraId="50FDD293"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53013C" w14:paraId="4DA9B920" w14:textId="77777777" w:rsidTr="006F6A59">
              <w:trPr>
                <w:tblCellSpacing w:w="15" w:type="dxa"/>
              </w:trPr>
              <w:tc>
                <w:tcPr>
                  <w:tcW w:w="2863" w:type="dxa"/>
                  <w:vAlign w:val="center"/>
                  <w:hideMark/>
                </w:tcPr>
                <w:p w14:paraId="34842C71" w14:textId="77777777" w:rsidR="00357E9C" w:rsidRPr="0053013C" w:rsidRDefault="00357E9C" w:rsidP="006F6A59">
                  <w:r w:rsidRPr="0053013C">
                    <w:t>Renter View Account Details</w:t>
                  </w:r>
                </w:p>
              </w:tc>
            </w:tr>
          </w:tbl>
          <w:p w14:paraId="032FE4CF" w14:textId="77777777" w:rsidR="00357E9C" w:rsidRPr="00856ECC" w:rsidRDefault="00357E9C" w:rsidP="006F6A59">
            <w:pPr>
              <w:tabs>
                <w:tab w:val="left" w:pos="2642"/>
              </w:tabs>
              <w:rPr>
                <w:rFonts w:asciiTheme="majorBidi" w:hAnsiTheme="majorBidi" w:cstheme="majorBidi"/>
              </w:rPr>
            </w:pPr>
          </w:p>
        </w:tc>
      </w:tr>
      <w:tr w:rsidR="00357E9C" w:rsidRPr="00856ECC" w14:paraId="069DDE7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E6F043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43D21C25" w14:textId="77777777" w:rsidTr="006F6A59">
              <w:trPr>
                <w:tblCellSpacing w:w="15" w:type="dxa"/>
              </w:trPr>
              <w:tc>
                <w:tcPr>
                  <w:tcW w:w="36" w:type="dxa"/>
                  <w:vAlign w:val="center"/>
                  <w:hideMark/>
                </w:tcPr>
                <w:p w14:paraId="3401CAE9" w14:textId="77777777" w:rsidR="00357E9C" w:rsidRPr="003D225A" w:rsidRDefault="00357E9C" w:rsidP="006F6A59"/>
              </w:tc>
            </w:tr>
          </w:tbl>
          <w:p w14:paraId="6E8E8690"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1869A01E" w14:textId="77777777" w:rsidTr="006F6A59">
              <w:trPr>
                <w:tblCellSpacing w:w="15" w:type="dxa"/>
              </w:trPr>
              <w:tc>
                <w:tcPr>
                  <w:tcW w:w="6256" w:type="dxa"/>
                  <w:vAlign w:val="center"/>
                  <w:hideMark/>
                </w:tcPr>
                <w:p w14:paraId="6CCD3B52" w14:textId="77777777" w:rsidR="00357E9C" w:rsidRPr="003D225A" w:rsidRDefault="00357E9C" w:rsidP="006F6A59">
                  <w:r>
                    <w:t>The system shall allow the renter to view account details using police character certificate</w:t>
                  </w:r>
                </w:p>
              </w:tc>
            </w:tr>
          </w:tbl>
          <w:p w14:paraId="273064F5" w14:textId="77777777" w:rsidR="00357E9C" w:rsidRPr="00856ECC" w:rsidRDefault="00357E9C" w:rsidP="006F6A59">
            <w:pPr>
              <w:rPr>
                <w:rFonts w:asciiTheme="majorBidi" w:hAnsiTheme="majorBidi" w:cstheme="majorBidi"/>
              </w:rPr>
            </w:pPr>
          </w:p>
        </w:tc>
      </w:tr>
      <w:tr w:rsidR="00357E9C" w:rsidRPr="00856ECC" w14:paraId="77BCD29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16CAF2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18789C2" w14:textId="77777777" w:rsidR="00357E9C" w:rsidRPr="00856ECC" w:rsidRDefault="00357E9C" w:rsidP="006F6A59">
            <w:pPr>
              <w:rPr>
                <w:rFonts w:asciiTheme="majorBidi" w:hAnsiTheme="majorBidi" w:cstheme="majorBidi"/>
              </w:rPr>
            </w:pPr>
            <w:r>
              <w:t>Renter</w:t>
            </w:r>
          </w:p>
        </w:tc>
      </w:tr>
      <w:tr w:rsidR="00357E9C" w:rsidRPr="00856ECC" w14:paraId="2FCB5DF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1E788C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A7619DF" w14:textId="77777777" w:rsidR="00357E9C" w:rsidRPr="00856ECC" w:rsidRDefault="00357E9C" w:rsidP="006F6A59">
            <w:pPr>
              <w:tabs>
                <w:tab w:val="right" w:pos="7285"/>
              </w:tabs>
              <w:rPr>
                <w:rFonts w:asciiTheme="majorBidi" w:hAnsiTheme="majorBidi" w:cstheme="majorBidi"/>
              </w:rPr>
            </w:pPr>
            <w:r>
              <w:t>To allow renters to view their account details.</w:t>
            </w:r>
          </w:p>
        </w:tc>
      </w:tr>
      <w:tr w:rsidR="00357E9C" w:rsidRPr="00856ECC" w14:paraId="1F6B8803"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7E0EAC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A9ACB05"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55ADA11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B4DA50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CC17B8C"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7D1EDF7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109091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2AE206D"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5E6269AD" w14:textId="77777777" w:rsidR="00357E9C" w:rsidRDefault="00357E9C" w:rsidP="00357E9C">
      <w:pPr>
        <w:rPr>
          <w:rFonts w:asciiTheme="majorBidi" w:hAnsiTheme="majorBidi" w:cstheme="majorBidi"/>
        </w:rPr>
      </w:pPr>
    </w:p>
    <w:p w14:paraId="007CEBFE" w14:textId="77777777" w:rsidR="00357E9C" w:rsidRDefault="00357E9C" w:rsidP="00357E9C">
      <w:pPr>
        <w:rPr>
          <w:rFonts w:asciiTheme="majorBidi" w:hAnsiTheme="majorBidi" w:cstheme="majorBidi"/>
        </w:rPr>
      </w:pPr>
    </w:p>
    <w:p w14:paraId="53761017"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35FB32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354319F"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000A251"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2</w:t>
            </w:r>
          </w:p>
        </w:tc>
      </w:tr>
      <w:tr w:rsidR="00357E9C" w:rsidRPr="00856ECC" w14:paraId="0DFE3AF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9689BB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20A7767A" w14:textId="77777777" w:rsidTr="006F6A59">
              <w:trPr>
                <w:tblCellSpacing w:w="15" w:type="dxa"/>
              </w:trPr>
              <w:tc>
                <w:tcPr>
                  <w:tcW w:w="36" w:type="dxa"/>
                  <w:vAlign w:val="center"/>
                  <w:hideMark/>
                </w:tcPr>
                <w:p w14:paraId="3D2A73C1" w14:textId="77777777" w:rsidR="00357E9C" w:rsidRPr="0053013C" w:rsidRDefault="00357E9C" w:rsidP="006F6A59"/>
              </w:tc>
            </w:tr>
          </w:tbl>
          <w:p w14:paraId="5378E51C"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53013C" w14:paraId="1F3F9F8A" w14:textId="77777777" w:rsidTr="006F6A59">
              <w:trPr>
                <w:trHeight w:val="378"/>
                <w:tblCellSpacing w:w="15" w:type="dxa"/>
              </w:trPr>
              <w:tc>
                <w:tcPr>
                  <w:tcW w:w="4140" w:type="dxa"/>
                  <w:vAlign w:val="center"/>
                  <w:hideMark/>
                </w:tcPr>
                <w:p w14:paraId="5FFA4540" w14:textId="77777777" w:rsidR="00357E9C" w:rsidRPr="0053013C" w:rsidRDefault="00357E9C" w:rsidP="006F6A59">
                  <w:r>
                    <w:t>Renter Update Account Details</w:t>
                  </w:r>
                </w:p>
              </w:tc>
            </w:tr>
          </w:tbl>
          <w:p w14:paraId="66D82B33" w14:textId="77777777" w:rsidR="00357E9C" w:rsidRPr="00856ECC" w:rsidRDefault="00357E9C" w:rsidP="006F6A59">
            <w:pPr>
              <w:tabs>
                <w:tab w:val="left" w:pos="2642"/>
              </w:tabs>
              <w:rPr>
                <w:rFonts w:asciiTheme="majorBidi" w:hAnsiTheme="majorBidi" w:cstheme="majorBidi"/>
              </w:rPr>
            </w:pPr>
          </w:p>
        </w:tc>
      </w:tr>
      <w:tr w:rsidR="00357E9C" w:rsidRPr="00856ECC" w14:paraId="52A71EA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D28DDB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564EFE87" w14:textId="77777777" w:rsidTr="006F6A59">
              <w:trPr>
                <w:tblCellSpacing w:w="15" w:type="dxa"/>
              </w:trPr>
              <w:tc>
                <w:tcPr>
                  <w:tcW w:w="36" w:type="dxa"/>
                  <w:vAlign w:val="center"/>
                  <w:hideMark/>
                </w:tcPr>
                <w:p w14:paraId="53CF647D" w14:textId="77777777" w:rsidR="00357E9C" w:rsidRPr="003D225A" w:rsidRDefault="00357E9C" w:rsidP="006F6A59"/>
              </w:tc>
            </w:tr>
          </w:tbl>
          <w:p w14:paraId="2F876932"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145AC370" w14:textId="77777777" w:rsidTr="006F6A59">
              <w:trPr>
                <w:tblCellSpacing w:w="15" w:type="dxa"/>
              </w:trPr>
              <w:tc>
                <w:tcPr>
                  <w:tcW w:w="6256" w:type="dxa"/>
                  <w:vAlign w:val="center"/>
                  <w:hideMark/>
                </w:tcPr>
                <w:p w14:paraId="78DB6912" w14:textId="77777777" w:rsidR="00357E9C" w:rsidRPr="003D225A" w:rsidRDefault="00357E9C" w:rsidP="006F6A59">
                  <w:r>
                    <w:t>The system shall allow the renter to update account details using Full Name.</w:t>
                  </w:r>
                </w:p>
              </w:tc>
            </w:tr>
          </w:tbl>
          <w:p w14:paraId="790868BD" w14:textId="77777777" w:rsidR="00357E9C" w:rsidRPr="00856ECC" w:rsidRDefault="00357E9C" w:rsidP="006F6A59">
            <w:pPr>
              <w:rPr>
                <w:rFonts w:asciiTheme="majorBidi" w:hAnsiTheme="majorBidi" w:cstheme="majorBidi"/>
              </w:rPr>
            </w:pPr>
          </w:p>
        </w:tc>
      </w:tr>
      <w:tr w:rsidR="00357E9C" w:rsidRPr="00856ECC" w14:paraId="0555383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050FB8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DCDA58E" w14:textId="77777777" w:rsidR="00357E9C" w:rsidRPr="00856ECC" w:rsidRDefault="00357E9C" w:rsidP="006F6A59">
            <w:pPr>
              <w:rPr>
                <w:rFonts w:asciiTheme="majorBidi" w:hAnsiTheme="majorBidi" w:cstheme="majorBidi"/>
              </w:rPr>
            </w:pPr>
            <w:r>
              <w:t>Renter</w:t>
            </w:r>
          </w:p>
        </w:tc>
      </w:tr>
      <w:tr w:rsidR="00357E9C" w:rsidRPr="00856ECC" w14:paraId="6EA9A63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159702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1F970FD1" w14:textId="77777777" w:rsidTr="006F6A59">
              <w:trPr>
                <w:tblCellSpacing w:w="15" w:type="dxa"/>
              </w:trPr>
              <w:tc>
                <w:tcPr>
                  <w:tcW w:w="36" w:type="dxa"/>
                  <w:vAlign w:val="center"/>
                  <w:hideMark/>
                </w:tcPr>
                <w:p w14:paraId="4F30D638" w14:textId="77777777" w:rsidR="00357E9C" w:rsidRPr="0053013C" w:rsidRDefault="00357E9C" w:rsidP="006F6A59"/>
              </w:tc>
            </w:tr>
          </w:tbl>
          <w:p w14:paraId="014686DE"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53013C" w14:paraId="57FBF5A5" w14:textId="77777777" w:rsidTr="006F6A59">
              <w:trPr>
                <w:tblCellSpacing w:w="15" w:type="dxa"/>
              </w:trPr>
              <w:tc>
                <w:tcPr>
                  <w:tcW w:w="5109" w:type="dxa"/>
                  <w:vAlign w:val="center"/>
                  <w:hideMark/>
                </w:tcPr>
                <w:p w14:paraId="09B0A022" w14:textId="77777777" w:rsidR="00357E9C" w:rsidRPr="0053013C" w:rsidRDefault="00357E9C" w:rsidP="006F6A59">
                  <w:r w:rsidRPr="0053013C">
                    <w:t>To allow renters to update their account information.</w:t>
                  </w:r>
                </w:p>
              </w:tc>
            </w:tr>
          </w:tbl>
          <w:p w14:paraId="780B903F" w14:textId="77777777" w:rsidR="00357E9C" w:rsidRPr="00856ECC" w:rsidRDefault="00357E9C" w:rsidP="006F6A59">
            <w:pPr>
              <w:tabs>
                <w:tab w:val="right" w:pos="7285"/>
              </w:tabs>
              <w:rPr>
                <w:rFonts w:asciiTheme="majorBidi" w:hAnsiTheme="majorBidi" w:cstheme="majorBidi"/>
              </w:rPr>
            </w:pPr>
          </w:p>
        </w:tc>
      </w:tr>
      <w:tr w:rsidR="00357E9C" w:rsidRPr="00856ECC" w14:paraId="384B603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D596F7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B15A442"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6A56AD80"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EB677D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92061D9"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7179A01B"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A4B087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B9014C5"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4F495E26"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4CADBCCF" w14:textId="77777777" w:rsidR="00357E9C" w:rsidRPr="00856EC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AC44A0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0312558"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8727A22"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3</w:t>
            </w:r>
          </w:p>
        </w:tc>
      </w:tr>
      <w:tr w:rsidR="00357E9C" w:rsidRPr="00856ECC" w14:paraId="35C0466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759136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32EC4873" w14:textId="77777777" w:rsidTr="006F6A59">
              <w:trPr>
                <w:tblCellSpacing w:w="15" w:type="dxa"/>
              </w:trPr>
              <w:tc>
                <w:tcPr>
                  <w:tcW w:w="36" w:type="dxa"/>
                  <w:vAlign w:val="center"/>
                  <w:hideMark/>
                </w:tcPr>
                <w:p w14:paraId="2F4987D2" w14:textId="77777777" w:rsidR="00357E9C" w:rsidRPr="0053013C" w:rsidRDefault="00357E9C" w:rsidP="006F6A59"/>
              </w:tc>
            </w:tr>
          </w:tbl>
          <w:p w14:paraId="2DA4305B"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53013C" w14:paraId="3D795D48" w14:textId="77777777" w:rsidTr="006F6A59">
              <w:trPr>
                <w:trHeight w:val="378"/>
                <w:tblCellSpacing w:w="15" w:type="dxa"/>
              </w:trPr>
              <w:tc>
                <w:tcPr>
                  <w:tcW w:w="4140" w:type="dxa"/>
                  <w:vAlign w:val="center"/>
                  <w:hideMark/>
                </w:tcPr>
                <w:p w14:paraId="0EDFDEF7" w14:textId="77777777" w:rsidR="00357E9C" w:rsidRPr="0053013C" w:rsidRDefault="00357E9C" w:rsidP="006F6A59">
                  <w:r>
                    <w:t>Renter Update Account Details</w:t>
                  </w:r>
                </w:p>
              </w:tc>
            </w:tr>
          </w:tbl>
          <w:p w14:paraId="73FC6BCB" w14:textId="77777777" w:rsidR="00357E9C" w:rsidRPr="00856ECC" w:rsidRDefault="00357E9C" w:rsidP="006F6A59">
            <w:pPr>
              <w:tabs>
                <w:tab w:val="left" w:pos="2642"/>
              </w:tabs>
              <w:rPr>
                <w:rFonts w:asciiTheme="majorBidi" w:hAnsiTheme="majorBidi" w:cstheme="majorBidi"/>
              </w:rPr>
            </w:pPr>
          </w:p>
        </w:tc>
      </w:tr>
      <w:tr w:rsidR="00357E9C" w:rsidRPr="00856ECC" w14:paraId="2CF4F17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C58C5F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5B2341C2" w14:textId="77777777" w:rsidTr="006F6A59">
              <w:trPr>
                <w:tblCellSpacing w:w="15" w:type="dxa"/>
              </w:trPr>
              <w:tc>
                <w:tcPr>
                  <w:tcW w:w="36" w:type="dxa"/>
                  <w:vAlign w:val="center"/>
                  <w:hideMark/>
                </w:tcPr>
                <w:p w14:paraId="64B05113" w14:textId="77777777" w:rsidR="00357E9C" w:rsidRPr="003D225A" w:rsidRDefault="00357E9C" w:rsidP="006F6A59"/>
              </w:tc>
            </w:tr>
          </w:tbl>
          <w:p w14:paraId="729E92FB"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79998670" w14:textId="77777777" w:rsidTr="006F6A59">
              <w:trPr>
                <w:tblCellSpacing w:w="15" w:type="dxa"/>
              </w:trPr>
              <w:tc>
                <w:tcPr>
                  <w:tcW w:w="6256" w:type="dxa"/>
                  <w:vAlign w:val="center"/>
                  <w:hideMark/>
                </w:tcPr>
                <w:p w14:paraId="4879896A" w14:textId="77777777" w:rsidR="00357E9C" w:rsidRPr="003D225A" w:rsidRDefault="00357E9C" w:rsidP="006F6A59">
                  <w:r>
                    <w:t>The system shall allow the renter to update account details using Police Character Certificate</w:t>
                  </w:r>
                </w:p>
              </w:tc>
            </w:tr>
          </w:tbl>
          <w:p w14:paraId="11C77C36" w14:textId="77777777" w:rsidR="00357E9C" w:rsidRPr="00856ECC" w:rsidRDefault="00357E9C" w:rsidP="006F6A59">
            <w:pPr>
              <w:rPr>
                <w:rFonts w:asciiTheme="majorBidi" w:hAnsiTheme="majorBidi" w:cstheme="majorBidi"/>
              </w:rPr>
            </w:pPr>
          </w:p>
        </w:tc>
      </w:tr>
      <w:tr w:rsidR="00357E9C" w:rsidRPr="00856ECC" w14:paraId="70B6767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BE057D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897C03A" w14:textId="77777777" w:rsidR="00357E9C" w:rsidRPr="00856ECC" w:rsidRDefault="00357E9C" w:rsidP="006F6A59">
            <w:pPr>
              <w:rPr>
                <w:rFonts w:asciiTheme="majorBidi" w:hAnsiTheme="majorBidi" w:cstheme="majorBidi"/>
              </w:rPr>
            </w:pPr>
            <w:r>
              <w:t>Renter</w:t>
            </w:r>
          </w:p>
        </w:tc>
      </w:tr>
      <w:tr w:rsidR="00357E9C" w:rsidRPr="00856ECC" w14:paraId="27D2A18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2EAB32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1A829FD5" w14:textId="77777777" w:rsidTr="006F6A59">
              <w:trPr>
                <w:tblCellSpacing w:w="15" w:type="dxa"/>
              </w:trPr>
              <w:tc>
                <w:tcPr>
                  <w:tcW w:w="36" w:type="dxa"/>
                  <w:vAlign w:val="center"/>
                  <w:hideMark/>
                </w:tcPr>
                <w:p w14:paraId="20E8B55E" w14:textId="77777777" w:rsidR="00357E9C" w:rsidRPr="0053013C" w:rsidRDefault="00357E9C" w:rsidP="006F6A59"/>
              </w:tc>
            </w:tr>
          </w:tbl>
          <w:p w14:paraId="203A6933"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53013C" w14:paraId="3E439A1C" w14:textId="77777777" w:rsidTr="006F6A59">
              <w:trPr>
                <w:tblCellSpacing w:w="15" w:type="dxa"/>
              </w:trPr>
              <w:tc>
                <w:tcPr>
                  <w:tcW w:w="5109" w:type="dxa"/>
                  <w:vAlign w:val="center"/>
                  <w:hideMark/>
                </w:tcPr>
                <w:p w14:paraId="7BE2938E" w14:textId="77777777" w:rsidR="00357E9C" w:rsidRPr="0053013C" w:rsidRDefault="00357E9C" w:rsidP="006F6A59">
                  <w:r w:rsidRPr="0053013C">
                    <w:t>To allow renters to update their account information.</w:t>
                  </w:r>
                </w:p>
              </w:tc>
            </w:tr>
          </w:tbl>
          <w:p w14:paraId="427BF0D3" w14:textId="77777777" w:rsidR="00357E9C" w:rsidRPr="00856ECC" w:rsidRDefault="00357E9C" w:rsidP="006F6A59">
            <w:pPr>
              <w:tabs>
                <w:tab w:val="right" w:pos="7285"/>
              </w:tabs>
              <w:rPr>
                <w:rFonts w:asciiTheme="majorBidi" w:hAnsiTheme="majorBidi" w:cstheme="majorBidi"/>
              </w:rPr>
            </w:pPr>
          </w:p>
        </w:tc>
      </w:tr>
      <w:tr w:rsidR="00357E9C" w:rsidRPr="00856ECC" w14:paraId="460DD33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68B677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D0D65F9"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73380E2F"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B6C524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59C2B5B"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571901DB"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8850FE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3BF908B"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3F6705E7" w14:textId="77777777" w:rsidR="00357E9C" w:rsidRPr="00856ECC" w:rsidRDefault="00357E9C" w:rsidP="009C51F5">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75E21F2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E5A53D8"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A4F7903"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4</w:t>
            </w:r>
          </w:p>
        </w:tc>
      </w:tr>
      <w:tr w:rsidR="00357E9C" w:rsidRPr="00856ECC" w14:paraId="537CEC8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ED2552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6BF8D6FB" w14:textId="77777777" w:rsidTr="006F6A59">
              <w:trPr>
                <w:tblCellSpacing w:w="15" w:type="dxa"/>
              </w:trPr>
              <w:tc>
                <w:tcPr>
                  <w:tcW w:w="36" w:type="dxa"/>
                  <w:vAlign w:val="center"/>
                  <w:hideMark/>
                </w:tcPr>
                <w:p w14:paraId="6619199F" w14:textId="77777777" w:rsidR="00357E9C" w:rsidRPr="0053013C" w:rsidRDefault="00357E9C" w:rsidP="006F6A59"/>
              </w:tc>
            </w:tr>
          </w:tbl>
          <w:p w14:paraId="445C3C71"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53013C" w14:paraId="681A4F80" w14:textId="77777777" w:rsidTr="006F6A59">
              <w:trPr>
                <w:trHeight w:val="378"/>
                <w:tblCellSpacing w:w="15" w:type="dxa"/>
              </w:trPr>
              <w:tc>
                <w:tcPr>
                  <w:tcW w:w="4140" w:type="dxa"/>
                  <w:vAlign w:val="center"/>
                  <w:hideMark/>
                </w:tcPr>
                <w:p w14:paraId="21878C33" w14:textId="77777777" w:rsidR="00357E9C" w:rsidRPr="0053013C" w:rsidRDefault="00357E9C" w:rsidP="006F6A59">
                  <w:r>
                    <w:t>Renter Update Account Details</w:t>
                  </w:r>
                </w:p>
              </w:tc>
            </w:tr>
          </w:tbl>
          <w:p w14:paraId="5468CC92" w14:textId="77777777" w:rsidR="00357E9C" w:rsidRPr="00856ECC" w:rsidRDefault="00357E9C" w:rsidP="006F6A59">
            <w:pPr>
              <w:tabs>
                <w:tab w:val="left" w:pos="2642"/>
              </w:tabs>
              <w:rPr>
                <w:rFonts w:asciiTheme="majorBidi" w:hAnsiTheme="majorBidi" w:cstheme="majorBidi"/>
              </w:rPr>
            </w:pPr>
          </w:p>
        </w:tc>
      </w:tr>
      <w:tr w:rsidR="00357E9C" w:rsidRPr="00856ECC" w14:paraId="49C0B15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A8B020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6016C0BE" w14:textId="77777777" w:rsidTr="006F6A59">
              <w:trPr>
                <w:tblCellSpacing w:w="15" w:type="dxa"/>
              </w:trPr>
              <w:tc>
                <w:tcPr>
                  <w:tcW w:w="36" w:type="dxa"/>
                  <w:vAlign w:val="center"/>
                  <w:hideMark/>
                </w:tcPr>
                <w:p w14:paraId="41D9EAF0" w14:textId="77777777" w:rsidR="00357E9C" w:rsidRPr="003D225A" w:rsidRDefault="00357E9C" w:rsidP="006F6A59"/>
              </w:tc>
            </w:tr>
          </w:tbl>
          <w:p w14:paraId="63ED24C5"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29856143" w14:textId="77777777" w:rsidTr="006F6A59">
              <w:trPr>
                <w:tblCellSpacing w:w="15" w:type="dxa"/>
              </w:trPr>
              <w:tc>
                <w:tcPr>
                  <w:tcW w:w="6256" w:type="dxa"/>
                  <w:vAlign w:val="center"/>
                  <w:hideMark/>
                </w:tcPr>
                <w:p w14:paraId="1BA87B0D" w14:textId="77777777" w:rsidR="00357E9C" w:rsidRPr="003D225A" w:rsidRDefault="00357E9C" w:rsidP="006F6A59">
                  <w:r>
                    <w:t>The system shall allow the renter to update account details using  password</w:t>
                  </w:r>
                </w:p>
              </w:tc>
            </w:tr>
          </w:tbl>
          <w:p w14:paraId="7CF12260" w14:textId="77777777" w:rsidR="00357E9C" w:rsidRPr="00856ECC" w:rsidRDefault="00357E9C" w:rsidP="006F6A59">
            <w:pPr>
              <w:rPr>
                <w:rFonts w:asciiTheme="majorBidi" w:hAnsiTheme="majorBidi" w:cstheme="majorBidi"/>
              </w:rPr>
            </w:pPr>
          </w:p>
        </w:tc>
      </w:tr>
      <w:tr w:rsidR="00357E9C" w:rsidRPr="00856ECC" w14:paraId="78E430F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05F2E6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E83947C" w14:textId="77777777" w:rsidR="00357E9C" w:rsidRPr="00856ECC" w:rsidRDefault="00357E9C" w:rsidP="006F6A59">
            <w:pPr>
              <w:rPr>
                <w:rFonts w:asciiTheme="majorBidi" w:hAnsiTheme="majorBidi" w:cstheme="majorBidi"/>
              </w:rPr>
            </w:pPr>
            <w:r>
              <w:t>Renter</w:t>
            </w:r>
          </w:p>
        </w:tc>
      </w:tr>
      <w:tr w:rsidR="00357E9C" w:rsidRPr="00856ECC" w14:paraId="1149A69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53651E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6E8BD7C4" w14:textId="77777777" w:rsidTr="006F6A59">
              <w:trPr>
                <w:tblCellSpacing w:w="15" w:type="dxa"/>
              </w:trPr>
              <w:tc>
                <w:tcPr>
                  <w:tcW w:w="36" w:type="dxa"/>
                  <w:vAlign w:val="center"/>
                  <w:hideMark/>
                </w:tcPr>
                <w:p w14:paraId="6FF03E1D" w14:textId="77777777" w:rsidR="00357E9C" w:rsidRPr="0053013C" w:rsidRDefault="00357E9C" w:rsidP="006F6A59"/>
              </w:tc>
            </w:tr>
          </w:tbl>
          <w:p w14:paraId="05E17683"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53013C" w14:paraId="6089CE16" w14:textId="77777777" w:rsidTr="006F6A59">
              <w:trPr>
                <w:tblCellSpacing w:w="15" w:type="dxa"/>
              </w:trPr>
              <w:tc>
                <w:tcPr>
                  <w:tcW w:w="5109" w:type="dxa"/>
                  <w:vAlign w:val="center"/>
                  <w:hideMark/>
                </w:tcPr>
                <w:p w14:paraId="358C4041" w14:textId="77777777" w:rsidR="00357E9C" w:rsidRPr="0053013C" w:rsidRDefault="00357E9C" w:rsidP="006F6A59">
                  <w:r w:rsidRPr="0053013C">
                    <w:t>To allow renters to update their account information.</w:t>
                  </w:r>
                </w:p>
              </w:tc>
            </w:tr>
          </w:tbl>
          <w:p w14:paraId="21B3FEFB" w14:textId="77777777" w:rsidR="00357E9C" w:rsidRPr="00856ECC" w:rsidRDefault="00357E9C" w:rsidP="006F6A59">
            <w:pPr>
              <w:tabs>
                <w:tab w:val="right" w:pos="7285"/>
              </w:tabs>
              <w:rPr>
                <w:rFonts w:asciiTheme="majorBidi" w:hAnsiTheme="majorBidi" w:cstheme="majorBidi"/>
              </w:rPr>
            </w:pPr>
          </w:p>
        </w:tc>
      </w:tr>
      <w:tr w:rsidR="00357E9C" w:rsidRPr="00856ECC" w14:paraId="021AF01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189E78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283B747"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007D06A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E797F4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6143688"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2230021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775094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FF12BF4"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915DA45" w14:textId="77777777" w:rsidR="00357E9C" w:rsidRDefault="00357E9C" w:rsidP="009C51F5">
      <w:pPr>
        <w:keepNext/>
        <w:pBdr>
          <w:top w:val="nil"/>
          <w:left w:val="nil"/>
          <w:bottom w:val="nil"/>
          <w:right w:val="nil"/>
          <w:between w:val="nil"/>
        </w:pBdr>
        <w:spacing w:after="200"/>
        <w:rPr>
          <w:rFonts w:asciiTheme="majorBidi" w:hAnsiTheme="majorBidi" w:cstheme="majorBidi"/>
          <w:b/>
          <w:color w:val="000000"/>
        </w:rPr>
      </w:pPr>
    </w:p>
    <w:p w14:paraId="56637EED"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505EFFD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2093FA9"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7DC1001"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5</w:t>
            </w:r>
          </w:p>
        </w:tc>
      </w:tr>
      <w:tr w:rsidR="00357E9C" w:rsidRPr="00856ECC" w14:paraId="7946407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78A5A6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25699778" w14:textId="77777777" w:rsidTr="006F6A59">
              <w:trPr>
                <w:tblCellSpacing w:w="15" w:type="dxa"/>
              </w:trPr>
              <w:tc>
                <w:tcPr>
                  <w:tcW w:w="36" w:type="dxa"/>
                  <w:vAlign w:val="center"/>
                  <w:hideMark/>
                </w:tcPr>
                <w:p w14:paraId="41BA5C09" w14:textId="77777777" w:rsidR="00357E9C" w:rsidRPr="0053013C" w:rsidRDefault="00357E9C" w:rsidP="006F6A59"/>
              </w:tc>
            </w:tr>
          </w:tbl>
          <w:p w14:paraId="5EE49409"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53013C" w14:paraId="39374277" w14:textId="77777777" w:rsidTr="006F6A59">
              <w:trPr>
                <w:trHeight w:val="378"/>
                <w:tblCellSpacing w:w="15" w:type="dxa"/>
              </w:trPr>
              <w:tc>
                <w:tcPr>
                  <w:tcW w:w="4140" w:type="dxa"/>
                  <w:vAlign w:val="center"/>
                  <w:hideMark/>
                </w:tcPr>
                <w:p w14:paraId="020FF504" w14:textId="77777777" w:rsidR="00357E9C" w:rsidRPr="0053013C" w:rsidRDefault="00357E9C" w:rsidP="006F6A59">
                  <w:r>
                    <w:t>Renter Update Account Details</w:t>
                  </w:r>
                </w:p>
              </w:tc>
            </w:tr>
          </w:tbl>
          <w:p w14:paraId="17FDA8ED" w14:textId="77777777" w:rsidR="00357E9C" w:rsidRPr="00856ECC" w:rsidRDefault="00357E9C" w:rsidP="006F6A59">
            <w:pPr>
              <w:tabs>
                <w:tab w:val="left" w:pos="2642"/>
              </w:tabs>
              <w:rPr>
                <w:rFonts w:asciiTheme="majorBidi" w:hAnsiTheme="majorBidi" w:cstheme="majorBidi"/>
              </w:rPr>
            </w:pPr>
          </w:p>
        </w:tc>
      </w:tr>
      <w:tr w:rsidR="00357E9C" w:rsidRPr="00856ECC" w14:paraId="7A7C0DC1"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7243A8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07F9D3A6" w14:textId="77777777" w:rsidTr="006F6A59">
              <w:trPr>
                <w:tblCellSpacing w:w="15" w:type="dxa"/>
              </w:trPr>
              <w:tc>
                <w:tcPr>
                  <w:tcW w:w="36" w:type="dxa"/>
                  <w:vAlign w:val="center"/>
                  <w:hideMark/>
                </w:tcPr>
                <w:p w14:paraId="63E5F521" w14:textId="77777777" w:rsidR="00357E9C" w:rsidRPr="003D225A" w:rsidRDefault="00357E9C" w:rsidP="006F6A59"/>
              </w:tc>
            </w:tr>
          </w:tbl>
          <w:p w14:paraId="163946EC"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14F05E32" w14:textId="77777777" w:rsidTr="006F6A59">
              <w:trPr>
                <w:tblCellSpacing w:w="15" w:type="dxa"/>
              </w:trPr>
              <w:tc>
                <w:tcPr>
                  <w:tcW w:w="6256" w:type="dxa"/>
                  <w:vAlign w:val="center"/>
                  <w:hideMark/>
                </w:tcPr>
                <w:p w14:paraId="2E628761" w14:textId="77777777" w:rsidR="00357E9C" w:rsidRPr="003D225A" w:rsidRDefault="00357E9C" w:rsidP="006F6A59">
                  <w:r>
                    <w:t>The system shall allow the renter to update account details using  CNIC</w:t>
                  </w:r>
                </w:p>
              </w:tc>
            </w:tr>
          </w:tbl>
          <w:p w14:paraId="645A625A" w14:textId="77777777" w:rsidR="00357E9C" w:rsidRPr="00856ECC" w:rsidRDefault="00357E9C" w:rsidP="006F6A59">
            <w:pPr>
              <w:rPr>
                <w:rFonts w:asciiTheme="majorBidi" w:hAnsiTheme="majorBidi" w:cstheme="majorBidi"/>
              </w:rPr>
            </w:pPr>
          </w:p>
        </w:tc>
      </w:tr>
      <w:tr w:rsidR="00357E9C" w:rsidRPr="00856ECC" w14:paraId="41B1255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428970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435DECD" w14:textId="77777777" w:rsidR="00357E9C" w:rsidRPr="00856ECC" w:rsidRDefault="00357E9C" w:rsidP="006F6A59">
            <w:pPr>
              <w:rPr>
                <w:rFonts w:asciiTheme="majorBidi" w:hAnsiTheme="majorBidi" w:cstheme="majorBidi"/>
              </w:rPr>
            </w:pPr>
            <w:r>
              <w:t>Renter</w:t>
            </w:r>
          </w:p>
        </w:tc>
      </w:tr>
      <w:tr w:rsidR="00357E9C" w:rsidRPr="00856ECC" w14:paraId="7C9C345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3F2E77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7A2691DC" w14:textId="77777777" w:rsidTr="006F6A59">
              <w:trPr>
                <w:tblCellSpacing w:w="15" w:type="dxa"/>
              </w:trPr>
              <w:tc>
                <w:tcPr>
                  <w:tcW w:w="36" w:type="dxa"/>
                  <w:vAlign w:val="center"/>
                  <w:hideMark/>
                </w:tcPr>
                <w:p w14:paraId="58A62D59" w14:textId="77777777" w:rsidR="00357E9C" w:rsidRPr="0053013C" w:rsidRDefault="00357E9C" w:rsidP="006F6A59"/>
              </w:tc>
            </w:tr>
          </w:tbl>
          <w:p w14:paraId="34B69FA8"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53013C" w14:paraId="71F660B8" w14:textId="77777777" w:rsidTr="006F6A59">
              <w:trPr>
                <w:tblCellSpacing w:w="15" w:type="dxa"/>
              </w:trPr>
              <w:tc>
                <w:tcPr>
                  <w:tcW w:w="5109" w:type="dxa"/>
                  <w:vAlign w:val="center"/>
                  <w:hideMark/>
                </w:tcPr>
                <w:p w14:paraId="5D17B7E3" w14:textId="77777777" w:rsidR="00357E9C" w:rsidRPr="0053013C" w:rsidRDefault="00357E9C" w:rsidP="006F6A59">
                  <w:r w:rsidRPr="0053013C">
                    <w:t>To allow renters to update their account information.</w:t>
                  </w:r>
                </w:p>
              </w:tc>
            </w:tr>
          </w:tbl>
          <w:p w14:paraId="13E96A35" w14:textId="77777777" w:rsidR="00357E9C" w:rsidRPr="00856ECC" w:rsidRDefault="00357E9C" w:rsidP="006F6A59">
            <w:pPr>
              <w:tabs>
                <w:tab w:val="right" w:pos="7285"/>
              </w:tabs>
              <w:rPr>
                <w:rFonts w:asciiTheme="majorBidi" w:hAnsiTheme="majorBidi" w:cstheme="majorBidi"/>
              </w:rPr>
            </w:pPr>
          </w:p>
        </w:tc>
      </w:tr>
      <w:tr w:rsidR="00357E9C" w:rsidRPr="00856ECC" w14:paraId="4BDE1A2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F91CE1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79B4CCC"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5A725C9E"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29E478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D2AB519"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14E8A49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057FFB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AFB473B"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2274FF2" w14:textId="77777777" w:rsidR="00357E9C" w:rsidRPr="00856ECC" w:rsidRDefault="00357E9C" w:rsidP="009C51F5">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5E5E0D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932DA91"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EF7DCFE"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6</w:t>
            </w:r>
          </w:p>
        </w:tc>
      </w:tr>
      <w:tr w:rsidR="00357E9C" w:rsidRPr="00856ECC" w14:paraId="05D9192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EEEF5B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1078DF2A" w14:textId="77777777" w:rsidTr="006F6A59">
              <w:trPr>
                <w:tblCellSpacing w:w="15" w:type="dxa"/>
              </w:trPr>
              <w:tc>
                <w:tcPr>
                  <w:tcW w:w="36" w:type="dxa"/>
                  <w:vAlign w:val="center"/>
                  <w:hideMark/>
                </w:tcPr>
                <w:p w14:paraId="70553901" w14:textId="77777777" w:rsidR="00357E9C" w:rsidRPr="0053013C" w:rsidRDefault="00357E9C" w:rsidP="006F6A59"/>
              </w:tc>
            </w:tr>
          </w:tbl>
          <w:p w14:paraId="08161538"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200"/>
            </w:tblGrid>
            <w:tr w:rsidR="00357E9C" w:rsidRPr="0053013C" w14:paraId="652B410E" w14:textId="77777777" w:rsidTr="006F6A59">
              <w:trPr>
                <w:trHeight w:val="378"/>
                <w:tblCellSpacing w:w="15" w:type="dxa"/>
              </w:trPr>
              <w:tc>
                <w:tcPr>
                  <w:tcW w:w="4140" w:type="dxa"/>
                  <w:vAlign w:val="center"/>
                  <w:hideMark/>
                </w:tcPr>
                <w:p w14:paraId="5238B958" w14:textId="77777777" w:rsidR="00357E9C" w:rsidRPr="0053013C" w:rsidRDefault="00357E9C" w:rsidP="006F6A59">
                  <w:r>
                    <w:t>Renter Update Account Details</w:t>
                  </w:r>
                </w:p>
              </w:tc>
            </w:tr>
          </w:tbl>
          <w:p w14:paraId="476B98FE" w14:textId="77777777" w:rsidR="00357E9C" w:rsidRPr="00856ECC" w:rsidRDefault="00357E9C" w:rsidP="006F6A59">
            <w:pPr>
              <w:tabs>
                <w:tab w:val="left" w:pos="2642"/>
              </w:tabs>
              <w:rPr>
                <w:rFonts w:asciiTheme="majorBidi" w:hAnsiTheme="majorBidi" w:cstheme="majorBidi"/>
              </w:rPr>
            </w:pPr>
          </w:p>
        </w:tc>
      </w:tr>
      <w:tr w:rsidR="00357E9C" w:rsidRPr="00856ECC" w14:paraId="0C513BD5"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4A593B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0432F5EA" w14:textId="77777777" w:rsidTr="006F6A59">
              <w:trPr>
                <w:tblCellSpacing w:w="15" w:type="dxa"/>
              </w:trPr>
              <w:tc>
                <w:tcPr>
                  <w:tcW w:w="36" w:type="dxa"/>
                  <w:vAlign w:val="center"/>
                  <w:hideMark/>
                </w:tcPr>
                <w:p w14:paraId="0F211BC4" w14:textId="77777777" w:rsidR="00357E9C" w:rsidRPr="003D225A" w:rsidRDefault="00357E9C" w:rsidP="006F6A59"/>
              </w:tc>
            </w:tr>
          </w:tbl>
          <w:p w14:paraId="3210BEF7"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50622ABF" w14:textId="77777777" w:rsidTr="006F6A59">
              <w:trPr>
                <w:tblCellSpacing w:w="15" w:type="dxa"/>
              </w:trPr>
              <w:tc>
                <w:tcPr>
                  <w:tcW w:w="6256" w:type="dxa"/>
                  <w:vAlign w:val="center"/>
                  <w:hideMark/>
                </w:tcPr>
                <w:p w14:paraId="477AE2F8" w14:textId="77777777" w:rsidR="00357E9C" w:rsidRPr="003D225A" w:rsidRDefault="00357E9C" w:rsidP="006F6A59">
                  <w:r>
                    <w:t>The system shall allow the renter to update account details using Address</w:t>
                  </w:r>
                </w:p>
              </w:tc>
            </w:tr>
          </w:tbl>
          <w:p w14:paraId="610EB561" w14:textId="77777777" w:rsidR="00357E9C" w:rsidRPr="00856ECC" w:rsidRDefault="00357E9C" w:rsidP="006F6A59">
            <w:pPr>
              <w:rPr>
                <w:rFonts w:asciiTheme="majorBidi" w:hAnsiTheme="majorBidi" w:cstheme="majorBidi"/>
              </w:rPr>
            </w:pPr>
          </w:p>
        </w:tc>
      </w:tr>
      <w:tr w:rsidR="00357E9C" w:rsidRPr="00856ECC" w14:paraId="39EDE04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3711BF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549C3EB" w14:textId="77777777" w:rsidR="00357E9C" w:rsidRPr="00856ECC" w:rsidRDefault="00357E9C" w:rsidP="006F6A59">
            <w:pPr>
              <w:rPr>
                <w:rFonts w:asciiTheme="majorBidi" w:hAnsiTheme="majorBidi" w:cstheme="majorBidi"/>
              </w:rPr>
            </w:pPr>
            <w:r>
              <w:t>Renter</w:t>
            </w:r>
          </w:p>
        </w:tc>
      </w:tr>
      <w:tr w:rsidR="00357E9C" w:rsidRPr="00856ECC" w14:paraId="0F4C7AB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5C17EF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6425BF3C" w14:textId="77777777" w:rsidTr="006F6A59">
              <w:trPr>
                <w:tblCellSpacing w:w="15" w:type="dxa"/>
              </w:trPr>
              <w:tc>
                <w:tcPr>
                  <w:tcW w:w="36" w:type="dxa"/>
                  <w:vAlign w:val="center"/>
                  <w:hideMark/>
                </w:tcPr>
                <w:p w14:paraId="1B31E4DD" w14:textId="77777777" w:rsidR="00357E9C" w:rsidRPr="0053013C" w:rsidRDefault="00357E9C" w:rsidP="006F6A59"/>
              </w:tc>
            </w:tr>
          </w:tbl>
          <w:p w14:paraId="17264F8B"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69"/>
            </w:tblGrid>
            <w:tr w:rsidR="00357E9C" w:rsidRPr="0053013C" w14:paraId="597D5559" w14:textId="77777777" w:rsidTr="006F6A59">
              <w:trPr>
                <w:tblCellSpacing w:w="15" w:type="dxa"/>
              </w:trPr>
              <w:tc>
                <w:tcPr>
                  <w:tcW w:w="5109" w:type="dxa"/>
                  <w:vAlign w:val="center"/>
                  <w:hideMark/>
                </w:tcPr>
                <w:p w14:paraId="33C64CCE" w14:textId="77777777" w:rsidR="00357E9C" w:rsidRPr="0053013C" w:rsidRDefault="00357E9C" w:rsidP="006F6A59">
                  <w:r w:rsidRPr="0053013C">
                    <w:t>To allow renters to update their account information.</w:t>
                  </w:r>
                </w:p>
              </w:tc>
            </w:tr>
          </w:tbl>
          <w:p w14:paraId="3840215B" w14:textId="77777777" w:rsidR="00357E9C" w:rsidRPr="00856ECC" w:rsidRDefault="00357E9C" w:rsidP="006F6A59">
            <w:pPr>
              <w:tabs>
                <w:tab w:val="right" w:pos="7285"/>
              </w:tabs>
              <w:rPr>
                <w:rFonts w:asciiTheme="majorBidi" w:hAnsiTheme="majorBidi" w:cstheme="majorBidi"/>
              </w:rPr>
            </w:pPr>
          </w:p>
        </w:tc>
      </w:tr>
      <w:tr w:rsidR="00357E9C" w:rsidRPr="00856ECC" w14:paraId="46C0BF53"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40CDCC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C7F9D41"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21FE7B73"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B789E9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D6976C7" w14:textId="77777777" w:rsidR="00357E9C" w:rsidRPr="00856ECC" w:rsidRDefault="00357E9C" w:rsidP="006F6A59">
            <w:pPr>
              <w:rPr>
                <w:rFonts w:asciiTheme="majorBidi" w:hAnsiTheme="majorBidi" w:cstheme="majorBidi"/>
              </w:rPr>
            </w:pPr>
            <w:r>
              <w:rPr>
                <w:rFonts w:asciiTheme="majorBidi" w:hAnsiTheme="majorBidi" w:cstheme="majorBidi"/>
              </w:rPr>
              <w:t>FR-24 to FR-31</w:t>
            </w:r>
          </w:p>
        </w:tc>
      </w:tr>
      <w:tr w:rsidR="00357E9C" w:rsidRPr="00856ECC" w14:paraId="47A9168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AD2A55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E1F0900"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10196A1A" w14:textId="1C58D09C" w:rsidR="00357E9C" w:rsidRPr="00856ECC" w:rsidRDefault="00357E9C" w:rsidP="009C51F5">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5D3162E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A081394"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2E3EE14"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7</w:t>
            </w:r>
          </w:p>
        </w:tc>
      </w:tr>
      <w:tr w:rsidR="00357E9C" w:rsidRPr="00856ECC" w14:paraId="09FC470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AAB6E5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0BE494A9" w14:textId="77777777" w:rsidTr="006F6A59">
              <w:trPr>
                <w:tblCellSpacing w:w="15" w:type="dxa"/>
              </w:trPr>
              <w:tc>
                <w:tcPr>
                  <w:tcW w:w="36" w:type="dxa"/>
                  <w:vAlign w:val="center"/>
                  <w:hideMark/>
                </w:tcPr>
                <w:p w14:paraId="2DB4CB36" w14:textId="77777777" w:rsidR="00357E9C" w:rsidRPr="0053013C" w:rsidRDefault="00357E9C" w:rsidP="006F6A59"/>
              </w:tc>
            </w:tr>
          </w:tbl>
          <w:p w14:paraId="5B27DA28"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923"/>
            </w:tblGrid>
            <w:tr w:rsidR="00357E9C" w:rsidRPr="0053013C" w14:paraId="6056DAA8" w14:textId="77777777" w:rsidTr="006F6A59">
              <w:trPr>
                <w:tblCellSpacing w:w="15" w:type="dxa"/>
              </w:trPr>
              <w:tc>
                <w:tcPr>
                  <w:tcW w:w="2863" w:type="dxa"/>
                  <w:vAlign w:val="center"/>
                  <w:hideMark/>
                </w:tcPr>
                <w:p w14:paraId="22E9044E" w14:textId="77777777" w:rsidR="00357E9C" w:rsidRPr="0053013C" w:rsidRDefault="00357E9C" w:rsidP="006F6A59">
                  <w:r>
                    <w:t>Renter Delete Account</w:t>
                  </w:r>
                </w:p>
              </w:tc>
            </w:tr>
          </w:tbl>
          <w:p w14:paraId="7F0F5351" w14:textId="77777777" w:rsidR="00357E9C" w:rsidRPr="00856ECC" w:rsidRDefault="00357E9C" w:rsidP="006F6A59">
            <w:pPr>
              <w:tabs>
                <w:tab w:val="left" w:pos="2642"/>
              </w:tabs>
              <w:rPr>
                <w:rFonts w:asciiTheme="majorBidi" w:hAnsiTheme="majorBidi" w:cstheme="majorBidi"/>
              </w:rPr>
            </w:pPr>
          </w:p>
        </w:tc>
      </w:tr>
      <w:tr w:rsidR="00357E9C" w:rsidRPr="00856ECC" w14:paraId="37E9A7D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E3DDA7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3D225A" w14:paraId="0112D8E8" w14:textId="77777777" w:rsidTr="006F6A59">
              <w:trPr>
                <w:tblCellSpacing w:w="15" w:type="dxa"/>
              </w:trPr>
              <w:tc>
                <w:tcPr>
                  <w:tcW w:w="36" w:type="dxa"/>
                  <w:vAlign w:val="center"/>
                  <w:hideMark/>
                </w:tcPr>
                <w:p w14:paraId="15F20768" w14:textId="77777777" w:rsidR="00357E9C" w:rsidRPr="003D225A" w:rsidRDefault="00357E9C" w:rsidP="006F6A59"/>
              </w:tc>
            </w:tr>
          </w:tbl>
          <w:p w14:paraId="4B17F1A1" w14:textId="77777777" w:rsidR="00357E9C" w:rsidRPr="003D225A"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6316"/>
            </w:tblGrid>
            <w:tr w:rsidR="00357E9C" w:rsidRPr="003D225A" w14:paraId="792A6D73" w14:textId="77777777" w:rsidTr="006F6A59">
              <w:trPr>
                <w:tblCellSpacing w:w="15" w:type="dxa"/>
              </w:trPr>
              <w:tc>
                <w:tcPr>
                  <w:tcW w:w="6256" w:type="dxa"/>
                  <w:vAlign w:val="center"/>
                  <w:hideMark/>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53013C" w14:paraId="684068EC" w14:textId="77777777" w:rsidTr="006F6A59">
                    <w:trPr>
                      <w:tblCellSpacing w:w="15" w:type="dxa"/>
                    </w:trPr>
                    <w:tc>
                      <w:tcPr>
                        <w:tcW w:w="36" w:type="dxa"/>
                        <w:vAlign w:val="center"/>
                        <w:hideMark/>
                      </w:tcPr>
                      <w:p w14:paraId="709D93EA" w14:textId="77777777" w:rsidR="00357E9C" w:rsidRPr="0053013C" w:rsidRDefault="00357E9C" w:rsidP="006F6A59"/>
                    </w:tc>
                  </w:tr>
                </w:tbl>
                <w:p w14:paraId="0A061BC0" w14:textId="77777777" w:rsidR="00357E9C" w:rsidRPr="0053013C"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515"/>
                  </w:tblGrid>
                  <w:tr w:rsidR="00357E9C" w:rsidRPr="0053013C" w14:paraId="2752452F" w14:textId="77777777" w:rsidTr="006F6A59">
                    <w:trPr>
                      <w:tblCellSpacing w:w="15" w:type="dxa"/>
                    </w:trPr>
                    <w:tc>
                      <w:tcPr>
                        <w:tcW w:w="5455" w:type="dxa"/>
                        <w:vAlign w:val="center"/>
                        <w:hideMark/>
                      </w:tcPr>
                      <w:p w14:paraId="27634B73" w14:textId="77777777" w:rsidR="00357E9C" w:rsidRPr="0053013C" w:rsidRDefault="00357E9C" w:rsidP="006F6A59">
                        <w:r w:rsidRPr="0053013C">
                          <w:t>The system shall allow the renter to delete their account.</w:t>
                        </w:r>
                      </w:p>
                    </w:tc>
                  </w:tr>
                </w:tbl>
                <w:p w14:paraId="1A34DDB7" w14:textId="77777777" w:rsidR="00357E9C" w:rsidRPr="003D225A" w:rsidRDefault="00357E9C" w:rsidP="006F6A59"/>
              </w:tc>
            </w:tr>
          </w:tbl>
          <w:p w14:paraId="6BB5C8EA" w14:textId="77777777" w:rsidR="00357E9C" w:rsidRPr="00856ECC" w:rsidRDefault="00357E9C" w:rsidP="006F6A59">
            <w:pPr>
              <w:rPr>
                <w:rFonts w:asciiTheme="majorBidi" w:hAnsiTheme="majorBidi" w:cstheme="majorBidi"/>
              </w:rPr>
            </w:pPr>
          </w:p>
        </w:tc>
      </w:tr>
      <w:tr w:rsidR="00357E9C" w:rsidRPr="00856ECC" w14:paraId="270FC48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D83C5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790BF83" w14:textId="77777777" w:rsidR="00357E9C" w:rsidRPr="00856ECC" w:rsidRDefault="00357E9C" w:rsidP="006F6A59">
            <w:pPr>
              <w:rPr>
                <w:rFonts w:asciiTheme="majorBidi" w:hAnsiTheme="majorBidi" w:cstheme="majorBidi"/>
              </w:rPr>
            </w:pPr>
            <w:r>
              <w:t>Renter</w:t>
            </w:r>
          </w:p>
        </w:tc>
      </w:tr>
      <w:tr w:rsidR="00357E9C" w:rsidRPr="00856ECC" w14:paraId="06C81D9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2F2606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7684912" w14:textId="77777777" w:rsidR="00357E9C" w:rsidRPr="00856ECC" w:rsidRDefault="00357E9C" w:rsidP="006F6A59">
            <w:pPr>
              <w:tabs>
                <w:tab w:val="right" w:pos="7285"/>
              </w:tabs>
              <w:rPr>
                <w:rFonts w:asciiTheme="majorBidi" w:hAnsiTheme="majorBidi" w:cstheme="majorBidi"/>
              </w:rPr>
            </w:pPr>
            <w:r>
              <w:t>To allow renters to delete their account from the system.</w:t>
            </w:r>
          </w:p>
        </w:tc>
      </w:tr>
      <w:tr w:rsidR="00357E9C" w:rsidRPr="00856ECC" w14:paraId="3E336B8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62412D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0F33B36"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035D4DC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5B1A71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B64C16E" w14:textId="77777777" w:rsidR="00357E9C" w:rsidRPr="00856ECC" w:rsidRDefault="00357E9C" w:rsidP="006F6A59">
            <w:pPr>
              <w:rPr>
                <w:rFonts w:asciiTheme="majorBidi" w:hAnsiTheme="majorBidi" w:cstheme="majorBidi"/>
              </w:rPr>
            </w:pPr>
            <w:r>
              <w:rPr>
                <w:rFonts w:asciiTheme="majorBidi" w:hAnsiTheme="majorBidi" w:cstheme="majorBidi"/>
              </w:rPr>
              <w:t>FR-24 to FR-34</w:t>
            </w:r>
          </w:p>
        </w:tc>
      </w:tr>
      <w:tr w:rsidR="00357E9C" w:rsidRPr="00856ECC" w14:paraId="4664DD7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D7DF40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407B2D8" w14:textId="77777777" w:rsidR="00357E9C" w:rsidRPr="00856ECC" w:rsidRDefault="00357E9C" w:rsidP="006F6A59">
            <w:pPr>
              <w:rPr>
                <w:rFonts w:asciiTheme="majorBidi" w:hAnsiTheme="majorBidi" w:cstheme="majorBidi"/>
              </w:rPr>
            </w:pPr>
            <w:r>
              <w:rPr>
                <w:rFonts w:asciiTheme="majorBidi" w:hAnsiTheme="majorBidi" w:cstheme="majorBidi"/>
              </w:rPr>
              <w:t>Low</w:t>
            </w:r>
          </w:p>
        </w:tc>
      </w:tr>
    </w:tbl>
    <w:p w14:paraId="268FEAC7" w14:textId="77777777" w:rsidR="00357E9C" w:rsidRDefault="00357E9C" w:rsidP="00357E9C">
      <w:pPr>
        <w:rPr>
          <w:lang w:eastAsia="ar-SA"/>
        </w:rPr>
      </w:pPr>
    </w:p>
    <w:p w14:paraId="7A2EAD01" w14:textId="77777777" w:rsidR="00357E9C" w:rsidRDefault="00357E9C" w:rsidP="00357E9C">
      <w:pPr>
        <w:rPr>
          <w:lang w:eastAsia="ar-SA"/>
        </w:rPr>
      </w:pPr>
    </w:p>
    <w:p w14:paraId="6BB001F6" w14:textId="77777777" w:rsidR="00357E9C" w:rsidRDefault="00357E9C" w:rsidP="00357E9C">
      <w:pPr>
        <w:rPr>
          <w:lang w:eastAsia="ar-SA"/>
        </w:rPr>
      </w:pPr>
    </w:p>
    <w:p w14:paraId="5A482B48" w14:textId="24162F2E" w:rsidR="00357E9C" w:rsidRPr="0088417E" w:rsidRDefault="00357E9C" w:rsidP="0088417E">
      <w:pPr>
        <w:pStyle w:val="Heading3"/>
        <w:rPr>
          <w:rStyle w:val="Strong"/>
          <w:b/>
          <w:bCs w:val="0"/>
        </w:rPr>
      </w:pPr>
      <w:r w:rsidRPr="0088417E">
        <w:rPr>
          <w:rStyle w:val="Strong"/>
          <w:b/>
          <w:bCs w:val="0"/>
        </w:rPr>
        <w:lastRenderedPageBreak/>
        <w:t xml:space="preserve"> </w:t>
      </w:r>
      <w:bookmarkStart w:id="451" w:name="_Toc188609212"/>
      <w:bookmarkStart w:id="452" w:name="_Toc189863320"/>
      <w:r w:rsidRPr="0088417E">
        <w:rPr>
          <w:rStyle w:val="Strong"/>
          <w:b/>
          <w:bCs w:val="0"/>
        </w:rPr>
        <w:t>Property Management Module</w:t>
      </w:r>
      <w:bookmarkEnd w:id="451"/>
      <w:bookmarkEnd w:id="452"/>
    </w:p>
    <w:p w14:paraId="6B3D8ED2" w14:textId="77777777" w:rsidR="00357E9C" w:rsidRDefault="00357E9C" w:rsidP="0088417E">
      <w:pPr>
        <w:pStyle w:val="Heading3"/>
        <w:numPr>
          <w:ilvl w:val="0"/>
          <w:numId w:val="0"/>
        </w:numPr>
      </w:pPr>
    </w:p>
    <w:p w14:paraId="339CECA0"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0F3C24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62E83FA"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189DD18"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8</w:t>
            </w:r>
          </w:p>
        </w:tc>
      </w:tr>
      <w:tr w:rsidR="00357E9C" w:rsidRPr="00856ECC" w14:paraId="3928DB2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271E2F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061D9D51" w14:textId="77777777" w:rsidR="00357E9C" w:rsidRPr="00856ECC" w:rsidRDefault="00357E9C" w:rsidP="006F6A59">
            <w:pPr>
              <w:tabs>
                <w:tab w:val="left" w:pos="2642"/>
              </w:tabs>
              <w:rPr>
                <w:rFonts w:asciiTheme="majorBidi" w:hAnsiTheme="majorBidi" w:cstheme="majorBidi"/>
              </w:rPr>
            </w:pPr>
            <w:r>
              <w:t>Receive Property Verification Requests</w:t>
            </w:r>
          </w:p>
        </w:tc>
      </w:tr>
      <w:tr w:rsidR="00357E9C" w:rsidRPr="00856ECC" w14:paraId="30DE9E5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F6BEACD" w14:textId="77777777" w:rsidR="00357E9C" w:rsidRPr="00856ECC" w:rsidRDefault="00357E9C" w:rsidP="006F6A59">
            <w:pPr>
              <w:rPr>
                <w:rFonts w:asciiTheme="majorBidi" w:hAnsiTheme="majorBidi" w:cstheme="majorBidi"/>
                <w:b/>
              </w:rPr>
            </w:pPr>
            <w:bookmarkStart w:id="453" w:name="_Hlk189783475"/>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A1BA03A" w14:textId="77777777" w:rsidR="00357E9C" w:rsidRPr="00856ECC" w:rsidRDefault="00357E9C" w:rsidP="006F6A59">
            <w:pPr>
              <w:rPr>
                <w:rFonts w:asciiTheme="majorBidi" w:hAnsiTheme="majorBidi" w:cstheme="majorBidi"/>
              </w:rPr>
            </w:pPr>
            <w:r>
              <w:t>The system shall allow the admin to receive property verification requests using Property Owner Name.</w:t>
            </w:r>
          </w:p>
        </w:tc>
      </w:tr>
      <w:bookmarkEnd w:id="453"/>
      <w:tr w:rsidR="00357E9C" w:rsidRPr="00856ECC" w14:paraId="6002F81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76C940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B78452F" w14:textId="77777777" w:rsidR="00357E9C" w:rsidRPr="00856ECC" w:rsidRDefault="00357E9C" w:rsidP="006F6A59">
            <w:pPr>
              <w:rPr>
                <w:rFonts w:asciiTheme="majorBidi" w:hAnsiTheme="majorBidi" w:cstheme="majorBidi"/>
              </w:rPr>
            </w:pPr>
            <w:r>
              <w:t>Admin</w:t>
            </w:r>
          </w:p>
        </w:tc>
      </w:tr>
      <w:tr w:rsidR="00357E9C" w:rsidRPr="00856ECC" w14:paraId="0DDDEF3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CF43FED"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145626D" w14:textId="77777777" w:rsidR="00357E9C" w:rsidRPr="00856ECC" w:rsidRDefault="00357E9C" w:rsidP="006F6A59">
            <w:pPr>
              <w:tabs>
                <w:tab w:val="right" w:pos="7285"/>
              </w:tabs>
              <w:rPr>
                <w:rFonts w:asciiTheme="majorBidi" w:hAnsiTheme="majorBidi" w:cstheme="majorBidi"/>
              </w:rPr>
            </w:pPr>
            <w:r>
              <w:t>To initiate the property verification process.</w:t>
            </w:r>
          </w:p>
        </w:tc>
      </w:tr>
      <w:tr w:rsidR="00357E9C" w:rsidRPr="00856ECC" w14:paraId="14B5FAE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62E5E4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BE2BE94" w14:textId="77777777" w:rsidR="00357E9C" w:rsidRPr="006E7EE6" w:rsidRDefault="00357E9C" w:rsidP="006F6A59">
            <w:pPr>
              <w:pStyle w:val="NormalWeb"/>
            </w:pPr>
            <w:r>
              <w:t>BR-02: Property details must be accurate, and landlords are responsible for submitting correct information.</w:t>
            </w:r>
          </w:p>
        </w:tc>
      </w:tr>
      <w:tr w:rsidR="00357E9C" w:rsidRPr="00856ECC" w14:paraId="3A9744F0"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466255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DB241E7" w14:textId="77777777" w:rsidR="00357E9C" w:rsidRPr="00856ECC" w:rsidRDefault="00357E9C" w:rsidP="006F6A59">
            <w:pPr>
              <w:rPr>
                <w:rFonts w:asciiTheme="majorBidi" w:hAnsiTheme="majorBidi" w:cstheme="majorBidi"/>
              </w:rPr>
            </w:pPr>
            <w:r>
              <w:rPr>
                <w:rFonts w:asciiTheme="majorBidi" w:hAnsiTheme="majorBidi" w:cstheme="majorBidi"/>
              </w:rPr>
              <w:t>FR-56 to FR-60</w:t>
            </w:r>
          </w:p>
        </w:tc>
      </w:tr>
      <w:tr w:rsidR="00357E9C" w:rsidRPr="00856ECC" w14:paraId="5C78798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83C752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266CAA2"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3C26D852" w14:textId="77777777" w:rsidR="00357E9C" w:rsidRDefault="00357E9C" w:rsidP="00357E9C">
      <w:pPr>
        <w:rPr>
          <w:lang w:eastAsia="ar-SA"/>
        </w:rPr>
      </w:pPr>
    </w:p>
    <w:p w14:paraId="3945952F"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C2F1C4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D790C48" w14:textId="77777777" w:rsidR="00357E9C" w:rsidRPr="00151DB9" w:rsidRDefault="00357E9C" w:rsidP="006F6A59">
            <w:pPr>
              <w:rPr>
                <w:b/>
                <w:bCs/>
              </w:rPr>
            </w:pPr>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7D908A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49</w:t>
            </w:r>
          </w:p>
        </w:tc>
      </w:tr>
      <w:tr w:rsidR="00357E9C" w:rsidRPr="00856ECC" w14:paraId="1FBE7DB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65DCA6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572ACB1A" w14:textId="77777777" w:rsidR="00357E9C" w:rsidRPr="00856ECC" w:rsidRDefault="00357E9C" w:rsidP="006F6A59">
            <w:pPr>
              <w:tabs>
                <w:tab w:val="left" w:pos="2642"/>
              </w:tabs>
              <w:rPr>
                <w:rFonts w:asciiTheme="majorBidi" w:hAnsiTheme="majorBidi" w:cstheme="majorBidi"/>
              </w:rPr>
            </w:pPr>
            <w:r>
              <w:t>Receive Property Verification Requests</w:t>
            </w:r>
          </w:p>
        </w:tc>
      </w:tr>
      <w:tr w:rsidR="00357E9C" w:rsidRPr="00856ECC" w14:paraId="2F57396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9E88939" w14:textId="77777777" w:rsidR="00357E9C" w:rsidRPr="00856ECC" w:rsidRDefault="00357E9C" w:rsidP="006F6A59">
            <w:pPr>
              <w:rPr>
                <w:rFonts w:asciiTheme="majorBidi" w:hAnsiTheme="majorBidi" w:cstheme="majorBidi"/>
                <w:b/>
              </w:rPr>
            </w:pPr>
            <w:bookmarkStart w:id="454" w:name="_Hlk189783508"/>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8E54A11" w14:textId="77777777" w:rsidR="00357E9C" w:rsidRPr="00856ECC" w:rsidRDefault="00357E9C" w:rsidP="006F6A59">
            <w:pPr>
              <w:rPr>
                <w:rFonts w:asciiTheme="majorBidi" w:hAnsiTheme="majorBidi" w:cstheme="majorBidi"/>
              </w:rPr>
            </w:pPr>
            <w:r>
              <w:t>The system shall allow the admin to receive property verification requests using Property Owner CNIC.</w:t>
            </w:r>
          </w:p>
        </w:tc>
      </w:tr>
      <w:bookmarkEnd w:id="454"/>
      <w:tr w:rsidR="00357E9C" w:rsidRPr="00856ECC" w14:paraId="7B4FAC2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0420C5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0E06356" w14:textId="77777777" w:rsidR="00357E9C" w:rsidRPr="00856ECC" w:rsidRDefault="00357E9C" w:rsidP="006F6A59">
            <w:pPr>
              <w:rPr>
                <w:rFonts w:asciiTheme="majorBidi" w:hAnsiTheme="majorBidi" w:cstheme="majorBidi"/>
              </w:rPr>
            </w:pPr>
            <w:r>
              <w:t>Admin</w:t>
            </w:r>
          </w:p>
        </w:tc>
      </w:tr>
      <w:tr w:rsidR="00357E9C" w:rsidRPr="00856ECC" w14:paraId="0F21F28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A8BA903"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ADF99F4" w14:textId="77777777" w:rsidR="00357E9C" w:rsidRPr="00856ECC" w:rsidRDefault="00357E9C" w:rsidP="006F6A59">
            <w:pPr>
              <w:tabs>
                <w:tab w:val="right" w:pos="7285"/>
              </w:tabs>
              <w:rPr>
                <w:rFonts w:asciiTheme="majorBidi" w:hAnsiTheme="majorBidi" w:cstheme="majorBidi"/>
              </w:rPr>
            </w:pPr>
            <w:r>
              <w:t>To initiate the property verification process.</w:t>
            </w:r>
          </w:p>
        </w:tc>
      </w:tr>
      <w:tr w:rsidR="00357E9C" w:rsidRPr="00856ECC" w14:paraId="4D3E1DE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46199B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F53645D" w14:textId="77777777" w:rsidR="00357E9C" w:rsidRPr="006E7EE6" w:rsidRDefault="00357E9C" w:rsidP="006F6A59">
            <w:pPr>
              <w:pStyle w:val="NormalWeb"/>
            </w:pPr>
            <w:r>
              <w:t>BR-02: Property details must be accurate, and landlords are responsible for submitting correct information.</w:t>
            </w:r>
          </w:p>
        </w:tc>
      </w:tr>
      <w:tr w:rsidR="00357E9C" w:rsidRPr="00856ECC" w14:paraId="579A1089"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30ED44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AF29710" w14:textId="77777777" w:rsidR="00357E9C" w:rsidRPr="00856ECC" w:rsidRDefault="00357E9C" w:rsidP="006F6A59">
            <w:pPr>
              <w:rPr>
                <w:rFonts w:asciiTheme="majorBidi" w:hAnsiTheme="majorBidi" w:cstheme="majorBidi"/>
              </w:rPr>
            </w:pPr>
            <w:r>
              <w:rPr>
                <w:rFonts w:asciiTheme="majorBidi" w:hAnsiTheme="majorBidi" w:cstheme="majorBidi"/>
              </w:rPr>
              <w:t>FR-56 to FR-60</w:t>
            </w:r>
          </w:p>
        </w:tc>
      </w:tr>
      <w:tr w:rsidR="00357E9C" w:rsidRPr="00856ECC" w14:paraId="7F68ED7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C793BC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1F7EDC1"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76BAF38" w14:textId="77777777" w:rsidR="00357E9C" w:rsidRDefault="00357E9C" w:rsidP="00357E9C">
      <w:pPr>
        <w:rPr>
          <w:lang w:eastAsia="ar-SA"/>
        </w:rPr>
      </w:pPr>
    </w:p>
    <w:p w14:paraId="3EDCE07A" w14:textId="77777777" w:rsidR="00357E9C" w:rsidRPr="00856ECC" w:rsidRDefault="00357E9C" w:rsidP="009C51F5">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C1E82E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A9C7C17"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0515B0B"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0</w:t>
            </w:r>
          </w:p>
        </w:tc>
      </w:tr>
      <w:tr w:rsidR="00357E9C" w:rsidRPr="00856ECC" w14:paraId="085C456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9916DF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0B34EC5C" w14:textId="77777777" w:rsidR="00357E9C" w:rsidRPr="00856ECC" w:rsidRDefault="00357E9C" w:rsidP="006F6A59">
            <w:pPr>
              <w:tabs>
                <w:tab w:val="left" w:pos="2642"/>
              </w:tabs>
              <w:rPr>
                <w:rFonts w:asciiTheme="majorBidi" w:hAnsiTheme="majorBidi" w:cstheme="majorBidi"/>
              </w:rPr>
            </w:pPr>
            <w:r>
              <w:t>Receive Property Verification Requests</w:t>
            </w:r>
          </w:p>
        </w:tc>
      </w:tr>
      <w:tr w:rsidR="00357E9C" w:rsidRPr="00856ECC" w14:paraId="60C859F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6DFABA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DC81B33" w14:textId="77777777" w:rsidR="00357E9C" w:rsidRPr="00856ECC" w:rsidRDefault="00357E9C" w:rsidP="006F6A59">
            <w:pPr>
              <w:rPr>
                <w:rFonts w:asciiTheme="majorBidi" w:hAnsiTheme="majorBidi" w:cstheme="majorBidi"/>
              </w:rPr>
            </w:pPr>
            <w:bookmarkStart w:id="455" w:name="_Hlk189783530"/>
            <w:r>
              <w:t>The system shall allow the admin to receive property verification requests using Property Registration number</w:t>
            </w:r>
            <w:bookmarkEnd w:id="455"/>
            <w:r>
              <w:t>.</w:t>
            </w:r>
          </w:p>
        </w:tc>
      </w:tr>
      <w:tr w:rsidR="00357E9C" w:rsidRPr="00856ECC" w14:paraId="0D16D08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12FCB1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18F2F50" w14:textId="77777777" w:rsidR="00357E9C" w:rsidRPr="00856ECC" w:rsidRDefault="00357E9C" w:rsidP="006F6A59">
            <w:pPr>
              <w:rPr>
                <w:rFonts w:asciiTheme="majorBidi" w:hAnsiTheme="majorBidi" w:cstheme="majorBidi"/>
              </w:rPr>
            </w:pPr>
            <w:r>
              <w:t>Admin</w:t>
            </w:r>
          </w:p>
        </w:tc>
      </w:tr>
      <w:tr w:rsidR="00357E9C" w:rsidRPr="00856ECC" w14:paraId="5CEB8E8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F49ABEF"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855C176" w14:textId="77777777" w:rsidR="00357E9C" w:rsidRPr="00856ECC" w:rsidRDefault="00357E9C" w:rsidP="006F6A59">
            <w:pPr>
              <w:tabs>
                <w:tab w:val="right" w:pos="7285"/>
              </w:tabs>
              <w:rPr>
                <w:rFonts w:asciiTheme="majorBidi" w:hAnsiTheme="majorBidi" w:cstheme="majorBidi"/>
              </w:rPr>
            </w:pPr>
            <w:r>
              <w:t>To initiate the property verification process.</w:t>
            </w:r>
          </w:p>
        </w:tc>
      </w:tr>
      <w:tr w:rsidR="00357E9C" w:rsidRPr="00856ECC" w14:paraId="554F117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3C8AA6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43D78C5" w14:textId="77777777" w:rsidR="00357E9C" w:rsidRPr="006E7EE6" w:rsidRDefault="00357E9C" w:rsidP="006F6A59">
            <w:pPr>
              <w:pStyle w:val="NormalWeb"/>
            </w:pPr>
            <w:r>
              <w:t>BR-02: Property details must be accurate, and landlords are responsible for submitting correct information.</w:t>
            </w:r>
          </w:p>
        </w:tc>
      </w:tr>
      <w:tr w:rsidR="00357E9C" w:rsidRPr="00856ECC" w14:paraId="7876573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55E757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3CC877C" w14:textId="77777777" w:rsidR="00357E9C" w:rsidRPr="00856ECC" w:rsidRDefault="00357E9C" w:rsidP="006F6A59">
            <w:pPr>
              <w:rPr>
                <w:rFonts w:asciiTheme="majorBidi" w:hAnsiTheme="majorBidi" w:cstheme="majorBidi"/>
              </w:rPr>
            </w:pPr>
            <w:r>
              <w:rPr>
                <w:rFonts w:asciiTheme="majorBidi" w:hAnsiTheme="majorBidi" w:cstheme="majorBidi"/>
              </w:rPr>
              <w:t>FR-56 to FR-60</w:t>
            </w:r>
          </w:p>
        </w:tc>
      </w:tr>
      <w:tr w:rsidR="00357E9C" w:rsidRPr="00856ECC" w14:paraId="62CDC71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EFBE70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0DA53CD"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0B5BEBF1" w14:textId="77777777" w:rsidR="00357E9C" w:rsidRDefault="00357E9C" w:rsidP="00357E9C">
      <w:pPr>
        <w:rPr>
          <w:lang w:eastAsia="ar-SA"/>
        </w:rPr>
      </w:pPr>
    </w:p>
    <w:p w14:paraId="60773891" w14:textId="77777777" w:rsidR="00357E9C" w:rsidRDefault="00357E9C" w:rsidP="00357E9C">
      <w:pPr>
        <w:rPr>
          <w:lang w:eastAsia="ar-SA"/>
        </w:rPr>
      </w:pPr>
    </w:p>
    <w:p w14:paraId="58C1FF78"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75F53D7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57294E8"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7C75ADA"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1</w:t>
            </w:r>
          </w:p>
        </w:tc>
      </w:tr>
      <w:tr w:rsidR="00357E9C" w:rsidRPr="00856ECC" w14:paraId="1B04483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C445AD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455CFA8A" w14:textId="77777777" w:rsidR="00357E9C" w:rsidRPr="00856ECC" w:rsidRDefault="00357E9C" w:rsidP="006F6A59">
            <w:pPr>
              <w:tabs>
                <w:tab w:val="left" w:pos="2642"/>
              </w:tabs>
              <w:rPr>
                <w:rFonts w:asciiTheme="majorBidi" w:hAnsiTheme="majorBidi" w:cstheme="majorBidi"/>
              </w:rPr>
            </w:pPr>
            <w:r>
              <w:t>Receive Property Verification Requests</w:t>
            </w:r>
          </w:p>
        </w:tc>
      </w:tr>
      <w:tr w:rsidR="00357E9C" w:rsidRPr="00856ECC" w14:paraId="0A22456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E5335C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942FE4B" w14:textId="77777777" w:rsidR="00357E9C" w:rsidRPr="00856ECC" w:rsidRDefault="00357E9C" w:rsidP="006F6A59">
            <w:pPr>
              <w:rPr>
                <w:rFonts w:asciiTheme="majorBidi" w:hAnsiTheme="majorBidi" w:cstheme="majorBidi"/>
              </w:rPr>
            </w:pPr>
            <w:bookmarkStart w:id="456" w:name="_Hlk189783554"/>
            <w:r>
              <w:t>The system shall allow the admin to receive property verification requests using region.</w:t>
            </w:r>
            <w:bookmarkEnd w:id="456"/>
          </w:p>
        </w:tc>
      </w:tr>
      <w:tr w:rsidR="00357E9C" w:rsidRPr="00856ECC" w14:paraId="10813CF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FCD8F8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C082BB2" w14:textId="77777777" w:rsidR="00357E9C" w:rsidRPr="00856ECC" w:rsidRDefault="00357E9C" w:rsidP="006F6A59">
            <w:pPr>
              <w:rPr>
                <w:rFonts w:asciiTheme="majorBidi" w:hAnsiTheme="majorBidi" w:cstheme="majorBidi"/>
              </w:rPr>
            </w:pPr>
            <w:r>
              <w:t>Admin</w:t>
            </w:r>
          </w:p>
        </w:tc>
      </w:tr>
      <w:tr w:rsidR="00357E9C" w:rsidRPr="00856ECC" w14:paraId="0BA0CE9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90C4F0E"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841B3EF" w14:textId="77777777" w:rsidR="00357E9C" w:rsidRPr="00856ECC" w:rsidRDefault="00357E9C" w:rsidP="006F6A59">
            <w:pPr>
              <w:tabs>
                <w:tab w:val="right" w:pos="7285"/>
              </w:tabs>
              <w:rPr>
                <w:rFonts w:asciiTheme="majorBidi" w:hAnsiTheme="majorBidi" w:cstheme="majorBidi"/>
              </w:rPr>
            </w:pPr>
            <w:r>
              <w:t>To initiate the property verification process.</w:t>
            </w:r>
          </w:p>
        </w:tc>
      </w:tr>
      <w:tr w:rsidR="00357E9C" w:rsidRPr="00856ECC" w14:paraId="6992DC1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322269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02F1704" w14:textId="77777777" w:rsidR="00357E9C" w:rsidRPr="006E7EE6" w:rsidRDefault="00357E9C" w:rsidP="006F6A59">
            <w:pPr>
              <w:pStyle w:val="NormalWeb"/>
            </w:pPr>
            <w:r>
              <w:t>BR-02: Property details must be accurate, and landlords are responsible for submitting correct information.</w:t>
            </w:r>
          </w:p>
        </w:tc>
      </w:tr>
      <w:tr w:rsidR="00357E9C" w:rsidRPr="00856ECC" w14:paraId="01E0806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211CD1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FF700A5" w14:textId="77777777" w:rsidR="00357E9C" w:rsidRPr="00856ECC" w:rsidRDefault="00357E9C" w:rsidP="006F6A59">
            <w:pPr>
              <w:rPr>
                <w:rFonts w:asciiTheme="majorBidi" w:hAnsiTheme="majorBidi" w:cstheme="majorBidi"/>
              </w:rPr>
            </w:pPr>
            <w:r>
              <w:rPr>
                <w:rFonts w:asciiTheme="majorBidi" w:hAnsiTheme="majorBidi" w:cstheme="majorBidi"/>
              </w:rPr>
              <w:t>FR-56 to FR-60</w:t>
            </w:r>
          </w:p>
        </w:tc>
      </w:tr>
      <w:tr w:rsidR="00357E9C" w:rsidRPr="00856ECC" w14:paraId="2AA750FF"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CA9B2D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53E1B3A"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FDB00B4" w14:textId="77777777" w:rsidR="00357E9C" w:rsidRDefault="00357E9C" w:rsidP="00357E9C">
      <w:pPr>
        <w:rPr>
          <w:lang w:eastAsia="ar-SA"/>
        </w:rPr>
      </w:pPr>
    </w:p>
    <w:p w14:paraId="01386E07" w14:textId="77777777" w:rsidR="00357E9C" w:rsidRDefault="00357E9C" w:rsidP="009C51F5">
      <w:pPr>
        <w:keepNext/>
        <w:pBdr>
          <w:top w:val="nil"/>
          <w:left w:val="nil"/>
          <w:bottom w:val="nil"/>
          <w:right w:val="nil"/>
          <w:between w:val="nil"/>
        </w:pBdr>
        <w:spacing w:after="200"/>
        <w:rPr>
          <w:rFonts w:asciiTheme="majorBidi" w:hAnsiTheme="majorBidi" w:cstheme="majorBidi"/>
          <w:b/>
          <w:color w:val="000000"/>
        </w:rPr>
      </w:pPr>
    </w:p>
    <w:p w14:paraId="04F17A5B" w14:textId="77777777" w:rsidR="009C51F5" w:rsidRDefault="009C51F5" w:rsidP="009C51F5">
      <w:pPr>
        <w:keepNext/>
        <w:pBdr>
          <w:top w:val="nil"/>
          <w:left w:val="nil"/>
          <w:bottom w:val="nil"/>
          <w:right w:val="nil"/>
          <w:between w:val="nil"/>
        </w:pBdr>
        <w:spacing w:after="200"/>
        <w:rPr>
          <w:rFonts w:asciiTheme="majorBidi" w:hAnsiTheme="majorBidi" w:cstheme="majorBidi"/>
          <w:b/>
          <w:color w:val="000000"/>
        </w:rPr>
      </w:pPr>
    </w:p>
    <w:p w14:paraId="0BDC390A" w14:textId="77777777" w:rsidR="009C51F5" w:rsidRPr="00856ECC" w:rsidRDefault="009C51F5" w:rsidP="009C51F5">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56F812B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CE1C168"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BC59BD5"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2</w:t>
            </w:r>
          </w:p>
        </w:tc>
      </w:tr>
      <w:tr w:rsidR="00357E9C" w:rsidRPr="00856ECC" w14:paraId="61031CA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5F2FC9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55D17F07" w14:textId="77777777" w:rsidR="00357E9C" w:rsidRPr="00856ECC" w:rsidRDefault="00357E9C" w:rsidP="006F6A59">
            <w:pPr>
              <w:tabs>
                <w:tab w:val="left" w:pos="2642"/>
              </w:tabs>
              <w:rPr>
                <w:rFonts w:asciiTheme="majorBidi" w:hAnsiTheme="majorBidi" w:cstheme="majorBidi"/>
              </w:rPr>
            </w:pPr>
            <w:r>
              <w:t>Receive Property Verification Requests</w:t>
            </w:r>
          </w:p>
        </w:tc>
      </w:tr>
      <w:tr w:rsidR="00357E9C" w:rsidRPr="00856ECC" w14:paraId="3DF37EA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F6E850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DF292B8" w14:textId="77777777" w:rsidR="00357E9C" w:rsidRPr="00856ECC" w:rsidRDefault="00357E9C" w:rsidP="006F6A59">
            <w:pPr>
              <w:rPr>
                <w:rFonts w:asciiTheme="majorBidi" w:hAnsiTheme="majorBidi" w:cstheme="majorBidi"/>
              </w:rPr>
            </w:pPr>
            <w:bookmarkStart w:id="457" w:name="_Hlk189783577"/>
            <w:r>
              <w:t>The system shall allow the admin to receive property verification requests using district</w:t>
            </w:r>
            <w:bookmarkEnd w:id="457"/>
          </w:p>
        </w:tc>
      </w:tr>
      <w:tr w:rsidR="00357E9C" w:rsidRPr="00856ECC" w14:paraId="247D7A8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14D9B8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954C7AF" w14:textId="77777777" w:rsidR="00357E9C" w:rsidRPr="00856ECC" w:rsidRDefault="00357E9C" w:rsidP="006F6A59">
            <w:pPr>
              <w:rPr>
                <w:rFonts w:asciiTheme="majorBidi" w:hAnsiTheme="majorBidi" w:cstheme="majorBidi"/>
              </w:rPr>
            </w:pPr>
            <w:r>
              <w:t>Admin</w:t>
            </w:r>
          </w:p>
        </w:tc>
      </w:tr>
      <w:tr w:rsidR="00357E9C" w:rsidRPr="00856ECC" w14:paraId="1C8A5FB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CD1C9AE"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7330D1A" w14:textId="77777777" w:rsidR="00357E9C" w:rsidRPr="00856ECC" w:rsidRDefault="00357E9C" w:rsidP="006F6A59">
            <w:pPr>
              <w:tabs>
                <w:tab w:val="right" w:pos="7285"/>
              </w:tabs>
              <w:rPr>
                <w:rFonts w:asciiTheme="majorBidi" w:hAnsiTheme="majorBidi" w:cstheme="majorBidi"/>
              </w:rPr>
            </w:pPr>
            <w:r>
              <w:t>To initiate the property verification process.</w:t>
            </w:r>
          </w:p>
        </w:tc>
      </w:tr>
      <w:tr w:rsidR="00357E9C" w:rsidRPr="00856ECC" w14:paraId="693EDA8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386849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A9A370D" w14:textId="77777777" w:rsidR="00357E9C" w:rsidRPr="006E7EE6" w:rsidRDefault="00357E9C" w:rsidP="006F6A59">
            <w:pPr>
              <w:pStyle w:val="NormalWeb"/>
            </w:pPr>
            <w:r>
              <w:t>BR-02: Property details must be accurate, and landlords are responsible for submitting correct information.</w:t>
            </w:r>
          </w:p>
        </w:tc>
      </w:tr>
      <w:tr w:rsidR="00357E9C" w:rsidRPr="00856ECC" w14:paraId="6E6AE4B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B51F04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17B3347" w14:textId="77777777" w:rsidR="00357E9C" w:rsidRPr="00856ECC" w:rsidRDefault="00357E9C" w:rsidP="006F6A59">
            <w:pPr>
              <w:rPr>
                <w:rFonts w:asciiTheme="majorBidi" w:hAnsiTheme="majorBidi" w:cstheme="majorBidi"/>
              </w:rPr>
            </w:pPr>
            <w:r>
              <w:rPr>
                <w:rFonts w:asciiTheme="majorBidi" w:hAnsiTheme="majorBidi" w:cstheme="majorBidi"/>
              </w:rPr>
              <w:t>FR-56 to FR-60</w:t>
            </w:r>
          </w:p>
        </w:tc>
      </w:tr>
      <w:tr w:rsidR="00357E9C" w:rsidRPr="00856ECC" w14:paraId="0826187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5D5039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7F8A030"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388594ED" w14:textId="77777777" w:rsidR="00357E9C" w:rsidRDefault="00357E9C" w:rsidP="00357E9C">
      <w:pPr>
        <w:rPr>
          <w:lang w:eastAsia="ar-SA"/>
        </w:rPr>
      </w:pPr>
      <w:r>
        <w:rPr>
          <w:lang w:eastAsia="ar-SA"/>
        </w:rPr>
        <w:t>.</w:t>
      </w:r>
    </w:p>
    <w:p w14:paraId="4B87F54D" w14:textId="77777777" w:rsidR="00357E9C" w:rsidRDefault="00357E9C" w:rsidP="009C51F5">
      <w:pPr>
        <w:keepNext/>
        <w:pBdr>
          <w:top w:val="nil"/>
          <w:left w:val="nil"/>
          <w:bottom w:val="nil"/>
          <w:right w:val="nil"/>
          <w:between w:val="nil"/>
        </w:pBdr>
        <w:spacing w:after="200"/>
        <w:rPr>
          <w:lang w:eastAsia="ar-SA"/>
        </w:rPr>
      </w:pPr>
    </w:p>
    <w:p w14:paraId="598A4845" w14:textId="77777777" w:rsidR="009C51F5" w:rsidRPr="00856ECC" w:rsidRDefault="009C51F5" w:rsidP="009C51F5">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2A565E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9DA67BC"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ACA6C32"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3</w:t>
            </w:r>
          </w:p>
        </w:tc>
      </w:tr>
      <w:tr w:rsidR="00357E9C" w:rsidRPr="00856ECC" w14:paraId="2B883B1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E43EB91" w14:textId="77777777" w:rsidR="00357E9C" w:rsidRPr="00856ECC" w:rsidRDefault="00357E9C" w:rsidP="006F6A59">
            <w:pPr>
              <w:tabs>
                <w:tab w:val="center" w:pos="1135"/>
                <w:tab w:val="left" w:pos="1534"/>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EB11BE7" w14:textId="77777777" w:rsidR="00357E9C" w:rsidRPr="00856ECC" w:rsidRDefault="00357E9C" w:rsidP="006F6A59">
            <w:pPr>
              <w:tabs>
                <w:tab w:val="left" w:pos="2642"/>
              </w:tabs>
              <w:rPr>
                <w:rFonts w:asciiTheme="majorBidi" w:hAnsiTheme="majorBidi" w:cstheme="majorBidi"/>
              </w:rPr>
            </w:pPr>
            <w:r>
              <w:t>Verify Property Details</w:t>
            </w:r>
          </w:p>
        </w:tc>
      </w:tr>
      <w:tr w:rsidR="00357E9C" w:rsidRPr="00856ECC" w14:paraId="0E834DC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44EE653" w14:textId="77777777" w:rsidR="00357E9C" w:rsidRPr="00856ECC" w:rsidRDefault="00357E9C" w:rsidP="006F6A59">
            <w:pPr>
              <w:rPr>
                <w:rFonts w:asciiTheme="majorBidi" w:hAnsiTheme="majorBidi" w:cstheme="majorBidi"/>
                <w:b/>
              </w:rPr>
            </w:pPr>
            <w:bookmarkStart w:id="458" w:name="_Hlk189783606"/>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1E6CE41" w14:textId="77777777" w:rsidR="00357E9C" w:rsidRPr="00856ECC" w:rsidRDefault="00357E9C" w:rsidP="006F6A59">
            <w:pPr>
              <w:rPr>
                <w:rFonts w:asciiTheme="majorBidi" w:hAnsiTheme="majorBidi" w:cstheme="majorBidi"/>
              </w:rPr>
            </w:pPr>
            <w:r>
              <w:t>The system shall allow the admin to verify property details using the Punjab Land Records Authority Website (Third Party).</w:t>
            </w:r>
          </w:p>
        </w:tc>
      </w:tr>
      <w:bookmarkEnd w:id="458"/>
      <w:tr w:rsidR="00357E9C" w:rsidRPr="00856ECC" w14:paraId="0336F16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E4AE38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A074034" w14:textId="77777777" w:rsidR="00357E9C" w:rsidRPr="00856ECC" w:rsidRDefault="00357E9C" w:rsidP="006F6A59">
            <w:pPr>
              <w:rPr>
                <w:rFonts w:asciiTheme="majorBidi" w:hAnsiTheme="majorBidi" w:cstheme="majorBidi"/>
              </w:rPr>
            </w:pPr>
            <w:r>
              <w:t>Admin</w:t>
            </w:r>
          </w:p>
        </w:tc>
      </w:tr>
      <w:tr w:rsidR="00357E9C" w:rsidRPr="00856ECC" w14:paraId="4073D49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DD775B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7DCD1A38" w14:textId="77777777" w:rsidR="00357E9C" w:rsidRPr="00856ECC" w:rsidRDefault="00357E9C" w:rsidP="006F6A59">
            <w:pPr>
              <w:tabs>
                <w:tab w:val="right" w:pos="7285"/>
              </w:tabs>
              <w:rPr>
                <w:rFonts w:asciiTheme="majorBidi" w:hAnsiTheme="majorBidi" w:cstheme="majorBidi"/>
              </w:rPr>
            </w:pPr>
            <w:r>
              <w:t>To ensure the authenticity of property details before approval.</w:t>
            </w:r>
          </w:p>
        </w:tc>
      </w:tr>
      <w:tr w:rsidR="00357E9C" w:rsidRPr="00856ECC" w14:paraId="15F810F5"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6AFCDF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17D7B83" w14:textId="77777777" w:rsidR="00357E9C" w:rsidRPr="006E7EE6" w:rsidRDefault="00357E9C" w:rsidP="006F6A59">
            <w:pPr>
              <w:pStyle w:val="NormalWeb"/>
            </w:pPr>
            <w:r>
              <w:t>BR-03: Verification must be done through the official third-party system to ensure authenticity.</w:t>
            </w:r>
          </w:p>
        </w:tc>
      </w:tr>
      <w:tr w:rsidR="00357E9C" w:rsidRPr="00856ECC" w14:paraId="647B7ACE"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8AF3B9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58E706B" w14:textId="77777777" w:rsidR="00357E9C" w:rsidRPr="00856ECC" w:rsidRDefault="00357E9C" w:rsidP="006F6A59">
            <w:pPr>
              <w:rPr>
                <w:rFonts w:asciiTheme="majorBidi" w:hAnsiTheme="majorBidi" w:cstheme="majorBidi"/>
              </w:rPr>
            </w:pPr>
            <w:r>
              <w:rPr>
                <w:rFonts w:asciiTheme="majorBidi" w:hAnsiTheme="majorBidi" w:cstheme="majorBidi"/>
              </w:rPr>
              <w:t>FR-56 to FR-60</w:t>
            </w:r>
          </w:p>
        </w:tc>
      </w:tr>
      <w:tr w:rsidR="00357E9C" w:rsidRPr="00856ECC" w14:paraId="2F1F58A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0232B0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03728A7"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4012949B" w14:textId="77777777" w:rsidR="00357E9C" w:rsidRDefault="00357E9C" w:rsidP="00357E9C">
      <w:pPr>
        <w:keepNext/>
        <w:pBdr>
          <w:top w:val="nil"/>
          <w:left w:val="nil"/>
          <w:bottom w:val="nil"/>
          <w:right w:val="nil"/>
          <w:between w:val="nil"/>
        </w:pBdr>
        <w:spacing w:after="200"/>
        <w:jc w:val="center"/>
      </w:pPr>
    </w:p>
    <w:p w14:paraId="77D1EB74" w14:textId="77777777" w:rsidR="009C51F5" w:rsidRDefault="009C51F5" w:rsidP="00357E9C">
      <w:pPr>
        <w:keepNext/>
        <w:pBdr>
          <w:top w:val="nil"/>
          <w:left w:val="nil"/>
          <w:bottom w:val="nil"/>
          <w:right w:val="nil"/>
          <w:between w:val="nil"/>
        </w:pBdr>
        <w:spacing w:after="200"/>
        <w:jc w:val="center"/>
      </w:pPr>
    </w:p>
    <w:p w14:paraId="23DBC531"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r>
        <w:tab/>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773CE10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128BC32"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2C8AA5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4</w:t>
            </w:r>
          </w:p>
        </w:tc>
      </w:tr>
      <w:tr w:rsidR="00357E9C" w:rsidRPr="00856ECC" w14:paraId="3C2BDCB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592375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0562D902" w14:textId="77777777" w:rsidR="00357E9C" w:rsidRPr="00856ECC" w:rsidRDefault="00357E9C" w:rsidP="006F6A59">
            <w:pPr>
              <w:tabs>
                <w:tab w:val="left" w:pos="2642"/>
              </w:tabs>
              <w:rPr>
                <w:rFonts w:asciiTheme="majorBidi" w:hAnsiTheme="majorBidi" w:cstheme="majorBidi"/>
              </w:rPr>
            </w:pPr>
            <w:r>
              <w:t>Approve Property Verification Requests</w:t>
            </w:r>
          </w:p>
        </w:tc>
      </w:tr>
      <w:tr w:rsidR="00357E9C" w:rsidRPr="00856ECC" w14:paraId="354459F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9BE70A0" w14:textId="77777777" w:rsidR="00357E9C" w:rsidRPr="00856ECC" w:rsidRDefault="00357E9C" w:rsidP="006F6A59">
            <w:pPr>
              <w:rPr>
                <w:rFonts w:asciiTheme="majorBidi" w:hAnsiTheme="majorBidi" w:cstheme="majorBidi"/>
                <w:b/>
              </w:rPr>
            </w:pPr>
            <w:bookmarkStart w:id="459" w:name="_Hlk189783644"/>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9F3B3C5" w14:textId="77777777" w:rsidR="00357E9C" w:rsidRPr="00856ECC" w:rsidRDefault="00357E9C" w:rsidP="006F6A59">
            <w:pPr>
              <w:rPr>
                <w:rFonts w:asciiTheme="majorBidi" w:hAnsiTheme="majorBidi" w:cstheme="majorBidi"/>
              </w:rPr>
            </w:pPr>
            <w:r>
              <w:t>The system shall allow the admin to approve property verification requests.</w:t>
            </w:r>
          </w:p>
        </w:tc>
      </w:tr>
      <w:bookmarkEnd w:id="459"/>
      <w:tr w:rsidR="00357E9C" w:rsidRPr="00856ECC" w14:paraId="74C079F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A3C4AE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61312AF" w14:textId="77777777" w:rsidR="00357E9C" w:rsidRPr="00856ECC" w:rsidRDefault="00357E9C" w:rsidP="006F6A59">
            <w:pPr>
              <w:rPr>
                <w:rFonts w:asciiTheme="majorBidi" w:hAnsiTheme="majorBidi" w:cstheme="majorBidi"/>
              </w:rPr>
            </w:pPr>
            <w:r>
              <w:t>Admin</w:t>
            </w:r>
          </w:p>
        </w:tc>
      </w:tr>
      <w:tr w:rsidR="00357E9C" w:rsidRPr="00856ECC" w14:paraId="374BCEA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7141A5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7943C0E3" w14:textId="77777777" w:rsidR="00357E9C" w:rsidRPr="00856ECC" w:rsidRDefault="00357E9C" w:rsidP="006F6A59">
            <w:pPr>
              <w:tabs>
                <w:tab w:val="right" w:pos="7285"/>
              </w:tabs>
              <w:rPr>
                <w:rFonts w:asciiTheme="majorBidi" w:hAnsiTheme="majorBidi" w:cstheme="majorBidi"/>
              </w:rPr>
            </w:pPr>
            <w:r>
              <w:t>To allow verified properties to be listed on the platform</w:t>
            </w:r>
          </w:p>
        </w:tc>
      </w:tr>
      <w:tr w:rsidR="00357E9C" w:rsidRPr="00856ECC" w14:paraId="6FE4560E"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242F49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DAE3999"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0B4161A3"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5C64F1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3D631CD" w14:textId="77777777" w:rsidR="00357E9C" w:rsidRPr="00856ECC" w:rsidRDefault="00357E9C" w:rsidP="006F6A59">
            <w:pPr>
              <w:rPr>
                <w:rFonts w:asciiTheme="majorBidi" w:hAnsiTheme="majorBidi" w:cstheme="majorBidi"/>
              </w:rPr>
            </w:pPr>
            <w:r>
              <w:rPr>
                <w:rFonts w:asciiTheme="majorBidi" w:hAnsiTheme="majorBidi" w:cstheme="majorBidi"/>
              </w:rPr>
              <w:t>FR-56 to FR-60</w:t>
            </w:r>
          </w:p>
        </w:tc>
      </w:tr>
      <w:tr w:rsidR="00357E9C" w:rsidRPr="00856ECC" w14:paraId="56184E7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64B6DB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6BD454B"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D866385" w14:textId="77777777" w:rsidR="00357E9C" w:rsidRDefault="00357E9C" w:rsidP="00357E9C">
      <w:pPr>
        <w:keepNext/>
        <w:pBdr>
          <w:top w:val="nil"/>
          <w:left w:val="nil"/>
          <w:bottom w:val="nil"/>
          <w:right w:val="nil"/>
          <w:between w:val="nil"/>
        </w:pBdr>
        <w:spacing w:after="200"/>
      </w:pPr>
    </w:p>
    <w:p w14:paraId="7D0005E2"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8B3C48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4EEAF88"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3D0B4C5"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5</w:t>
            </w:r>
          </w:p>
        </w:tc>
      </w:tr>
      <w:tr w:rsidR="00357E9C" w:rsidRPr="00856ECC" w14:paraId="1289FFA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3875C83" w14:textId="77777777" w:rsidR="00357E9C" w:rsidRPr="00856ECC" w:rsidRDefault="00357E9C" w:rsidP="006F6A59">
            <w:pPr>
              <w:tabs>
                <w:tab w:val="center" w:pos="1135"/>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AF4F5E4" w14:textId="77777777" w:rsidR="00357E9C" w:rsidRPr="00856ECC" w:rsidRDefault="00357E9C" w:rsidP="006F6A59">
            <w:pPr>
              <w:tabs>
                <w:tab w:val="left" w:pos="2642"/>
              </w:tabs>
              <w:rPr>
                <w:rFonts w:asciiTheme="majorBidi" w:hAnsiTheme="majorBidi" w:cstheme="majorBidi"/>
              </w:rPr>
            </w:pPr>
            <w:r>
              <w:t>Reject Property Verification Requests</w:t>
            </w:r>
          </w:p>
        </w:tc>
      </w:tr>
      <w:tr w:rsidR="00357E9C" w:rsidRPr="00856ECC" w14:paraId="2F64DFB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3224D23" w14:textId="77777777" w:rsidR="00357E9C" w:rsidRPr="00856ECC" w:rsidRDefault="00357E9C" w:rsidP="006F6A59">
            <w:pPr>
              <w:rPr>
                <w:rFonts w:asciiTheme="majorBidi" w:hAnsiTheme="majorBidi" w:cstheme="majorBidi"/>
                <w:b/>
              </w:rPr>
            </w:pPr>
            <w:bookmarkStart w:id="460" w:name="_Hlk189783932"/>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5F627E1" w14:textId="77777777" w:rsidR="00357E9C" w:rsidRPr="00856ECC" w:rsidRDefault="00357E9C" w:rsidP="006F6A59">
            <w:pPr>
              <w:rPr>
                <w:rFonts w:asciiTheme="majorBidi" w:hAnsiTheme="majorBidi" w:cstheme="majorBidi"/>
              </w:rPr>
            </w:pPr>
            <w:r>
              <w:t>The system shall allow the admin to reject property verification requests.</w:t>
            </w:r>
          </w:p>
        </w:tc>
      </w:tr>
      <w:bookmarkEnd w:id="460"/>
      <w:tr w:rsidR="00357E9C" w:rsidRPr="00856ECC" w14:paraId="5F43799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BE76EC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891DFCD" w14:textId="77777777" w:rsidR="00357E9C" w:rsidRPr="00856ECC" w:rsidRDefault="00357E9C" w:rsidP="006F6A59">
            <w:pPr>
              <w:rPr>
                <w:rFonts w:asciiTheme="majorBidi" w:hAnsiTheme="majorBidi" w:cstheme="majorBidi"/>
              </w:rPr>
            </w:pPr>
            <w:r>
              <w:t>Admin</w:t>
            </w:r>
          </w:p>
        </w:tc>
      </w:tr>
      <w:tr w:rsidR="00357E9C" w:rsidRPr="00856ECC" w14:paraId="40130A8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A9C5F9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701F48" w14:paraId="0BC9BB24" w14:textId="77777777" w:rsidTr="006F6A59">
              <w:trPr>
                <w:tblCellSpacing w:w="15" w:type="dxa"/>
              </w:trPr>
              <w:tc>
                <w:tcPr>
                  <w:tcW w:w="36" w:type="dxa"/>
                  <w:vAlign w:val="center"/>
                  <w:hideMark/>
                </w:tcPr>
                <w:p w14:paraId="1C0BCD25" w14:textId="77777777" w:rsidR="00357E9C" w:rsidRPr="00701F48" w:rsidRDefault="00357E9C" w:rsidP="006F6A59"/>
              </w:tc>
            </w:tr>
          </w:tbl>
          <w:p w14:paraId="551D1E7B" w14:textId="77777777" w:rsidR="00357E9C" w:rsidRPr="00701F48"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949"/>
            </w:tblGrid>
            <w:tr w:rsidR="00357E9C" w:rsidRPr="00701F48" w14:paraId="514FE3E9" w14:textId="77777777" w:rsidTr="006F6A59">
              <w:trPr>
                <w:tblCellSpacing w:w="15" w:type="dxa"/>
              </w:trPr>
              <w:tc>
                <w:tcPr>
                  <w:tcW w:w="5889" w:type="dxa"/>
                  <w:vAlign w:val="center"/>
                  <w:hideMark/>
                </w:tcPr>
                <w:p w14:paraId="59273CAF" w14:textId="77777777" w:rsidR="00357E9C" w:rsidRPr="00701F48" w:rsidRDefault="00357E9C" w:rsidP="006F6A59">
                  <w:r w:rsidRPr="00701F48">
                    <w:t>To prevent unverified or invalid properties from being listed.</w:t>
                  </w:r>
                </w:p>
              </w:tc>
            </w:tr>
          </w:tbl>
          <w:p w14:paraId="00E72F6D" w14:textId="77777777" w:rsidR="00357E9C" w:rsidRPr="00856ECC" w:rsidRDefault="00357E9C" w:rsidP="006F6A59">
            <w:pPr>
              <w:tabs>
                <w:tab w:val="right" w:pos="7285"/>
              </w:tabs>
              <w:rPr>
                <w:rFonts w:asciiTheme="majorBidi" w:hAnsiTheme="majorBidi" w:cstheme="majorBidi"/>
              </w:rPr>
            </w:pPr>
          </w:p>
        </w:tc>
      </w:tr>
      <w:tr w:rsidR="00357E9C" w:rsidRPr="00856ECC" w14:paraId="0A1B1CBE"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58834D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55FDFD7"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2388496B"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D2A4C2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AB7AD82" w14:textId="77777777" w:rsidR="00357E9C" w:rsidRPr="00856ECC" w:rsidRDefault="00357E9C" w:rsidP="006F6A59">
            <w:pPr>
              <w:rPr>
                <w:rFonts w:asciiTheme="majorBidi" w:hAnsiTheme="majorBidi" w:cstheme="majorBidi"/>
              </w:rPr>
            </w:pPr>
            <w:r>
              <w:rPr>
                <w:rFonts w:asciiTheme="majorBidi" w:hAnsiTheme="majorBidi" w:cstheme="majorBidi"/>
              </w:rPr>
              <w:t>FR-56 to FR-60</w:t>
            </w:r>
          </w:p>
        </w:tc>
      </w:tr>
      <w:tr w:rsidR="00357E9C" w:rsidRPr="00856ECC" w14:paraId="63A4C3F1"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E7544A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3D73F51"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42FDD343" w14:textId="77777777" w:rsidR="00357E9C" w:rsidRDefault="00357E9C" w:rsidP="00357E9C">
      <w:pPr>
        <w:rPr>
          <w:rFonts w:asciiTheme="majorBidi" w:hAnsiTheme="majorBidi" w:cstheme="majorBidi"/>
        </w:rPr>
      </w:pPr>
    </w:p>
    <w:p w14:paraId="4C0B6639" w14:textId="1CDAA6C1" w:rsidR="00357E9C" w:rsidRPr="00595B80" w:rsidRDefault="00357E9C" w:rsidP="009C51F5">
      <w:pPr>
        <w:keepNext/>
        <w:pBdr>
          <w:top w:val="nil"/>
          <w:left w:val="nil"/>
          <w:bottom w:val="nil"/>
          <w:right w:val="nil"/>
          <w:between w:val="nil"/>
        </w:pBdr>
        <w:spacing w:after="200"/>
        <w:rPr>
          <w:rFonts w:asciiTheme="majorBidi" w:hAnsiTheme="majorBidi" w:cstheme="majorBidi"/>
          <w:bCs/>
          <w:color w:val="000000"/>
        </w:rPr>
      </w:pPr>
    </w:p>
    <w:p w14:paraId="6C5D795D"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B053AA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905CAC3"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E407CEC"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6</w:t>
            </w:r>
          </w:p>
        </w:tc>
      </w:tr>
      <w:tr w:rsidR="00357E9C" w:rsidRPr="00856ECC" w14:paraId="5BEB514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2A81F7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701F48" w14:paraId="07C21D59" w14:textId="77777777" w:rsidTr="006F6A59">
              <w:trPr>
                <w:tblCellSpacing w:w="15" w:type="dxa"/>
              </w:trPr>
              <w:tc>
                <w:tcPr>
                  <w:tcW w:w="36" w:type="dxa"/>
                  <w:vAlign w:val="center"/>
                  <w:hideMark/>
                </w:tcPr>
                <w:p w14:paraId="76CBE94D" w14:textId="77777777" w:rsidR="00357E9C" w:rsidRPr="00701F48" w:rsidRDefault="00357E9C" w:rsidP="006F6A59"/>
              </w:tc>
            </w:tr>
          </w:tbl>
          <w:p w14:paraId="3CEC81E0" w14:textId="77777777" w:rsidR="00357E9C" w:rsidRPr="00701F48"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357E9C" w:rsidRPr="00701F48" w14:paraId="0D3E291D" w14:textId="77777777" w:rsidTr="006F6A59">
              <w:trPr>
                <w:tblCellSpacing w:w="15" w:type="dxa"/>
              </w:trPr>
              <w:tc>
                <w:tcPr>
                  <w:tcW w:w="2657" w:type="dxa"/>
                  <w:vAlign w:val="center"/>
                  <w:hideMark/>
                </w:tcPr>
                <w:p w14:paraId="583F3E19" w14:textId="77777777" w:rsidR="00357E9C" w:rsidRPr="00701F48" w:rsidRDefault="00357E9C" w:rsidP="006F6A59">
                  <w:r w:rsidRPr="00701F48">
                    <w:t>Request Property Approval</w:t>
                  </w:r>
                </w:p>
              </w:tc>
            </w:tr>
          </w:tbl>
          <w:p w14:paraId="24BC03D2" w14:textId="77777777" w:rsidR="00357E9C" w:rsidRPr="00856ECC" w:rsidRDefault="00357E9C" w:rsidP="006F6A59">
            <w:pPr>
              <w:tabs>
                <w:tab w:val="left" w:pos="2642"/>
              </w:tabs>
              <w:rPr>
                <w:rFonts w:asciiTheme="majorBidi" w:hAnsiTheme="majorBidi" w:cstheme="majorBidi"/>
              </w:rPr>
            </w:pPr>
          </w:p>
        </w:tc>
      </w:tr>
      <w:tr w:rsidR="00357E9C" w:rsidRPr="00856ECC" w14:paraId="254F70D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D9AD1C9" w14:textId="77777777" w:rsidR="00357E9C" w:rsidRPr="00856ECC" w:rsidRDefault="00357E9C" w:rsidP="006F6A59">
            <w:pPr>
              <w:rPr>
                <w:rFonts w:asciiTheme="majorBidi" w:hAnsiTheme="majorBidi" w:cstheme="majorBidi"/>
                <w:b/>
              </w:rPr>
            </w:pPr>
            <w:bookmarkStart w:id="461" w:name="_Hlk189784063"/>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76EEB8D" w14:textId="77777777" w:rsidR="00357E9C" w:rsidRPr="00856ECC" w:rsidRDefault="00357E9C" w:rsidP="006F6A59">
            <w:pPr>
              <w:rPr>
                <w:rFonts w:asciiTheme="majorBidi" w:hAnsiTheme="majorBidi" w:cstheme="majorBidi"/>
              </w:rPr>
            </w:pPr>
            <w:r>
              <w:t>The system shall allow the landlord to request property approval using Property Registration Number</w:t>
            </w:r>
          </w:p>
        </w:tc>
      </w:tr>
      <w:bookmarkEnd w:id="461"/>
      <w:tr w:rsidR="00357E9C" w:rsidRPr="00856ECC" w14:paraId="74E5BBA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3A8C22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C2DD233" w14:textId="77777777" w:rsidR="00357E9C" w:rsidRPr="00856ECC" w:rsidRDefault="00357E9C" w:rsidP="006F6A59">
            <w:pPr>
              <w:rPr>
                <w:rFonts w:asciiTheme="majorBidi" w:hAnsiTheme="majorBidi" w:cstheme="majorBidi"/>
              </w:rPr>
            </w:pPr>
            <w:r>
              <w:t>Landlord</w:t>
            </w:r>
          </w:p>
        </w:tc>
      </w:tr>
      <w:tr w:rsidR="00357E9C" w:rsidRPr="00856ECC" w14:paraId="000052F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C5BE5C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5C8BF344" w14:textId="77777777" w:rsidR="00357E9C" w:rsidRPr="00856ECC" w:rsidRDefault="00357E9C" w:rsidP="006F6A59">
            <w:pPr>
              <w:tabs>
                <w:tab w:val="right" w:pos="7285"/>
              </w:tabs>
              <w:rPr>
                <w:rFonts w:asciiTheme="majorBidi" w:hAnsiTheme="majorBidi" w:cstheme="majorBidi"/>
              </w:rPr>
            </w:pPr>
            <w:r>
              <w:t>To initiate the property verification process with the admin.</w:t>
            </w:r>
          </w:p>
        </w:tc>
      </w:tr>
      <w:tr w:rsidR="00357E9C" w:rsidRPr="00856ECC" w14:paraId="0E1E6CF5"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77BB0B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F370DEF"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10B6D71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046B26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33699CA"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1B23F701"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165643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9C379C9"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4DC792D1" w14:textId="77777777" w:rsidR="00357E9C" w:rsidRDefault="00357E9C" w:rsidP="00357E9C">
      <w:pPr>
        <w:rPr>
          <w:rFonts w:asciiTheme="majorBidi" w:hAnsiTheme="majorBidi" w:cstheme="majorBidi"/>
        </w:rPr>
      </w:pPr>
    </w:p>
    <w:p w14:paraId="7C583144" w14:textId="77777777" w:rsidR="00357E9C" w:rsidRDefault="00357E9C" w:rsidP="00357E9C">
      <w:pPr>
        <w:rPr>
          <w:rFonts w:asciiTheme="majorBidi" w:hAnsiTheme="majorBidi" w:cstheme="majorBidi"/>
        </w:rPr>
      </w:pPr>
    </w:p>
    <w:p w14:paraId="5E66F9A2" w14:textId="77777777" w:rsidR="00357E9C" w:rsidRPr="00595B80" w:rsidRDefault="00357E9C" w:rsidP="00357E9C">
      <w:pPr>
        <w:keepNext/>
        <w:pBdr>
          <w:top w:val="nil"/>
          <w:left w:val="nil"/>
          <w:bottom w:val="nil"/>
          <w:right w:val="nil"/>
          <w:between w:val="nil"/>
        </w:pBdr>
        <w:spacing w:after="200"/>
        <w:ind w:firstLine="720"/>
        <w:rPr>
          <w:rFonts w:asciiTheme="majorBidi" w:hAnsiTheme="majorBidi" w:cstheme="majorBidi"/>
          <w:bCs/>
          <w:color w:val="000000"/>
        </w:rPr>
      </w:pPr>
    </w:p>
    <w:p w14:paraId="2F83A67A"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05A9D7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8965C00"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B54695A"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7</w:t>
            </w:r>
          </w:p>
        </w:tc>
      </w:tr>
      <w:tr w:rsidR="00357E9C" w:rsidRPr="00856ECC" w14:paraId="4531B01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F582DD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701F48" w14:paraId="3C699921" w14:textId="77777777" w:rsidTr="006F6A59">
              <w:trPr>
                <w:tblCellSpacing w:w="15" w:type="dxa"/>
              </w:trPr>
              <w:tc>
                <w:tcPr>
                  <w:tcW w:w="36" w:type="dxa"/>
                  <w:vAlign w:val="center"/>
                  <w:hideMark/>
                </w:tcPr>
                <w:p w14:paraId="04E410EA" w14:textId="77777777" w:rsidR="00357E9C" w:rsidRPr="00701F48" w:rsidRDefault="00357E9C" w:rsidP="006F6A59"/>
              </w:tc>
            </w:tr>
          </w:tbl>
          <w:p w14:paraId="3A2462B4" w14:textId="77777777" w:rsidR="00357E9C" w:rsidRPr="00701F48"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357E9C" w:rsidRPr="00701F48" w14:paraId="7EED6E97" w14:textId="77777777" w:rsidTr="006F6A59">
              <w:trPr>
                <w:tblCellSpacing w:w="15" w:type="dxa"/>
              </w:trPr>
              <w:tc>
                <w:tcPr>
                  <w:tcW w:w="2657" w:type="dxa"/>
                  <w:vAlign w:val="center"/>
                  <w:hideMark/>
                </w:tcPr>
                <w:p w14:paraId="20EB5375" w14:textId="77777777" w:rsidR="00357E9C" w:rsidRPr="00701F48" w:rsidRDefault="00357E9C" w:rsidP="006F6A59">
                  <w:r w:rsidRPr="00701F48">
                    <w:t>Request Property Approval</w:t>
                  </w:r>
                </w:p>
              </w:tc>
            </w:tr>
          </w:tbl>
          <w:p w14:paraId="75B894CF" w14:textId="77777777" w:rsidR="00357E9C" w:rsidRPr="00856ECC" w:rsidRDefault="00357E9C" w:rsidP="006F6A59">
            <w:pPr>
              <w:tabs>
                <w:tab w:val="left" w:pos="2642"/>
              </w:tabs>
              <w:rPr>
                <w:rFonts w:asciiTheme="majorBidi" w:hAnsiTheme="majorBidi" w:cstheme="majorBidi"/>
              </w:rPr>
            </w:pPr>
          </w:p>
        </w:tc>
      </w:tr>
      <w:tr w:rsidR="00357E9C" w:rsidRPr="00856ECC" w14:paraId="7CE827F7"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E3CB1E1" w14:textId="77777777" w:rsidR="00357E9C" w:rsidRPr="00856ECC" w:rsidRDefault="00357E9C" w:rsidP="006F6A59">
            <w:pPr>
              <w:rPr>
                <w:rFonts w:asciiTheme="majorBidi" w:hAnsiTheme="majorBidi" w:cstheme="majorBidi"/>
                <w:b/>
              </w:rPr>
            </w:pPr>
            <w:bookmarkStart w:id="462" w:name="_Hlk189784080"/>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980CA93" w14:textId="77777777" w:rsidR="00357E9C" w:rsidRPr="00856ECC" w:rsidRDefault="00357E9C" w:rsidP="006F6A59">
            <w:pPr>
              <w:rPr>
                <w:rFonts w:asciiTheme="majorBidi" w:hAnsiTheme="majorBidi" w:cstheme="majorBidi"/>
              </w:rPr>
            </w:pPr>
            <w:r>
              <w:t>The system shall allow the landlord to request property approval using Property Owner Name</w:t>
            </w:r>
          </w:p>
        </w:tc>
      </w:tr>
      <w:bookmarkEnd w:id="462"/>
      <w:tr w:rsidR="00357E9C" w:rsidRPr="00856ECC" w14:paraId="5EDCB1D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152224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6F98E80" w14:textId="77777777" w:rsidR="00357E9C" w:rsidRPr="00856ECC" w:rsidRDefault="00357E9C" w:rsidP="006F6A59">
            <w:pPr>
              <w:rPr>
                <w:rFonts w:asciiTheme="majorBidi" w:hAnsiTheme="majorBidi" w:cstheme="majorBidi"/>
              </w:rPr>
            </w:pPr>
            <w:r>
              <w:t>Landlord</w:t>
            </w:r>
          </w:p>
        </w:tc>
      </w:tr>
      <w:tr w:rsidR="00357E9C" w:rsidRPr="00856ECC" w14:paraId="69AD29E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39E9FB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076285A1" w14:textId="77777777" w:rsidR="00357E9C" w:rsidRPr="00856ECC" w:rsidRDefault="00357E9C" w:rsidP="006F6A59">
            <w:pPr>
              <w:tabs>
                <w:tab w:val="right" w:pos="7285"/>
              </w:tabs>
              <w:rPr>
                <w:rFonts w:asciiTheme="majorBidi" w:hAnsiTheme="majorBidi" w:cstheme="majorBidi"/>
              </w:rPr>
            </w:pPr>
            <w:r>
              <w:t>To initiate the property verification process with the admin.</w:t>
            </w:r>
          </w:p>
        </w:tc>
      </w:tr>
      <w:tr w:rsidR="00357E9C" w:rsidRPr="00856ECC" w14:paraId="10B199CF"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32DA0D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8813A97"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BFDB25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86663D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B11913D"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33F0467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EAFA3F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3335929"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D9802CF" w14:textId="77777777" w:rsidR="00357E9C" w:rsidRDefault="00357E9C" w:rsidP="00357E9C">
      <w:pPr>
        <w:rPr>
          <w:rFonts w:asciiTheme="majorBidi" w:hAnsiTheme="majorBidi" w:cstheme="majorBidi"/>
        </w:rPr>
      </w:pPr>
    </w:p>
    <w:p w14:paraId="7BB0BA3A"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50C864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5E54D2A"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CE151C"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8</w:t>
            </w:r>
          </w:p>
        </w:tc>
      </w:tr>
      <w:tr w:rsidR="00357E9C" w:rsidRPr="00856ECC" w14:paraId="030DDD3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C8800A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701F48" w14:paraId="4AF1FBD4" w14:textId="77777777" w:rsidTr="006F6A59">
              <w:trPr>
                <w:tblCellSpacing w:w="15" w:type="dxa"/>
              </w:trPr>
              <w:tc>
                <w:tcPr>
                  <w:tcW w:w="36" w:type="dxa"/>
                  <w:vAlign w:val="center"/>
                  <w:hideMark/>
                </w:tcPr>
                <w:p w14:paraId="788CC1C1" w14:textId="77777777" w:rsidR="00357E9C" w:rsidRPr="00701F48" w:rsidRDefault="00357E9C" w:rsidP="006F6A59"/>
              </w:tc>
            </w:tr>
          </w:tbl>
          <w:p w14:paraId="4056D174" w14:textId="77777777" w:rsidR="00357E9C" w:rsidRPr="00701F48"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357E9C" w:rsidRPr="00701F48" w14:paraId="7A8FB792" w14:textId="77777777" w:rsidTr="006F6A59">
              <w:trPr>
                <w:tblCellSpacing w:w="15" w:type="dxa"/>
              </w:trPr>
              <w:tc>
                <w:tcPr>
                  <w:tcW w:w="2657" w:type="dxa"/>
                  <w:vAlign w:val="center"/>
                  <w:hideMark/>
                </w:tcPr>
                <w:p w14:paraId="5DAE1605" w14:textId="77777777" w:rsidR="00357E9C" w:rsidRPr="00701F48" w:rsidRDefault="00357E9C" w:rsidP="006F6A59">
                  <w:r w:rsidRPr="00701F48">
                    <w:t>Request Property Approval</w:t>
                  </w:r>
                </w:p>
              </w:tc>
            </w:tr>
          </w:tbl>
          <w:p w14:paraId="7682629B" w14:textId="77777777" w:rsidR="00357E9C" w:rsidRPr="00856ECC" w:rsidRDefault="00357E9C" w:rsidP="006F6A59">
            <w:pPr>
              <w:tabs>
                <w:tab w:val="left" w:pos="2642"/>
              </w:tabs>
              <w:rPr>
                <w:rFonts w:asciiTheme="majorBidi" w:hAnsiTheme="majorBidi" w:cstheme="majorBidi"/>
              </w:rPr>
            </w:pPr>
          </w:p>
        </w:tc>
      </w:tr>
      <w:tr w:rsidR="00357E9C" w:rsidRPr="00856ECC" w14:paraId="6C4C9292"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5EBE856" w14:textId="77777777" w:rsidR="00357E9C" w:rsidRPr="00856ECC" w:rsidRDefault="00357E9C" w:rsidP="006F6A59">
            <w:pPr>
              <w:rPr>
                <w:rFonts w:asciiTheme="majorBidi" w:hAnsiTheme="majorBidi" w:cstheme="majorBidi"/>
                <w:b/>
              </w:rPr>
            </w:pPr>
            <w:bookmarkStart w:id="463" w:name="_Hlk189784112"/>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63CF9EC" w14:textId="77777777" w:rsidR="00357E9C" w:rsidRPr="00856ECC" w:rsidRDefault="00357E9C" w:rsidP="006F6A59">
            <w:pPr>
              <w:rPr>
                <w:rFonts w:asciiTheme="majorBidi" w:hAnsiTheme="majorBidi" w:cstheme="majorBidi"/>
              </w:rPr>
            </w:pPr>
            <w:r>
              <w:t xml:space="preserve">The system shall allow the landlord to request property approval using Property Owner CNIC </w:t>
            </w:r>
          </w:p>
        </w:tc>
      </w:tr>
      <w:bookmarkEnd w:id="463"/>
      <w:tr w:rsidR="00357E9C" w:rsidRPr="00856ECC" w14:paraId="033A9BF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09FE1F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0AC0B4F" w14:textId="77777777" w:rsidR="00357E9C" w:rsidRPr="00856ECC" w:rsidRDefault="00357E9C" w:rsidP="006F6A59">
            <w:pPr>
              <w:rPr>
                <w:rFonts w:asciiTheme="majorBidi" w:hAnsiTheme="majorBidi" w:cstheme="majorBidi"/>
              </w:rPr>
            </w:pPr>
            <w:r>
              <w:t>Landlord</w:t>
            </w:r>
          </w:p>
        </w:tc>
      </w:tr>
      <w:tr w:rsidR="00357E9C" w:rsidRPr="00856ECC" w14:paraId="0966CB7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A7ED48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6EAD4CC3" w14:textId="77777777" w:rsidR="00357E9C" w:rsidRPr="00856ECC" w:rsidRDefault="00357E9C" w:rsidP="006F6A59">
            <w:pPr>
              <w:tabs>
                <w:tab w:val="right" w:pos="7285"/>
              </w:tabs>
              <w:rPr>
                <w:rFonts w:asciiTheme="majorBidi" w:hAnsiTheme="majorBidi" w:cstheme="majorBidi"/>
              </w:rPr>
            </w:pPr>
            <w:r>
              <w:t>To initiate the property verification process with the admin.</w:t>
            </w:r>
          </w:p>
        </w:tc>
      </w:tr>
      <w:tr w:rsidR="00357E9C" w:rsidRPr="00856ECC" w14:paraId="3FCF4CC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797E94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9DDDF61"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54B3F57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EC04AA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1FCA789"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6475044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6DC565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DE7E626"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15E76293" w14:textId="77777777" w:rsidR="00357E9C" w:rsidRDefault="00357E9C" w:rsidP="009C51F5">
      <w:pPr>
        <w:keepNext/>
        <w:pBdr>
          <w:top w:val="nil"/>
          <w:left w:val="nil"/>
          <w:bottom w:val="nil"/>
          <w:right w:val="nil"/>
          <w:between w:val="nil"/>
        </w:pBdr>
        <w:spacing w:after="200"/>
        <w:rPr>
          <w:rFonts w:asciiTheme="majorBidi" w:hAnsiTheme="majorBidi" w:cstheme="majorBidi"/>
          <w:b/>
          <w:color w:val="000000"/>
        </w:rPr>
      </w:pPr>
    </w:p>
    <w:p w14:paraId="68BD6D14"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76EBDD7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60E83A3"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5DCE938"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59</w:t>
            </w:r>
          </w:p>
        </w:tc>
      </w:tr>
      <w:tr w:rsidR="00357E9C" w:rsidRPr="00856ECC" w14:paraId="2A4CE4F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9CDD9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701F48" w14:paraId="6B6053D9" w14:textId="77777777" w:rsidTr="006F6A59">
              <w:trPr>
                <w:tblCellSpacing w:w="15" w:type="dxa"/>
              </w:trPr>
              <w:tc>
                <w:tcPr>
                  <w:tcW w:w="36" w:type="dxa"/>
                  <w:vAlign w:val="center"/>
                  <w:hideMark/>
                </w:tcPr>
                <w:p w14:paraId="09ED303D" w14:textId="77777777" w:rsidR="00357E9C" w:rsidRPr="00701F48" w:rsidRDefault="00357E9C" w:rsidP="006F6A59"/>
              </w:tc>
            </w:tr>
          </w:tbl>
          <w:p w14:paraId="697D94CE" w14:textId="77777777" w:rsidR="00357E9C" w:rsidRPr="00701F48"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357E9C" w:rsidRPr="00701F48" w14:paraId="6FF8EAB4" w14:textId="77777777" w:rsidTr="006F6A59">
              <w:trPr>
                <w:tblCellSpacing w:w="15" w:type="dxa"/>
              </w:trPr>
              <w:tc>
                <w:tcPr>
                  <w:tcW w:w="2657" w:type="dxa"/>
                  <w:vAlign w:val="center"/>
                  <w:hideMark/>
                </w:tcPr>
                <w:p w14:paraId="11C28F1C" w14:textId="77777777" w:rsidR="00357E9C" w:rsidRPr="00701F48" w:rsidRDefault="00357E9C" w:rsidP="006F6A59">
                  <w:r w:rsidRPr="00701F48">
                    <w:t>Request Property Approval</w:t>
                  </w:r>
                </w:p>
              </w:tc>
            </w:tr>
          </w:tbl>
          <w:p w14:paraId="3B50EACF" w14:textId="77777777" w:rsidR="00357E9C" w:rsidRPr="00856ECC" w:rsidRDefault="00357E9C" w:rsidP="006F6A59">
            <w:pPr>
              <w:tabs>
                <w:tab w:val="left" w:pos="2642"/>
              </w:tabs>
              <w:rPr>
                <w:rFonts w:asciiTheme="majorBidi" w:hAnsiTheme="majorBidi" w:cstheme="majorBidi"/>
              </w:rPr>
            </w:pPr>
          </w:p>
        </w:tc>
      </w:tr>
      <w:tr w:rsidR="00357E9C" w:rsidRPr="00856ECC" w14:paraId="583BBB57"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2F78794" w14:textId="77777777" w:rsidR="00357E9C" w:rsidRPr="00856ECC" w:rsidRDefault="00357E9C" w:rsidP="006F6A59">
            <w:pPr>
              <w:rPr>
                <w:rFonts w:asciiTheme="majorBidi" w:hAnsiTheme="majorBidi" w:cstheme="majorBidi"/>
                <w:b/>
              </w:rPr>
            </w:pPr>
            <w:bookmarkStart w:id="464" w:name="_Hlk189784170"/>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D19220A" w14:textId="77777777" w:rsidR="00357E9C" w:rsidRPr="00856ECC" w:rsidRDefault="00357E9C" w:rsidP="006F6A59">
            <w:pPr>
              <w:rPr>
                <w:rFonts w:asciiTheme="majorBidi" w:hAnsiTheme="majorBidi" w:cstheme="majorBidi"/>
              </w:rPr>
            </w:pPr>
            <w:r>
              <w:t>The system shall allow the landlord to request property approval using District.</w:t>
            </w:r>
          </w:p>
        </w:tc>
      </w:tr>
      <w:bookmarkEnd w:id="464"/>
      <w:tr w:rsidR="00357E9C" w:rsidRPr="00856ECC" w14:paraId="26962A4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68ECD0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F5D3A66" w14:textId="77777777" w:rsidR="00357E9C" w:rsidRPr="00856ECC" w:rsidRDefault="00357E9C" w:rsidP="006F6A59">
            <w:pPr>
              <w:rPr>
                <w:rFonts w:asciiTheme="majorBidi" w:hAnsiTheme="majorBidi" w:cstheme="majorBidi"/>
              </w:rPr>
            </w:pPr>
            <w:r>
              <w:t>Landlord</w:t>
            </w:r>
          </w:p>
        </w:tc>
      </w:tr>
      <w:tr w:rsidR="00357E9C" w:rsidRPr="00856ECC" w14:paraId="70D9AF4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9DFD93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B9D6933" w14:textId="77777777" w:rsidR="00357E9C" w:rsidRPr="00856ECC" w:rsidRDefault="00357E9C" w:rsidP="006F6A59">
            <w:pPr>
              <w:tabs>
                <w:tab w:val="right" w:pos="7285"/>
              </w:tabs>
              <w:rPr>
                <w:rFonts w:asciiTheme="majorBidi" w:hAnsiTheme="majorBidi" w:cstheme="majorBidi"/>
              </w:rPr>
            </w:pPr>
            <w:r>
              <w:t>To initiate the property verification process with the admin.</w:t>
            </w:r>
          </w:p>
        </w:tc>
      </w:tr>
      <w:tr w:rsidR="00357E9C" w:rsidRPr="00856ECC" w14:paraId="2CF18C8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A262A4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52FFC5E"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62A8C5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9A9AE0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D85195C"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0B80961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9573FC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3374C8D"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0206290A" w14:textId="77777777" w:rsidR="00357E9C" w:rsidRDefault="00357E9C" w:rsidP="009C51F5">
      <w:pPr>
        <w:keepNext/>
        <w:pBdr>
          <w:top w:val="nil"/>
          <w:left w:val="nil"/>
          <w:bottom w:val="nil"/>
          <w:right w:val="nil"/>
          <w:between w:val="nil"/>
        </w:pBdr>
        <w:spacing w:after="200"/>
        <w:rPr>
          <w:rFonts w:asciiTheme="majorBidi" w:hAnsiTheme="majorBidi" w:cstheme="majorBidi"/>
          <w:b/>
          <w:color w:val="000000"/>
        </w:rPr>
      </w:pPr>
      <w:r>
        <w:rPr>
          <w:rFonts w:asciiTheme="majorBidi" w:hAnsiTheme="majorBidi" w:cstheme="majorBidi"/>
          <w:b/>
          <w:color w:val="000000"/>
        </w:rPr>
        <w:lastRenderedPageBreak/>
        <w:tab/>
      </w:r>
    </w:p>
    <w:p w14:paraId="416106CD" w14:textId="77777777" w:rsidR="00357E9C" w:rsidRPr="00856ECC" w:rsidRDefault="00357E9C" w:rsidP="00357E9C">
      <w:pPr>
        <w:keepNext/>
        <w:pBdr>
          <w:top w:val="nil"/>
          <w:left w:val="nil"/>
          <w:bottom w:val="nil"/>
          <w:right w:val="nil"/>
          <w:between w:val="nil"/>
        </w:pBdr>
        <w:spacing w:after="200"/>
        <w:ind w:left="2160" w:firstLine="72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092AD9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24EB9B8"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137B11E"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0</w:t>
            </w:r>
          </w:p>
        </w:tc>
      </w:tr>
      <w:tr w:rsidR="00357E9C" w:rsidRPr="00856ECC" w14:paraId="35EBB90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61AE7C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701F48" w14:paraId="2B9A0595" w14:textId="77777777" w:rsidTr="006F6A59">
              <w:trPr>
                <w:tblCellSpacing w:w="15" w:type="dxa"/>
              </w:trPr>
              <w:tc>
                <w:tcPr>
                  <w:tcW w:w="36" w:type="dxa"/>
                  <w:vAlign w:val="center"/>
                  <w:hideMark/>
                </w:tcPr>
                <w:p w14:paraId="5139A5CA" w14:textId="77777777" w:rsidR="00357E9C" w:rsidRPr="00701F48" w:rsidRDefault="00357E9C" w:rsidP="006F6A59"/>
              </w:tc>
            </w:tr>
          </w:tbl>
          <w:p w14:paraId="4ED4FEBE" w14:textId="77777777" w:rsidR="00357E9C" w:rsidRPr="00701F48"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2717"/>
            </w:tblGrid>
            <w:tr w:rsidR="00357E9C" w:rsidRPr="00701F48" w14:paraId="438297EC" w14:textId="77777777" w:rsidTr="006F6A59">
              <w:trPr>
                <w:tblCellSpacing w:w="15" w:type="dxa"/>
              </w:trPr>
              <w:tc>
                <w:tcPr>
                  <w:tcW w:w="2657" w:type="dxa"/>
                  <w:vAlign w:val="center"/>
                  <w:hideMark/>
                </w:tcPr>
                <w:p w14:paraId="5C3DA227" w14:textId="77777777" w:rsidR="00357E9C" w:rsidRPr="00701F48" w:rsidRDefault="00357E9C" w:rsidP="006F6A59">
                  <w:r w:rsidRPr="00701F48">
                    <w:t>Request Property Approval</w:t>
                  </w:r>
                </w:p>
              </w:tc>
            </w:tr>
          </w:tbl>
          <w:p w14:paraId="040B05D7" w14:textId="77777777" w:rsidR="00357E9C" w:rsidRPr="00856ECC" w:rsidRDefault="00357E9C" w:rsidP="006F6A59">
            <w:pPr>
              <w:tabs>
                <w:tab w:val="left" w:pos="2642"/>
              </w:tabs>
              <w:rPr>
                <w:rFonts w:asciiTheme="majorBidi" w:hAnsiTheme="majorBidi" w:cstheme="majorBidi"/>
              </w:rPr>
            </w:pPr>
          </w:p>
        </w:tc>
      </w:tr>
      <w:tr w:rsidR="00357E9C" w:rsidRPr="00856ECC" w14:paraId="5EE898FB"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F2757E1" w14:textId="77777777" w:rsidR="00357E9C" w:rsidRPr="00856ECC" w:rsidRDefault="00357E9C" w:rsidP="006F6A59">
            <w:pPr>
              <w:rPr>
                <w:rFonts w:asciiTheme="majorBidi" w:hAnsiTheme="majorBidi" w:cstheme="majorBidi"/>
                <w:b/>
              </w:rPr>
            </w:pPr>
            <w:bookmarkStart w:id="465" w:name="_Hlk189784192"/>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3632E01" w14:textId="77777777" w:rsidR="00357E9C" w:rsidRPr="00856ECC" w:rsidRDefault="00357E9C" w:rsidP="006F6A59">
            <w:pPr>
              <w:rPr>
                <w:rFonts w:asciiTheme="majorBidi" w:hAnsiTheme="majorBidi" w:cstheme="majorBidi"/>
              </w:rPr>
            </w:pPr>
            <w:r>
              <w:t>The system shall allow the landlord to request property approval using region</w:t>
            </w:r>
          </w:p>
        </w:tc>
      </w:tr>
      <w:bookmarkEnd w:id="465"/>
      <w:tr w:rsidR="00357E9C" w:rsidRPr="00856ECC" w14:paraId="15AB3B8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C41AD0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E96AE58" w14:textId="77777777" w:rsidR="00357E9C" w:rsidRPr="00856ECC" w:rsidRDefault="00357E9C" w:rsidP="006F6A59">
            <w:pPr>
              <w:rPr>
                <w:rFonts w:asciiTheme="majorBidi" w:hAnsiTheme="majorBidi" w:cstheme="majorBidi"/>
              </w:rPr>
            </w:pPr>
            <w:r>
              <w:t>Landlord</w:t>
            </w:r>
          </w:p>
        </w:tc>
      </w:tr>
      <w:tr w:rsidR="00357E9C" w:rsidRPr="00856ECC" w14:paraId="1BFE571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517E13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6028E5A2" w14:textId="77777777" w:rsidR="00357E9C" w:rsidRPr="00856ECC" w:rsidRDefault="00357E9C" w:rsidP="006F6A59">
            <w:pPr>
              <w:tabs>
                <w:tab w:val="right" w:pos="7285"/>
              </w:tabs>
              <w:rPr>
                <w:rFonts w:asciiTheme="majorBidi" w:hAnsiTheme="majorBidi" w:cstheme="majorBidi"/>
              </w:rPr>
            </w:pPr>
            <w:r>
              <w:t>To initiate the property verification process with the admin.</w:t>
            </w:r>
          </w:p>
        </w:tc>
      </w:tr>
      <w:tr w:rsidR="00357E9C" w:rsidRPr="00856ECC" w14:paraId="2050AAA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75FBBA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EAF25F9"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24D3DDA7" w14:textId="77777777" w:rsidTr="006F6A59">
        <w:trPr>
          <w:trHeight w:val="107"/>
        </w:trPr>
        <w:tc>
          <w:tcPr>
            <w:tcW w:w="2487" w:type="dxa"/>
            <w:tcBorders>
              <w:top w:val="single" w:sz="4" w:space="0" w:color="000000"/>
              <w:left w:val="single" w:sz="4" w:space="0" w:color="000000"/>
              <w:bottom w:val="single" w:sz="4" w:space="0" w:color="000000"/>
              <w:right w:val="single" w:sz="4" w:space="0" w:color="000000"/>
            </w:tcBorders>
          </w:tcPr>
          <w:p w14:paraId="51AFC9C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FDC6321"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1FF9D26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EEB226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D931E2F"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059ECA49" w14:textId="77777777" w:rsidR="00357E9C" w:rsidRDefault="00357E9C" w:rsidP="009C51F5">
      <w:pPr>
        <w:keepNext/>
        <w:pBdr>
          <w:top w:val="nil"/>
          <w:left w:val="nil"/>
          <w:bottom w:val="nil"/>
          <w:right w:val="nil"/>
          <w:between w:val="nil"/>
        </w:pBdr>
        <w:spacing w:after="200"/>
        <w:rPr>
          <w:rFonts w:asciiTheme="majorBidi" w:hAnsiTheme="majorBidi" w:cstheme="majorBidi"/>
          <w:b/>
          <w:color w:val="000000"/>
        </w:rPr>
      </w:pPr>
    </w:p>
    <w:p w14:paraId="37C3088B"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EFB387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02B94E9"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2FC955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1</w:t>
            </w:r>
          </w:p>
        </w:tc>
      </w:tr>
      <w:tr w:rsidR="00357E9C" w:rsidRPr="00856ECC" w14:paraId="3CFA536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6B2676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Title</w:t>
            </w:r>
          </w:p>
        </w:tc>
        <w:tc>
          <w:tcPr>
            <w:tcW w:w="7501" w:type="dxa"/>
            <w:tcBorders>
              <w:top w:val="single" w:sz="4" w:space="0" w:color="000000"/>
              <w:left w:val="single" w:sz="4" w:space="0" w:color="000000"/>
              <w:bottom w:val="single" w:sz="4" w:space="0" w:color="000000"/>
              <w:right w:val="single" w:sz="4" w:space="0" w:color="000000"/>
            </w:tcBorders>
          </w:tcPr>
          <w:p w14:paraId="2536A8E6" w14:textId="77777777" w:rsidR="00357E9C" w:rsidRPr="00856ECC" w:rsidRDefault="00357E9C" w:rsidP="006F6A59">
            <w:pPr>
              <w:tabs>
                <w:tab w:val="left" w:pos="2642"/>
              </w:tabs>
              <w:rPr>
                <w:rFonts w:asciiTheme="majorBidi" w:hAnsiTheme="majorBidi" w:cstheme="majorBidi"/>
              </w:rPr>
            </w:pPr>
            <w:r>
              <w:t>Receive Approval Notification</w:t>
            </w:r>
          </w:p>
        </w:tc>
      </w:tr>
      <w:tr w:rsidR="00357E9C" w:rsidRPr="00856ECC" w14:paraId="7F4DD25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A5E53B5" w14:textId="77777777" w:rsidR="00357E9C" w:rsidRPr="00856ECC" w:rsidRDefault="00357E9C" w:rsidP="006F6A59">
            <w:pPr>
              <w:rPr>
                <w:rFonts w:asciiTheme="majorBidi" w:hAnsiTheme="majorBidi" w:cstheme="majorBidi"/>
                <w:b/>
              </w:rPr>
            </w:pPr>
            <w:bookmarkStart w:id="466" w:name="_Hlk189784209"/>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FBE36EC" w14:textId="77777777" w:rsidR="00357E9C" w:rsidRPr="00856ECC" w:rsidRDefault="00357E9C" w:rsidP="006F6A59">
            <w:pPr>
              <w:rPr>
                <w:rFonts w:asciiTheme="majorBidi" w:hAnsiTheme="majorBidi" w:cstheme="majorBidi"/>
              </w:rPr>
            </w:pPr>
            <w:r>
              <w:t>The system shall allow the landlord to receive notifications of approved property requests.</w:t>
            </w:r>
          </w:p>
        </w:tc>
      </w:tr>
      <w:bookmarkEnd w:id="466"/>
      <w:tr w:rsidR="00357E9C" w:rsidRPr="00856ECC" w14:paraId="7FE7A69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78B9FA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277FB11" w14:textId="77777777" w:rsidR="00357E9C" w:rsidRPr="00856ECC" w:rsidRDefault="00357E9C" w:rsidP="006F6A59">
            <w:pPr>
              <w:rPr>
                <w:rFonts w:asciiTheme="majorBidi" w:hAnsiTheme="majorBidi" w:cstheme="majorBidi"/>
              </w:rPr>
            </w:pPr>
            <w:r>
              <w:t>Landlord</w:t>
            </w:r>
          </w:p>
        </w:tc>
      </w:tr>
      <w:tr w:rsidR="00357E9C" w:rsidRPr="00856ECC" w14:paraId="2807980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4F00DE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38517523" w14:textId="77777777" w:rsidR="00357E9C" w:rsidRPr="00856ECC" w:rsidRDefault="00357E9C" w:rsidP="006F6A59">
            <w:pPr>
              <w:tabs>
                <w:tab w:val="right" w:pos="7285"/>
              </w:tabs>
              <w:rPr>
                <w:rFonts w:asciiTheme="majorBidi" w:hAnsiTheme="majorBidi" w:cstheme="majorBidi"/>
              </w:rPr>
            </w:pPr>
            <w:r>
              <w:t>To inform landlords about the status of their property approval requests.</w:t>
            </w:r>
          </w:p>
        </w:tc>
      </w:tr>
      <w:tr w:rsidR="00357E9C" w:rsidRPr="00856ECC" w14:paraId="045DE752"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66130D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99BAD8E" w14:textId="77777777" w:rsidR="00357E9C" w:rsidRPr="00856ECC" w:rsidRDefault="00357E9C" w:rsidP="006F6A59">
            <w:pPr>
              <w:tabs>
                <w:tab w:val="left" w:pos="1619"/>
              </w:tabs>
              <w:jc w:val="both"/>
              <w:rPr>
                <w:rFonts w:asciiTheme="majorBidi" w:hAnsiTheme="majorBidi" w:cstheme="majorBidi"/>
              </w:rPr>
            </w:pPr>
            <w:r>
              <w:t>BR-04: Notifications should be sent via email, including a confirmation of approval and rejection.</w:t>
            </w:r>
          </w:p>
        </w:tc>
      </w:tr>
      <w:tr w:rsidR="00357E9C" w:rsidRPr="00856ECC" w14:paraId="127B640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17FFA4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5B02B56" w14:textId="77777777" w:rsidR="00357E9C" w:rsidRPr="00856ECC" w:rsidRDefault="00357E9C" w:rsidP="006F6A59">
            <w:pPr>
              <w:rPr>
                <w:rFonts w:asciiTheme="majorBidi" w:hAnsiTheme="majorBidi" w:cstheme="majorBidi"/>
              </w:rPr>
            </w:pPr>
            <w:r>
              <w:rPr>
                <w:rFonts w:asciiTheme="majorBidi" w:hAnsiTheme="majorBidi" w:cstheme="majorBidi"/>
              </w:rPr>
              <w:t>FR-54 to FR-55</w:t>
            </w:r>
          </w:p>
        </w:tc>
      </w:tr>
      <w:tr w:rsidR="00357E9C" w:rsidRPr="00856ECC" w14:paraId="516EA581"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2B9159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17E32C6"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1CD01BF5" w14:textId="77777777" w:rsidR="00357E9C" w:rsidRDefault="00357E9C" w:rsidP="00357E9C">
      <w:pPr>
        <w:tabs>
          <w:tab w:val="left" w:pos="5236"/>
        </w:tabs>
      </w:pPr>
    </w:p>
    <w:p w14:paraId="76CD5487" w14:textId="77777777" w:rsidR="00357E9C" w:rsidRDefault="00357E9C" w:rsidP="00357E9C">
      <w:pPr>
        <w:rPr>
          <w:rFonts w:asciiTheme="majorBidi" w:hAnsiTheme="majorBidi" w:cstheme="majorBidi"/>
        </w:rPr>
      </w:pPr>
    </w:p>
    <w:p w14:paraId="3E30A6AB"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BF6D75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B76D00D"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8186C12"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2</w:t>
            </w:r>
          </w:p>
        </w:tc>
      </w:tr>
      <w:tr w:rsidR="00357E9C" w:rsidRPr="00856ECC" w14:paraId="2B73561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7B0E90B"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701F48" w14:paraId="062255DE" w14:textId="77777777" w:rsidTr="006F6A59">
              <w:trPr>
                <w:tblCellSpacing w:w="15" w:type="dxa"/>
              </w:trPr>
              <w:tc>
                <w:tcPr>
                  <w:tcW w:w="36" w:type="dxa"/>
                  <w:vAlign w:val="center"/>
                  <w:hideMark/>
                </w:tcPr>
                <w:p w14:paraId="58E93851" w14:textId="77777777" w:rsidR="00357E9C" w:rsidRPr="00701F48" w:rsidRDefault="00357E9C" w:rsidP="006F6A59"/>
              </w:tc>
            </w:tr>
          </w:tbl>
          <w:p w14:paraId="6E44E256" w14:textId="77777777" w:rsidR="00357E9C" w:rsidRPr="00701F48"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3063"/>
            </w:tblGrid>
            <w:tr w:rsidR="00357E9C" w:rsidRPr="00701F48" w14:paraId="58E487A0" w14:textId="77777777" w:rsidTr="006F6A59">
              <w:trPr>
                <w:tblCellSpacing w:w="15" w:type="dxa"/>
              </w:trPr>
              <w:tc>
                <w:tcPr>
                  <w:tcW w:w="3003" w:type="dxa"/>
                  <w:vAlign w:val="center"/>
                  <w:hideMark/>
                </w:tcPr>
                <w:p w14:paraId="63AC0263" w14:textId="77777777" w:rsidR="00357E9C" w:rsidRPr="00701F48" w:rsidRDefault="00357E9C" w:rsidP="006F6A59">
                  <w:r w:rsidRPr="00701F48">
                    <w:t>Receive Rejection Notification</w:t>
                  </w:r>
                </w:p>
              </w:tc>
            </w:tr>
          </w:tbl>
          <w:p w14:paraId="5233E209" w14:textId="77777777" w:rsidR="00357E9C" w:rsidRPr="00856ECC" w:rsidRDefault="00357E9C" w:rsidP="006F6A59">
            <w:pPr>
              <w:tabs>
                <w:tab w:val="left" w:pos="2642"/>
              </w:tabs>
              <w:rPr>
                <w:rFonts w:asciiTheme="majorBidi" w:hAnsiTheme="majorBidi" w:cstheme="majorBidi"/>
              </w:rPr>
            </w:pPr>
          </w:p>
        </w:tc>
      </w:tr>
      <w:tr w:rsidR="00357E9C" w:rsidRPr="00856ECC" w14:paraId="2D85357C"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2BAED54" w14:textId="77777777" w:rsidR="00357E9C" w:rsidRPr="00856ECC" w:rsidRDefault="00357E9C" w:rsidP="006F6A59">
            <w:pPr>
              <w:rPr>
                <w:rFonts w:asciiTheme="majorBidi" w:hAnsiTheme="majorBidi" w:cstheme="majorBidi"/>
                <w:b/>
              </w:rPr>
            </w:pPr>
            <w:bookmarkStart w:id="467" w:name="_Hlk189784224"/>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82F66BD" w14:textId="77777777" w:rsidR="00357E9C" w:rsidRPr="00856ECC" w:rsidRDefault="00357E9C" w:rsidP="006F6A59">
            <w:pPr>
              <w:rPr>
                <w:rFonts w:asciiTheme="majorBidi" w:hAnsiTheme="majorBidi" w:cstheme="majorBidi"/>
              </w:rPr>
            </w:pPr>
            <w:r>
              <w:t>The system shall allow the landlord to receive notifications of rejected property requests.</w:t>
            </w:r>
          </w:p>
        </w:tc>
      </w:tr>
      <w:bookmarkEnd w:id="467"/>
      <w:tr w:rsidR="00357E9C" w:rsidRPr="00856ECC" w14:paraId="68735EF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A6191D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C24BCFF" w14:textId="77777777" w:rsidR="00357E9C" w:rsidRPr="00856ECC" w:rsidRDefault="00357E9C" w:rsidP="006F6A59">
            <w:pPr>
              <w:rPr>
                <w:rFonts w:asciiTheme="majorBidi" w:hAnsiTheme="majorBidi" w:cstheme="majorBidi"/>
              </w:rPr>
            </w:pPr>
            <w:r>
              <w:t>Landlord</w:t>
            </w:r>
          </w:p>
        </w:tc>
      </w:tr>
      <w:tr w:rsidR="00357E9C" w:rsidRPr="00856ECC" w14:paraId="5E11B0A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D0E61B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1BC7E10F" w14:textId="77777777" w:rsidR="00357E9C" w:rsidRPr="00856ECC" w:rsidRDefault="00357E9C" w:rsidP="006F6A59">
            <w:pPr>
              <w:tabs>
                <w:tab w:val="right" w:pos="7285"/>
              </w:tabs>
              <w:rPr>
                <w:rFonts w:asciiTheme="majorBidi" w:hAnsiTheme="majorBidi" w:cstheme="majorBidi"/>
              </w:rPr>
            </w:pPr>
            <w:r>
              <w:t>To inform landlords about the status of their property approval requests.</w:t>
            </w:r>
          </w:p>
        </w:tc>
      </w:tr>
      <w:tr w:rsidR="00357E9C" w:rsidRPr="00856ECC" w14:paraId="3B48F542"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7B3A77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22CC9DC" w14:textId="77777777" w:rsidR="00357E9C" w:rsidRPr="00856ECC" w:rsidRDefault="00357E9C" w:rsidP="006F6A59">
            <w:pPr>
              <w:tabs>
                <w:tab w:val="left" w:pos="1619"/>
              </w:tabs>
              <w:jc w:val="both"/>
              <w:rPr>
                <w:rFonts w:asciiTheme="majorBidi" w:hAnsiTheme="majorBidi" w:cstheme="majorBidi"/>
              </w:rPr>
            </w:pPr>
            <w:r>
              <w:t>BR-04: Notifications should be sent via email, including a confirmation of approval and rejection.</w:t>
            </w:r>
          </w:p>
        </w:tc>
      </w:tr>
      <w:tr w:rsidR="00357E9C" w:rsidRPr="00856ECC" w14:paraId="27FB1BDE"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8F5B40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5083C39" w14:textId="77777777" w:rsidR="00357E9C" w:rsidRPr="00856ECC" w:rsidRDefault="00357E9C" w:rsidP="006F6A59">
            <w:pPr>
              <w:rPr>
                <w:rFonts w:asciiTheme="majorBidi" w:hAnsiTheme="majorBidi" w:cstheme="majorBidi"/>
              </w:rPr>
            </w:pPr>
            <w:r>
              <w:rPr>
                <w:rFonts w:asciiTheme="majorBidi" w:hAnsiTheme="majorBidi" w:cstheme="majorBidi"/>
              </w:rPr>
              <w:t>FR-54 to FR-55</w:t>
            </w:r>
          </w:p>
        </w:tc>
      </w:tr>
      <w:tr w:rsidR="00357E9C" w:rsidRPr="00856ECC" w14:paraId="6120165F"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768E03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D6EDCF9"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5576946F" w14:textId="77777777" w:rsidR="00357E9C" w:rsidRDefault="00357E9C" w:rsidP="009C51F5">
      <w:pPr>
        <w:keepNext/>
        <w:pBdr>
          <w:top w:val="nil"/>
          <w:left w:val="nil"/>
          <w:bottom w:val="nil"/>
          <w:right w:val="nil"/>
          <w:between w:val="nil"/>
        </w:pBdr>
        <w:spacing w:after="200"/>
        <w:rPr>
          <w:rFonts w:asciiTheme="majorBidi" w:hAnsiTheme="majorBidi" w:cstheme="majorBidi"/>
          <w:b/>
          <w:color w:val="000000"/>
        </w:rPr>
      </w:pPr>
    </w:p>
    <w:p w14:paraId="41295B4A"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5AA3B5D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A9FEE1D"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47EAC46"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3</w:t>
            </w:r>
          </w:p>
        </w:tc>
      </w:tr>
      <w:tr w:rsidR="00357E9C" w:rsidRPr="00856ECC" w14:paraId="6626244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5832290"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2D1D005" w14:textId="77777777" w:rsidR="00357E9C" w:rsidRPr="00856ECC" w:rsidRDefault="00357E9C" w:rsidP="006F6A59">
            <w:pPr>
              <w:tabs>
                <w:tab w:val="left" w:pos="2642"/>
              </w:tabs>
              <w:rPr>
                <w:rFonts w:asciiTheme="majorBidi" w:hAnsiTheme="majorBidi" w:cstheme="majorBidi"/>
              </w:rPr>
            </w:pPr>
            <w:r>
              <w:t>Update Property Verification Status</w:t>
            </w:r>
          </w:p>
        </w:tc>
      </w:tr>
      <w:tr w:rsidR="00357E9C" w:rsidRPr="00856ECC" w14:paraId="6D78BD4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049ED0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F1681A8" w14:textId="77777777" w:rsidR="00357E9C" w:rsidRPr="00856ECC" w:rsidRDefault="00357E9C" w:rsidP="006F6A59">
            <w:pPr>
              <w:rPr>
                <w:rFonts w:asciiTheme="majorBidi" w:hAnsiTheme="majorBidi" w:cstheme="majorBidi"/>
              </w:rPr>
            </w:pPr>
            <w:r>
              <w:t>The system shall allow the landlord to update the property verification status is approved</w:t>
            </w:r>
          </w:p>
        </w:tc>
      </w:tr>
      <w:tr w:rsidR="00357E9C" w:rsidRPr="00856ECC" w14:paraId="0DDA6E6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C02564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0B5145A" w14:textId="77777777" w:rsidR="00357E9C" w:rsidRPr="00856ECC" w:rsidRDefault="00357E9C" w:rsidP="006F6A59">
            <w:pPr>
              <w:rPr>
                <w:rFonts w:asciiTheme="majorBidi" w:hAnsiTheme="majorBidi" w:cstheme="majorBidi"/>
              </w:rPr>
            </w:pPr>
            <w:r>
              <w:t>Landlord</w:t>
            </w:r>
          </w:p>
        </w:tc>
      </w:tr>
      <w:tr w:rsidR="00357E9C" w:rsidRPr="00856ECC" w14:paraId="1883C0D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FCA379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5BC465D7" w14:textId="77777777" w:rsidR="00357E9C" w:rsidRPr="00856ECC" w:rsidRDefault="00357E9C" w:rsidP="006F6A59">
            <w:pPr>
              <w:tabs>
                <w:tab w:val="right" w:pos="7285"/>
              </w:tabs>
              <w:rPr>
                <w:rFonts w:asciiTheme="majorBidi" w:hAnsiTheme="majorBidi" w:cstheme="majorBidi"/>
              </w:rPr>
            </w:pPr>
            <w:r>
              <w:t>To help landlord view the current status of properties verification</w:t>
            </w:r>
          </w:p>
        </w:tc>
      </w:tr>
      <w:tr w:rsidR="00357E9C" w:rsidRPr="00856ECC" w14:paraId="6A2A54A6"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18A133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90FB1F1"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88AADB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4FE45E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9CDD5AA" w14:textId="77777777" w:rsidR="00357E9C" w:rsidRPr="00856ECC" w:rsidRDefault="00357E9C" w:rsidP="006F6A59">
            <w:pPr>
              <w:rPr>
                <w:rFonts w:asciiTheme="majorBidi" w:hAnsiTheme="majorBidi" w:cstheme="majorBidi"/>
              </w:rPr>
            </w:pPr>
            <w:r>
              <w:rPr>
                <w:rFonts w:asciiTheme="majorBidi" w:hAnsiTheme="majorBidi" w:cstheme="majorBidi"/>
              </w:rPr>
              <w:t>FR-61</w:t>
            </w:r>
          </w:p>
        </w:tc>
      </w:tr>
      <w:tr w:rsidR="00357E9C" w:rsidRPr="00856ECC" w14:paraId="74A877EE"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B36AF2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BEA4010"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7E0DE8A8" w14:textId="77777777" w:rsidR="00357E9C" w:rsidRDefault="00357E9C" w:rsidP="00357E9C">
      <w:pPr>
        <w:tabs>
          <w:tab w:val="left" w:pos="5236"/>
        </w:tabs>
      </w:pPr>
    </w:p>
    <w:p w14:paraId="76A37754" w14:textId="77777777" w:rsidR="00357E9C" w:rsidRDefault="00357E9C" w:rsidP="00357E9C">
      <w:pPr>
        <w:tabs>
          <w:tab w:val="left" w:pos="5236"/>
        </w:tabs>
      </w:pPr>
    </w:p>
    <w:p w14:paraId="7825CCEB" w14:textId="77777777" w:rsidR="00357E9C" w:rsidRDefault="00357E9C" w:rsidP="00357E9C">
      <w:pPr>
        <w:tabs>
          <w:tab w:val="left" w:pos="5236"/>
        </w:tabs>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509F50F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D3359DE"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60B754A"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4</w:t>
            </w:r>
          </w:p>
        </w:tc>
      </w:tr>
      <w:tr w:rsidR="00357E9C" w:rsidRPr="00856ECC" w14:paraId="4059139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AF27066"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1CEA9E9" w14:textId="77777777" w:rsidR="00357E9C" w:rsidRPr="00856ECC" w:rsidRDefault="00357E9C" w:rsidP="006F6A59">
            <w:pPr>
              <w:tabs>
                <w:tab w:val="left" w:pos="2642"/>
              </w:tabs>
              <w:rPr>
                <w:rFonts w:asciiTheme="majorBidi" w:hAnsiTheme="majorBidi" w:cstheme="majorBidi"/>
              </w:rPr>
            </w:pPr>
            <w:r>
              <w:t>Update Property Verification Status</w:t>
            </w:r>
          </w:p>
        </w:tc>
      </w:tr>
      <w:tr w:rsidR="00357E9C" w:rsidRPr="00856ECC" w14:paraId="7E7C6FD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451F17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6A9E329" w14:textId="77777777" w:rsidR="00357E9C" w:rsidRPr="00856ECC" w:rsidRDefault="00357E9C" w:rsidP="006F6A59">
            <w:pPr>
              <w:rPr>
                <w:rFonts w:asciiTheme="majorBidi" w:hAnsiTheme="majorBidi" w:cstheme="majorBidi"/>
              </w:rPr>
            </w:pPr>
            <w:r>
              <w:t>The system shall allow the landlord to update the property verification status is Rejected</w:t>
            </w:r>
          </w:p>
        </w:tc>
      </w:tr>
      <w:tr w:rsidR="00357E9C" w:rsidRPr="00856ECC" w14:paraId="6000881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6DA693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4021C33" w14:textId="77777777" w:rsidR="00357E9C" w:rsidRPr="00856ECC" w:rsidRDefault="00357E9C" w:rsidP="006F6A59">
            <w:pPr>
              <w:rPr>
                <w:rFonts w:asciiTheme="majorBidi" w:hAnsiTheme="majorBidi" w:cstheme="majorBidi"/>
              </w:rPr>
            </w:pPr>
            <w:r>
              <w:t>Landlord</w:t>
            </w:r>
          </w:p>
        </w:tc>
      </w:tr>
      <w:tr w:rsidR="00357E9C" w:rsidRPr="00856ECC" w14:paraId="2B88D2C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F7304E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4A90AEA5" w14:textId="77777777" w:rsidR="00357E9C" w:rsidRPr="00856ECC" w:rsidRDefault="00357E9C" w:rsidP="006F6A59">
            <w:pPr>
              <w:tabs>
                <w:tab w:val="right" w:pos="7285"/>
              </w:tabs>
              <w:rPr>
                <w:rFonts w:asciiTheme="majorBidi" w:hAnsiTheme="majorBidi" w:cstheme="majorBidi"/>
              </w:rPr>
            </w:pPr>
            <w:r>
              <w:t>To help landlord view the current status of properties verification</w:t>
            </w:r>
          </w:p>
        </w:tc>
      </w:tr>
      <w:tr w:rsidR="00357E9C" w:rsidRPr="00856ECC" w14:paraId="491B04D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B0ABFC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66D45C9"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76C34F4F"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C95774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D0CFFEE" w14:textId="77777777" w:rsidR="00357E9C" w:rsidRPr="00856ECC" w:rsidRDefault="00357E9C" w:rsidP="006F6A59">
            <w:pPr>
              <w:rPr>
                <w:rFonts w:asciiTheme="majorBidi" w:hAnsiTheme="majorBidi" w:cstheme="majorBidi"/>
              </w:rPr>
            </w:pPr>
            <w:r>
              <w:rPr>
                <w:rFonts w:asciiTheme="majorBidi" w:hAnsiTheme="majorBidi" w:cstheme="majorBidi"/>
              </w:rPr>
              <w:t>FR-62</w:t>
            </w:r>
          </w:p>
        </w:tc>
      </w:tr>
      <w:tr w:rsidR="00357E9C" w:rsidRPr="00856ECC" w14:paraId="6EA0BE2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DC681A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36902E5"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0207BF4A" w14:textId="77777777" w:rsidR="00357E9C" w:rsidRDefault="00357E9C" w:rsidP="009C51F5">
      <w:pPr>
        <w:keepNext/>
        <w:pBdr>
          <w:top w:val="nil"/>
          <w:left w:val="nil"/>
          <w:bottom w:val="nil"/>
          <w:right w:val="nil"/>
          <w:between w:val="nil"/>
        </w:pBdr>
        <w:spacing w:after="200"/>
        <w:rPr>
          <w:rFonts w:asciiTheme="majorBidi" w:hAnsiTheme="majorBidi" w:cstheme="majorBidi"/>
          <w:b/>
          <w:color w:val="000000"/>
        </w:rPr>
      </w:pPr>
    </w:p>
    <w:p w14:paraId="7E421C45"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4739E85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9439195"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034DE1D"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5</w:t>
            </w:r>
          </w:p>
        </w:tc>
      </w:tr>
      <w:tr w:rsidR="00357E9C" w:rsidRPr="00856ECC" w14:paraId="00F830A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392F101"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7346AF7" w14:textId="77777777" w:rsidR="00357E9C" w:rsidRPr="00856ECC" w:rsidRDefault="00357E9C" w:rsidP="006F6A59">
            <w:pPr>
              <w:tabs>
                <w:tab w:val="left" w:pos="2642"/>
              </w:tabs>
              <w:rPr>
                <w:rFonts w:asciiTheme="majorBidi" w:hAnsiTheme="majorBidi" w:cstheme="majorBidi"/>
              </w:rPr>
            </w:pPr>
            <w:r>
              <w:t>Update Property Availability Status</w:t>
            </w:r>
          </w:p>
        </w:tc>
      </w:tr>
      <w:tr w:rsidR="00357E9C" w:rsidRPr="00856ECC" w14:paraId="726B15FB"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C6FC6AB" w14:textId="77777777" w:rsidR="00357E9C" w:rsidRPr="00856ECC" w:rsidRDefault="00357E9C" w:rsidP="006F6A59">
            <w:pPr>
              <w:rPr>
                <w:rFonts w:asciiTheme="majorBidi" w:hAnsiTheme="majorBidi" w:cstheme="majorBidi"/>
                <w:b/>
              </w:rPr>
            </w:pPr>
            <w:bookmarkStart w:id="468" w:name="_Hlk189784244"/>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72570F3" w14:textId="77777777" w:rsidR="00357E9C" w:rsidRPr="00856ECC" w:rsidRDefault="00357E9C" w:rsidP="006F6A59">
            <w:pPr>
              <w:rPr>
                <w:rFonts w:asciiTheme="majorBidi" w:hAnsiTheme="majorBidi" w:cstheme="majorBidi"/>
              </w:rPr>
            </w:pPr>
            <w:r>
              <w:t>The system shall allow the landlord to update the availability status of a property available.</w:t>
            </w:r>
          </w:p>
        </w:tc>
      </w:tr>
      <w:bookmarkEnd w:id="468"/>
      <w:tr w:rsidR="00357E9C" w:rsidRPr="00856ECC" w14:paraId="7EBC559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1373A3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EC034F5" w14:textId="77777777" w:rsidR="00357E9C" w:rsidRPr="00856ECC" w:rsidRDefault="00357E9C" w:rsidP="006F6A59">
            <w:pPr>
              <w:rPr>
                <w:rFonts w:asciiTheme="majorBidi" w:hAnsiTheme="majorBidi" w:cstheme="majorBidi"/>
              </w:rPr>
            </w:pPr>
            <w:r>
              <w:t>Landlord</w:t>
            </w:r>
          </w:p>
        </w:tc>
      </w:tr>
      <w:tr w:rsidR="00357E9C" w:rsidRPr="00856ECC" w14:paraId="19E07F2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A2CAA1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3E854623" w14:textId="77777777" w:rsidR="00357E9C" w:rsidRPr="00856ECC" w:rsidRDefault="00357E9C" w:rsidP="006F6A59">
            <w:pPr>
              <w:tabs>
                <w:tab w:val="right" w:pos="7285"/>
              </w:tabs>
              <w:rPr>
                <w:rFonts w:asciiTheme="majorBidi" w:hAnsiTheme="majorBidi" w:cstheme="majorBidi"/>
              </w:rPr>
            </w:pPr>
            <w:r>
              <w:t>To help renters view the current status of listed properties.</w:t>
            </w:r>
          </w:p>
        </w:tc>
      </w:tr>
      <w:tr w:rsidR="00357E9C" w:rsidRPr="00856ECC" w14:paraId="0935C84E"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47A340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F2C1530" w14:textId="77777777" w:rsidR="00357E9C" w:rsidRPr="00856ECC" w:rsidRDefault="00357E9C" w:rsidP="006F6A59">
            <w:pPr>
              <w:tabs>
                <w:tab w:val="left" w:pos="1619"/>
              </w:tabs>
              <w:jc w:val="both"/>
              <w:rPr>
                <w:rFonts w:asciiTheme="majorBidi" w:hAnsiTheme="majorBidi" w:cstheme="majorBidi"/>
              </w:rPr>
            </w:pPr>
            <w:r>
              <w:t>BR-01: Only authorized admins can manage property status</w:t>
            </w:r>
          </w:p>
        </w:tc>
      </w:tr>
      <w:tr w:rsidR="00357E9C" w:rsidRPr="00856ECC" w14:paraId="0519A6B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F52012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803CE99"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5BA487D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41D79D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9D92D1D"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51FC99A0" w14:textId="77777777" w:rsidR="00357E9C" w:rsidRDefault="00357E9C" w:rsidP="00357E9C">
      <w:pPr>
        <w:tabs>
          <w:tab w:val="left" w:pos="5236"/>
        </w:tabs>
      </w:pPr>
    </w:p>
    <w:p w14:paraId="629E6A63" w14:textId="77777777" w:rsidR="00357E9C" w:rsidRDefault="00357E9C" w:rsidP="00357E9C">
      <w:pPr>
        <w:tabs>
          <w:tab w:val="left" w:pos="5236"/>
        </w:tabs>
      </w:pPr>
    </w:p>
    <w:p w14:paraId="17EAEAF1" w14:textId="77777777" w:rsidR="009C51F5" w:rsidRDefault="009C51F5" w:rsidP="00357E9C">
      <w:pPr>
        <w:tabs>
          <w:tab w:val="left" w:pos="5236"/>
        </w:tabs>
      </w:pPr>
    </w:p>
    <w:p w14:paraId="068ACAA6" w14:textId="77777777" w:rsidR="009C51F5" w:rsidRDefault="009C51F5" w:rsidP="00357E9C">
      <w:pPr>
        <w:tabs>
          <w:tab w:val="left" w:pos="5236"/>
        </w:tabs>
      </w:pPr>
    </w:p>
    <w:p w14:paraId="5E9DAA38" w14:textId="77777777" w:rsidR="009C51F5" w:rsidRDefault="009C51F5" w:rsidP="00357E9C">
      <w:pPr>
        <w:tabs>
          <w:tab w:val="left" w:pos="5236"/>
        </w:tabs>
      </w:pPr>
    </w:p>
    <w:p w14:paraId="0A362DBC"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D917CE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B853447"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0335D5D"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6</w:t>
            </w:r>
          </w:p>
        </w:tc>
      </w:tr>
      <w:tr w:rsidR="00357E9C" w:rsidRPr="00856ECC" w14:paraId="51FF3DE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1713B4E"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FFCD834" w14:textId="77777777" w:rsidR="00357E9C" w:rsidRPr="00856ECC" w:rsidRDefault="00357E9C" w:rsidP="006F6A59">
            <w:pPr>
              <w:tabs>
                <w:tab w:val="left" w:pos="2642"/>
              </w:tabs>
              <w:rPr>
                <w:rFonts w:asciiTheme="majorBidi" w:hAnsiTheme="majorBidi" w:cstheme="majorBidi"/>
              </w:rPr>
            </w:pPr>
            <w:r>
              <w:t>Update Property Availability Status</w:t>
            </w:r>
          </w:p>
        </w:tc>
      </w:tr>
      <w:tr w:rsidR="00357E9C" w:rsidRPr="00856ECC" w14:paraId="3C26603E"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7F775DA" w14:textId="77777777" w:rsidR="00357E9C" w:rsidRPr="00856ECC" w:rsidRDefault="00357E9C" w:rsidP="006F6A59">
            <w:pPr>
              <w:rPr>
                <w:rFonts w:asciiTheme="majorBidi" w:hAnsiTheme="majorBidi" w:cstheme="majorBidi"/>
                <w:b/>
              </w:rPr>
            </w:pPr>
            <w:bookmarkStart w:id="469" w:name="_Hlk189784264"/>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B711458" w14:textId="77777777" w:rsidR="00357E9C" w:rsidRPr="00856ECC" w:rsidRDefault="00357E9C" w:rsidP="006F6A59">
            <w:pPr>
              <w:rPr>
                <w:rFonts w:asciiTheme="majorBidi" w:hAnsiTheme="majorBidi" w:cstheme="majorBidi"/>
              </w:rPr>
            </w:pPr>
            <w:r>
              <w:t>The system shall allow the landlord to update the availability status of a property is rented.</w:t>
            </w:r>
          </w:p>
        </w:tc>
      </w:tr>
      <w:bookmarkEnd w:id="469"/>
      <w:tr w:rsidR="00357E9C" w:rsidRPr="00856ECC" w14:paraId="5EEEF46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746F02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777185F" w14:textId="77777777" w:rsidR="00357E9C" w:rsidRPr="00856ECC" w:rsidRDefault="00357E9C" w:rsidP="006F6A59">
            <w:pPr>
              <w:rPr>
                <w:rFonts w:asciiTheme="majorBidi" w:hAnsiTheme="majorBidi" w:cstheme="majorBidi"/>
              </w:rPr>
            </w:pPr>
            <w:r>
              <w:t>Landlord</w:t>
            </w:r>
          </w:p>
        </w:tc>
      </w:tr>
      <w:tr w:rsidR="00357E9C" w:rsidRPr="00856ECC" w14:paraId="19AABA5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02362A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ationale</w:t>
            </w:r>
          </w:p>
        </w:tc>
        <w:tc>
          <w:tcPr>
            <w:tcW w:w="7501" w:type="dxa"/>
            <w:tcBorders>
              <w:top w:val="single" w:sz="4" w:space="0" w:color="000000"/>
              <w:left w:val="single" w:sz="4" w:space="0" w:color="000000"/>
              <w:bottom w:val="single" w:sz="4" w:space="0" w:color="000000"/>
              <w:right w:val="single" w:sz="4" w:space="0" w:color="000000"/>
            </w:tcBorders>
          </w:tcPr>
          <w:p w14:paraId="388D23FF" w14:textId="77777777" w:rsidR="00357E9C" w:rsidRPr="00856ECC" w:rsidRDefault="00357E9C" w:rsidP="006F6A59">
            <w:pPr>
              <w:tabs>
                <w:tab w:val="right" w:pos="7285"/>
              </w:tabs>
              <w:rPr>
                <w:rFonts w:asciiTheme="majorBidi" w:hAnsiTheme="majorBidi" w:cstheme="majorBidi"/>
              </w:rPr>
            </w:pPr>
            <w:r>
              <w:t>To help renters view the current status of listed properties.</w:t>
            </w:r>
          </w:p>
        </w:tc>
      </w:tr>
      <w:tr w:rsidR="00357E9C" w:rsidRPr="00856ECC" w14:paraId="22BD9D8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5BC5BA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613DACB" w14:textId="77777777" w:rsidR="00357E9C" w:rsidRPr="00856ECC" w:rsidRDefault="00357E9C" w:rsidP="006F6A59">
            <w:pPr>
              <w:tabs>
                <w:tab w:val="left" w:pos="1619"/>
              </w:tabs>
              <w:jc w:val="both"/>
              <w:rPr>
                <w:rFonts w:asciiTheme="majorBidi" w:hAnsiTheme="majorBidi" w:cstheme="majorBidi"/>
              </w:rPr>
            </w:pPr>
            <w:r>
              <w:t>BR-01: Only authorized admins can manage property status</w:t>
            </w:r>
          </w:p>
        </w:tc>
      </w:tr>
      <w:tr w:rsidR="00357E9C" w:rsidRPr="00856ECC" w14:paraId="26C6482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F5005B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BF87C53"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716F640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FC9FAD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2AA1188"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595E11CD" w14:textId="77777777" w:rsidR="00357E9C" w:rsidRDefault="00357E9C" w:rsidP="00357E9C">
      <w:pPr>
        <w:tabs>
          <w:tab w:val="left" w:pos="5236"/>
        </w:tabs>
      </w:pPr>
    </w:p>
    <w:p w14:paraId="07F77A41"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p w14:paraId="221A7C6B" w14:textId="77777777" w:rsidR="009C51F5" w:rsidRPr="00856ECC" w:rsidRDefault="009C51F5"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51DDDB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C19B8F9"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1DA0C7D"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7</w:t>
            </w:r>
          </w:p>
        </w:tc>
      </w:tr>
      <w:tr w:rsidR="00357E9C" w:rsidRPr="00856ECC" w14:paraId="11F7347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5CEB7AD"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357E9C" w:rsidRPr="00FB40C1" w14:paraId="2F2F2CEE" w14:textId="77777777" w:rsidTr="006F6A59">
              <w:trPr>
                <w:tblCellSpacing w:w="15" w:type="dxa"/>
              </w:trPr>
              <w:tc>
                <w:tcPr>
                  <w:tcW w:w="36" w:type="dxa"/>
                  <w:vAlign w:val="center"/>
                  <w:hideMark/>
                </w:tcPr>
                <w:p w14:paraId="266942AA" w14:textId="77777777" w:rsidR="00357E9C" w:rsidRPr="00FB40C1" w:rsidRDefault="00357E9C" w:rsidP="006F6A59"/>
              </w:tc>
            </w:tr>
          </w:tbl>
          <w:p w14:paraId="3FDB70A4" w14:textId="77777777" w:rsidR="00357E9C" w:rsidRPr="00FB40C1" w:rsidRDefault="00357E9C"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4563"/>
            </w:tblGrid>
            <w:tr w:rsidR="00357E9C" w:rsidRPr="00FB40C1" w14:paraId="39DBAF2F" w14:textId="77777777" w:rsidTr="006F6A59">
              <w:trPr>
                <w:tblCellSpacing w:w="15" w:type="dxa"/>
              </w:trPr>
              <w:tc>
                <w:tcPr>
                  <w:tcW w:w="4503" w:type="dxa"/>
                  <w:vAlign w:val="center"/>
                  <w:hideMark/>
                </w:tcPr>
                <w:p w14:paraId="607D16AC" w14:textId="77777777" w:rsidR="00357E9C" w:rsidRPr="00FB40C1" w:rsidRDefault="00357E9C" w:rsidP="006F6A59">
                  <w:r w:rsidRPr="00FB40C1">
                    <w:t>Submit New Property Request After Rejection</w:t>
                  </w:r>
                </w:p>
              </w:tc>
            </w:tr>
          </w:tbl>
          <w:p w14:paraId="3BDC6ABA" w14:textId="77777777" w:rsidR="00357E9C" w:rsidRPr="00856ECC" w:rsidRDefault="00357E9C" w:rsidP="006F6A59">
            <w:pPr>
              <w:tabs>
                <w:tab w:val="left" w:pos="2642"/>
              </w:tabs>
              <w:rPr>
                <w:rFonts w:asciiTheme="majorBidi" w:hAnsiTheme="majorBidi" w:cstheme="majorBidi"/>
              </w:rPr>
            </w:pPr>
          </w:p>
        </w:tc>
      </w:tr>
      <w:tr w:rsidR="00357E9C" w:rsidRPr="00856ECC" w14:paraId="073D49CC"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3A3A8D8" w14:textId="77777777" w:rsidR="00357E9C" w:rsidRPr="00856ECC" w:rsidRDefault="00357E9C" w:rsidP="006F6A59">
            <w:pPr>
              <w:rPr>
                <w:rFonts w:asciiTheme="majorBidi" w:hAnsiTheme="majorBidi" w:cstheme="majorBidi"/>
                <w:b/>
              </w:rPr>
            </w:pPr>
            <w:bookmarkStart w:id="470" w:name="_Hlk189784300"/>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8913F7C" w14:textId="77777777" w:rsidR="00357E9C" w:rsidRPr="00856ECC" w:rsidRDefault="00357E9C" w:rsidP="006F6A59">
            <w:pPr>
              <w:rPr>
                <w:rFonts w:asciiTheme="majorBidi" w:hAnsiTheme="majorBidi" w:cstheme="majorBidi"/>
              </w:rPr>
            </w:pPr>
            <w:r>
              <w:t>The system shall allow the landlord to submit a new property request for verification after rejection.</w:t>
            </w:r>
          </w:p>
        </w:tc>
      </w:tr>
      <w:bookmarkEnd w:id="470"/>
      <w:tr w:rsidR="00357E9C" w:rsidRPr="00856ECC" w14:paraId="2040572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544D11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C16C2EA" w14:textId="77777777" w:rsidR="00357E9C" w:rsidRPr="00856ECC" w:rsidRDefault="00357E9C" w:rsidP="006F6A59">
            <w:pPr>
              <w:rPr>
                <w:rFonts w:asciiTheme="majorBidi" w:hAnsiTheme="majorBidi" w:cstheme="majorBidi"/>
              </w:rPr>
            </w:pPr>
            <w:r>
              <w:t>Landlord</w:t>
            </w:r>
          </w:p>
        </w:tc>
      </w:tr>
      <w:tr w:rsidR="00357E9C" w:rsidRPr="00856ECC" w14:paraId="358666B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F5BA22B"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9693E43" w14:textId="77777777" w:rsidR="00357E9C" w:rsidRPr="00856ECC" w:rsidRDefault="00357E9C" w:rsidP="006F6A59">
            <w:pPr>
              <w:tabs>
                <w:tab w:val="right" w:pos="7285"/>
              </w:tabs>
              <w:rPr>
                <w:rFonts w:asciiTheme="majorBidi" w:hAnsiTheme="majorBidi" w:cstheme="majorBidi"/>
              </w:rPr>
            </w:pPr>
            <w:r>
              <w:t>To allow landlords to correct issues with their property request and submit it for verification again.</w:t>
            </w:r>
          </w:p>
        </w:tc>
      </w:tr>
      <w:tr w:rsidR="00357E9C" w:rsidRPr="00856ECC" w14:paraId="78F4D52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01FFE5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66CDA05"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05368A8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3A2DBA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9D1EB23" w14:textId="77777777" w:rsidR="00357E9C" w:rsidRPr="00856ECC" w:rsidRDefault="00357E9C" w:rsidP="006F6A59">
            <w:pPr>
              <w:rPr>
                <w:rFonts w:asciiTheme="majorBidi" w:hAnsiTheme="majorBidi" w:cstheme="majorBidi"/>
              </w:rPr>
            </w:pPr>
            <w:r>
              <w:rPr>
                <w:rFonts w:asciiTheme="majorBidi" w:hAnsiTheme="majorBidi" w:cstheme="majorBidi"/>
              </w:rPr>
              <w:t>FR-62</w:t>
            </w:r>
          </w:p>
        </w:tc>
      </w:tr>
      <w:tr w:rsidR="00357E9C" w:rsidRPr="00856ECC" w14:paraId="7219C4A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86C938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864E7B5"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619AE3FB" w14:textId="77777777" w:rsidR="00357E9C" w:rsidRDefault="00357E9C" w:rsidP="00357E9C">
      <w:pPr>
        <w:tabs>
          <w:tab w:val="left" w:pos="5236"/>
        </w:tabs>
      </w:pPr>
    </w:p>
    <w:p w14:paraId="0E290ACC"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p w14:paraId="118D4736" w14:textId="77777777" w:rsidR="009C51F5" w:rsidRPr="00856ECC" w:rsidRDefault="009C51F5"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0058DF9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78FFC30"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9CAB399"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8</w:t>
            </w:r>
          </w:p>
        </w:tc>
      </w:tr>
      <w:tr w:rsidR="00357E9C" w:rsidRPr="00856ECC" w14:paraId="5F75708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C86194A"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F8514A2" w14:textId="77777777" w:rsidR="00357E9C" w:rsidRPr="00856ECC" w:rsidRDefault="00357E9C" w:rsidP="006F6A59">
            <w:pPr>
              <w:tabs>
                <w:tab w:val="left" w:pos="2642"/>
              </w:tabs>
              <w:rPr>
                <w:rFonts w:asciiTheme="majorBidi" w:hAnsiTheme="majorBidi" w:cstheme="majorBidi"/>
              </w:rPr>
            </w:pPr>
            <w:r>
              <w:t>Add Multiple Properties</w:t>
            </w:r>
          </w:p>
        </w:tc>
      </w:tr>
      <w:tr w:rsidR="00357E9C" w:rsidRPr="00856ECC" w14:paraId="2B6564FD"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76AD79D" w14:textId="77777777" w:rsidR="00357E9C" w:rsidRPr="00856ECC" w:rsidRDefault="00357E9C" w:rsidP="006F6A59">
            <w:pPr>
              <w:rPr>
                <w:rFonts w:asciiTheme="majorBidi" w:hAnsiTheme="majorBidi" w:cstheme="majorBidi"/>
                <w:b/>
              </w:rPr>
            </w:pPr>
            <w:bookmarkStart w:id="471" w:name="_Hlk189784321"/>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8DE8372" w14:textId="77777777" w:rsidR="00357E9C" w:rsidRPr="00856ECC" w:rsidRDefault="00357E9C" w:rsidP="006F6A59">
            <w:pPr>
              <w:rPr>
                <w:rFonts w:asciiTheme="majorBidi" w:hAnsiTheme="majorBidi" w:cstheme="majorBidi"/>
              </w:rPr>
            </w:pPr>
            <w:r>
              <w:t>The system shall allow the landlord to add multiple properties.</w:t>
            </w:r>
          </w:p>
        </w:tc>
      </w:tr>
      <w:bookmarkEnd w:id="471"/>
      <w:tr w:rsidR="00357E9C" w:rsidRPr="00856ECC" w14:paraId="7B4388E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BDFF6B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A084B75" w14:textId="77777777" w:rsidR="00357E9C" w:rsidRPr="00856ECC" w:rsidRDefault="00357E9C" w:rsidP="006F6A59">
            <w:pPr>
              <w:rPr>
                <w:rFonts w:asciiTheme="majorBidi" w:hAnsiTheme="majorBidi" w:cstheme="majorBidi"/>
              </w:rPr>
            </w:pPr>
            <w:r>
              <w:t>Landlord</w:t>
            </w:r>
          </w:p>
        </w:tc>
      </w:tr>
      <w:tr w:rsidR="00357E9C" w:rsidRPr="00856ECC" w14:paraId="7CE6003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8E868CC"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7095A9D" w14:textId="77777777" w:rsidR="00357E9C" w:rsidRPr="00856ECC" w:rsidRDefault="00357E9C" w:rsidP="006F6A59">
            <w:pPr>
              <w:tabs>
                <w:tab w:val="right" w:pos="7285"/>
              </w:tabs>
              <w:rPr>
                <w:rFonts w:asciiTheme="majorBidi" w:hAnsiTheme="majorBidi" w:cstheme="majorBidi"/>
              </w:rPr>
            </w:pPr>
            <w:r>
              <w:t>To facilitate landlords who own more than one property to list them all on the platform.</w:t>
            </w:r>
          </w:p>
        </w:tc>
      </w:tr>
      <w:tr w:rsidR="00357E9C" w:rsidRPr="00856ECC" w14:paraId="5ED3775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EA32D4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50BC00C"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6B72D12D"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196C69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04D2AE1" w14:textId="77777777" w:rsidR="00357E9C" w:rsidRPr="00856ECC" w:rsidRDefault="00357E9C" w:rsidP="006F6A59">
            <w:pPr>
              <w:rPr>
                <w:rFonts w:asciiTheme="majorBidi" w:hAnsiTheme="majorBidi" w:cstheme="majorBidi"/>
              </w:rPr>
            </w:pPr>
            <w:r>
              <w:rPr>
                <w:rFonts w:asciiTheme="majorBidi" w:hAnsiTheme="majorBidi" w:cstheme="majorBidi"/>
              </w:rPr>
              <w:t>None</w:t>
            </w:r>
          </w:p>
        </w:tc>
      </w:tr>
      <w:tr w:rsidR="00357E9C" w:rsidRPr="00856ECC" w14:paraId="0E2EB6BF"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ECFAA94"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FCFB3B9" w14:textId="77777777" w:rsidR="00357E9C" w:rsidRPr="00856ECC" w:rsidRDefault="00357E9C" w:rsidP="006F6A59">
            <w:pPr>
              <w:rPr>
                <w:rFonts w:asciiTheme="majorBidi" w:hAnsiTheme="majorBidi" w:cstheme="majorBidi"/>
              </w:rPr>
            </w:pPr>
            <w:r>
              <w:rPr>
                <w:rFonts w:asciiTheme="majorBidi" w:hAnsiTheme="majorBidi" w:cstheme="majorBidi"/>
              </w:rPr>
              <w:t>Medium</w:t>
            </w:r>
          </w:p>
        </w:tc>
      </w:tr>
    </w:tbl>
    <w:p w14:paraId="19E9BA40"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369AEC63"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3A4055C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06B6236"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2A3A00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69</w:t>
            </w:r>
          </w:p>
        </w:tc>
      </w:tr>
      <w:tr w:rsidR="00357E9C" w:rsidRPr="00856ECC" w14:paraId="3B75371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26EC69"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D48586D"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78E3FB2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ACF8A55" w14:textId="77777777" w:rsidR="00357E9C" w:rsidRPr="00856ECC" w:rsidRDefault="00357E9C" w:rsidP="006F6A59">
            <w:pPr>
              <w:rPr>
                <w:rFonts w:asciiTheme="majorBidi" w:hAnsiTheme="majorBidi" w:cstheme="majorBidi"/>
                <w:b/>
              </w:rPr>
            </w:pPr>
            <w:bookmarkStart w:id="472" w:name="_Hlk189784360"/>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6FAA6F6" w14:textId="77777777" w:rsidR="00357E9C" w:rsidRPr="00856ECC" w:rsidRDefault="00357E9C" w:rsidP="006F6A59">
            <w:pPr>
              <w:rPr>
                <w:rFonts w:asciiTheme="majorBidi" w:hAnsiTheme="majorBidi" w:cstheme="majorBidi"/>
              </w:rPr>
            </w:pPr>
            <w:r>
              <w:t>The system shall allow the landlord to add property Location.</w:t>
            </w:r>
          </w:p>
        </w:tc>
      </w:tr>
      <w:bookmarkEnd w:id="472"/>
      <w:tr w:rsidR="00357E9C" w:rsidRPr="00856ECC" w14:paraId="636FC27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D27654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B645723" w14:textId="77777777" w:rsidR="00357E9C" w:rsidRPr="00856ECC" w:rsidRDefault="00357E9C" w:rsidP="006F6A59">
            <w:pPr>
              <w:rPr>
                <w:rFonts w:asciiTheme="majorBidi" w:hAnsiTheme="majorBidi" w:cstheme="majorBidi"/>
              </w:rPr>
            </w:pPr>
            <w:r>
              <w:t>Landlord</w:t>
            </w:r>
          </w:p>
        </w:tc>
      </w:tr>
      <w:tr w:rsidR="00357E9C" w:rsidRPr="00856ECC" w14:paraId="41FF05B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842685"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5C6AD9B" w14:textId="77777777" w:rsidR="00357E9C" w:rsidRPr="00856ECC" w:rsidRDefault="00357E9C" w:rsidP="006F6A59">
            <w:pPr>
              <w:tabs>
                <w:tab w:val="right" w:pos="7285"/>
              </w:tabs>
              <w:rPr>
                <w:rFonts w:asciiTheme="majorBidi" w:hAnsiTheme="majorBidi" w:cstheme="majorBidi"/>
              </w:rPr>
            </w:pPr>
            <w:r>
              <w:t>To enable landlords to provide further details and media for their approved properties to make them more appealing to renters.</w:t>
            </w:r>
          </w:p>
        </w:tc>
      </w:tr>
      <w:tr w:rsidR="00357E9C" w:rsidRPr="00856ECC" w14:paraId="41864FED"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F8B720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3A379D9"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710793D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8B5059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3A58C63"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343E4C31"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ABEC1A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318A9FF"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54FDC240"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p w14:paraId="2611F1E9"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r>
        <w:rPr>
          <w:rFonts w:asciiTheme="majorBidi" w:hAnsiTheme="majorBidi" w:cstheme="majorBidi"/>
          <w:b/>
          <w:color w:val="000000"/>
        </w:rPr>
        <w:softHyphen/>
      </w:r>
      <w:r>
        <w:rPr>
          <w:rFonts w:asciiTheme="majorBidi" w:hAnsiTheme="majorBidi" w:cstheme="majorBidi"/>
          <w:b/>
          <w:color w:val="000000"/>
        </w:rPr>
        <w:softHyphen/>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8464D8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7A3743"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0A6C0FD"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0</w:t>
            </w:r>
          </w:p>
        </w:tc>
      </w:tr>
      <w:tr w:rsidR="00357E9C" w:rsidRPr="00856ECC" w14:paraId="2BA237B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C180C0E"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193514A"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6CE9C16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940F57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C150190" w14:textId="77777777" w:rsidR="00357E9C" w:rsidRPr="00856ECC" w:rsidRDefault="00357E9C" w:rsidP="006F6A59">
            <w:pPr>
              <w:rPr>
                <w:rFonts w:asciiTheme="majorBidi" w:hAnsiTheme="majorBidi" w:cstheme="majorBidi"/>
              </w:rPr>
            </w:pPr>
            <w:r>
              <w:t>The system shall allow the landlord to add property price</w:t>
            </w:r>
          </w:p>
        </w:tc>
      </w:tr>
      <w:tr w:rsidR="00357E9C" w:rsidRPr="00856ECC" w14:paraId="35D8F10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EADB9A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9B813B5" w14:textId="77777777" w:rsidR="00357E9C" w:rsidRPr="00856ECC" w:rsidRDefault="00357E9C" w:rsidP="006F6A59">
            <w:pPr>
              <w:rPr>
                <w:rFonts w:asciiTheme="majorBidi" w:hAnsiTheme="majorBidi" w:cstheme="majorBidi"/>
              </w:rPr>
            </w:pPr>
            <w:r>
              <w:t>Landlord</w:t>
            </w:r>
          </w:p>
        </w:tc>
      </w:tr>
      <w:tr w:rsidR="00357E9C" w:rsidRPr="00856ECC" w14:paraId="6270FAF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EA27C91"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A91B247" w14:textId="77777777" w:rsidR="00357E9C" w:rsidRPr="00856ECC" w:rsidRDefault="00357E9C" w:rsidP="006F6A59">
            <w:pPr>
              <w:tabs>
                <w:tab w:val="right" w:pos="7285"/>
              </w:tabs>
              <w:rPr>
                <w:rFonts w:asciiTheme="majorBidi" w:hAnsiTheme="majorBidi" w:cstheme="majorBidi"/>
              </w:rPr>
            </w:pPr>
            <w:r>
              <w:t>To enable landlords to provide further details and media for their approved properties to make them more appealing to renters.</w:t>
            </w:r>
          </w:p>
        </w:tc>
      </w:tr>
      <w:tr w:rsidR="00357E9C" w:rsidRPr="00856ECC" w14:paraId="3E34D8E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359109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ADEBE3C" w14:textId="77777777" w:rsidR="00357E9C" w:rsidRPr="00856ECC" w:rsidRDefault="00357E9C" w:rsidP="006F6A59">
            <w:pPr>
              <w:tabs>
                <w:tab w:val="left" w:pos="1619"/>
              </w:tabs>
              <w:jc w:val="both"/>
              <w:rPr>
                <w:rFonts w:asciiTheme="majorBidi" w:hAnsiTheme="majorBidi" w:cstheme="majorBidi"/>
              </w:rPr>
            </w:pPr>
            <w:r>
              <w:t>None</w:t>
            </w:r>
            <w:r>
              <w:softHyphen/>
            </w:r>
          </w:p>
        </w:tc>
      </w:tr>
      <w:tr w:rsidR="00357E9C" w:rsidRPr="00856ECC" w14:paraId="5BEE2B0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C72700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D40D9BF"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72A4D36E"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AF4D58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DB061CC"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205BC0AB" w14:textId="77777777" w:rsidR="00357E9C" w:rsidRDefault="00357E9C" w:rsidP="009C51F5">
      <w:pPr>
        <w:keepNext/>
        <w:pBdr>
          <w:top w:val="nil"/>
          <w:left w:val="nil"/>
          <w:bottom w:val="nil"/>
          <w:right w:val="nil"/>
          <w:between w:val="nil"/>
        </w:pBdr>
        <w:spacing w:after="200"/>
        <w:rPr>
          <w:rFonts w:asciiTheme="majorBidi" w:hAnsiTheme="majorBidi" w:cstheme="majorBidi"/>
          <w:b/>
          <w:color w:val="000000"/>
        </w:rPr>
      </w:pPr>
    </w:p>
    <w:p w14:paraId="7AFB2919"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A0FEFA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064A124"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F869BB2"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1</w:t>
            </w:r>
          </w:p>
        </w:tc>
      </w:tr>
      <w:tr w:rsidR="00357E9C" w:rsidRPr="00856ECC" w14:paraId="4BA585E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069BA68"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320C7FF"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0B3C7CA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80E2E4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31156D2" w14:textId="77777777" w:rsidR="00357E9C" w:rsidRPr="00856ECC" w:rsidRDefault="00357E9C" w:rsidP="006F6A59">
            <w:pPr>
              <w:rPr>
                <w:rFonts w:asciiTheme="majorBidi" w:hAnsiTheme="majorBidi" w:cstheme="majorBidi"/>
              </w:rPr>
            </w:pPr>
            <w:r>
              <w:t xml:space="preserve">The system shall allow the landlord to </w:t>
            </w:r>
            <w:r w:rsidRPr="00C76DE5">
              <w:rPr>
                <w:rStyle w:val="Strong"/>
                <w:rFonts w:eastAsiaTheme="majorEastAsia"/>
                <w:b w:val="0"/>
                <w:bCs w:val="0"/>
              </w:rPr>
              <w:t>upload videos maximum 2</w:t>
            </w:r>
          </w:p>
        </w:tc>
      </w:tr>
      <w:tr w:rsidR="00357E9C" w:rsidRPr="00856ECC" w14:paraId="5CA75F8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A86B54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CE58837" w14:textId="77777777" w:rsidR="00357E9C" w:rsidRPr="00856ECC" w:rsidRDefault="00357E9C" w:rsidP="006F6A59">
            <w:pPr>
              <w:rPr>
                <w:rFonts w:asciiTheme="majorBidi" w:hAnsiTheme="majorBidi" w:cstheme="majorBidi"/>
              </w:rPr>
            </w:pPr>
            <w:r>
              <w:t>Landlord</w:t>
            </w:r>
          </w:p>
        </w:tc>
      </w:tr>
      <w:tr w:rsidR="00357E9C" w:rsidRPr="00856ECC" w14:paraId="25E9C35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C0884B4"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DD7ABE2" w14:textId="77777777" w:rsidR="00357E9C" w:rsidRPr="00856ECC" w:rsidRDefault="00357E9C" w:rsidP="006F6A59">
            <w:pPr>
              <w:tabs>
                <w:tab w:val="right" w:pos="7285"/>
              </w:tabs>
              <w:rPr>
                <w:rFonts w:asciiTheme="majorBidi" w:hAnsiTheme="majorBidi" w:cstheme="majorBidi"/>
              </w:rPr>
            </w:pPr>
            <w:r>
              <w:t>To make the property visually appealing and provide renters with a better understanding of the property.</w:t>
            </w:r>
          </w:p>
        </w:tc>
      </w:tr>
      <w:tr w:rsidR="00357E9C" w:rsidRPr="00856ECC" w14:paraId="5833A12E"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3F68F1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4DCDDBD" w14:textId="77777777" w:rsidR="00357E9C" w:rsidRPr="00856ECC" w:rsidRDefault="00357E9C" w:rsidP="006F6A59">
            <w:pPr>
              <w:tabs>
                <w:tab w:val="left" w:pos="1619"/>
              </w:tabs>
              <w:jc w:val="both"/>
              <w:rPr>
                <w:rFonts w:asciiTheme="majorBidi" w:hAnsiTheme="majorBidi" w:cstheme="majorBidi"/>
              </w:rPr>
            </w:pPr>
            <w:r>
              <w:t>R-02: Uploaded videos must meet format (MP4) and size limitations 1080p (5 Mbps), with proper compression for efficient storage and streaming.</w:t>
            </w:r>
          </w:p>
        </w:tc>
      </w:tr>
      <w:tr w:rsidR="00357E9C" w:rsidRPr="00856ECC" w14:paraId="7AD2011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FBB55E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0DC345F"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00DFA19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580D4B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A6DC9B3"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1E479F63"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p w14:paraId="3CBA57E8"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7681DEF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3CB3470"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5A7840E"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2</w:t>
            </w:r>
          </w:p>
        </w:tc>
      </w:tr>
      <w:tr w:rsidR="00357E9C" w:rsidRPr="00856ECC" w14:paraId="36DDB0D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F54317A"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BFAFD8D"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2BF8E54C"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1D4E3F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F39803A" w14:textId="77777777" w:rsidR="00357E9C" w:rsidRPr="00856ECC" w:rsidRDefault="00357E9C" w:rsidP="006F6A59">
            <w:pPr>
              <w:rPr>
                <w:rFonts w:asciiTheme="majorBidi" w:hAnsiTheme="majorBidi" w:cstheme="majorBidi"/>
              </w:rPr>
            </w:pPr>
            <w:r>
              <w:t xml:space="preserve">The system shall allow the landlord to </w:t>
            </w:r>
            <w:r w:rsidRPr="00C76DE5">
              <w:rPr>
                <w:rStyle w:val="Strong"/>
                <w:rFonts w:eastAsiaTheme="majorEastAsia"/>
                <w:b w:val="0"/>
                <w:bCs w:val="0"/>
              </w:rPr>
              <w:t>upload images maximum 5</w:t>
            </w:r>
          </w:p>
        </w:tc>
      </w:tr>
      <w:tr w:rsidR="00357E9C" w:rsidRPr="00856ECC" w14:paraId="34F6345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6815F3E"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C2F7DB4" w14:textId="77777777" w:rsidR="00357E9C" w:rsidRPr="00856ECC" w:rsidRDefault="00357E9C" w:rsidP="006F6A59">
            <w:pPr>
              <w:rPr>
                <w:rFonts w:asciiTheme="majorBidi" w:hAnsiTheme="majorBidi" w:cstheme="majorBidi"/>
              </w:rPr>
            </w:pPr>
            <w:r>
              <w:t>Landlord</w:t>
            </w:r>
          </w:p>
        </w:tc>
      </w:tr>
      <w:tr w:rsidR="00357E9C" w:rsidRPr="00856ECC" w14:paraId="4C5E9B7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443A2AF"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1C4F7AE" w14:textId="77777777" w:rsidR="00357E9C" w:rsidRPr="00856ECC" w:rsidRDefault="00357E9C" w:rsidP="006F6A59">
            <w:pPr>
              <w:tabs>
                <w:tab w:val="right" w:pos="7285"/>
              </w:tabs>
              <w:rPr>
                <w:rFonts w:asciiTheme="majorBidi" w:hAnsiTheme="majorBidi" w:cstheme="majorBidi"/>
              </w:rPr>
            </w:pPr>
            <w:r>
              <w:t>To make the property visually appealing and provide renters with a better understanding of the property.</w:t>
            </w:r>
          </w:p>
        </w:tc>
      </w:tr>
      <w:tr w:rsidR="00357E9C" w:rsidRPr="00856ECC" w14:paraId="3BF309C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47EE21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2B59A72" w14:textId="77777777" w:rsidR="00357E9C" w:rsidRPr="00856ECC" w:rsidRDefault="00357E9C" w:rsidP="006F6A59">
            <w:pPr>
              <w:tabs>
                <w:tab w:val="left" w:pos="1619"/>
              </w:tabs>
              <w:jc w:val="both"/>
              <w:rPr>
                <w:rFonts w:asciiTheme="majorBidi" w:hAnsiTheme="majorBidi" w:cstheme="majorBidi"/>
              </w:rPr>
            </w:pPr>
            <w:r>
              <w:t>BR-03: Uploaded images must meet size KB and format requirements (PNG) and be stored securely in the system.</w:t>
            </w:r>
          </w:p>
        </w:tc>
      </w:tr>
      <w:tr w:rsidR="00357E9C" w:rsidRPr="00856ECC" w14:paraId="6EBEE7B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5CB665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7212CC3"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51CD4B4D"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CCC3E2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278727F"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4BCEA8A8"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p w14:paraId="2AFCAD78"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EA97C0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A97A165"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617807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3</w:t>
            </w:r>
          </w:p>
        </w:tc>
      </w:tr>
      <w:tr w:rsidR="00357E9C" w:rsidRPr="00856ECC" w14:paraId="08D27C0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708D87D"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965FE1D"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490FEF6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DEDA63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10E34E3" w14:textId="77777777" w:rsidR="00357E9C" w:rsidRPr="00856ECC" w:rsidRDefault="00357E9C" w:rsidP="006F6A59">
            <w:pPr>
              <w:rPr>
                <w:rFonts w:asciiTheme="majorBidi" w:hAnsiTheme="majorBidi" w:cstheme="majorBidi"/>
              </w:rPr>
            </w:pPr>
            <w:r>
              <w:t xml:space="preserve">The system shall allow the landlord to specify </w:t>
            </w:r>
            <w:r w:rsidRPr="00C76DE5">
              <w:rPr>
                <w:rStyle w:val="Strong"/>
                <w:rFonts w:eastAsiaTheme="majorEastAsia"/>
                <w:b w:val="0"/>
                <w:bCs w:val="0"/>
              </w:rPr>
              <w:t>rules and regulations</w:t>
            </w:r>
            <w:r w:rsidRPr="00C76DE5">
              <w:rPr>
                <w:b/>
                <w:bCs/>
              </w:rPr>
              <w:t xml:space="preserve"> </w:t>
            </w:r>
            <w:r>
              <w:t>for the property.</w:t>
            </w:r>
          </w:p>
        </w:tc>
      </w:tr>
      <w:tr w:rsidR="00357E9C" w:rsidRPr="00856ECC" w14:paraId="114DFB1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3606E3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571942B" w14:textId="77777777" w:rsidR="00357E9C" w:rsidRPr="00856ECC" w:rsidRDefault="00357E9C" w:rsidP="006F6A59">
            <w:pPr>
              <w:rPr>
                <w:rFonts w:asciiTheme="majorBidi" w:hAnsiTheme="majorBidi" w:cstheme="majorBidi"/>
              </w:rPr>
            </w:pPr>
            <w:r>
              <w:t>Landlord</w:t>
            </w:r>
          </w:p>
        </w:tc>
      </w:tr>
      <w:tr w:rsidR="00357E9C" w:rsidRPr="00856ECC" w14:paraId="6DF481D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7A616B6"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9C24C43" w14:textId="77777777" w:rsidR="00357E9C" w:rsidRPr="00856ECC" w:rsidRDefault="00357E9C" w:rsidP="006F6A59">
            <w:pPr>
              <w:tabs>
                <w:tab w:val="right" w:pos="7285"/>
              </w:tabs>
              <w:rPr>
                <w:rFonts w:asciiTheme="majorBidi" w:hAnsiTheme="majorBidi" w:cstheme="majorBidi"/>
              </w:rPr>
            </w:pPr>
            <w:r>
              <w:t>To ensure that tenants are aware of the guidelines they must follow when renting the property.</w:t>
            </w:r>
          </w:p>
        </w:tc>
      </w:tr>
      <w:tr w:rsidR="00357E9C" w:rsidRPr="00856ECC" w14:paraId="169090F6"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825738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FCE4096" w14:textId="77777777" w:rsidR="00357E9C" w:rsidRPr="00856ECC" w:rsidRDefault="00357E9C" w:rsidP="006F6A59">
            <w:pPr>
              <w:tabs>
                <w:tab w:val="left" w:pos="1619"/>
              </w:tabs>
              <w:jc w:val="both"/>
              <w:rPr>
                <w:rFonts w:asciiTheme="majorBidi" w:hAnsiTheme="majorBidi" w:cstheme="majorBidi"/>
              </w:rPr>
            </w:pPr>
            <w:r>
              <w:t>None</w:t>
            </w:r>
            <w:r>
              <w:softHyphen/>
            </w:r>
          </w:p>
        </w:tc>
      </w:tr>
      <w:tr w:rsidR="00357E9C" w:rsidRPr="00856ECC" w14:paraId="6487702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315F85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CE62788"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01F9CD9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AE5BF7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AEFF0E9"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7512DD6" w14:textId="77777777" w:rsidR="00357E9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p w14:paraId="305860FC" w14:textId="77777777" w:rsidR="00357E9C" w:rsidRPr="00856ECC" w:rsidRDefault="00357E9C" w:rsidP="00357E9C">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0B5B3C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98D5FCA"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FA0A3B8"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4</w:t>
            </w:r>
          </w:p>
        </w:tc>
      </w:tr>
      <w:tr w:rsidR="00357E9C" w:rsidRPr="00856ECC" w14:paraId="03EE819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5BF4671"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5FE32C6"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0EE6959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FEF39E6" w14:textId="77777777" w:rsidR="00357E9C" w:rsidRPr="00856ECC" w:rsidRDefault="00357E9C" w:rsidP="006F6A59">
            <w:pPr>
              <w:rPr>
                <w:rFonts w:asciiTheme="majorBidi" w:hAnsiTheme="majorBidi" w:cstheme="majorBidi"/>
                <w:b/>
              </w:rPr>
            </w:pPr>
            <w:bookmarkStart w:id="473" w:name="_Hlk189785688"/>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78D32E7" w14:textId="77777777" w:rsidR="00357E9C" w:rsidRPr="00856ECC" w:rsidRDefault="00357E9C" w:rsidP="006F6A59">
            <w:pPr>
              <w:rPr>
                <w:rFonts w:asciiTheme="majorBidi" w:hAnsiTheme="majorBidi" w:cstheme="majorBidi"/>
              </w:rPr>
            </w:pPr>
            <w:r>
              <w:t xml:space="preserve">The system shall allow the landlord to specify the property is </w:t>
            </w:r>
            <w:r w:rsidRPr="00C76DE5">
              <w:rPr>
                <w:rStyle w:val="Strong"/>
                <w:rFonts w:eastAsiaTheme="majorEastAsia"/>
                <w:b w:val="0"/>
                <w:bCs w:val="0"/>
              </w:rPr>
              <w:t>Shared</w:t>
            </w:r>
          </w:p>
        </w:tc>
      </w:tr>
      <w:bookmarkEnd w:id="473"/>
      <w:tr w:rsidR="00357E9C" w:rsidRPr="00856ECC" w14:paraId="23A9338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F06B619"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F84C5E7" w14:textId="77777777" w:rsidR="00357E9C" w:rsidRPr="00856ECC" w:rsidRDefault="00357E9C" w:rsidP="006F6A59">
            <w:pPr>
              <w:rPr>
                <w:rFonts w:asciiTheme="majorBidi" w:hAnsiTheme="majorBidi" w:cstheme="majorBidi"/>
              </w:rPr>
            </w:pPr>
            <w:r>
              <w:t>Landlord</w:t>
            </w:r>
          </w:p>
        </w:tc>
      </w:tr>
      <w:tr w:rsidR="00357E9C" w:rsidRPr="00856ECC" w14:paraId="1EFBAEF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D2B2274"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AD59680" w14:textId="77777777" w:rsidR="00357E9C" w:rsidRPr="00856ECC" w:rsidRDefault="00357E9C" w:rsidP="006F6A59">
            <w:pPr>
              <w:tabs>
                <w:tab w:val="right" w:pos="7285"/>
              </w:tabs>
              <w:rPr>
                <w:rFonts w:asciiTheme="majorBidi" w:hAnsiTheme="majorBidi" w:cstheme="majorBidi"/>
              </w:rPr>
            </w:pPr>
            <w:r>
              <w:t>To clarify the type of rental arrangement available.</w:t>
            </w:r>
          </w:p>
        </w:tc>
      </w:tr>
      <w:tr w:rsidR="00357E9C" w:rsidRPr="00856ECC" w14:paraId="29980B1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873834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27F52CB"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0D11ED5E"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8EE46E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823B634"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106764A1"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3CBE80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090DC7C"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98C3752"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433345E4"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2114DB71" w14:textId="77777777" w:rsidR="00C76DE5" w:rsidRDefault="00C76DE5"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2101C6F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10D1465"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DD434F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5</w:t>
            </w:r>
          </w:p>
        </w:tc>
      </w:tr>
      <w:tr w:rsidR="00357E9C" w:rsidRPr="00856ECC" w14:paraId="68D226E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C3BEC7E"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1EC7F09"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6447E2B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12B535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62854BE" w14:textId="2BCE864B" w:rsidR="00357E9C" w:rsidRPr="00856ECC" w:rsidRDefault="00357E9C" w:rsidP="006F6A59">
            <w:pPr>
              <w:rPr>
                <w:rFonts w:asciiTheme="majorBidi" w:hAnsiTheme="majorBidi" w:cstheme="majorBidi"/>
              </w:rPr>
            </w:pPr>
            <w:r>
              <w:t xml:space="preserve">The system shall allow the landlord to specify the property is </w:t>
            </w:r>
            <w:proofErr w:type="spellStart"/>
            <w:r w:rsidRPr="00C76DE5">
              <w:rPr>
                <w:rStyle w:val="Strong"/>
                <w:rFonts w:eastAsiaTheme="majorEastAsia"/>
                <w:b w:val="0"/>
                <w:bCs w:val="0"/>
              </w:rPr>
              <w:t>un</w:t>
            </w:r>
            <w:r w:rsidR="00C76DE5">
              <w:rPr>
                <w:rStyle w:val="Strong"/>
                <w:rFonts w:eastAsiaTheme="majorEastAsia"/>
                <w:b w:val="0"/>
                <w:bCs w:val="0"/>
              </w:rPr>
              <w:t>S</w:t>
            </w:r>
            <w:r w:rsidRPr="00C76DE5">
              <w:rPr>
                <w:rStyle w:val="Strong"/>
                <w:rFonts w:eastAsiaTheme="majorEastAsia"/>
                <w:b w:val="0"/>
                <w:bCs w:val="0"/>
              </w:rPr>
              <w:t>hared</w:t>
            </w:r>
            <w:proofErr w:type="spellEnd"/>
          </w:p>
        </w:tc>
      </w:tr>
      <w:tr w:rsidR="00357E9C" w:rsidRPr="00856ECC" w14:paraId="68B195F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4D0D98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4B35C41E" w14:textId="77777777" w:rsidR="00357E9C" w:rsidRPr="00856ECC" w:rsidRDefault="00357E9C" w:rsidP="006F6A59">
            <w:pPr>
              <w:rPr>
                <w:rFonts w:asciiTheme="majorBidi" w:hAnsiTheme="majorBidi" w:cstheme="majorBidi"/>
              </w:rPr>
            </w:pPr>
            <w:r>
              <w:t>Landlord</w:t>
            </w:r>
          </w:p>
        </w:tc>
      </w:tr>
      <w:tr w:rsidR="00357E9C" w:rsidRPr="00856ECC" w14:paraId="090A2C3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FD2906C"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BFB76D2" w14:textId="77777777" w:rsidR="00357E9C" w:rsidRPr="00856ECC" w:rsidRDefault="00357E9C" w:rsidP="006F6A59">
            <w:pPr>
              <w:tabs>
                <w:tab w:val="right" w:pos="7285"/>
              </w:tabs>
              <w:rPr>
                <w:rFonts w:asciiTheme="majorBidi" w:hAnsiTheme="majorBidi" w:cstheme="majorBidi"/>
              </w:rPr>
            </w:pPr>
            <w:r>
              <w:t>To clarify the type of rental arrangement available.</w:t>
            </w:r>
          </w:p>
        </w:tc>
      </w:tr>
      <w:tr w:rsidR="00357E9C" w:rsidRPr="00856ECC" w14:paraId="04ACA9B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64FBA62"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BAE3179"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21DA839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EF7217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9CB286C"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65C9847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6F6EED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A360779"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7EEBF5C9"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3D412C70"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ABE498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8528774"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1231A8C"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6</w:t>
            </w:r>
          </w:p>
        </w:tc>
      </w:tr>
      <w:tr w:rsidR="00357E9C" w:rsidRPr="00856ECC" w14:paraId="29FD5CC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1184DCA"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C6CEE42"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6279B98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7DE0401"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B4C8AE8" w14:textId="77777777" w:rsidR="00357E9C" w:rsidRPr="00856ECC" w:rsidRDefault="00357E9C" w:rsidP="006F6A59">
            <w:pPr>
              <w:rPr>
                <w:rFonts w:asciiTheme="majorBidi" w:hAnsiTheme="majorBidi" w:cstheme="majorBidi"/>
              </w:rPr>
            </w:pPr>
            <w:r>
              <w:t xml:space="preserve">The system shall allow the landlord to provide a </w:t>
            </w:r>
            <w:r w:rsidRPr="00C76DE5">
              <w:rPr>
                <w:rStyle w:val="Strong"/>
                <w:rFonts w:eastAsiaTheme="majorEastAsia"/>
                <w:b w:val="0"/>
                <w:bCs w:val="0"/>
              </w:rPr>
              <w:t>detailed description</w:t>
            </w:r>
            <w:r>
              <w:t xml:space="preserve"> of the property.</w:t>
            </w:r>
          </w:p>
        </w:tc>
      </w:tr>
      <w:tr w:rsidR="00357E9C" w:rsidRPr="00856ECC" w14:paraId="0BF7A27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2CF4250"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42FE1D7" w14:textId="77777777" w:rsidR="00357E9C" w:rsidRPr="00856ECC" w:rsidRDefault="00357E9C" w:rsidP="006F6A59">
            <w:pPr>
              <w:rPr>
                <w:rFonts w:asciiTheme="majorBidi" w:hAnsiTheme="majorBidi" w:cstheme="majorBidi"/>
              </w:rPr>
            </w:pPr>
            <w:r>
              <w:t>Landlord</w:t>
            </w:r>
          </w:p>
        </w:tc>
      </w:tr>
      <w:tr w:rsidR="00357E9C" w:rsidRPr="00856ECC" w14:paraId="6E153DE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61F7868"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05AFFD3" w14:textId="77777777" w:rsidR="00357E9C" w:rsidRPr="00856ECC" w:rsidRDefault="00357E9C" w:rsidP="006F6A59">
            <w:pPr>
              <w:tabs>
                <w:tab w:val="right" w:pos="7285"/>
              </w:tabs>
              <w:rPr>
                <w:rFonts w:asciiTheme="majorBidi" w:hAnsiTheme="majorBidi" w:cstheme="majorBidi"/>
              </w:rPr>
            </w:pPr>
            <w:r>
              <w:t>To help renters understand key features and details about the property.</w:t>
            </w:r>
          </w:p>
        </w:tc>
      </w:tr>
      <w:tr w:rsidR="00357E9C" w:rsidRPr="00856ECC" w14:paraId="514EB5C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FF3E73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AFAC470"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0850FBA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3A0A33B"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4A2E5A6"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188AA7EF"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5D21FAA"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9157DE0"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1A594016"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5CDCDF58" w14:textId="77777777" w:rsidR="00C76DE5" w:rsidRDefault="00C76DE5"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1A0B3A1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6D630D7"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21C7D9A"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7</w:t>
            </w:r>
          </w:p>
        </w:tc>
      </w:tr>
      <w:tr w:rsidR="00357E9C" w:rsidRPr="00856ECC" w14:paraId="3C24702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BC0403A"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96CC091"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7EB59CF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CEFCDE7"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6BAFE2B" w14:textId="77777777" w:rsidR="00357E9C" w:rsidRPr="00856ECC" w:rsidRDefault="00357E9C" w:rsidP="006F6A59">
            <w:pPr>
              <w:rPr>
                <w:rFonts w:asciiTheme="majorBidi" w:hAnsiTheme="majorBidi" w:cstheme="majorBidi"/>
              </w:rPr>
            </w:pPr>
            <w:r>
              <w:t xml:space="preserve">The system shall allow the landlord to specify </w:t>
            </w:r>
            <w:r w:rsidRPr="00C76DE5">
              <w:rPr>
                <w:rStyle w:val="Strong"/>
                <w:rFonts w:eastAsiaTheme="majorEastAsia"/>
                <w:b w:val="0"/>
                <w:bCs w:val="0"/>
              </w:rPr>
              <w:t>installment payment</w:t>
            </w:r>
            <w:r>
              <w:rPr>
                <w:rStyle w:val="Strong"/>
                <w:rFonts w:eastAsiaTheme="majorEastAsia"/>
              </w:rPr>
              <w:t xml:space="preserve"> </w:t>
            </w:r>
            <w:r w:rsidRPr="00C76DE5">
              <w:rPr>
                <w:rStyle w:val="Strong"/>
                <w:rFonts w:eastAsiaTheme="majorEastAsia"/>
                <w:b w:val="0"/>
                <w:bCs w:val="0"/>
              </w:rPr>
              <w:t>options</w:t>
            </w:r>
            <w:r>
              <w:t xml:space="preserve"> if available.</w:t>
            </w:r>
          </w:p>
        </w:tc>
      </w:tr>
      <w:tr w:rsidR="00357E9C" w:rsidRPr="00856ECC" w14:paraId="7FD0CBE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854D9B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A3073A2" w14:textId="77777777" w:rsidR="00357E9C" w:rsidRPr="00856ECC" w:rsidRDefault="00357E9C" w:rsidP="006F6A59">
            <w:pPr>
              <w:rPr>
                <w:rFonts w:asciiTheme="majorBidi" w:hAnsiTheme="majorBidi" w:cstheme="majorBidi"/>
              </w:rPr>
            </w:pPr>
            <w:r>
              <w:t>Landlord</w:t>
            </w:r>
          </w:p>
        </w:tc>
      </w:tr>
      <w:tr w:rsidR="00357E9C" w:rsidRPr="00856ECC" w14:paraId="0591AEB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82AD2F5"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DEBAE7C" w14:textId="77777777" w:rsidR="00357E9C" w:rsidRPr="00856ECC" w:rsidRDefault="00357E9C" w:rsidP="006F6A59">
            <w:pPr>
              <w:tabs>
                <w:tab w:val="right" w:pos="7285"/>
              </w:tabs>
              <w:rPr>
                <w:rFonts w:asciiTheme="majorBidi" w:hAnsiTheme="majorBidi" w:cstheme="majorBidi"/>
              </w:rPr>
            </w:pPr>
            <w:r>
              <w:t>To provide flexibility in payment options for renters.</w:t>
            </w:r>
          </w:p>
        </w:tc>
      </w:tr>
      <w:tr w:rsidR="00357E9C" w:rsidRPr="00856ECC" w14:paraId="5289AA6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0E7F958"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E558986"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275E6C7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65A16C5"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9283AA3"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35570D6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C73BE43"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F56F08D"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67A989B2"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357E9C" w:rsidRPr="00856ECC" w14:paraId="6804C0A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E145FBB" w14:textId="77777777" w:rsidR="00357E9C" w:rsidRDefault="00357E9C"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EA9829F" w14:textId="77777777" w:rsidR="00357E9C" w:rsidRPr="00856ECC" w:rsidRDefault="00357E9C"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8</w:t>
            </w:r>
          </w:p>
        </w:tc>
      </w:tr>
      <w:tr w:rsidR="00357E9C" w:rsidRPr="00856ECC" w14:paraId="1C21282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5F13DF" w14:textId="77777777" w:rsidR="00357E9C" w:rsidRPr="00856ECC" w:rsidRDefault="00357E9C"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F89FFA4" w14:textId="77777777" w:rsidR="00357E9C" w:rsidRPr="00856ECC" w:rsidRDefault="00357E9C" w:rsidP="006F6A59">
            <w:pPr>
              <w:tabs>
                <w:tab w:val="left" w:pos="2642"/>
              </w:tabs>
              <w:rPr>
                <w:rFonts w:asciiTheme="majorBidi" w:hAnsiTheme="majorBidi" w:cstheme="majorBidi"/>
              </w:rPr>
            </w:pPr>
            <w:r>
              <w:t>Add Property Details After Approval</w:t>
            </w:r>
          </w:p>
        </w:tc>
      </w:tr>
      <w:tr w:rsidR="00357E9C" w:rsidRPr="00856ECC" w14:paraId="595675F7"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F0EE18C"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8EF8F3A" w14:textId="77777777" w:rsidR="00357E9C" w:rsidRPr="00856ECC" w:rsidRDefault="00357E9C" w:rsidP="006F6A59">
            <w:pPr>
              <w:rPr>
                <w:rFonts w:asciiTheme="majorBidi" w:hAnsiTheme="majorBidi" w:cstheme="majorBidi"/>
              </w:rPr>
            </w:pPr>
            <w:r>
              <w:t xml:space="preserve">The system shall allow the landlord to </w:t>
            </w:r>
            <w:r w:rsidRPr="00C76DE5">
              <w:rPr>
                <w:rStyle w:val="Strong"/>
                <w:rFonts w:eastAsiaTheme="majorEastAsia"/>
                <w:b w:val="0"/>
                <w:bCs w:val="0"/>
              </w:rPr>
              <w:t>add schedule</w:t>
            </w:r>
            <w:r>
              <w:rPr>
                <w:rStyle w:val="Strong"/>
                <w:rFonts w:eastAsiaTheme="majorEastAsia"/>
              </w:rPr>
              <w:t xml:space="preserve"> slots</w:t>
            </w:r>
            <w:r>
              <w:t xml:space="preserve"> for property visits.</w:t>
            </w:r>
          </w:p>
        </w:tc>
      </w:tr>
      <w:tr w:rsidR="00357E9C" w:rsidRPr="00856ECC" w14:paraId="7CAD83A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4F8730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A619568" w14:textId="77777777" w:rsidR="00357E9C" w:rsidRPr="00856ECC" w:rsidRDefault="00357E9C" w:rsidP="006F6A59">
            <w:pPr>
              <w:rPr>
                <w:rFonts w:asciiTheme="majorBidi" w:hAnsiTheme="majorBidi" w:cstheme="majorBidi"/>
              </w:rPr>
            </w:pPr>
            <w:r>
              <w:t>Landlord</w:t>
            </w:r>
          </w:p>
        </w:tc>
      </w:tr>
      <w:tr w:rsidR="00357E9C" w:rsidRPr="00856ECC" w14:paraId="4B0AF37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7A0ABCF" w14:textId="77777777" w:rsidR="00357E9C" w:rsidRPr="00856ECC" w:rsidRDefault="00357E9C"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9EBEDB4" w14:textId="77777777" w:rsidR="00357E9C" w:rsidRPr="00856ECC" w:rsidRDefault="00357E9C" w:rsidP="006F6A59">
            <w:pPr>
              <w:tabs>
                <w:tab w:val="right" w:pos="7285"/>
              </w:tabs>
              <w:rPr>
                <w:rFonts w:asciiTheme="majorBidi" w:hAnsiTheme="majorBidi" w:cstheme="majorBidi"/>
              </w:rPr>
            </w:pPr>
            <w:r>
              <w:t>To facilitate easy scheduling of property visits for potential renters.</w:t>
            </w:r>
          </w:p>
        </w:tc>
      </w:tr>
      <w:tr w:rsidR="00357E9C" w:rsidRPr="00856ECC" w14:paraId="0E7D5493"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E2C388F"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182B599" w14:textId="77777777" w:rsidR="00357E9C" w:rsidRPr="00856ECC" w:rsidRDefault="00357E9C" w:rsidP="006F6A59">
            <w:pPr>
              <w:tabs>
                <w:tab w:val="left" w:pos="1619"/>
              </w:tabs>
              <w:jc w:val="both"/>
              <w:rPr>
                <w:rFonts w:asciiTheme="majorBidi" w:hAnsiTheme="majorBidi" w:cstheme="majorBidi"/>
              </w:rPr>
            </w:pPr>
            <w:r>
              <w:t>None</w:t>
            </w:r>
          </w:p>
        </w:tc>
      </w:tr>
      <w:tr w:rsidR="00357E9C" w:rsidRPr="00856ECC" w14:paraId="49A9B5A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9224266"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25A34D6" w14:textId="77777777" w:rsidR="00357E9C" w:rsidRPr="00856ECC" w:rsidRDefault="00357E9C" w:rsidP="006F6A59">
            <w:pPr>
              <w:rPr>
                <w:rFonts w:asciiTheme="majorBidi" w:hAnsiTheme="majorBidi" w:cstheme="majorBidi"/>
              </w:rPr>
            </w:pPr>
            <w:r>
              <w:rPr>
                <w:rFonts w:asciiTheme="majorBidi" w:hAnsiTheme="majorBidi" w:cstheme="majorBidi"/>
              </w:rPr>
              <w:t>FR-54</w:t>
            </w:r>
          </w:p>
        </w:tc>
      </w:tr>
      <w:tr w:rsidR="00357E9C" w:rsidRPr="00856ECC" w14:paraId="0F554B5B"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EAAC58D" w14:textId="77777777" w:rsidR="00357E9C" w:rsidRPr="00856ECC" w:rsidRDefault="00357E9C"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8696BB1" w14:textId="77777777" w:rsidR="00357E9C" w:rsidRPr="00856ECC" w:rsidRDefault="00357E9C" w:rsidP="006F6A59">
            <w:pPr>
              <w:rPr>
                <w:rFonts w:asciiTheme="majorBidi" w:hAnsiTheme="majorBidi" w:cstheme="majorBidi"/>
              </w:rPr>
            </w:pPr>
            <w:r>
              <w:rPr>
                <w:rFonts w:asciiTheme="majorBidi" w:hAnsiTheme="majorBidi" w:cstheme="majorBidi"/>
              </w:rPr>
              <w:t>High</w:t>
            </w:r>
          </w:p>
        </w:tc>
      </w:tr>
    </w:tbl>
    <w:p w14:paraId="5638A4AB"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6969D453"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608B84D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2CB76A1"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292B08A"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79</w:t>
            </w:r>
          </w:p>
        </w:tc>
      </w:tr>
      <w:tr w:rsidR="00656748" w:rsidRPr="00856ECC" w14:paraId="3292FAC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374DDE3"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57131DF" w14:textId="77777777" w:rsidR="00656748" w:rsidRPr="00856ECC" w:rsidRDefault="00656748" w:rsidP="006F6A59">
            <w:pPr>
              <w:tabs>
                <w:tab w:val="left" w:pos="2642"/>
              </w:tabs>
              <w:rPr>
                <w:rFonts w:asciiTheme="majorBidi" w:hAnsiTheme="majorBidi" w:cstheme="majorBidi"/>
              </w:rPr>
            </w:pPr>
            <w:r>
              <w:t>Add Property Details After Approval</w:t>
            </w:r>
          </w:p>
        </w:tc>
      </w:tr>
      <w:tr w:rsidR="00656748" w:rsidRPr="00856ECC" w14:paraId="2FDC666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BAB51B3" w14:textId="77777777" w:rsidR="00656748" w:rsidRPr="00856ECC" w:rsidRDefault="00656748" w:rsidP="006F6A59">
            <w:pPr>
              <w:rPr>
                <w:rFonts w:asciiTheme="majorBidi" w:hAnsiTheme="majorBidi" w:cstheme="majorBidi"/>
                <w:b/>
              </w:rPr>
            </w:pPr>
            <w:bookmarkStart w:id="474" w:name="_Hlk189785703"/>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66A1CB8" w14:textId="77777777" w:rsidR="00656748" w:rsidRPr="00856ECC" w:rsidRDefault="00656748" w:rsidP="006F6A59">
            <w:pPr>
              <w:rPr>
                <w:rFonts w:asciiTheme="majorBidi" w:hAnsiTheme="majorBidi" w:cstheme="majorBidi"/>
              </w:rPr>
            </w:pPr>
            <w:r>
              <w:t xml:space="preserve">The system shall allow the landlord to specify the </w:t>
            </w:r>
            <w:r w:rsidRPr="00656748">
              <w:rPr>
                <w:rStyle w:val="Strong"/>
                <w:rFonts w:eastAsiaTheme="majorEastAsia"/>
                <w:b w:val="0"/>
                <w:bCs w:val="0"/>
              </w:rPr>
              <w:t>rental duration</w:t>
            </w:r>
          </w:p>
        </w:tc>
      </w:tr>
      <w:bookmarkEnd w:id="474"/>
      <w:tr w:rsidR="00656748" w:rsidRPr="00856ECC" w14:paraId="03FBB6F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5517A0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1C314A5" w14:textId="77777777" w:rsidR="00656748" w:rsidRPr="00856ECC" w:rsidRDefault="00656748" w:rsidP="006F6A59">
            <w:pPr>
              <w:rPr>
                <w:rFonts w:asciiTheme="majorBidi" w:hAnsiTheme="majorBidi" w:cstheme="majorBidi"/>
              </w:rPr>
            </w:pPr>
            <w:r>
              <w:t>Landlord</w:t>
            </w:r>
          </w:p>
        </w:tc>
      </w:tr>
      <w:tr w:rsidR="00656748" w:rsidRPr="00856ECC" w14:paraId="3FF379B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AA6DDF8"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E9E74CC" w14:textId="77777777" w:rsidR="00656748" w:rsidRPr="00856ECC" w:rsidRDefault="00656748" w:rsidP="006F6A59">
            <w:pPr>
              <w:tabs>
                <w:tab w:val="right" w:pos="7285"/>
              </w:tabs>
              <w:rPr>
                <w:rFonts w:asciiTheme="majorBidi" w:hAnsiTheme="majorBidi" w:cstheme="majorBidi"/>
              </w:rPr>
            </w:pPr>
            <w:r>
              <w:t>To define the rental period for potential tenants clearly.</w:t>
            </w:r>
          </w:p>
        </w:tc>
      </w:tr>
      <w:tr w:rsidR="00656748" w:rsidRPr="00856ECC" w14:paraId="1424D721"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A90755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2F32025"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1BD9919"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45DBC7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B150DC1" w14:textId="77777777" w:rsidR="00656748" w:rsidRPr="00856ECC" w:rsidRDefault="00656748" w:rsidP="006F6A59">
            <w:pPr>
              <w:rPr>
                <w:rFonts w:asciiTheme="majorBidi" w:hAnsiTheme="majorBidi" w:cstheme="majorBidi"/>
              </w:rPr>
            </w:pPr>
            <w:r>
              <w:rPr>
                <w:rFonts w:asciiTheme="majorBidi" w:hAnsiTheme="majorBidi" w:cstheme="majorBidi"/>
              </w:rPr>
              <w:t>FR-54</w:t>
            </w:r>
          </w:p>
        </w:tc>
      </w:tr>
      <w:tr w:rsidR="00656748" w:rsidRPr="00856ECC" w14:paraId="2C378D01"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1A75B2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C61BA5E"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6A292592" w14:textId="77777777" w:rsidR="00656748" w:rsidRDefault="00656748" w:rsidP="00656748">
      <w:pPr>
        <w:keepNext/>
        <w:pBdr>
          <w:top w:val="nil"/>
          <w:left w:val="nil"/>
          <w:bottom w:val="nil"/>
          <w:right w:val="nil"/>
          <w:between w:val="nil"/>
        </w:pBdr>
        <w:spacing w:after="200"/>
        <w:rPr>
          <w:highlight w:val="yellow"/>
        </w:rPr>
      </w:pPr>
    </w:p>
    <w:p w14:paraId="47933372"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39E383A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5297B58"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36DE47D"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0</w:t>
            </w:r>
          </w:p>
        </w:tc>
      </w:tr>
      <w:tr w:rsidR="00656748" w:rsidRPr="00856ECC" w14:paraId="6A86913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83D6066"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5A809A4" w14:textId="77777777" w:rsidR="00656748" w:rsidRPr="00856ECC" w:rsidRDefault="00656748" w:rsidP="006F6A59">
            <w:pPr>
              <w:tabs>
                <w:tab w:val="left" w:pos="2642"/>
              </w:tabs>
              <w:rPr>
                <w:rFonts w:asciiTheme="majorBidi" w:hAnsiTheme="majorBidi" w:cstheme="majorBidi"/>
              </w:rPr>
            </w:pPr>
            <w:r>
              <w:t>Add Property Details After Approval</w:t>
            </w:r>
          </w:p>
        </w:tc>
      </w:tr>
      <w:tr w:rsidR="00656748" w:rsidRPr="00856ECC" w14:paraId="035485DE"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77E1DD6" w14:textId="77777777" w:rsidR="00656748" w:rsidRPr="00856ECC" w:rsidRDefault="00656748" w:rsidP="006F6A59">
            <w:pPr>
              <w:rPr>
                <w:rFonts w:asciiTheme="majorBidi" w:hAnsiTheme="majorBidi" w:cstheme="majorBidi"/>
                <w:b/>
              </w:rPr>
            </w:pPr>
            <w:bookmarkStart w:id="475" w:name="_Hlk189785736"/>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C4B6452" w14:textId="77777777" w:rsidR="00656748" w:rsidRPr="00856ECC" w:rsidRDefault="00656748" w:rsidP="006F6A59">
            <w:pPr>
              <w:rPr>
                <w:rFonts w:asciiTheme="majorBidi" w:hAnsiTheme="majorBidi" w:cstheme="majorBidi"/>
              </w:rPr>
            </w:pPr>
            <w:r>
              <w:t xml:space="preserve">The system shall allow the landlord to specify the property title as </w:t>
            </w:r>
            <w:r w:rsidRPr="00656748">
              <w:rPr>
                <w:rStyle w:val="Strong"/>
                <w:rFonts w:eastAsiaTheme="majorEastAsia"/>
                <w:b w:val="0"/>
                <w:bCs w:val="0"/>
              </w:rPr>
              <w:t>Room</w:t>
            </w:r>
            <w:r w:rsidRPr="00656748">
              <w:rPr>
                <w:b/>
                <w:bCs/>
              </w:rPr>
              <w:t>.</w:t>
            </w:r>
          </w:p>
        </w:tc>
      </w:tr>
      <w:bookmarkEnd w:id="475"/>
      <w:tr w:rsidR="00656748" w:rsidRPr="00856ECC" w14:paraId="7C9FF74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CA0549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DD9EE84" w14:textId="77777777" w:rsidR="00656748" w:rsidRPr="00856ECC" w:rsidRDefault="00656748" w:rsidP="006F6A59">
            <w:pPr>
              <w:rPr>
                <w:rFonts w:asciiTheme="majorBidi" w:hAnsiTheme="majorBidi" w:cstheme="majorBidi"/>
              </w:rPr>
            </w:pPr>
            <w:r>
              <w:t>Landlord</w:t>
            </w:r>
          </w:p>
        </w:tc>
      </w:tr>
      <w:tr w:rsidR="00656748" w:rsidRPr="00856ECC" w14:paraId="60D5529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FDE108C"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52D95B7" w14:textId="77777777" w:rsidR="00656748" w:rsidRPr="00856ECC" w:rsidRDefault="00656748" w:rsidP="006F6A59">
            <w:pPr>
              <w:tabs>
                <w:tab w:val="right" w:pos="7285"/>
              </w:tabs>
              <w:rPr>
                <w:rFonts w:asciiTheme="majorBidi" w:hAnsiTheme="majorBidi" w:cstheme="majorBidi"/>
              </w:rPr>
            </w:pPr>
            <w:r>
              <w:t xml:space="preserve">To classify the property as a </w:t>
            </w:r>
            <w:r w:rsidRPr="00656748">
              <w:rPr>
                <w:rStyle w:val="Strong"/>
                <w:rFonts w:eastAsiaTheme="majorEastAsia"/>
                <w:b w:val="0"/>
                <w:bCs w:val="0"/>
              </w:rPr>
              <w:t>Room</w:t>
            </w:r>
            <w:r>
              <w:t xml:space="preserve"> for renters looking for single-room accommodations.</w:t>
            </w:r>
          </w:p>
        </w:tc>
      </w:tr>
      <w:tr w:rsidR="00656748" w:rsidRPr="00856ECC" w14:paraId="6213880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2CD4A4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8A7A28B"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5CC2D47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2569D6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FE26ED5" w14:textId="77777777" w:rsidR="00656748" w:rsidRPr="00856ECC" w:rsidRDefault="00656748" w:rsidP="006F6A59">
            <w:pPr>
              <w:rPr>
                <w:rFonts w:asciiTheme="majorBidi" w:hAnsiTheme="majorBidi" w:cstheme="majorBidi"/>
              </w:rPr>
            </w:pPr>
            <w:r>
              <w:rPr>
                <w:rFonts w:asciiTheme="majorBidi" w:hAnsiTheme="majorBidi" w:cstheme="majorBidi"/>
              </w:rPr>
              <w:t>FR-54</w:t>
            </w:r>
          </w:p>
        </w:tc>
      </w:tr>
      <w:tr w:rsidR="00656748" w:rsidRPr="00856ECC" w14:paraId="0EDC380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95DD96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06B48FF"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315E32C5" w14:textId="77777777" w:rsidR="00656748" w:rsidRDefault="00656748" w:rsidP="00656748">
      <w:pPr>
        <w:tabs>
          <w:tab w:val="left" w:pos="5236"/>
        </w:tabs>
      </w:pPr>
    </w:p>
    <w:p w14:paraId="05CE7B53" w14:textId="77777777" w:rsidR="00656748" w:rsidRDefault="00656748" w:rsidP="00656748">
      <w:pPr>
        <w:tabs>
          <w:tab w:val="left" w:pos="5236"/>
        </w:tabs>
      </w:pPr>
    </w:p>
    <w:p w14:paraId="5D5DC4C4" w14:textId="77777777" w:rsidR="00656748" w:rsidRDefault="00656748" w:rsidP="00656748">
      <w:pPr>
        <w:tabs>
          <w:tab w:val="left" w:pos="5236"/>
        </w:tabs>
      </w:pPr>
    </w:p>
    <w:p w14:paraId="71527415" w14:textId="77777777" w:rsidR="00656748" w:rsidRDefault="00656748" w:rsidP="00656748">
      <w:pPr>
        <w:tabs>
          <w:tab w:val="left" w:pos="5236"/>
        </w:tabs>
      </w:pPr>
    </w:p>
    <w:p w14:paraId="033C4484" w14:textId="77777777" w:rsidR="00656748" w:rsidRDefault="00656748" w:rsidP="00656748">
      <w:pPr>
        <w:tabs>
          <w:tab w:val="left" w:pos="5236"/>
        </w:tabs>
      </w:pPr>
    </w:p>
    <w:p w14:paraId="3A1D2B3C"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03805B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C1067E2"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C6DED5D"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1</w:t>
            </w:r>
          </w:p>
        </w:tc>
      </w:tr>
      <w:tr w:rsidR="00656748" w:rsidRPr="00856ECC" w14:paraId="4FFAB18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03F295A"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2221133" w14:textId="77777777" w:rsidR="00656748" w:rsidRPr="00856ECC" w:rsidRDefault="00656748" w:rsidP="006F6A59">
            <w:pPr>
              <w:tabs>
                <w:tab w:val="left" w:pos="2642"/>
              </w:tabs>
              <w:rPr>
                <w:rFonts w:asciiTheme="majorBidi" w:hAnsiTheme="majorBidi" w:cstheme="majorBidi"/>
              </w:rPr>
            </w:pPr>
            <w:r>
              <w:t>Add Property Details After Approval</w:t>
            </w:r>
          </w:p>
        </w:tc>
      </w:tr>
      <w:tr w:rsidR="00656748" w:rsidRPr="00856ECC" w14:paraId="70DFB50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F78BC37" w14:textId="77777777" w:rsidR="00656748" w:rsidRPr="00856ECC" w:rsidRDefault="00656748" w:rsidP="006F6A59">
            <w:pPr>
              <w:rPr>
                <w:rFonts w:asciiTheme="majorBidi" w:hAnsiTheme="majorBidi" w:cstheme="majorBidi"/>
                <w:b/>
              </w:rPr>
            </w:pPr>
            <w:bookmarkStart w:id="476" w:name="_Hlk189785757"/>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5D96AB7" w14:textId="77777777" w:rsidR="00656748" w:rsidRPr="00856ECC" w:rsidRDefault="00656748" w:rsidP="006F6A59">
            <w:pPr>
              <w:rPr>
                <w:rFonts w:asciiTheme="majorBidi" w:hAnsiTheme="majorBidi" w:cstheme="majorBidi"/>
              </w:rPr>
            </w:pPr>
            <w:r>
              <w:t xml:space="preserve">The system shall allow the landlord to specify the property title as </w:t>
            </w:r>
            <w:r w:rsidRPr="00656748">
              <w:rPr>
                <w:rStyle w:val="Strong"/>
                <w:rFonts w:eastAsiaTheme="majorEastAsia"/>
                <w:b w:val="0"/>
                <w:bCs w:val="0"/>
              </w:rPr>
              <w:t>Flat</w:t>
            </w:r>
            <w:r w:rsidRPr="00656748">
              <w:rPr>
                <w:b/>
                <w:bCs/>
              </w:rPr>
              <w:t>.</w:t>
            </w:r>
          </w:p>
        </w:tc>
      </w:tr>
      <w:bookmarkEnd w:id="476"/>
      <w:tr w:rsidR="00656748" w:rsidRPr="00856ECC" w14:paraId="030890F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3204B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6EB116F" w14:textId="77777777" w:rsidR="00656748" w:rsidRPr="00856ECC" w:rsidRDefault="00656748" w:rsidP="006F6A59">
            <w:pPr>
              <w:rPr>
                <w:rFonts w:asciiTheme="majorBidi" w:hAnsiTheme="majorBidi" w:cstheme="majorBidi"/>
              </w:rPr>
            </w:pPr>
            <w:r>
              <w:t>Landlord</w:t>
            </w:r>
          </w:p>
        </w:tc>
      </w:tr>
      <w:tr w:rsidR="00656748" w:rsidRPr="00856ECC" w14:paraId="65D63F0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AAE0BB3"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203C62C" w14:textId="77777777" w:rsidR="00656748" w:rsidRPr="00856ECC" w:rsidRDefault="00656748" w:rsidP="006F6A59">
            <w:pPr>
              <w:tabs>
                <w:tab w:val="right" w:pos="7285"/>
              </w:tabs>
              <w:rPr>
                <w:rFonts w:asciiTheme="majorBidi" w:hAnsiTheme="majorBidi" w:cstheme="majorBidi"/>
              </w:rPr>
            </w:pPr>
            <w:r>
              <w:t xml:space="preserve">To classify the property as a </w:t>
            </w:r>
            <w:r w:rsidRPr="00656748">
              <w:rPr>
                <w:rStyle w:val="Strong"/>
                <w:rFonts w:eastAsiaTheme="majorEastAsia"/>
                <w:b w:val="0"/>
                <w:bCs w:val="0"/>
              </w:rPr>
              <w:t>Flat</w:t>
            </w:r>
            <w:r w:rsidRPr="00656748">
              <w:rPr>
                <w:b/>
                <w:bCs/>
              </w:rPr>
              <w:t xml:space="preserve"> </w:t>
            </w:r>
            <w:r>
              <w:t>for renters looking for apartment-style accommodations.</w:t>
            </w:r>
          </w:p>
        </w:tc>
      </w:tr>
      <w:tr w:rsidR="00656748" w:rsidRPr="00856ECC" w14:paraId="0C043236"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73BEBF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0D87B70"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175792A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806EFC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D296013" w14:textId="77777777" w:rsidR="00656748" w:rsidRPr="00856ECC" w:rsidRDefault="00656748" w:rsidP="006F6A59">
            <w:pPr>
              <w:rPr>
                <w:rFonts w:asciiTheme="majorBidi" w:hAnsiTheme="majorBidi" w:cstheme="majorBidi"/>
              </w:rPr>
            </w:pPr>
            <w:r>
              <w:rPr>
                <w:rFonts w:asciiTheme="majorBidi" w:hAnsiTheme="majorBidi" w:cstheme="majorBidi"/>
              </w:rPr>
              <w:t>FR-54</w:t>
            </w:r>
          </w:p>
        </w:tc>
      </w:tr>
      <w:tr w:rsidR="00656748" w:rsidRPr="00856ECC" w14:paraId="140BDC11"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5A104D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D43FB48"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260622A9" w14:textId="77777777" w:rsidR="00656748" w:rsidRDefault="00656748" w:rsidP="00656748">
      <w:pPr>
        <w:tabs>
          <w:tab w:val="left" w:pos="5236"/>
        </w:tabs>
      </w:pPr>
    </w:p>
    <w:p w14:paraId="546C86DC" w14:textId="77777777" w:rsidR="00656748" w:rsidRDefault="00656748" w:rsidP="00656748">
      <w:pPr>
        <w:tabs>
          <w:tab w:val="left" w:pos="5236"/>
        </w:tabs>
      </w:pPr>
    </w:p>
    <w:p w14:paraId="627E7B1D"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3BB3A5D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945F588"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BE92EC1"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2</w:t>
            </w:r>
          </w:p>
        </w:tc>
      </w:tr>
      <w:tr w:rsidR="00656748" w:rsidRPr="00856ECC" w14:paraId="63D13CA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5EDE92B"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316FC13" w14:textId="77777777" w:rsidR="00656748" w:rsidRPr="00856ECC" w:rsidRDefault="00656748" w:rsidP="006F6A59">
            <w:pPr>
              <w:tabs>
                <w:tab w:val="left" w:pos="2642"/>
              </w:tabs>
              <w:rPr>
                <w:rFonts w:asciiTheme="majorBidi" w:hAnsiTheme="majorBidi" w:cstheme="majorBidi"/>
              </w:rPr>
            </w:pPr>
            <w:r>
              <w:t>Add Property Details After Approval</w:t>
            </w:r>
          </w:p>
        </w:tc>
      </w:tr>
      <w:tr w:rsidR="00656748" w:rsidRPr="00856ECC" w14:paraId="04891FB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D105450" w14:textId="77777777" w:rsidR="00656748" w:rsidRPr="00856ECC" w:rsidRDefault="00656748" w:rsidP="006F6A59">
            <w:pPr>
              <w:rPr>
                <w:rFonts w:asciiTheme="majorBidi" w:hAnsiTheme="majorBidi" w:cstheme="majorBidi"/>
                <w:b/>
              </w:rPr>
            </w:pPr>
            <w:bookmarkStart w:id="477" w:name="_Hlk189785776"/>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67F811E" w14:textId="77777777" w:rsidR="00656748" w:rsidRPr="00856ECC" w:rsidRDefault="00656748" w:rsidP="006F6A59">
            <w:pPr>
              <w:rPr>
                <w:rFonts w:asciiTheme="majorBidi" w:hAnsiTheme="majorBidi" w:cstheme="majorBidi"/>
              </w:rPr>
            </w:pPr>
            <w:r>
              <w:t xml:space="preserve">The system shall allow the landlord to specify the property title as </w:t>
            </w:r>
            <w:r w:rsidRPr="00656748">
              <w:rPr>
                <w:rStyle w:val="Strong"/>
                <w:rFonts w:eastAsiaTheme="majorEastAsia"/>
                <w:b w:val="0"/>
                <w:bCs w:val="0"/>
              </w:rPr>
              <w:t>Apartment</w:t>
            </w:r>
            <w:r w:rsidRPr="00656748">
              <w:rPr>
                <w:b/>
                <w:bCs/>
              </w:rPr>
              <w:t>.</w:t>
            </w:r>
          </w:p>
        </w:tc>
      </w:tr>
      <w:bookmarkEnd w:id="477"/>
      <w:tr w:rsidR="00656748" w:rsidRPr="00856ECC" w14:paraId="7BF9D4A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B924B5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661AB6A" w14:textId="77777777" w:rsidR="00656748" w:rsidRPr="00856ECC" w:rsidRDefault="00656748" w:rsidP="006F6A59">
            <w:pPr>
              <w:rPr>
                <w:rFonts w:asciiTheme="majorBidi" w:hAnsiTheme="majorBidi" w:cstheme="majorBidi"/>
              </w:rPr>
            </w:pPr>
            <w:r>
              <w:t>Landlord</w:t>
            </w:r>
          </w:p>
        </w:tc>
      </w:tr>
      <w:tr w:rsidR="00656748" w:rsidRPr="00856ECC" w14:paraId="46420A2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A60E284"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1DEAA8F" w14:textId="77777777" w:rsidR="00656748" w:rsidRPr="00856ECC" w:rsidRDefault="00656748" w:rsidP="006F6A59">
            <w:pPr>
              <w:tabs>
                <w:tab w:val="right" w:pos="7285"/>
              </w:tabs>
              <w:rPr>
                <w:rFonts w:asciiTheme="majorBidi" w:hAnsiTheme="majorBidi" w:cstheme="majorBidi"/>
              </w:rPr>
            </w:pPr>
            <w:r>
              <w:t xml:space="preserve">To classify the property as an </w:t>
            </w:r>
            <w:r w:rsidRPr="00656748">
              <w:rPr>
                <w:rStyle w:val="Strong"/>
                <w:rFonts w:eastAsiaTheme="majorEastAsia"/>
                <w:b w:val="0"/>
                <w:bCs w:val="0"/>
              </w:rPr>
              <w:t>Apartment</w:t>
            </w:r>
            <w:r w:rsidRPr="00656748">
              <w:rPr>
                <w:b/>
                <w:bCs/>
              </w:rPr>
              <w:t xml:space="preserve"> </w:t>
            </w:r>
            <w:r>
              <w:t>for renters looking for full-fledged apartment living</w:t>
            </w:r>
          </w:p>
        </w:tc>
      </w:tr>
      <w:tr w:rsidR="00656748" w:rsidRPr="00856ECC" w14:paraId="6718CDB5"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E8CBB6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7FE6FEE"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C2C7E2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D98873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F877F54" w14:textId="77777777" w:rsidR="00656748" w:rsidRPr="00856ECC" w:rsidRDefault="00656748" w:rsidP="006F6A59">
            <w:pPr>
              <w:rPr>
                <w:rFonts w:asciiTheme="majorBidi" w:hAnsiTheme="majorBidi" w:cstheme="majorBidi"/>
              </w:rPr>
            </w:pPr>
            <w:r>
              <w:rPr>
                <w:rFonts w:asciiTheme="majorBidi" w:hAnsiTheme="majorBidi" w:cstheme="majorBidi"/>
              </w:rPr>
              <w:t>FR-54</w:t>
            </w:r>
          </w:p>
        </w:tc>
      </w:tr>
      <w:tr w:rsidR="00656748" w:rsidRPr="00856ECC" w14:paraId="18CF8AFF"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1F0605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DAC5F44"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45273BBA" w14:textId="77777777" w:rsidR="00656748" w:rsidRDefault="00656748" w:rsidP="00656748">
      <w:pPr>
        <w:tabs>
          <w:tab w:val="left" w:pos="5236"/>
        </w:tabs>
      </w:pPr>
    </w:p>
    <w:p w14:paraId="48517DF1" w14:textId="77777777" w:rsidR="00656748" w:rsidRDefault="00656748" w:rsidP="00656748">
      <w:pPr>
        <w:tabs>
          <w:tab w:val="left" w:pos="5236"/>
        </w:tabs>
      </w:pPr>
    </w:p>
    <w:p w14:paraId="0D2B1588"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B031A8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8E5B668"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F938FDF"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3</w:t>
            </w:r>
          </w:p>
        </w:tc>
      </w:tr>
      <w:tr w:rsidR="00656748" w:rsidRPr="00856ECC" w14:paraId="07FF239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1E8A6F"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BB19DCB"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5C15202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204AC65" w14:textId="77777777" w:rsidR="00656748" w:rsidRPr="00856ECC" w:rsidRDefault="00656748" w:rsidP="006F6A59">
            <w:pPr>
              <w:rPr>
                <w:rFonts w:asciiTheme="majorBidi" w:hAnsiTheme="majorBidi" w:cstheme="majorBidi"/>
                <w:b/>
              </w:rPr>
            </w:pPr>
            <w:bookmarkStart w:id="478" w:name="_Hlk189786525"/>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8569168" w14:textId="77777777" w:rsidR="00656748" w:rsidRPr="00856ECC" w:rsidRDefault="00656748" w:rsidP="006F6A59">
            <w:pPr>
              <w:rPr>
                <w:rFonts w:asciiTheme="majorBidi" w:hAnsiTheme="majorBidi" w:cstheme="majorBidi"/>
              </w:rPr>
            </w:pPr>
            <w:r>
              <w:t xml:space="preserve">The system shall allow the landlord to update property Price </w:t>
            </w:r>
          </w:p>
        </w:tc>
      </w:tr>
      <w:bookmarkEnd w:id="478"/>
      <w:tr w:rsidR="00656748" w:rsidRPr="00856ECC" w14:paraId="4702BC3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17EEB5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D17D993" w14:textId="77777777" w:rsidR="00656748" w:rsidRPr="00856ECC" w:rsidRDefault="00656748" w:rsidP="006F6A59">
            <w:pPr>
              <w:rPr>
                <w:rFonts w:asciiTheme="majorBidi" w:hAnsiTheme="majorBidi" w:cstheme="majorBidi"/>
              </w:rPr>
            </w:pPr>
            <w:r>
              <w:t>Landlord</w:t>
            </w:r>
          </w:p>
        </w:tc>
      </w:tr>
      <w:tr w:rsidR="00656748" w:rsidRPr="00856ECC" w14:paraId="6AD4B4E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EFC2FEC"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BC760AE" w14:textId="77777777" w:rsidR="00656748" w:rsidRPr="00856ECC" w:rsidRDefault="00656748" w:rsidP="006F6A59">
            <w:pPr>
              <w:tabs>
                <w:tab w:val="right" w:pos="7285"/>
              </w:tabs>
              <w:rPr>
                <w:rFonts w:asciiTheme="majorBidi" w:hAnsiTheme="majorBidi" w:cstheme="majorBidi"/>
              </w:rPr>
            </w:pPr>
            <w:r>
              <w:t>To allow landlords to keep their property details updated based on changes in the market or property condition.</w:t>
            </w:r>
          </w:p>
        </w:tc>
      </w:tr>
      <w:tr w:rsidR="00656748" w:rsidRPr="00856ECC" w14:paraId="244183A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D2DA70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B6DF449"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18293CFD"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063EC5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46F980F"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29F08BA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11566F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D1C18CF"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0C29937B" w14:textId="77777777" w:rsidR="00656748" w:rsidRDefault="00656748" w:rsidP="00656748">
      <w:pPr>
        <w:tabs>
          <w:tab w:val="left" w:pos="5236"/>
        </w:tabs>
        <w:ind w:firstLine="720"/>
      </w:pPr>
    </w:p>
    <w:p w14:paraId="320B900E" w14:textId="77777777" w:rsidR="00656748" w:rsidRDefault="00656748" w:rsidP="00656748">
      <w:pPr>
        <w:tabs>
          <w:tab w:val="left" w:pos="5236"/>
        </w:tabs>
        <w:ind w:firstLine="720"/>
      </w:pPr>
    </w:p>
    <w:p w14:paraId="00A22FAC" w14:textId="77777777" w:rsidR="00656748" w:rsidRDefault="00656748" w:rsidP="00656748">
      <w:pPr>
        <w:tabs>
          <w:tab w:val="left" w:pos="5236"/>
        </w:tabs>
        <w:ind w:firstLine="720"/>
      </w:pPr>
    </w:p>
    <w:p w14:paraId="03112A35" w14:textId="77777777" w:rsidR="00656748" w:rsidRDefault="00656748" w:rsidP="00656748">
      <w:pPr>
        <w:tabs>
          <w:tab w:val="left" w:pos="5236"/>
        </w:tabs>
        <w:ind w:firstLine="720"/>
      </w:pPr>
    </w:p>
    <w:p w14:paraId="448CF03F"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79F176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DE9752E"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04163D1"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4</w:t>
            </w:r>
          </w:p>
        </w:tc>
      </w:tr>
      <w:tr w:rsidR="00656748" w:rsidRPr="00856ECC" w14:paraId="41AE6A9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D509E89"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8DEAD62"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321E95E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B3CACA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1B75AAE" w14:textId="77777777" w:rsidR="00656748" w:rsidRPr="00856ECC" w:rsidRDefault="00656748" w:rsidP="006F6A59">
            <w:pPr>
              <w:rPr>
                <w:rFonts w:asciiTheme="majorBidi" w:hAnsiTheme="majorBidi" w:cstheme="majorBidi"/>
              </w:rPr>
            </w:pPr>
            <w:r>
              <w:t xml:space="preserve">The system shall allow the landlord to update the </w:t>
            </w:r>
            <w:r w:rsidRPr="00656748">
              <w:rPr>
                <w:rStyle w:val="Strong"/>
                <w:rFonts w:eastAsiaTheme="majorEastAsia"/>
                <w:b w:val="0"/>
                <w:bCs w:val="0"/>
              </w:rPr>
              <w:t>property location</w:t>
            </w:r>
            <w:r w:rsidRPr="00656748">
              <w:rPr>
                <w:b/>
                <w:bCs/>
              </w:rPr>
              <w:t>.</w:t>
            </w:r>
          </w:p>
        </w:tc>
      </w:tr>
      <w:tr w:rsidR="00656748" w:rsidRPr="00856ECC" w14:paraId="5E61461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A69D72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970906C" w14:textId="77777777" w:rsidR="00656748" w:rsidRPr="00856ECC" w:rsidRDefault="00656748" w:rsidP="006F6A59">
            <w:pPr>
              <w:rPr>
                <w:rFonts w:asciiTheme="majorBidi" w:hAnsiTheme="majorBidi" w:cstheme="majorBidi"/>
              </w:rPr>
            </w:pPr>
            <w:r>
              <w:t>Landlord</w:t>
            </w:r>
          </w:p>
        </w:tc>
      </w:tr>
      <w:tr w:rsidR="00656748" w:rsidRPr="00856ECC" w14:paraId="47E88DA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4CBC04B"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79CDD75" w14:textId="77777777" w:rsidR="00656748" w:rsidRPr="00856ECC" w:rsidRDefault="00656748" w:rsidP="006F6A59">
            <w:pPr>
              <w:tabs>
                <w:tab w:val="right" w:pos="7285"/>
              </w:tabs>
              <w:rPr>
                <w:rFonts w:asciiTheme="majorBidi" w:hAnsiTheme="majorBidi" w:cstheme="majorBidi"/>
              </w:rPr>
            </w:pPr>
            <w:r>
              <w:t>To allow landlords to correct or update location details if needed.</w:t>
            </w:r>
          </w:p>
        </w:tc>
      </w:tr>
      <w:tr w:rsidR="00656748" w:rsidRPr="00856ECC" w14:paraId="43114406"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F8FD3D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BBF4045"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D6206AC"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86B736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D37B686"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6F3DF261"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4A6E61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1D54ED5"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36886B80" w14:textId="77777777" w:rsidR="00656748" w:rsidRDefault="00656748" w:rsidP="00656748">
      <w:pPr>
        <w:tabs>
          <w:tab w:val="left" w:pos="5236"/>
        </w:tabs>
        <w:ind w:firstLine="720"/>
      </w:pPr>
    </w:p>
    <w:p w14:paraId="2A90EC70" w14:textId="77777777" w:rsidR="00656748" w:rsidRDefault="00656748" w:rsidP="00656748">
      <w:pPr>
        <w:tabs>
          <w:tab w:val="left" w:pos="5236"/>
        </w:tabs>
        <w:ind w:firstLine="720"/>
      </w:pPr>
    </w:p>
    <w:p w14:paraId="14CB3D7C" w14:textId="77777777" w:rsidR="00656748" w:rsidRDefault="00656748" w:rsidP="00656748">
      <w:pPr>
        <w:tabs>
          <w:tab w:val="left" w:pos="5236"/>
        </w:tabs>
        <w:ind w:firstLine="720"/>
      </w:pPr>
    </w:p>
    <w:p w14:paraId="54028BBF"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3EB1CA3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0B80617"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ECE62D1"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5</w:t>
            </w:r>
          </w:p>
        </w:tc>
      </w:tr>
      <w:tr w:rsidR="00656748" w:rsidRPr="00856ECC" w14:paraId="0483A28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5A665BF"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B9A2B81"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751C6B52"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8FF8E8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F0CB22F" w14:textId="77777777" w:rsidR="00656748" w:rsidRPr="00856ECC" w:rsidRDefault="00656748" w:rsidP="006F6A59">
            <w:pPr>
              <w:rPr>
                <w:rFonts w:asciiTheme="majorBidi" w:hAnsiTheme="majorBidi" w:cstheme="majorBidi"/>
              </w:rPr>
            </w:pPr>
            <w:r>
              <w:t xml:space="preserve">The system shall allow the landlord to </w:t>
            </w:r>
            <w:r w:rsidRPr="00656748">
              <w:rPr>
                <w:rStyle w:val="Strong"/>
                <w:rFonts w:eastAsiaTheme="majorEastAsia"/>
                <w:b w:val="0"/>
                <w:bCs w:val="0"/>
              </w:rPr>
              <w:t>update videos</w:t>
            </w:r>
            <w:r>
              <w:rPr>
                <w:rStyle w:val="Strong"/>
                <w:rFonts w:eastAsiaTheme="majorEastAsia"/>
              </w:rPr>
              <w:t xml:space="preserve"> </w:t>
            </w:r>
            <w:r>
              <w:t>of the property</w:t>
            </w:r>
          </w:p>
        </w:tc>
      </w:tr>
      <w:tr w:rsidR="00656748" w:rsidRPr="00856ECC" w14:paraId="13AAE5B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E4E161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4B30A9C" w14:textId="77777777" w:rsidR="00656748" w:rsidRPr="00856ECC" w:rsidRDefault="00656748" w:rsidP="006F6A59">
            <w:pPr>
              <w:rPr>
                <w:rFonts w:asciiTheme="majorBidi" w:hAnsiTheme="majorBidi" w:cstheme="majorBidi"/>
              </w:rPr>
            </w:pPr>
            <w:r>
              <w:t>Landlord</w:t>
            </w:r>
          </w:p>
        </w:tc>
      </w:tr>
      <w:tr w:rsidR="00656748" w:rsidRPr="00856ECC" w14:paraId="0AFA3EE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E3BEF82"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C600705" w14:textId="77777777" w:rsidR="00656748" w:rsidRPr="00856ECC" w:rsidRDefault="00656748" w:rsidP="006F6A59">
            <w:pPr>
              <w:tabs>
                <w:tab w:val="right" w:pos="7285"/>
              </w:tabs>
              <w:rPr>
                <w:rFonts w:asciiTheme="majorBidi" w:hAnsiTheme="majorBidi" w:cstheme="majorBidi"/>
              </w:rPr>
            </w:pPr>
            <w:r>
              <w:t>To keep the property listing visually appealing and up to date.</w:t>
            </w:r>
          </w:p>
        </w:tc>
      </w:tr>
      <w:tr w:rsidR="00656748" w:rsidRPr="00856ECC" w14:paraId="00C743BF"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D4B258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6EB0263" w14:textId="77777777" w:rsidR="00656748" w:rsidRPr="00856ECC" w:rsidRDefault="00656748" w:rsidP="006F6A59">
            <w:pPr>
              <w:tabs>
                <w:tab w:val="left" w:pos="1619"/>
              </w:tabs>
              <w:jc w:val="both"/>
              <w:rPr>
                <w:rFonts w:asciiTheme="majorBidi" w:hAnsiTheme="majorBidi" w:cstheme="majorBidi"/>
              </w:rPr>
            </w:pPr>
            <w:r>
              <w:t>R-02: Uploaded videos must meet format (MP4) and size limitations 1080p (5 Mbps), with proper compression for efficient storage and streaming.</w:t>
            </w:r>
          </w:p>
        </w:tc>
      </w:tr>
      <w:tr w:rsidR="00656748" w:rsidRPr="00856ECC" w14:paraId="7616213B"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77E973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E7B9529"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2756BE1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A05BE6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9658972"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45C68258" w14:textId="77777777" w:rsidR="00656748" w:rsidRDefault="00656748" w:rsidP="00656748">
      <w:pPr>
        <w:tabs>
          <w:tab w:val="left" w:pos="5236"/>
        </w:tabs>
        <w:ind w:firstLine="720"/>
      </w:pPr>
    </w:p>
    <w:p w14:paraId="6B834095" w14:textId="77777777" w:rsidR="00656748" w:rsidRDefault="00656748" w:rsidP="00656748">
      <w:pPr>
        <w:tabs>
          <w:tab w:val="left" w:pos="5236"/>
        </w:tabs>
        <w:ind w:firstLine="720"/>
      </w:pPr>
    </w:p>
    <w:p w14:paraId="4591D42D" w14:textId="77777777" w:rsidR="00656748" w:rsidRPr="00856ECC"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B7ED2D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685ADCC"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16930B8"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6</w:t>
            </w:r>
          </w:p>
        </w:tc>
      </w:tr>
      <w:tr w:rsidR="00656748" w:rsidRPr="00856ECC" w14:paraId="5440387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B6C6830"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8E5D599"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3DD1711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EC2AD3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D7C8A46" w14:textId="77777777" w:rsidR="00656748" w:rsidRPr="00856ECC" w:rsidRDefault="00656748" w:rsidP="006F6A59">
            <w:pPr>
              <w:rPr>
                <w:rFonts w:asciiTheme="majorBidi" w:hAnsiTheme="majorBidi" w:cstheme="majorBidi"/>
              </w:rPr>
            </w:pPr>
            <w:r>
              <w:t xml:space="preserve">The system shall allow the landlord to </w:t>
            </w:r>
            <w:r w:rsidRPr="00656748">
              <w:rPr>
                <w:rStyle w:val="Strong"/>
                <w:rFonts w:eastAsiaTheme="majorEastAsia"/>
                <w:b w:val="0"/>
                <w:bCs w:val="0"/>
              </w:rPr>
              <w:t>update images</w:t>
            </w:r>
            <w:r>
              <w:t xml:space="preserve"> of the property.</w:t>
            </w:r>
          </w:p>
        </w:tc>
      </w:tr>
      <w:tr w:rsidR="00656748" w:rsidRPr="00856ECC" w14:paraId="7A635BD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6ECCBD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5549EF7" w14:textId="77777777" w:rsidR="00656748" w:rsidRPr="00856ECC" w:rsidRDefault="00656748" w:rsidP="006F6A59">
            <w:pPr>
              <w:rPr>
                <w:rFonts w:asciiTheme="majorBidi" w:hAnsiTheme="majorBidi" w:cstheme="majorBidi"/>
              </w:rPr>
            </w:pPr>
            <w:r>
              <w:t>Landlord</w:t>
            </w:r>
          </w:p>
        </w:tc>
      </w:tr>
      <w:tr w:rsidR="00656748" w:rsidRPr="00856ECC" w14:paraId="7CD8DEE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0C75FCF"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BB3693C" w14:textId="77777777" w:rsidR="00656748" w:rsidRPr="00856ECC" w:rsidRDefault="00656748" w:rsidP="006F6A59">
            <w:pPr>
              <w:tabs>
                <w:tab w:val="right" w:pos="7285"/>
              </w:tabs>
              <w:rPr>
                <w:rFonts w:asciiTheme="majorBidi" w:hAnsiTheme="majorBidi" w:cstheme="majorBidi"/>
              </w:rPr>
            </w:pPr>
            <w:r>
              <w:t>To keep the property listing visually appealing and up to date.</w:t>
            </w:r>
          </w:p>
        </w:tc>
      </w:tr>
      <w:tr w:rsidR="00656748" w:rsidRPr="00856ECC" w14:paraId="0CCD022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6EB9E3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8220956" w14:textId="77777777" w:rsidR="00656748" w:rsidRPr="00856ECC" w:rsidRDefault="00656748" w:rsidP="006F6A59">
            <w:pPr>
              <w:tabs>
                <w:tab w:val="left" w:pos="1619"/>
              </w:tabs>
              <w:jc w:val="both"/>
              <w:rPr>
                <w:rFonts w:asciiTheme="majorBidi" w:hAnsiTheme="majorBidi" w:cstheme="majorBidi"/>
              </w:rPr>
            </w:pPr>
            <w:r>
              <w:t>BR-03: Uploaded images must meet size KB and format requirements (PNG) and be stored securely in the system.</w:t>
            </w:r>
          </w:p>
        </w:tc>
      </w:tr>
      <w:tr w:rsidR="00656748" w:rsidRPr="00856ECC" w14:paraId="7669FE3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FD8912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2461A41"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49870C7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B4A4C3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C5A915A"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3BBF6787" w14:textId="77777777" w:rsidR="00656748" w:rsidRDefault="00656748" w:rsidP="00656748">
      <w:pPr>
        <w:tabs>
          <w:tab w:val="left" w:pos="5236"/>
        </w:tabs>
      </w:pPr>
    </w:p>
    <w:p w14:paraId="38F37325" w14:textId="77777777" w:rsidR="00656748" w:rsidRDefault="00656748" w:rsidP="00656748">
      <w:pPr>
        <w:tabs>
          <w:tab w:val="left" w:pos="5236"/>
        </w:tabs>
        <w:ind w:firstLine="720"/>
      </w:pPr>
    </w:p>
    <w:p w14:paraId="6E9528C2" w14:textId="77777777" w:rsidR="00656748" w:rsidRDefault="00656748" w:rsidP="00656748">
      <w:pPr>
        <w:tabs>
          <w:tab w:val="left" w:pos="5236"/>
        </w:tabs>
        <w:ind w:firstLine="720"/>
      </w:pPr>
    </w:p>
    <w:p w14:paraId="6B497DE7"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10B02CF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D70089E"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E077F6C"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7</w:t>
            </w:r>
          </w:p>
        </w:tc>
      </w:tr>
      <w:tr w:rsidR="00656748" w:rsidRPr="00856ECC" w14:paraId="2B49B26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BA2506"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D2B257A"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3FAEC7F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54E07A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D87D978" w14:textId="77777777" w:rsidR="00656748" w:rsidRPr="00856ECC" w:rsidRDefault="00656748" w:rsidP="006F6A59">
            <w:pPr>
              <w:rPr>
                <w:rFonts w:asciiTheme="majorBidi" w:hAnsiTheme="majorBidi" w:cstheme="majorBidi"/>
              </w:rPr>
            </w:pPr>
            <w:r>
              <w:t xml:space="preserve">The system shall allow the landlord to update </w:t>
            </w:r>
            <w:r w:rsidRPr="00656748">
              <w:rPr>
                <w:rStyle w:val="Strong"/>
                <w:rFonts w:eastAsiaTheme="majorEastAsia"/>
                <w:b w:val="0"/>
                <w:bCs w:val="0"/>
              </w:rPr>
              <w:t>rules and</w:t>
            </w:r>
            <w:r>
              <w:rPr>
                <w:rStyle w:val="Strong"/>
                <w:rFonts w:eastAsiaTheme="majorEastAsia"/>
              </w:rPr>
              <w:t xml:space="preserve"> </w:t>
            </w:r>
            <w:r w:rsidRPr="00656748">
              <w:rPr>
                <w:rStyle w:val="Strong"/>
                <w:rFonts w:eastAsiaTheme="majorEastAsia"/>
                <w:b w:val="0"/>
                <w:bCs w:val="0"/>
              </w:rPr>
              <w:t>regulations</w:t>
            </w:r>
            <w:r>
              <w:t xml:space="preserve"> for the property.</w:t>
            </w:r>
          </w:p>
        </w:tc>
      </w:tr>
      <w:tr w:rsidR="00656748" w:rsidRPr="00856ECC" w14:paraId="4AADB7A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F39C30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5FC49F2" w14:textId="77777777" w:rsidR="00656748" w:rsidRPr="00856ECC" w:rsidRDefault="00656748" w:rsidP="006F6A59">
            <w:pPr>
              <w:rPr>
                <w:rFonts w:asciiTheme="majorBidi" w:hAnsiTheme="majorBidi" w:cstheme="majorBidi"/>
              </w:rPr>
            </w:pPr>
            <w:r>
              <w:t>Landlord</w:t>
            </w:r>
          </w:p>
        </w:tc>
      </w:tr>
      <w:tr w:rsidR="00656748" w:rsidRPr="00856ECC" w14:paraId="3BF699F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56B93B5"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B0E3AE8" w14:textId="77777777" w:rsidR="00656748" w:rsidRPr="00856ECC" w:rsidRDefault="00656748" w:rsidP="006F6A59">
            <w:pPr>
              <w:tabs>
                <w:tab w:val="right" w:pos="7285"/>
              </w:tabs>
              <w:rPr>
                <w:rFonts w:asciiTheme="majorBidi" w:hAnsiTheme="majorBidi" w:cstheme="majorBidi"/>
              </w:rPr>
            </w:pPr>
            <w:r>
              <w:t>To ensure that renters are aware of the latest property policies.</w:t>
            </w:r>
          </w:p>
        </w:tc>
      </w:tr>
      <w:tr w:rsidR="00656748" w:rsidRPr="00856ECC" w14:paraId="08E7284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E7C8D3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B424895"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5D6C8DC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7006BA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62ED349"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02AA0F4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887171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18D3EAB"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5117B7A8" w14:textId="77777777" w:rsidR="00656748" w:rsidRDefault="00656748" w:rsidP="00656748">
      <w:pPr>
        <w:tabs>
          <w:tab w:val="left" w:pos="5236"/>
        </w:tabs>
        <w:ind w:firstLine="720"/>
      </w:pPr>
    </w:p>
    <w:p w14:paraId="15ED84B9" w14:textId="77777777" w:rsidR="00656748" w:rsidRDefault="00656748" w:rsidP="00656748">
      <w:pPr>
        <w:tabs>
          <w:tab w:val="left" w:pos="5236"/>
        </w:tabs>
        <w:ind w:firstLine="720"/>
      </w:pPr>
    </w:p>
    <w:p w14:paraId="54096BC5" w14:textId="77777777" w:rsidR="00656748" w:rsidRDefault="00656748" w:rsidP="00656748">
      <w:pPr>
        <w:tabs>
          <w:tab w:val="left" w:pos="5236"/>
        </w:tabs>
        <w:ind w:firstLine="720"/>
      </w:pPr>
    </w:p>
    <w:p w14:paraId="0BD8E119" w14:textId="77777777" w:rsidR="00656748" w:rsidRPr="00856ECC"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E1BA92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A403508"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C3F292F"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8</w:t>
            </w:r>
          </w:p>
        </w:tc>
      </w:tr>
      <w:tr w:rsidR="00656748" w:rsidRPr="00856ECC" w14:paraId="1510149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635C032"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71B1561"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64BDDC9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4F1A87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5D98485" w14:textId="77777777" w:rsidR="00656748" w:rsidRPr="00856ECC" w:rsidRDefault="00656748" w:rsidP="006F6A59">
            <w:pPr>
              <w:rPr>
                <w:rFonts w:asciiTheme="majorBidi" w:hAnsiTheme="majorBidi" w:cstheme="majorBidi"/>
              </w:rPr>
            </w:pPr>
            <w:r>
              <w:t xml:space="preserve">The system shall allow the landlord to change the property status </w:t>
            </w:r>
            <w:r w:rsidRPr="00656748">
              <w:rPr>
                <w:rStyle w:val="Strong"/>
                <w:rFonts w:eastAsiaTheme="majorEastAsia"/>
                <w:b w:val="0"/>
                <w:bCs w:val="0"/>
              </w:rPr>
              <w:t>Shared</w:t>
            </w:r>
          </w:p>
        </w:tc>
      </w:tr>
      <w:tr w:rsidR="00656748" w:rsidRPr="00856ECC" w14:paraId="11ECD02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2C4C43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1A7EAF0" w14:textId="77777777" w:rsidR="00656748" w:rsidRPr="00856ECC" w:rsidRDefault="00656748" w:rsidP="006F6A59">
            <w:pPr>
              <w:rPr>
                <w:rFonts w:asciiTheme="majorBidi" w:hAnsiTheme="majorBidi" w:cstheme="majorBidi"/>
              </w:rPr>
            </w:pPr>
            <w:r>
              <w:t>Landlord</w:t>
            </w:r>
          </w:p>
        </w:tc>
      </w:tr>
      <w:tr w:rsidR="00656748" w:rsidRPr="00856ECC" w14:paraId="7A1BEB0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4FB4A21"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757B086" w14:textId="77777777" w:rsidR="00656748" w:rsidRPr="00856ECC" w:rsidRDefault="00656748" w:rsidP="006F6A59">
            <w:pPr>
              <w:tabs>
                <w:tab w:val="right" w:pos="7285"/>
              </w:tabs>
              <w:rPr>
                <w:rFonts w:asciiTheme="majorBidi" w:hAnsiTheme="majorBidi" w:cstheme="majorBidi"/>
              </w:rPr>
            </w:pPr>
            <w:r>
              <w:t>To reflect changes in property availability.</w:t>
            </w:r>
          </w:p>
        </w:tc>
      </w:tr>
      <w:tr w:rsidR="00656748" w:rsidRPr="00856ECC" w14:paraId="258781B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C14708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72E47DB"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36678A3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A88053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F3C4674"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4A7BCF8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D2E0AB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A5CF04F"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0AD55D2A" w14:textId="77777777" w:rsidR="00656748" w:rsidRDefault="00656748" w:rsidP="00656748">
      <w:pPr>
        <w:tabs>
          <w:tab w:val="left" w:pos="5236"/>
        </w:tabs>
        <w:ind w:firstLine="720"/>
      </w:pPr>
    </w:p>
    <w:p w14:paraId="3663D60C" w14:textId="77777777" w:rsidR="00656748" w:rsidRDefault="00656748" w:rsidP="00656748">
      <w:pPr>
        <w:tabs>
          <w:tab w:val="left" w:pos="5236"/>
        </w:tabs>
        <w:ind w:firstLine="720"/>
      </w:pPr>
    </w:p>
    <w:p w14:paraId="14A7B2AA" w14:textId="77777777" w:rsidR="00656748" w:rsidRPr="00856ECC"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1574982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07DD930"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701A71A"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89</w:t>
            </w:r>
          </w:p>
        </w:tc>
      </w:tr>
      <w:tr w:rsidR="00656748" w:rsidRPr="00856ECC" w14:paraId="61B9302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4FD80A9"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C3D963A"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4046044B"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879E0A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6AB2F65" w14:textId="77777777" w:rsidR="00656748" w:rsidRPr="00856ECC" w:rsidRDefault="00656748" w:rsidP="006F6A59">
            <w:pPr>
              <w:rPr>
                <w:rFonts w:asciiTheme="majorBidi" w:hAnsiTheme="majorBidi" w:cstheme="majorBidi"/>
              </w:rPr>
            </w:pPr>
            <w:r>
              <w:t>The system shall allow the landlord to change the property status</w:t>
            </w:r>
            <w:r>
              <w:rPr>
                <w:rStyle w:val="Strong"/>
                <w:rFonts w:eastAsiaTheme="majorEastAsia"/>
              </w:rPr>
              <w:t xml:space="preserve"> </w:t>
            </w:r>
            <w:r w:rsidRPr="00656748">
              <w:rPr>
                <w:rStyle w:val="Strong"/>
                <w:rFonts w:eastAsiaTheme="majorEastAsia"/>
                <w:b w:val="0"/>
                <w:bCs w:val="0"/>
              </w:rPr>
              <w:t>Unshared</w:t>
            </w:r>
            <w:r w:rsidRPr="00656748">
              <w:rPr>
                <w:b/>
                <w:bCs/>
              </w:rPr>
              <w:t>.</w:t>
            </w:r>
          </w:p>
        </w:tc>
      </w:tr>
      <w:tr w:rsidR="00656748" w:rsidRPr="00856ECC" w14:paraId="120ECAD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91F797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7841B0F" w14:textId="77777777" w:rsidR="00656748" w:rsidRPr="00856ECC" w:rsidRDefault="00656748" w:rsidP="006F6A59">
            <w:pPr>
              <w:rPr>
                <w:rFonts w:asciiTheme="majorBidi" w:hAnsiTheme="majorBidi" w:cstheme="majorBidi"/>
              </w:rPr>
            </w:pPr>
            <w:r>
              <w:t>Landlord</w:t>
            </w:r>
          </w:p>
        </w:tc>
      </w:tr>
      <w:tr w:rsidR="00656748" w:rsidRPr="00856ECC" w14:paraId="32C8755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C888361"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C2501F1" w14:textId="77777777" w:rsidR="00656748" w:rsidRPr="00856ECC" w:rsidRDefault="00656748" w:rsidP="006F6A59">
            <w:pPr>
              <w:tabs>
                <w:tab w:val="right" w:pos="7285"/>
              </w:tabs>
              <w:rPr>
                <w:rFonts w:asciiTheme="majorBidi" w:hAnsiTheme="majorBidi" w:cstheme="majorBidi"/>
              </w:rPr>
            </w:pPr>
            <w:r>
              <w:t>To reflect changes in property availability.</w:t>
            </w:r>
          </w:p>
        </w:tc>
      </w:tr>
      <w:tr w:rsidR="00656748" w:rsidRPr="00856ECC" w14:paraId="2DE144A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F4B192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F118328"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41F90CE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613EAE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5275BC9"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557B407B"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A6FEBE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2BADB49"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4659B08" w14:textId="77777777" w:rsidR="00656748" w:rsidRDefault="00656748" w:rsidP="00656748">
      <w:pPr>
        <w:tabs>
          <w:tab w:val="left" w:pos="5236"/>
        </w:tabs>
        <w:ind w:firstLine="720"/>
      </w:pPr>
    </w:p>
    <w:p w14:paraId="78F96568" w14:textId="77777777" w:rsidR="00656748" w:rsidRDefault="00656748" w:rsidP="00656748">
      <w:pPr>
        <w:tabs>
          <w:tab w:val="left" w:pos="5236"/>
        </w:tabs>
        <w:ind w:firstLine="720"/>
      </w:pPr>
    </w:p>
    <w:p w14:paraId="12B44F61"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3C84FF2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A55F4D0"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E9D885C"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0</w:t>
            </w:r>
          </w:p>
        </w:tc>
      </w:tr>
      <w:tr w:rsidR="00656748" w:rsidRPr="00856ECC" w14:paraId="4B810B0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53C2FF6"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108D932"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0A5CC4FC"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0922B9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2A04AA6" w14:textId="77777777" w:rsidR="00656748" w:rsidRPr="00856ECC" w:rsidRDefault="00656748" w:rsidP="006F6A59">
            <w:pPr>
              <w:rPr>
                <w:rFonts w:asciiTheme="majorBidi" w:hAnsiTheme="majorBidi" w:cstheme="majorBidi"/>
              </w:rPr>
            </w:pPr>
            <w:r>
              <w:t xml:space="preserve">The system shall allow the landlord to update the </w:t>
            </w:r>
            <w:r w:rsidRPr="00656748">
              <w:rPr>
                <w:rStyle w:val="Strong"/>
                <w:rFonts w:eastAsiaTheme="majorEastAsia"/>
                <w:b w:val="0"/>
                <w:bCs w:val="0"/>
              </w:rPr>
              <w:t>property title</w:t>
            </w:r>
            <w:r>
              <w:rPr>
                <w:rStyle w:val="Strong"/>
                <w:rFonts w:eastAsiaTheme="majorEastAsia"/>
              </w:rPr>
              <w:t xml:space="preserve"> </w:t>
            </w:r>
            <w:r>
              <w:t>Room</w:t>
            </w:r>
          </w:p>
        </w:tc>
      </w:tr>
      <w:tr w:rsidR="00656748" w:rsidRPr="00856ECC" w14:paraId="57EEEED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3FDA2A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454E556" w14:textId="77777777" w:rsidR="00656748" w:rsidRPr="00856ECC" w:rsidRDefault="00656748" w:rsidP="006F6A59">
            <w:pPr>
              <w:rPr>
                <w:rFonts w:asciiTheme="majorBidi" w:hAnsiTheme="majorBidi" w:cstheme="majorBidi"/>
              </w:rPr>
            </w:pPr>
            <w:r>
              <w:t>Landlord</w:t>
            </w:r>
          </w:p>
        </w:tc>
      </w:tr>
      <w:tr w:rsidR="00656748" w:rsidRPr="00856ECC" w14:paraId="181E319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44D2C03"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E22B31" w14:paraId="10226C0B" w14:textId="77777777" w:rsidTr="006F6A59">
              <w:trPr>
                <w:tblCellSpacing w:w="15" w:type="dxa"/>
              </w:trPr>
              <w:tc>
                <w:tcPr>
                  <w:tcW w:w="36" w:type="dxa"/>
                  <w:vAlign w:val="center"/>
                  <w:hideMark/>
                </w:tcPr>
                <w:p w14:paraId="1F9E1F45" w14:textId="77777777" w:rsidR="00656748" w:rsidRPr="00E22B31" w:rsidRDefault="00656748" w:rsidP="006F6A59">
                  <w:pPr>
                    <w:rPr>
                      <w:sz w:val="20"/>
                      <w:szCs w:val="20"/>
                    </w:rPr>
                  </w:pPr>
                </w:p>
              </w:tc>
            </w:tr>
          </w:tbl>
          <w:p w14:paraId="13978A89" w14:textId="77777777" w:rsidR="00656748" w:rsidRPr="00E22B31" w:rsidRDefault="00656748"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29"/>
            </w:tblGrid>
            <w:tr w:rsidR="00656748" w:rsidRPr="00E22B31" w14:paraId="1F51D9D8" w14:textId="77777777" w:rsidTr="006F6A59">
              <w:trPr>
                <w:tblCellSpacing w:w="15" w:type="dxa"/>
              </w:trPr>
              <w:tc>
                <w:tcPr>
                  <w:tcW w:w="5069" w:type="dxa"/>
                  <w:vAlign w:val="center"/>
                  <w:hideMark/>
                </w:tcPr>
                <w:p w14:paraId="37AA6783" w14:textId="77777777" w:rsidR="00656748" w:rsidRPr="00E22B31" w:rsidRDefault="00656748" w:rsidP="006F6A59">
                  <w:r w:rsidRPr="00E22B31">
                    <w:t>To allow modifications if the property type changes.</w:t>
                  </w:r>
                </w:p>
              </w:tc>
            </w:tr>
          </w:tbl>
          <w:p w14:paraId="221EF15D" w14:textId="77777777" w:rsidR="00656748" w:rsidRPr="00856ECC" w:rsidRDefault="00656748" w:rsidP="006F6A59">
            <w:pPr>
              <w:tabs>
                <w:tab w:val="right" w:pos="7285"/>
              </w:tabs>
              <w:rPr>
                <w:rFonts w:asciiTheme="majorBidi" w:hAnsiTheme="majorBidi" w:cstheme="majorBidi"/>
              </w:rPr>
            </w:pPr>
          </w:p>
        </w:tc>
      </w:tr>
      <w:tr w:rsidR="00656748" w:rsidRPr="00856ECC" w14:paraId="0B0F289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96209A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11A5A83"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C40B19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F93CF0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47A8B59"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17190DF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8E8F88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C92CEEC"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3738F16E" w14:textId="77777777" w:rsidR="00656748" w:rsidRDefault="00656748" w:rsidP="00656748">
      <w:pPr>
        <w:tabs>
          <w:tab w:val="left" w:pos="5236"/>
        </w:tabs>
        <w:ind w:firstLine="720"/>
      </w:pPr>
    </w:p>
    <w:p w14:paraId="1E92CDBF" w14:textId="77777777" w:rsidR="00656748" w:rsidRDefault="00656748" w:rsidP="00656748">
      <w:pPr>
        <w:tabs>
          <w:tab w:val="left" w:pos="5236"/>
        </w:tabs>
        <w:ind w:firstLine="720"/>
      </w:pPr>
    </w:p>
    <w:p w14:paraId="00EBE87D"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611397F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542BD8D"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C6EC8A1"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1</w:t>
            </w:r>
          </w:p>
        </w:tc>
      </w:tr>
      <w:tr w:rsidR="00656748" w:rsidRPr="00856ECC" w14:paraId="0679CB4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7BA9409"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BCDEFEA"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07168D2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977885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9B6DBAE" w14:textId="77777777" w:rsidR="00656748" w:rsidRPr="00856ECC" w:rsidRDefault="00656748" w:rsidP="006F6A59">
            <w:pPr>
              <w:rPr>
                <w:rFonts w:asciiTheme="majorBidi" w:hAnsiTheme="majorBidi" w:cstheme="majorBidi"/>
              </w:rPr>
            </w:pPr>
            <w:r>
              <w:t xml:space="preserve">The system shall allow the landlord to update the </w:t>
            </w:r>
            <w:r w:rsidRPr="00656748">
              <w:rPr>
                <w:rStyle w:val="Strong"/>
                <w:rFonts w:eastAsiaTheme="majorEastAsia"/>
                <w:b w:val="0"/>
                <w:bCs w:val="0"/>
              </w:rPr>
              <w:t>property title</w:t>
            </w:r>
            <w:r>
              <w:t xml:space="preserve"> Flat</w:t>
            </w:r>
          </w:p>
        </w:tc>
      </w:tr>
      <w:tr w:rsidR="00656748" w:rsidRPr="00856ECC" w14:paraId="55363E1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73132E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57ADB28" w14:textId="77777777" w:rsidR="00656748" w:rsidRPr="00856ECC" w:rsidRDefault="00656748" w:rsidP="006F6A59">
            <w:pPr>
              <w:rPr>
                <w:rFonts w:asciiTheme="majorBidi" w:hAnsiTheme="majorBidi" w:cstheme="majorBidi"/>
              </w:rPr>
            </w:pPr>
            <w:r>
              <w:t>Landlord</w:t>
            </w:r>
          </w:p>
        </w:tc>
      </w:tr>
      <w:tr w:rsidR="00656748" w:rsidRPr="00856ECC" w14:paraId="6D8E549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CF8A072"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E22B31" w14:paraId="0F0BD8BC" w14:textId="77777777" w:rsidTr="006F6A59">
              <w:trPr>
                <w:tblCellSpacing w:w="15" w:type="dxa"/>
              </w:trPr>
              <w:tc>
                <w:tcPr>
                  <w:tcW w:w="36" w:type="dxa"/>
                  <w:vAlign w:val="center"/>
                  <w:hideMark/>
                </w:tcPr>
                <w:p w14:paraId="092FEFB6" w14:textId="77777777" w:rsidR="00656748" w:rsidRPr="00E22B31" w:rsidRDefault="00656748" w:rsidP="006F6A59">
                  <w:pPr>
                    <w:rPr>
                      <w:sz w:val="20"/>
                      <w:szCs w:val="20"/>
                    </w:rPr>
                  </w:pPr>
                </w:p>
              </w:tc>
            </w:tr>
          </w:tbl>
          <w:p w14:paraId="54865FF0" w14:textId="77777777" w:rsidR="00656748" w:rsidRPr="00E22B31" w:rsidRDefault="00656748"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29"/>
            </w:tblGrid>
            <w:tr w:rsidR="00656748" w:rsidRPr="00E22B31" w14:paraId="30D1BB6B" w14:textId="77777777" w:rsidTr="006F6A59">
              <w:trPr>
                <w:tblCellSpacing w:w="15" w:type="dxa"/>
              </w:trPr>
              <w:tc>
                <w:tcPr>
                  <w:tcW w:w="5069" w:type="dxa"/>
                  <w:vAlign w:val="center"/>
                  <w:hideMark/>
                </w:tcPr>
                <w:p w14:paraId="421B6A81" w14:textId="77777777" w:rsidR="00656748" w:rsidRPr="00E22B31" w:rsidRDefault="00656748" w:rsidP="006F6A59">
                  <w:r w:rsidRPr="00E22B31">
                    <w:t>To allow modifications if the property type changes.</w:t>
                  </w:r>
                </w:p>
              </w:tc>
            </w:tr>
          </w:tbl>
          <w:p w14:paraId="790FC891" w14:textId="77777777" w:rsidR="00656748" w:rsidRPr="00856ECC" w:rsidRDefault="00656748" w:rsidP="006F6A59">
            <w:pPr>
              <w:tabs>
                <w:tab w:val="right" w:pos="7285"/>
              </w:tabs>
              <w:rPr>
                <w:rFonts w:asciiTheme="majorBidi" w:hAnsiTheme="majorBidi" w:cstheme="majorBidi"/>
              </w:rPr>
            </w:pPr>
          </w:p>
        </w:tc>
      </w:tr>
      <w:tr w:rsidR="00656748" w:rsidRPr="00856ECC" w14:paraId="4CBAFB23"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84F1C1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DF64B7E"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6C1BFA15"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C4149C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FB92061"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42DD126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855F77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50318D8"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3617BD87" w14:textId="77777777" w:rsidR="00656748" w:rsidRDefault="00656748" w:rsidP="00656748">
      <w:pPr>
        <w:tabs>
          <w:tab w:val="left" w:pos="5236"/>
        </w:tabs>
        <w:ind w:firstLine="720"/>
      </w:pPr>
    </w:p>
    <w:p w14:paraId="47CEC227" w14:textId="77777777" w:rsidR="00656748" w:rsidRDefault="00656748" w:rsidP="00656748">
      <w:pPr>
        <w:tabs>
          <w:tab w:val="left" w:pos="5236"/>
        </w:tabs>
        <w:ind w:firstLine="720"/>
      </w:pPr>
    </w:p>
    <w:p w14:paraId="1FBCCFD8" w14:textId="77777777" w:rsidR="00656748" w:rsidRPr="00856ECC"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F8D005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97E6637"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124102A"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2</w:t>
            </w:r>
          </w:p>
        </w:tc>
      </w:tr>
      <w:tr w:rsidR="00656748" w:rsidRPr="00856ECC" w14:paraId="5001F56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F52BE6E"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4605DFA"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604721D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62FF8A8" w14:textId="77777777" w:rsidR="00656748" w:rsidRPr="00856ECC" w:rsidRDefault="00656748" w:rsidP="006F6A59">
            <w:pPr>
              <w:rPr>
                <w:rFonts w:asciiTheme="majorBidi" w:hAnsiTheme="majorBidi" w:cstheme="majorBidi"/>
                <w:b/>
              </w:rPr>
            </w:pPr>
            <w:bookmarkStart w:id="479" w:name="_Hlk189786558"/>
            <w:r w:rsidRPr="00856ECC">
              <w:rPr>
                <w:rFonts w:asciiTheme="majorBidi" w:hAnsiTheme="majorBidi" w:cstheme="majorBidi"/>
                <w:b/>
              </w:rPr>
              <w:t>Requirement</w:t>
            </w:r>
          </w:p>
        </w:tc>
        <w:bookmarkEnd w:id="479"/>
        <w:tc>
          <w:tcPr>
            <w:tcW w:w="7501" w:type="dxa"/>
            <w:tcBorders>
              <w:top w:val="single" w:sz="4" w:space="0" w:color="000000"/>
              <w:left w:val="single" w:sz="4" w:space="0" w:color="000000"/>
              <w:bottom w:val="single" w:sz="4" w:space="0" w:color="000000"/>
              <w:right w:val="single" w:sz="4" w:space="0" w:color="000000"/>
            </w:tcBorders>
          </w:tcPr>
          <w:p w14:paraId="2963447C" w14:textId="77777777" w:rsidR="00656748" w:rsidRPr="00856ECC" w:rsidRDefault="00656748" w:rsidP="006F6A59">
            <w:pPr>
              <w:rPr>
                <w:rFonts w:asciiTheme="majorBidi" w:hAnsiTheme="majorBidi" w:cstheme="majorBidi"/>
              </w:rPr>
            </w:pPr>
            <w:r>
              <w:t xml:space="preserve">The system shall allow the landlord to update the </w:t>
            </w:r>
            <w:r w:rsidRPr="00656748">
              <w:rPr>
                <w:rStyle w:val="Strong"/>
                <w:rFonts w:eastAsiaTheme="majorEastAsia"/>
                <w:b w:val="0"/>
                <w:bCs w:val="0"/>
              </w:rPr>
              <w:t>property title</w:t>
            </w:r>
            <w:r>
              <w:t xml:space="preserve"> Apartment</w:t>
            </w:r>
          </w:p>
        </w:tc>
      </w:tr>
      <w:tr w:rsidR="00656748" w:rsidRPr="00856ECC" w14:paraId="01BEDF3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3E9F1F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0F3BDA2" w14:textId="77777777" w:rsidR="00656748" w:rsidRPr="00856ECC" w:rsidRDefault="00656748" w:rsidP="006F6A59">
            <w:pPr>
              <w:rPr>
                <w:rFonts w:asciiTheme="majorBidi" w:hAnsiTheme="majorBidi" w:cstheme="majorBidi"/>
              </w:rPr>
            </w:pPr>
            <w:r>
              <w:t>Landlord</w:t>
            </w:r>
          </w:p>
        </w:tc>
      </w:tr>
      <w:tr w:rsidR="00656748" w:rsidRPr="00856ECC" w14:paraId="3185D0F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28557DC"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E22B31" w14:paraId="27EA7542" w14:textId="77777777" w:rsidTr="006F6A59">
              <w:trPr>
                <w:tblCellSpacing w:w="15" w:type="dxa"/>
              </w:trPr>
              <w:tc>
                <w:tcPr>
                  <w:tcW w:w="36" w:type="dxa"/>
                  <w:vAlign w:val="center"/>
                  <w:hideMark/>
                </w:tcPr>
                <w:p w14:paraId="20884C79" w14:textId="77777777" w:rsidR="00656748" w:rsidRPr="00E22B31" w:rsidRDefault="00656748" w:rsidP="006F6A59">
                  <w:pPr>
                    <w:rPr>
                      <w:sz w:val="20"/>
                      <w:szCs w:val="20"/>
                    </w:rPr>
                  </w:pPr>
                </w:p>
              </w:tc>
            </w:tr>
          </w:tbl>
          <w:p w14:paraId="68A11A66" w14:textId="77777777" w:rsidR="00656748" w:rsidRPr="00E22B31" w:rsidRDefault="00656748"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129"/>
            </w:tblGrid>
            <w:tr w:rsidR="00656748" w:rsidRPr="00E22B31" w14:paraId="2111251D" w14:textId="77777777" w:rsidTr="006F6A59">
              <w:trPr>
                <w:tblCellSpacing w:w="15" w:type="dxa"/>
              </w:trPr>
              <w:tc>
                <w:tcPr>
                  <w:tcW w:w="5069" w:type="dxa"/>
                  <w:vAlign w:val="center"/>
                  <w:hideMark/>
                </w:tcPr>
                <w:p w14:paraId="077EA874" w14:textId="77777777" w:rsidR="00656748" w:rsidRPr="00E22B31" w:rsidRDefault="00656748" w:rsidP="006F6A59">
                  <w:r w:rsidRPr="00E22B31">
                    <w:t>To allow modifications if the property type changes.</w:t>
                  </w:r>
                </w:p>
              </w:tc>
            </w:tr>
          </w:tbl>
          <w:p w14:paraId="29C97B24" w14:textId="77777777" w:rsidR="00656748" w:rsidRPr="00856ECC" w:rsidRDefault="00656748" w:rsidP="006F6A59">
            <w:pPr>
              <w:tabs>
                <w:tab w:val="right" w:pos="7285"/>
              </w:tabs>
              <w:rPr>
                <w:rFonts w:asciiTheme="majorBidi" w:hAnsiTheme="majorBidi" w:cstheme="majorBidi"/>
              </w:rPr>
            </w:pPr>
          </w:p>
        </w:tc>
      </w:tr>
      <w:tr w:rsidR="00656748" w:rsidRPr="00856ECC" w14:paraId="134A8B0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5AF93F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BCC2F96"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0E9632AC"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DC33C1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5E43370"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1030BBF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322A1F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2AB4988"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38A829EE" w14:textId="77777777" w:rsidR="00656748" w:rsidRDefault="00656748" w:rsidP="00656748">
      <w:pPr>
        <w:tabs>
          <w:tab w:val="left" w:pos="5236"/>
        </w:tabs>
      </w:pPr>
    </w:p>
    <w:p w14:paraId="265D6D93" w14:textId="77777777" w:rsidR="00656748" w:rsidRDefault="00656748" w:rsidP="00656748">
      <w:pPr>
        <w:tabs>
          <w:tab w:val="left" w:pos="5236"/>
        </w:tabs>
        <w:ind w:firstLine="720"/>
      </w:pPr>
    </w:p>
    <w:p w14:paraId="69415945" w14:textId="77777777" w:rsidR="00656748" w:rsidRDefault="00656748" w:rsidP="00656748">
      <w:pPr>
        <w:tabs>
          <w:tab w:val="left" w:pos="5236"/>
        </w:tabs>
        <w:ind w:firstLine="720"/>
      </w:pPr>
    </w:p>
    <w:p w14:paraId="3B172054" w14:textId="77777777" w:rsidR="00656748" w:rsidRDefault="00656748" w:rsidP="00656748">
      <w:pPr>
        <w:tabs>
          <w:tab w:val="left" w:pos="5236"/>
        </w:tabs>
      </w:pPr>
    </w:p>
    <w:p w14:paraId="013FFE60"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10AA803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F0E63C6"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6164D91"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3</w:t>
            </w:r>
          </w:p>
        </w:tc>
      </w:tr>
      <w:tr w:rsidR="00656748" w:rsidRPr="00856ECC" w14:paraId="7B504E5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805998A"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9E041FD"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1D400D7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2D9573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6F48285" w14:textId="77777777" w:rsidR="00656748" w:rsidRPr="00856ECC" w:rsidRDefault="00656748" w:rsidP="006F6A59">
            <w:pPr>
              <w:rPr>
                <w:rFonts w:asciiTheme="majorBidi" w:hAnsiTheme="majorBidi" w:cstheme="majorBidi"/>
              </w:rPr>
            </w:pPr>
            <w:r>
              <w:t xml:space="preserve">The system shall allow the landlord to update the </w:t>
            </w:r>
            <w:r w:rsidRPr="00656748">
              <w:rPr>
                <w:rStyle w:val="Strong"/>
                <w:rFonts w:eastAsiaTheme="majorEastAsia"/>
                <w:b w:val="0"/>
                <w:bCs w:val="0"/>
              </w:rPr>
              <w:t>property description</w:t>
            </w:r>
            <w:r w:rsidRPr="00656748">
              <w:rPr>
                <w:b/>
                <w:bCs/>
              </w:rPr>
              <w:t>.</w:t>
            </w:r>
          </w:p>
        </w:tc>
      </w:tr>
      <w:tr w:rsidR="00656748" w:rsidRPr="00856ECC" w14:paraId="5FA4A8C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D5196D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E13FB82" w14:textId="77777777" w:rsidR="00656748" w:rsidRPr="00856ECC" w:rsidRDefault="00656748" w:rsidP="006F6A59">
            <w:pPr>
              <w:rPr>
                <w:rFonts w:asciiTheme="majorBidi" w:hAnsiTheme="majorBidi" w:cstheme="majorBidi"/>
              </w:rPr>
            </w:pPr>
            <w:r>
              <w:t>Landlord</w:t>
            </w:r>
          </w:p>
        </w:tc>
      </w:tr>
      <w:tr w:rsidR="00656748" w:rsidRPr="00856ECC" w14:paraId="1FEC052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AEBD28D"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3F95984" w14:textId="77777777" w:rsidR="00656748" w:rsidRPr="00856ECC" w:rsidRDefault="00656748" w:rsidP="006F6A59">
            <w:pPr>
              <w:tabs>
                <w:tab w:val="right" w:pos="7285"/>
              </w:tabs>
              <w:rPr>
                <w:rFonts w:asciiTheme="majorBidi" w:hAnsiTheme="majorBidi" w:cstheme="majorBidi"/>
              </w:rPr>
            </w:pPr>
            <w:r>
              <w:t>To ensure the property details remain accurate and informative.</w:t>
            </w:r>
          </w:p>
        </w:tc>
      </w:tr>
      <w:tr w:rsidR="00656748" w:rsidRPr="00856ECC" w14:paraId="3524CC7F"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C8F829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8919C44"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4D6A2FB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FC5FE4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9B8B0F9"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29B0B92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DB5C24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0EB9B47"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BBBD625" w14:textId="77777777" w:rsidR="00656748" w:rsidRDefault="00656748" w:rsidP="00656748">
      <w:pPr>
        <w:tabs>
          <w:tab w:val="left" w:pos="5236"/>
        </w:tabs>
      </w:pPr>
    </w:p>
    <w:p w14:paraId="65987C55" w14:textId="77777777" w:rsidR="00656748" w:rsidRPr="00856ECC"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FDF56F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5E6BD05"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FEE3120"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4</w:t>
            </w:r>
          </w:p>
        </w:tc>
      </w:tr>
      <w:tr w:rsidR="00656748" w:rsidRPr="00856ECC" w14:paraId="68A5758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618205E"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69E796F"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1EB96D2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E99E26E" w14:textId="77777777" w:rsidR="00656748" w:rsidRPr="00856ECC" w:rsidRDefault="00656748" w:rsidP="006F6A59">
            <w:pPr>
              <w:rPr>
                <w:rFonts w:asciiTheme="majorBidi" w:hAnsiTheme="majorBidi" w:cstheme="majorBidi"/>
                <w:b/>
              </w:rPr>
            </w:pPr>
            <w:bookmarkStart w:id="480" w:name="_Hlk189786757"/>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0906682" w14:textId="77777777" w:rsidR="00656748" w:rsidRPr="00856ECC" w:rsidRDefault="00656748" w:rsidP="006F6A59">
            <w:pPr>
              <w:rPr>
                <w:rFonts w:asciiTheme="majorBidi" w:hAnsiTheme="majorBidi" w:cstheme="majorBidi"/>
              </w:rPr>
            </w:pPr>
            <w:r>
              <w:t xml:space="preserve">The system shall allow the landlord to update the </w:t>
            </w:r>
            <w:r w:rsidRPr="00656748">
              <w:rPr>
                <w:rStyle w:val="Strong"/>
                <w:rFonts w:eastAsiaTheme="majorEastAsia"/>
                <w:b w:val="0"/>
                <w:bCs w:val="0"/>
              </w:rPr>
              <w:t>installment payment</w:t>
            </w:r>
            <w:r>
              <w:rPr>
                <w:rStyle w:val="Strong"/>
                <w:rFonts w:eastAsiaTheme="majorEastAsia"/>
              </w:rPr>
              <w:t xml:space="preserve"> </w:t>
            </w:r>
            <w:r w:rsidRPr="00656748">
              <w:rPr>
                <w:rStyle w:val="Strong"/>
                <w:rFonts w:eastAsiaTheme="majorEastAsia"/>
                <w:b w:val="0"/>
                <w:bCs w:val="0"/>
              </w:rPr>
              <w:t>options</w:t>
            </w:r>
            <w:r w:rsidRPr="00656748">
              <w:rPr>
                <w:b/>
                <w:bCs/>
              </w:rPr>
              <w:t>.</w:t>
            </w:r>
          </w:p>
        </w:tc>
      </w:tr>
      <w:bookmarkEnd w:id="480"/>
      <w:tr w:rsidR="00656748" w:rsidRPr="00856ECC" w14:paraId="7572BE4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A9E636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957B976" w14:textId="77777777" w:rsidR="00656748" w:rsidRPr="00856ECC" w:rsidRDefault="00656748" w:rsidP="006F6A59">
            <w:pPr>
              <w:rPr>
                <w:rFonts w:asciiTheme="majorBidi" w:hAnsiTheme="majorBidi" w:cstheme="majorBidi"/>
              </w:rPr>
            </w:pPr>
            <w:r>
              <w:t>Landlord</w:t>
            </w:r>
          </w:p>
        </w:tc>
      </w:tr>
      <w:tr w:rsidR="00656748" w:rsidRPr="00856ECC" w14:paraId="3837998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DFB9964"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8387043" w14:textId="77777777" w:rsidR="00656748" w:rsidRPr="00856ECC" w:rsidRDefault="00656748" w:rsidP="006F6A59">
            <w:pPr>
              <w:tabs>
                <w:tab w:val="right" w:pos="7285"/>
              </w:tabs>
              <w:rPr>
                <w:rFonts w:asciiTheme="majorBidi" w:hAnsiTheme="majorBidi" w:cstheme="majorBidi"/>
              </w:rPr>
            </w:pPr>
            <w:r>
              <w:t>To provide flexibility for renters regarding payment methods.</w:t>
            </w:r>
          </w:p>
        </w:tc>
      </w:tr>
      <w:tr w:rsidR="00656748" w:rsidRPr="00856ECC" w14:paraId="0F1B4EE6"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808913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BB7393B"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184D2BB5"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5AE857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34279F3"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51ACB4E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3927CB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5C78101"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69A46B23" w14:textId="77777777" w:rsidR="00656748" w:rsidRDefault="00656748" w:rsidP="00656748">
      <w:pPr>
        <w:tabs>
          <w:tab w:val="left" w:pos="5236"/>
        </w:tabs>
      </w:pPr>
    </w:p>
    <w:p w14:paraId="12EDB08A" w14:textId="77777777" w:rsidR="00656748" w:rsidRDefault="00656748" w:rsidP="00656748">
      <w:pPr>
        <w:tabs>
          <w:tab w:val="left" w:pos="5236"/>
        </w:tabs>
      </w:pPr>
    </w:p>
    <w:p w14:paraId="439A53C8"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2B2BC98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28CFB99"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59CCB30"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5</w:t>
            </w:r>
          </w:p>
        </w:tc>
      </w:tr>
      <w:tr w:rsidR="00656748" w:rsidRPr="00856ECC" w14:paraId="4F9984F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9DF18C2"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EC5A6B7"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5386F7A2"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F8E99F9" w14:textId="77777777" w:rsidR="00656748" w:rsidRPr="00856ECC" w:rsidRDefault="00656748" w:rsidP="006F6A59">
            <w:pPr>
              <w:rPr>
                <w:rFonts w:asciiTheme="majorBidi" w:hAnsiTheme="majorBidi" w:cstheme="majorBidi"/>
                <w:b/>
              </w:rPr>
            </w:pPr>
            <w:bookmarkStart w:id="481" w:name="_Hlk189786959"/>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CB5BFAC" w14:textId="77777777" w:rsidR="00656748" w:rsidRPr="00856ECC" w:rsidRDefault="00656748" w:rsidP="006F6A59">
            <w:pPr>
              <w:rPr>
                <w:rFonts w:asciiTheme="majorBidi" w:hAnsiTheme="majorBidi" w:cstheme="majorBidi"/>
              </w:rPr>
            </w:pPr>
            <w:r>
              <w:t xml:space="preserve">The system shall allow the landlord to update </w:t>
            </w:r>
            <w:r w:rsidRPr="00656748">
              <w:rPr>
                <w:rStyle w:val="Strong"/>
                <w:rFonts w:eastAsiaTheme="majorEastAsia"/>
                <w:b w:val="0"/>
                <w:bCs w:val="0"/>
              </w:rPr>
              <w:t>schedule slots for property</w:t>
            </w:r>
            <w:r>
              <w:rPr>
                <w:rStyle w:val="Strong"/>
                <w:rFonts w:eastAsiaTheme="majorEastAsia"/>
              </w:rPr>
              <w:t xml:space="preserve"> visits</w:t>
            </w:r>
            <w:r>
              <w:t>.</w:t>
            </w:r>
          </w:p>
        </w:tc>
      </w:tr>
      <w:bookmarkEnd w:id="481"/>
      <w:tr w:rsidR="00656748" w:rsidRPr="00856ECC" w14:paraId="115144A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BD6ECF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F4EE918" w14:textId="77777777" w:rsidR="00656748" w:rsidRPr="00856ECC" w:rsidRDefault="00656748" w:rsidP="006F6A59">
            <w:pPr>
              <w:rPr>
                <w:rFonts w:asciiTheme="majorBidi" w:hAnsiTheme="majorBidi" w:cstheme="majorBidi"/>
              </w:rPr>
            </w:pPr>
            <w:r>
              <w:t>Landlord</w:t>
            </w:r>
          </w:p>
        </w:tc>
      </w:tr>
      <w:tr w:rsidR="00656748" w:rsidRPr="00856ECC" w14:paraId="5BC723F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5C40CD7"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E22B31" w14:paraId="55C26D59" w14:textId="77777777" w:rsidTr="006F6A59">
              <w:trPr>
                <w:tblCellSpacing w:w="15" w:type="dxa"/>
              </w:trPr>
              <w:tc>
                <w:tcPr>
                  <w:tcW w:w="36" w:type="dxa"/>
                  <w:vAlign w:val="center"/>
                  <w:hideMark/>
                </w:tcPr>
                <w:p w14:paraId="7D2D8133" w14:textId="77777777" w:rsidR="00656748" w:rsidRPr="00E22B31" w:rsidRDefault="00656748" w:rsidP="006F6A59">
                  <w:pPr>
                    <w:rPr>
                      <w:sz w:val="20"/>
                      <w:szCs w:val="20"/>
                    </w:rPr>
                  </w:pPr>
                </w:p>
              </w:tc>
            </w:tr>
          </w:tbl>
          <w:p w14:paraId="1EE9D7DC" w14:textId="77777777" w:rsidR="00656748" w:rsidRPr="00E22B31" w:rsidRDefault="00656748"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5936"/>
            </w:tblGrid>
            <w:tr w:rsidR="00656748" w:rsidRPr="00E22B31" w14:paraId="16A60EFE" w14:textId="77777777" w:rsidTr="006F6A59">
              <w:trPr>
                <w:tblCellSpacing w:w="15" w:type="dxa"/>
              </w:trPr>
              <w:tc>
                <w:tcPr>
                  <w:tcW w:w="5876" w:type="dxa"/>
                  <w:vAlign w:val="center"/>
                  <w:hideMark/>
                </w:tcPr>
                <w:p w14:paraId="0C0AD550" w14:textId="77777777" w:rsidR="00656748" w:rsidRPr="00E22B31" w:rsidRDefault="00656748" w:rsidP="006F6A59">
                  <w:r w:rsidRPr="00E22B31">
                    <w:t>To allow landlords to adjust availability for potential renters.</w:t>
                  </w:r>
                </w:p>
              </w:tc>
            </w:tr>
          </w:tbl>
          <w:p w14:paraId="7B99F133" w14:textId="77777777" w:rsidR="00656748" w:rsidRPr="00856ECC" w:rsidRDefault="00656748" w:rsidP="006F6A59">
            <w:pPr>
              <w:tabs>
                <w:tab w:val="right" w:pos="7285"/>
              </w:tabs>
              <w:rPr>
                <w:rFonts w:asciiTheme="majorBidi" w:hAnsiTheme="majorBidi" w:cstheme="majorBidi"/>
              </w:rPr>
            </w:pPr>
          </w:p>
        </w:tc>
      </w:tr>
      <w:tr w:rsidR="00656748" w:rsidRPr="00856ECC" w14:paraId="107910D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1BABC7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3DD6BAF"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64C2F66D"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F87C0A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5F78C01"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7B35CF95"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6749B4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2769B6F"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5A69744C" w14:textId="77777777" w:rsidR="00656748" w:rsidRDefault="00656748" w:rsidP="00656748">
      <w:pPr>
        <w:tabs>
          <w:tab w:val="left" w:pos="5236"/>
        </w:tabs>
      </w:pPr>
    </w:p>
    <w:p w14:paraId="1A9F7A7A" w14:textId="77777777" w:rsidR="00656748" w:rsidRDefault="00656748" w:rsidP="00656748">
      <w:pPr>
        <w:tabs>
          <w:tab w:val="left" w:pos="5236"/>
        </w:tabs>
      </w:pPr>
    </w:p>
    <w:p w14:paraId="732A5F40" w14:textId="77777777" w:rsidR="00656748" w:rsidRDefault="00656748" w:rsidP="00656748">
      <w:pPr>
        <w:tabs>
          <w:tab w:val="left" w:pos="5236"/>
        </w:tabs>
      </w:pPr>
    </w:p>
    <w:p w14:paraId="3FE1C5A5" w14:textId="77777777" w:rsidR="00656748" w:rsidRDefault="00656748" w:rsidP="00656748">
      <w:pPr>
        <w:tabs>
          <w:tab w:val="left" w:pos="5236"/>
        </w:tabs>
      </w:pPr>
    </w:p>
    <w:p w14:paraId="5E60526E" w14:textId="77777777" w:rsidR="00656748" w:rsidRDefault="00656748" w:rsidP="00656748">
      <w:pPr>
        <w:tabs>
          <w:tab w:val="left" w:pos="5236"/>
        </w:tabs>
      </w:pPr>
    </w:p>
    <w:p w14:paraId="34370629" w14:textId="77777777" w:rsidR="00656748" w:rsidRDefault="00656748" w:rsidP="00656748">
      <w:pPr>
        <w:tabs>
          <w:tab w:val="left" w:pos="5236"/>
        </w:tabs>
      </w:pPr>
    </w:p>
    <w:p w14:paraId="3B951EA6"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6155551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2C59EA5"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263FFB3"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6</w:t>
            </w:r>
          </w:p>
        </w:tc>
      </w:tr>
      <w:tr w:rsidR="00656748" w:rsidRPr="00856ECC" w14:paraId="0615292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1AF0045"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1AA1C86" w14:textId="77777777" w:rsidR="00656748" w:rsidRPr="00856ECC" w:rsidRDefault="00656748" w:rsidP="006F6A59">
            <w:pPr>
              <w:tabs>
                <w:tab w:val="left" w:pos="2642"/>
              </w:tabs>
              <w:rPr>
                <w:rFonts w:asciiTheme="majorBidi" w:hAnsiTheme="majorBidi" w:cstheme="majorBidi"/>
              </w:rPr>
            </w:pPr>
            <w:r>
              <w:t>Update Property Details</w:t>
            </w:r>
          </w:p>
        </w:tc>
      </w:tr>
      <w:tr w:rsidR="00656748" w:rsidRPr="00856ECC" w14:paraId="0C0EBFBE"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4D7B8C4" w14:textId="77777777" w:rsidR="00656748" w:rsidRPr="00856ECC" w:rsidRDefault="00656748" w:rsidP="006F6A59">
            <w:pPr>
              <w:rPr>
                <w:rFonts w:asciiTheme="majorBidi" w:hAnsiTheme="majorBidi" w:cstheme="majorBidi"/>
                <w:b/>
              </w:rPr>
            </w:pPr>
            <w:bookmarkStart w:id="482" w:name="_Hlk189786293"/>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2D838FB" w14:textId="77777777" w:rsidR="00656748" w:rsidRPr="00856ECC" w:rsidRDefault="00656748" w:rsidP="006F6A59">
            <w:pPr>
              <w:rPr>
                <w:rFonts w:asciiTheme="majorBidi" w:hAnsiTheme="majorBidi" w:cstheme="majorBidi"/>
              </w:rPr>
            </w:pPr>
            <w:r>
              <w:t xml:space="preserve">The system shall allow the landlord to update the </w:t>
            </w:r>
            <w:r w:rsidRPr="00656748">
              <w:rPr>
                <w:rStyle w:val="Strong"/>
                <w:rFonts w:eastAsiaTheme="majorEastAsia"/>
                <w:b w:val="0"/>
                <w:bCs w:val="0"/>
              </w:rPr>
              <w:t>rental duration</w:t>
            </w:r>
          </w:p>
        </w:tc>
      </w:tr>
      <w:bookmarkEnd w:id="482"/>
      <w:tr w:rsidR="00656748" w:rsidRPr="00856ECC" w14:paraId="6D560D5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CDE853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FAA24E3" w14:textId="77777777" w:rsidR="00656748" w:rsidRPr="00856ECC" w:rsidRDefault="00656748" w:rsidP="006F6A59">
            <w:pPr>
              <w:rPr>
                <w:rFonts w:asciiTheme="majorBidi" w:hAnsiTheme="majorBidi" w:cstheme="majorBidi"/>
              </w:rPr>
            </w:pPr>
            <w:r>
              <w:t>Landlord</w:t>
            </w:r>
          </w:p>
        </w:tc>
      </w:tr>
      <w:tr w:rsidR="00656748" w:rsidRPr="00856ECC" w14:paraId="2311E03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4B1D53" w14:textId="77777777" w:rsidR="00656748" w:rsidRPr="00856ECC" w:rsidRDefault="00656748" w:rsidP="006F6A59">
            <w:pPr>
              <w:tabs>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1B0B4B8" w14:textId="77777777" w:rsidR="00656748" w:rsidRPr="00856ECC" w:rsidRDefault="00656748" w:rsidP="006F6A59">
            <w:pPr>
              <w:tabs>
                <w:tab w:val="right" w:pos="7285"/>
              </w:tabs>
              <w:rPr>
                <w:rFonts w:asciiTheme="majorBidi" w:hAnsiTheme="majorBidi" w:cstheme="majorBidi"/>
              </w:rPr>
            </w:pPr>
            <w:r>
              <w:t>To ensure accurate rental period details for potential tenants.</w:t>
            </w:r>
          </w:p>
        </w:tc>
      </w:tr>
      <w:tr w:rsidR="00656748" w:rsidRPr="00856ECC" w14:paraId="2C0DB4E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FD2A09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E68F862"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0E361F8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4E29C1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48B472C"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791BC47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D644EE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C335A4C"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60A2008"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0EDDD346" w14:textId="77777777" w:rsidR="00656748" w:rsidRPr="00856ECC"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1108913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46A0BE5"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35723E4"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7</w:t>
            </w:r>
          </w:p>
        </w:tc>
      </w:tr>
      <w:tr w:rsidR="00656748" w:rsidRPr="00856ECC" w14:paraId="61E1DAF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0B68A20"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5DD9D21" w14:textId="77777777" w:rsidR="00656748" w:rsidRPr="00856ECC" w:rsidRDefault="00656748" w:rsidP="006F6A59">
            <w:pPr>
              <w:tabs>
                <w:tab w:val="left" w:pos="2642"/>
              </w:tabs>
              <w:rPr>
                <w:rFonts w:asciiTheme="majorBidi" w:hAnsiTheme="majorBidi" w:cstheme="majorBidi"/>
              </w:rPr>
            </w:pPr>
            <w:r>
              <w:t>Search Properties</w:t>
            </w:r>
          </w:p>
        </w:tc>
      </w:tr>
      <w:tr w:rsidR="00656748" w:rsidRPr="00856ECC" w14:paraId="1709B45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09A501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2AFF165D" w14:textId="77777777" w:rsidR="00656748" w:rsidRPr="00856ECC" w:rsidRDefault="00656748" w:rsidP="006F6A59">
            <w:pPr>
              <w:rPr>
                <w:rFonts w:asciiTheme="majorBidi" w:hAnsiTheme="majorBidi" w:cstheme="majorBidi"/>
              </w:rPr>
            </w:pPr>
            <w:r>
              <w:t>The system shall allow the renter to search for properties using filters Location.</w:t>
            </w:r>
          </w:p>
        </w:tc>
      </w:tr>
      <w:tr w:rsidR="00656748" w:rsidRPr="00856ECC" w14:paraId="26969D9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A59580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0931B9A" w14:textId="77777777" w:rsidR="00656748" w:rsidRPr="00856ECC" w:rsidRDefault="00656748" w:rsidP="006F6A59">
            <w:pPr>
              <w:rPr>
                <w:rFonts w:asciiTheme="majorBidi" w:hAnsiTheme="majorBidi" w:cstheme="majorBidi"/>
              </w:rPr>
            </w:pPr>
            <w:r>
              <w:t>Renter</w:t>
            </w:r>
          </w:p>
        </w:tc>
      </w:tr>
      <w:tr w:rsidR="00656748" w:rsidRPr="00856ECC" w14:paraId="05FDDB7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B29727D"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01A24AE" w14:textId="77777777" w:rsidR="00656748" w:rsidRPr="00856ECC" w:rsidRDefault="00656748" w:rsidP="006F6A59">
            <w:pPr>
              <w:tabs>
                <w:tab w:val="right" w:pos="7285"/>
              </w:tabs>
              <w:rPr>
                <w:rFonts w:asciiTheme="majorBidi" w:hAnsiTheme="majorBidi" w:cstheme="majorBidi"/>
              </w:rPr>
            </w:pPr>
            <w:r>
              <w:t>To help renters find properties that meet their criteria and preferences.</w:t>
            </w:r>
          </w:p>
        </w:tc>
      </w:tr>
      <w:tr w:rsidR="00656748" w:rsidRPr="00856ECC" w14:paraId="692E804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6D8225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CA96257"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060A68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7FC8B2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E73ED39"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5D2821E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6E18EF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6357DCE"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67A95B21" w14:textId="77777777" w:rsidR="00656748" w:rsidRDefault="00656748" w:rsidP="00656748">
      <w:pPr>
        <w:tabs>
          <w:tab w:val="left" w:pos="5236"/>
        </w:tabs>
      </w:pPr>
    </w:p>
    <w:p w14:paraId="2BA6EE0B"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D4E5A5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E06F6E2"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C3A229B"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8</w:t>
            </w:r>
          </w:p>
        </w:tc>
      </w:tr>
      <w:tr w:rsidR="00656748" w:rsidRPr="00856ECC" w14:paraId="49625CD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ED9B9E"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377E394" w14:textId="77777777" w:rsidR="00656748" w:rsidRPr="00856ECC" w:rsidRDefault="00656748" w:rsidP="006F6A59">
            <w:pPr>
              <w:tabs>
                <w:tab w:val="left" w:pos="2642"/>
              </w:tabs>
              <w:rPr>
                <w:rFonts w:asciiTheme="majorBidi" w:hAnsiTheme="majorBidi" w:cstheme="majorBidi"/>
              </w:rPr>
            </w:pPr>
            <w:r>
              <w:t>Search Properties</w:t>
            </w:r>
          </w:p>
        </w:tc>
      </w:tr>
      <w:tr w:rsidR="00656748" w:rsidRPr="00856ECC" w14:paraId="0652812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D8F6C4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23AD6E2" w14:textId="77777777" w:rsidR="00656748" w:rsidRPr="00856ECC" w:rsidRDefault="00656748" w:rsidP="006F6A59">
            <w:pPr>
              <w:rPr>
                <w:rFonts w:asciiTheme="majorBidi" w:hAnsiTheme="majorBidi" w:cstheme="majorBidi"/>
              </w:rPr>
            </w:pPr>
            <w:r>
              <w:t>The system shall allow the renter to search for properties using filters Budget.</w:t>
            </w:r>
          </w:p>
        </w:tc>
      </w:tr>
      <w:tr w:rsidR="00656748" w:rsidRPr="00856ECC" w14:paraId="5247CFB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6329CD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EB71FB1" w14:textId="77777777" w:rsidR="00656748" w:rsidRPr="00856ECC" w:rsidRDefault="00656748" w:rsidP="006F6A59">
            <w:pPr>
              <w:rPr>
                <w:rFonts w:asciiTheme="majorBidi" w:hAnsiTheme="majorBidi" w:cstheme="majorBidi"/>
              </w:rPr>
            </w:pPr>
            <w:r>
              <w:t>Renter</w:t>
            </w:r>
          </w:p>
        </w:tc>
      </w:tr>
      <w:tr w:rsidR="00656748" w:rsidRPr="00856ECC" w14:paraId="169EC7B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7F8C0F4"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D0F14D4" w14:textId="77777777" w:rsidR="00656748" w:rsidRPr="00856ECC" w:rsidRDefault="00656748" w:rsidP="006F6A59">
            <w:pPr>
              <w:tabs>
                <w:tab w:val="right" w:pos="7285"/>
              </w:tabs>
              <w:rPr>
                <w:rFonts w:asciiTheme="majorBidi" w:hAnsiTheme="majorBidi" w:cstheme="majorBidi"/>
              </w:rPr>
            </w:pPr>
            <w:r>
              <w:t>To help renters find properties that meet their criteria and preferences.</w:t>
            </w:r>
          </w:p>
        </w:tc>
      </w:tr>
      <w:tr w:rsidR="00656748" w:rsidRPr="00856ECC" w14:paraId="7D1A587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4612C0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EE39D66"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AA81B73"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6C1151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851F16F"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1CF8AAE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E31C26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5FAAE2D"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0798FE83" w14:textId="5C78ED8D"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1368A230"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4B24E3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022C090"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04225D6"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99</w:t>
            </w:r>
          </w:p>
        </w:tc>
      </w:tr>
      <w:tr w:rsidR="00656748" w:rsidRPr="00856ECC" w14:paraId="57904B9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76EAAA3"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B94D3DB" w14:textId="77777777" w:rsidR="00656748" w:rsidRPr="00856ECC" w:rsidRDefault="00656748" w:rsidP="006F6A59">
            <w:pPr>
              <w:tabs>
                <w:tab w:val="left" w:pos="2642"/>
              </w:tabs>
              <w:rPr>
                <w:rFonts w:asciiTheme="majorBidi" w:hAnsiTheme="majorBidi" w:cstheme="majorBidi"/>
              </w:rPr>
            </w:pPr>
            <w:r>
              <w:t>Search Properties</w:t>
            </w:r>
          </w:p>
        </w:tc>
      </w:tr>
      <w:tr w:rsidR="00656748" w:rsidRPr="00856ECC" w14:paraId="5250052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5B0507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80CE8E8" w14:textId="77777777" w:rsidR="00656748" w:rsidRPr="00856ECC" w:rsidRDefault="00656748" w:rsidP="006F6A59">
            <w:pPr>
              <w:rPr>
                <w:rFonts w:asciiTheme="majorBidi" w:hAnsiTheme="majorBidi" w:cstheme="majorBidi"/>
              </w:rPr>
            </w:pPr>
            <w:r>
              <w:t>The system shall allow the renter to search apartment</w:t>
            </w:r>
          </w:p>
        </w:tc>
      </w:tr>
      <w:tr w:rsidR="00656748" w:rsidRPr="00856ECC" w14:paraId="527BA62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2E20F6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5755CF3" w14:textId="77777777" w:rsidR="00656748" w:rsidRPr="00856ECC" w:rsidRDefault="00656748" w:rsidP="006F6A59">
            <w:pPr>
              <w:rPr>
                <w:rFonts w:asciiTheme="majorBidi" w:hAnsiTheme="majorBidi" w:cstheme="majorBidi"/>
              </w:rPr>
            </w:pPr>
            <w:r>
              <w:t>Renter</w:t>
            </w:r>
          </w:p>
        </w:tc>
      </w:tr>
      <w:tr w:rsidR="00656748" w:rsidRPr="00856ECC" w14:paraId="6E43713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CA1F1C5"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BC4F6F9" w14:textId="77777777" w:rsidR="00656748" w:rsidRPr="00856ECC" w:rsidRDefault="00656748" w:rsidP="006F6A59">
            <w:pPr>
              <w:tabs>
                <w:tab w:val="right" w:pos="7285"/>
              </w:tabs>
              <w:rPr>
                <w:rFonts w:asciiTheme="majorBidi" w:hAnsiTheme="majorBidi" w:cstheme="majorBidi"/>
              </w:rPr>
            </w:pPr>
            <w:r>
              <w:t>To help renters find properties that meet their criteria and preferences.</w:t>
            </w:r>
          </w:p>
        </w:tc>
      </w:tr>
      <w:tr w:rsidR="00656748" w:rsidRPr="00856ECC" w14:paraId="2ED3866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C5B451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477465F"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6EF96D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3D6DEE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5311495"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0FF65935"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07A492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E54A2CC"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8C90BB6"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53D32D91"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91929B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787F59B"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5E624A8"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0</w:t>
            </w:r>
          </w:p>
        </w:tc>
      </w:tr>
      <w:tr w:rsidR="00656748" w:rsidRPr="00856ECC" w14:paraId="077C021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561D513"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5382F50" w14:textId="77777777" w:rsidR="00656748" w:rsidRPr="00856ECC" w:rsidRDefault="00656748" w:rsidP="006F6A59">
            <w:pPr>
              <w:tabs>
                <w:tab w:val="left" w:pos="2642"/>
              </w:tabs>
              <w:rPr>
                <w:rFonts w:asciiTheme="majorBidi" w:hAnsiTheme="majorBidi" w:cstheme="majorBidi"/>
              </w:rPr>
            </w:pPr>
            <w:r>
              <w:t>Search Properties</w:t>
            </w:r>
          </w:p>
        </w:tc>
      </w:tr>
      <w:tr w:rsidR="00656748" w:rsidRPr="00856ECC" w14:paraId="6D904A62"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B698AF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B0518AB" w14:textId="77777777" w:rsidR="00656748" w:rsidRPr="00856ECC" w:rsidRDefault="00656748" w:rsidP="006F6A59">
            <w:pPr>
              <w:rPr>
                <w:rFonts w:asciiTheme="majorBidi" w:hAnsiTheme="majorBidi" w:cstheme="majorBidi"/>
              </w:rPr>
            </w:pPr>
            <w:r>
              <w:t>The system shall allow the renter to search flats</w:t>
            </w:r>
          </w:p>
        </w:tc>
      </w:tr>
      <w:tr w:rsidR="00656748" w:rsidRPr="00856ECC" w14:paraId="09F6878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38291E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3233D61" w14:textId="77777777" w:rsidR="00656748" w:rsidRPr="00856ECC" w:rsidRDefault="00656748" w:rsidP="006F6A59">
            <w:pPr>
              <w:rPr>
                <w:rFonts w:asciiTheme="majorBidi" w:hAnsiTheme="majorBidi" w:cstheme="majorBidi"/>
              </w:rPr>
            </w:pPr>
            <w:r>
              <w:t>Renter</w:t>
            </w:r>
          </w:p>
        </w:tc>
      </w:tr>
      <w:tr w:rsidR="00656748" w:rsidRPr="00856ECC" w14:paraId="40BA7B9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B954D3"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DF8113F" w14:textId="77777777" w:rsidR="00656748" w:rsidRPr="00856ECC" w:rsidRDefault="00656748" w:rsidP="006F6A59">
            <w:pPr>
              <w:tabs>
                <w:tab w:val="right" w:pos="7285"/>
              </w:tabs>
              <w:rPr>
                <w:rFonts w:asciiTheme="majorBidi" w:hAnsiTheme="majorBidi" w:cstheme="majorBidi"/>
              </w:rPr>
            </w:pPr>
            <w:r>
              <w:t>To help renters find properties that meet their criteria and preferences.</w:t>
            </w:r>
          </w:p>
        </w:tc>
      </w:tr>
      <w:tr w:rsidR="00656748" w:rsidRPr="00856ECC" w14:paraId="59292CC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D25658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EB4623B"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6B28E170"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BA7A2B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91AFB57"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2364C33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A5D85A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0DDADE4"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4B01B514"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3A770EBD" w14:textId="77777777" w:rsidR="00656748" w:rsidRPr="00856ECC"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D490DB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B8C9011"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A7FA0CF"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1</w:t>
            </w:r>
          </w:p>
        </w:tc>
      </w:tr>
      <w:tr w:rsidR="00656748" w:rsidRPr="00856ECC" w14:paraId="41CBD86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6A05B08"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0D1202B" w14:textId="77777777" w:rsidR="00656748" w:rsidRPr="00856ECC" w:rsidRDefault="00656748" w:rsidP="006F6A59">
            <w:pPr>
              <w:tabs>
                <w:tab w:val="left" w:pos="2642"/>
              </w:tabs>
              <w:rPr>
                <w:rFonts w:asciiTheme="majorBidi" w:hAnsiTheme="majorBidi" w:cstheme="majorBidi"/>
              </w:rPr>
            </w:pPr>
            <w:r>
              <w:t>Search Properties</w:t>
            </w:r>
          </w:p>
        </w:tc>
      </w:tr>
      <w:tr w:rsidR="00656748" w:rsidRPr="00856ECC" w14:paraId="43A77167"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43AC06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CF37A4C" w14:textId="77777777" w:rsidR="00656748" w:rsidRPr="00856ECC" w:rsidRDefault="00656748" w:rsidP="006F6A59">
            <w:pPr>
              <w:rPr>
                <w:rFonts w:asciiTheme="majorBidi" w:hAnsiTheme="majorBidi" w:cstheme="majorBidi"/>
              </w:rPr>
            </w:pPr>
            <w:r>
              <w:t>The system shall allow the renter to search rooms</w:t>
            </w:r>
          </w:p>
        </w:tc>
      </w:tr>
      <w:tr w:rsidR="00656748" w:rsidRPr="00856ECC" w14:paraId="05C43F8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9B6545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2CD3703" w14:textId="77777777" w:rsidR="00656748" w:rsidRPr="00856ECC" w:rsidRDefault="00656748" w:rsidP="006F6A59">
            <w:pPr>
              <w:rPr>
                <w:rFonts w:asciiTheme="majorBidi" w:hAnsiTheme="majorBidi" w:cstheme="majorBidi"/>
              </w:rPr>
            </w:pPr>
            <w:r>
              <w:t>Renter</w:t>
            </w:r>
          </w:p>
        </w:tc>
      </w:tr>
      <w:tr w:rsidR="00656748" w:rsidRPr="00856ECC" w14:paraId="4AFB7C8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4C6559E"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7CF68FC" w14:textId="77777777" w:rsidR="00656748" w:rsidRPr="00856ECC" w:rsidRDefault="00656748" w:rsidP="006F6A59">
            <w:pPr>
              <w:tabs>
                <w:tab w:val="right" w:pos="7285"/>
              </w:tabs>
              <w:rPr>
                <w:rFonts w:asciiTheme="majorBidi" w:hAnsiTheme="majorBidi" w:cstheme="majorBidi"/>
              </w:rPr>
            </w:pPr>
            <w:r>
              <w:t>To help renters find properties that meet their criteria and preferences.</w:t>
            </w:r>
          </w:p>
        </w:tc>
      </w:tr>
      <w:tr w:rsidR="00656748" w:rsidRPr="00856ECC" w14:paraId="64015D3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CE590A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DEC0ED1"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4F81B88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360DE9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649279E"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1046AFD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E9114F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EDE4695"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1B56B79F"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68CF0D2D"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7035A8D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A3973F3"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922341A"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2</w:t>
            </w:r>
          </w:p>
        </w:tc>
      </w:tr>
      <w:tr w:rsidR="00656748" w:rsidRPr="00856ECC" w14:paraId="6404A30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59AAF9F"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A50421A" w14:textId="77777777" w:rsidR="00656748" w:rsidRPr="00856ECC" w:rsidRDefault="00656748" w:rsidP="006F6A59">
            <w:pPr>
              <w:tabs>
                <w:tab w:val="left" w:pos="2642"/>
              </w:tabs>
              <w:rPr>
                <w:rFonts w:asciiTheme="majorBidi" w:hAnsiTheme="majorBidi" w:cstheme="majorBidi"/>
              </w:rPr>
            </w:pPr>
            <w:r>
              <w:t>Search Properties</w:t>
            </w:r>
          </w:p>
        </w:tc>
      </w:tr>
      <w:tr w:rsidR="00656748" w:rsidRPr="00856ECC" w14:paraId="4AA7D5CE"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0EF3D9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51B12AB" w14:textId="77777777" w:rsidR="00656748" w:rsidRPr="00856ECC" w:rsidRDefault="00656748" w:rsidP="006F6A59">
            <w:pPr>
              <w:rPr>
                <w:rFonts w:asciiTheme="majorBidi" w:hAnsiTheme="majorBidi" w:cstheme="majorBidi"/>
              </w:rPr>
            </w:pPr>
            <w:r>
              <w:t>The system shall allow the renter to search shared</w:t>
            </w:r>
          </w:p>
        </w:tc>
      </w:tr>
      <w:tr w:rsidR="00656748" w:rsidRPr="00856ECC" w14:paraId="6AAE828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3C215B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7C77A5F" w14:textId="77777777" w:rsidR="00656748" w:rsidRPr="00856ECC" w:rsidRDefault="00656748" w:rsidP="006F6A59">
            <w:pPr>
              <w:rPr>
                <w:rFonts w:asciiTheme="majorBidi" w:hAnsiTheme="majorBidi" w:cstheme="majorBidi"/>
              </w:rPr>
            </w:pPr>
            <w:r>
              <w:t>Renter</w:t>
            </w:r>
          </w:p>
        </w:tc>
      </w:tr>
      <w:tr w:rsidR="00656748" w:rsidRPr="00856ECC" w14:paraId="6652EC1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3D1493C"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EF34961" w14:textId="77777777" w:rsidR="00656748" w:rsidRPr="00856ECC" w:rsidRDefault="00656748" w:rsidP="006F6A59">
            <w:pPr>
              <w:tabs>
                <w:tab w:val="right" w:pos="7285"/>
              </w:tabs>
              <w:rPr>
                <w:rFonts w:asciiTheme="majorBidi" w:hAnsiTheme="majorBidi" w:cstheme="majorBidi"/>
              </w:rPr>
            </w:pPr>
            <w:r>
              <w:t>To help renters find properties that meet their criteria and preferences.</w:t>
            </w:r>
          </w:p>
        </w:tc>
      </w:tr>
      <w:tr w:rsidR="00656748" w:rsidRPr="00856ECC" w14:paraId="05B04EF2"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63951F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009DEAD"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F407A89"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7D140F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1B59C79"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6AA467D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7A9DCE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A8C123B"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4E6F0DCE"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15716CE2"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CB68F0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B6AD3CC"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C4C0DB5"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3</w:t>
            </w:r>
          </w:p>
        </w:tc>
      </w:tr>
      <w:tr w:rsidR="00656748" w:rsidRPr="00856ECC" w14:paraId="15F4A84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298E052"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DE28428" w14:textId="77777777" w:rsidR="00656748" w:rsidRPr="00856ECC" w:rsidRDefault="00656748" w:rsidP="006F6A59">
            <w:pPr>
              <w:tabs>
                <w:tab w:val="left" w:pos="2642"/>
              </w:tabs>
              <w:rPr>
                <w:rFonts w:asciiTheme="majorBidi" w:hAnsiTheme="majorBidi" w:cstheme="majorBidi"/>
              </w:rPr>
            </w:pPr>
            <w:r>
              <w:t>Search Properties</w:t>
            </w:r>
          </w:p>
        </w:tc>
      </w:tr>
      <w:tr w:rsidR="00656748" w:rsidRPr="00856ECC" w14:paraId="343D6FB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5E7A88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338C72B" w14:textId="77777777" w:rsidR="00656748" w:rsidRPr="00856ECC" w:rsidRDefault="00656748" w:rsidP="006F6A59">
            <w:pPr>
              <w:rPr>
                <w:rFonts w:asciiTheme="majorBidi" w:hAnsiTheme="majorBidi" w:cstheme="majorBidi"/>
              </w:rPr>
            </w:pPr>
            <w:r>
              <w:t>The system shall allow the renter to search unshared</w:t>
            </w:r>
          </w:p>
        </w:tc>
      </w:tr>
      <w:tr w:rsidR="00656748" w:rsidRPr="00856ECC" w14:paraId="5E83DB5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3F3E16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E1B0B0E" w14:textId="77777777" w:rsidR="00656748" w:rsidRPr="00856ECC" w:rsidRDefault="00656748" w:rsidP="006F6A59">
            <w:pPr>
              <w:rPr>
                <w:rFonts w:asciiTheme="majorBidi" w:hAnsiTheme="majorBidi" w:cstheme="majorBidi"/>
              </w:rPr>
            </w:pPr>
            <w:r>
              <w:t>Renter</w:t>
            </w:r>
          </w:p>
        </w:tc>
      </w:tr>
      <w:tr w:rsidR="00656748" w:rsidRPr="00856ECC" w14:paraId="655ED03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383A9B3"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D11F7DD" w14:textId="77777777" w:rsidR="00656748" w:rsidRPr="00856ECC" w:rsidRDefault="00656748" w:rsidP="006F6A59">
            <w:pPr>
              <w:tabs>
                <w:tab w:val="right" w:pos="7285"/>
              </w:tabs>
              <w:rPr>
                <w:rFonts w:asciiTheme="majorBidi" w:hAnsiTheme="majorBidi" w:cstheme="majorBidi"/>
              </w:rPr>
            </w:pPr>
            <w:r>
              <w:t>To help renters find properties that meet their criteria and preferences.</w:t>
            </w:r>
          </w:p>
        </w:tc>
      </w:tr>
      <w:tr w:rsidR="00656748" w:rsidRPr="00856ECC" w14:paraId="5E47B3C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165F23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F092E72"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4F2B4E7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FC932A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4A954E9"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48B3963E"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B6E845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9D9197C"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118FCA3D"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544E4AB8"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2E0C220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A955666"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E2073ED"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4</w:t>
            </w:r>
          </w:p>
        </w:tc>
      </w:tr>
      <w:tr w:rsidR="00656748" w:rsidRPr="00856ECC" w14:paraId="6A753C6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281C1E8"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6F89B93"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398C5DA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E9A373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D4635D7" w14:textId="77777777" w:rsidR="00656748" w:rsidRPr="00856ECC" w:rsidRDefault="00656748" w:rsidP="006F6A59">
            <w:pPr>
              <w:rPr>
                <w:rFonts w:asciiTheme="majorBidi" w:hAnsiTheme="majorBidi" w:cstheme="majorBidi"/>
              </w:rPr>
            </w:pPr>
            <w:r>
              <w:t>The system shall allow the renter to view property image</w:t>
            </w:r>
          </w:p>
        </w:tc>
      </w:tr>
      <w:tr w:rsidR="00656748" w:rsidRPr="00856ECC" w14:paraId="005B8B1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8F1ED3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4273CFD" w14:textId="77777777" w:rsidR="00656748" w:rsidRPr="00856ECC" w:rsidRDefault="00656748" w:rsidP="006F6A59">
            <w:pPr>
              <w:rPr>
                <w:rFonts w:asciiTheme="majorBidi" w:hAnsiTheme="majorBidi" w:cstheme="majorBidi"/>
              </w:rPr>
            </w:pPr>
            <w:r>
              <w:t>Renter</w:t>
            </w:r>
          </w:p>
        </w:tc>
      </w:tr>
      <w:tr w:rsidR="00656748" w:rsidRPr="00856ECC" w14:paraId="0F09AC2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2F45270"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20B8569" w14:textId="77777777" w:rsidR="00656748" w:rsidRPr="00856ECC" w:rsidRDefault="00656748" w:rsidP="006F6A59">
            <w:pPr>
              <w:tabs>
                <w:tab w:val="right" w:pos="7285"/>
              </w:tabs>
              <w:rPr>
                <w:rFonts w:asciiTheme="majorBidi" w:hAnsiTheme="majorBidi" w:cstheme="majorBidi"/>
              </w:rPr>
            </w:pPr>
            <w:r>
              <w:t>To help renters visually assess the property before making a decision.</w:t>
            </w:r>
          </w:p>
        </w:tc>
      </w:tr>
      <w:tr w:rsidR="00656748" w:rsidRPr="00856ECC" w14:paraId="75F827A5"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11EA8B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03C5792"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7E131E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C15E5B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F1A1D41"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2EFE7D1D"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54495A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32F0C7A"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4127E60" w14:textId="77777777" w:rsidR="00656748" w:rsidRDefault="00656748" w:rsidP="00656748"/>
    <w:p w14:paraId="0487159A" w14:textId="77777777" w:rsidR="00656748" w:rsidRDefault="00656748" w:rsidP="00656748">
      <w:pPr>
        <w:pStyle w:val="Default"/>
      </w:pPr>
      <w:bookmarkStart w:id="483" w:name="_Toc188609213"/>
    </w:p>
    <w:p w14:paraId="4D5457A3" w14:textId="77777777" w:rsidR="00656748" w:rsidRDefault="00656748" w:rsidP="00656748">
      <w:pPr>
        <w:pStyle w:val="Default"/>
      </w:pPr>
    </w:p>
    <w:p w14:paraId="37B2E5E0"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F04903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5299E29"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A5784B"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5</w:t>
            </w:r>
          </w:p>
        </w:tc>
      </w:tr>
      <w:tr w:rsidR="00656748" w:rsidRPr="00856ECC" w14:paraId="125EC39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D1D65F1"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BDCD831"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0C257BDB"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8815D9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75EFD0AD" w14:textId="77777777" w:rsidR="00656748" w:rsidRPr="00856ECC" w:rsidRDefault="00656748" w:rsidP="006F6A59">
            <w:pPr>
              <w:rPr>
                <w:rFonts w:asciiTheme="majorBidi" w:hAnsiTheme="majorBidi" w:cstheme="majorBidi"/>
              </w:rPr>
            </w:pPr>
            <w:r>
              <w:t>The system shall allow the renter to view property videos</w:t>
            </w:r>
          </w:p>
        </w:tc>
      </w:tr>
      <w:tr w:rsidR="00656748" w:rsidRPr="00856ECC" w14:paraId="43D33B8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50D2F8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5E596B4" w14:textId="77777777" w:rsidR="00656748" w:rsidRPr="00856ECC" w:rsidRDefault="00656748" w:rsidP="006F6A59">
            <w:pPr>
              <w:rPr>
                <w:rFonts w:asciiTheme="majorBidi" w:hAnsiTheme="majorBidi" w:cstheme="majorBidi"/>
              </w:rPr>
            </w:pPr>
            <w:r>
              <w:t>Renter</w:t>
            </w:r>
          </w:p>
        </w:tc>
      </w:tr>
      <w:tr w:rsidR="00656748" w:rsidRPr="00856ECC" w14:paraId="3BF20EF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9E7B9D"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FF8EEE7" w14:textId="77777777" w:rsidR="00656748" w:rsidRPr="00856ECC" w:rsidRDefault="00656748" w:rsidP="006F6A59">
            <w:pPr>
              <w:tabs>
                <w:tab w:val="right" w:pos="7285"/>
              </w:tabs>
              <w:rPr>
                <w:rFonts w:asciiTheme="majorBidi" w:hAnsiTheme="majorBidi" w:cstheme="majorBidi"/>
              </w:rPr>
            </w:pPr>
            <w:r>
              <w:t>To provide a better understanding of the property's layout and condition.</w:t>
            </w:r>
          </w:p>
        </w:tc>
      </w:tr>
      <w:tr w:rsidR="00656748" w:rsidRPr="00856ECC" w14:paraId="24280E0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034640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4ED7181"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431FEA6E"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FADC8F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902FFE6"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11553E9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A71499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71FFDB8"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1DF09FF4" w14:textId="77777777" w:rsidR="00656748" w:rsidRDefault="00656748" w:rsidP="00656748">
      <w:pPr>
        <w:pStyle w:val="Default"/>
      </w:pPr>
    </w:p>
    <w:p w14:paraId="2B052972" w14:textId="77777777" w:rsidR="00656748" w:rsidRDefault="00656748" w:rsidP="00656748">
      <w:pPr>
        <w:pStyle w:val="Default"/>
      </w:pPr>
    </w:p>
    <w:p w14:paraId="0013D5C2"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13EC7A9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3FC10B4"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81976B9"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6</w:t>
            </w:r>
          </w:p>
        </w:tc>
      </w:tr>
      <w:tr w:rsidR="00656748" w:rsidRPr="00856ECC" w14:paraId="571E143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227728E"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E6295EA"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7EFF0AC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7FB471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213C09" w14:paraId="52897F70" w14:textId="77777777" w:rsidTr="006F6A59">
              <w:trPr>
                <w:tblCellSpacing w:w="15" w:type="dxa"/>
              </w:trPr>
              <w:tc>
                <w:tcPr>
                  <w:tcW w:w="36" w:type="dxa"/>
                  <w:vAlign w:val="center"/>
                  <w:hideMark/>
                </w:tcPr>
                <w:p w14:paraId="3DE342E1" w14:textId="77777777" w:rsidR="00656748" w:rsidRPr="00213C09" w:rsidRDefault="00656748" w:rsidP="006F6A59">
                  <w:pPr>
                    <w:rPr>
                      <w:sz w:val="20"/>
                      <w:szCs w:val="20"/>
                    </w:rPr>
                  </w:pPr>
                </w:p>
              </w:tc>
            </w:tr>
          </w:tbl>
          <w:p w14:paraId="7FEAD362" w14:textId="77777777" w:rsidR="00656748" w:rsidRPr="00213C09" w:rsidRDefault="00656748"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8049"/>
            </w:tblGrid>
            <w:tr w:rsidR="00656748" w:rsidRPr="00213C09" w14:paraId="448264B2" w14:textId="77777777" w:rsidTr="006F6A59">
              <w:trPr>
                <w:tblCellSpacing w:w="15" w:type="dxa"/>
              </w:trPr>
              <w:tc>
                <w:tcPr>
                  <w:tcW w:w="7989" w:type="dxa"/>
                  <w:vAlign w:val="center"/>
                  <w:hideMark/>
                </w:tcPr>
                <w:p w14:paraId="6EBC65C9" w14:textId="77777777" w:rsidR="00656748" w:rsidRDefault="00656748" w:rsidP="006F6A59">
                  <w:r w:rsidRPr="00213C09">
                    <w:t xml:space="preserve">The system shall allow the renter to </w:t>
                  </w:r>
                  <w:r w:rsidRPr="00656748">
                    <w:t>view the detailed description of</w:t>
                  </w:r>
                  <w:r w:rsidRPr="00213C09">
                    <w:t xml:space="preserve"> the</w:t>
                  </w:r>
                </w:p>
                <w:p w14:paraId="4C99D4B8" w14:textId="77777777" w:rsidR="00656748" w:rsidRPr="00213C09" w:rsidRDefault="00656748" w:rsidP="006F6A59">
                  <w:r w:rsidRPr="00213C09">
                    <w:t xml:space="preserve"> property.</w:t>
                  </w:r>
                </w:p>
              </w:tc>
            </w:tr>
          </w:tbl>
          <w:p w14:paraId="595DCFF0" w14:textId="77777777" w:rsidR="00656748" w:rsidRPr="00856ECC" w:rsidRDefault="00656748" w:rsidP="006F6A59">
            <w:pPr>
              <w:rPr>
                <w:rFonts w:asciiTheme="majorBidi" w:hAnsiTheme="majorBidi" w:cstheme="majorBidi"/>
              </w:rPr>
            </w:pPr>
          </w:p>
        </w:tc>
      </w:tr>
      <w:tr w:rsidR="00656748" w:rsidRPr="00856ECC" w14:paraId="5AE6F9F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4D069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B021B88" w14:textId="77777777" w:rsidR="00656748" w:rsidRPr="00856ECC" w:rsidRDefault="00656748" w:rsidP="006F6A59">
            <w:pPr>
              <w:rPr>
                <w:rFonts w:asciiTheme="majorBidi" w:hAnsiTheme="majorBidi" w:cstheme="majorBidi"/>
              </w:rPr>
            </w:pPr>
            <w:r>
              <w:t>Renter</w:t>
            </w:r>
          </w:p>
        </w:tc>
      </w:tr>
      <w:tr w:rsidR="00656748" w:rsidRPr="00856ECC" w14:paraId="36EEAAD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A11209F"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E1D5911" w14:textId="77777777" w:rsidR="00656748" w:rsidRPr="00856ECC" w:rsidRDefault="00656748" w:rsidP="006F6A59">
            <w:pPr>
              <w:tabs>
                <w:tab w:val="right" w:pos="7285"/>
              </w:tabs>
              <w:rPr>
                <w:rFonts w:asciiTheme="majorBidi" w:hAnsiTheme="majorBidi" w:cstheme="majorBidi"/>
              </w:rPr>
            </w:pPr>
            <w:r>
              <w:t xml:space="preserve">To provide essential property information, including features </w:t>
            </w:r>
          </w:p>
        </w:tc>
      </w:tr>
      <w:tr w:rsidR="00656748" w:rsidRPr="00856ECC" w14:paraId="76DA56F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D1C760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7E9FEA2"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03F4BA7B"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146C12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26BFDD0"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2CF85B6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EA2B0B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2623783"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16FAD007" w14:textId="77777777" w:rsidR="00656748" w:rsidRDefault="00656748" w:rsidP="00656748">
      <w:pPr>
        <w:pStyle w:val="Default"/>
      </w:pPr>
    </w:p>
    <w:p w14:paraId="2F0B56FD"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7AC1D68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114F576"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C1989A1"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7</w:t>
            </w:r>
          </w:p>
        </w:tc>
      </w:tr>
      <w:tr w:rsidR="00656748" w:rsidRPr="00856ECC" w14:paraId="285E00F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950E32B"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F27E3E1"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484B11C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956B4A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E5C5C3B" w14:textId="77777777" w:rsidR="00656748" w:rsidRPr="00856ECC" w:rsidRDefault="00656748" w:rsidP="006F6A59">
            <w:pPr>
              <w:rPr>
                <w:rFonts w:asciiTheme="majorBidi" w:hAnsiTheme="majorBidi" w:cstheme="majorBidi"/>
              </w:rPr>
            </w:pPr>
            <w:r>
              <w:t>The system shall allow the renter to view property Rules and Regulation</w:t>
            </w:r>
          </w:p>
        </w:tc>
      </w:tr>
      <w:tr w:rsidR="00656748" w:rsidRPr="00856ECC" w14:paraId="5E998EF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2F70BE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A8FED90" w14:textId="77777777" w:rsidR="00656748" w:rsidRPr="00856ECC" w:rsidRDefault="00656748" w:rsidP="006F6A59">
            <w:pPr>
              <w:rPr>
                <w:rFonts w:asciiTheme="majorBidi" w:hAnsiTheme="majorBidi" w:cstheme="majorBidi"/>
              </w:rPr>
            </w:pPr>
            <w:r>
              <w:t>Renter</w:t>
            </w:r>
          </w:p>
        </w:tc>
      </w:tr>
      <w:tr w:rsidR="00656748" w:rsidRPr="00856ECC" w14:paraId="6F59E8E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40DBE65"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E4DF26B" w14:textId="77777777" w:rsidR="00656748" w:rsidRPr="00856ECC" w:rsidRDefault="00656748" w:rsidP="006F6A59">
            <w:pPr>
              <w:tabs>
                <w:tab w:val="right" w:pos="7285"/>
              </w:tabs>
              <w:rPr>
                <w:rFonts w:asciiTheme="majorBidi" w:hAnsiTheme="majorBidi" w:cstheme="majorBidi"/>
              </w:rPr>
            </w:pPr>
            <w:r>
              <w:t>To provide renters with all the necessary details to make an informed decision.</w:t>
            </w:r>
          </w:p>
        </w:tc>
      </w:tr>
      <w:tr w:rsidR="00656748" w:rsidRPr="00856ECC" w14:paraId="44F9F723"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748032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0AE2CD0"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3835CED5"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48ACFC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C5306BA"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79C90625"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34CA33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E1F172E"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2FFDA065" w14:textId="77777777" w:rsidR="00656748" w:rsidRDefault="00656748" w:rsidP="00656748">
      <w:pPr>
        <w:pStyle w:val="Default"/>
      </w:pPr>
    </w:p>
    <w:p w14:paraId="2FFF0C59" w14:textId="77777777" w:rsidR="00656748"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p w14:paraId="43410346" w14:textId="77777777" w:rsidR="00656748" w:rsidRPr="00856ECC"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7BA4CB1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0275E76"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15F9A06"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8</w:t>
            </w:r>
          </w:p>
        </w:tc>
      </w:tr>
      <w:tr w:rsidR="00656748" w:rsidRPr="00856ECC" w14:paraId="0F04455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C113050"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A7754FD"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33069BDD"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1E5669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89C661F" w14:textId="77777777" w:rsidR="00656748" w:rsidRPr="00856ECC" w:rsidRDefault="00656748" w:rsidP="006F6A59">
            <w:pPr>
              <w:rPr>
                <w:rFonts w:asciiTheme="majorBidi" w:hAnsiTheme="majorBidi" w:cstheme="majorBidi"/>
              </w:rPr>
            </w:pPr>
            <w:r>
              <w:t>The system shall allow the renter to view property Rent Amount</w:t>
            </w:r>
          </w:p>
        </w:tc>
      </w:tr>
      <w:tr w:rsidR="00656748" w:rsidRPr="00856ECC" w14:paraId="01B2050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F9636A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0BB04BF" w14:textId="77777777" w:rsidR="00656748" w:rsidRPr="00856ECC" w:rsidRDefault="00656748" w:rsidP="006F6A59">
            <w:pPr>
              <w:rPr>
                <w:rFonts w:asciiTheme="majorBidi" w:hAnsiTheme="majorBidi" w:cstheme="majorBidi"/>
              </w:rPr>
            </w:pPr>
            <w:r>
              <w:t>Renter</w:t>
            </w:r>
          </w:p>
        </w:tc>
      </w:tr>
      <w:tr w:rsidR="00656748" w:rsidRPr="00856ECC" w14:paraId="3795E53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578B29E"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2692AA6" w14:textId="77777777" w:rsidR="00656748" w:rsidRPr="00856ECC" w:rsidRDefault="00656748" w:rsidP="006F6A59">
            <w:pPr>
              <w:tabs>
                <w:tab w:val="right" w:pos="7285"/>
              </w:tabs>
              <w:rPr>
                <w:rFonts w:asciiTheme="majorBidi" w:hAnsiTheme="majorBidi" w:cstheme="majorBidi"/>
              </w:rPr>
            </w:pPr>
            <w:r>
              <w:t>To provide renters with all the necessary details to make an informed decision.</w:t>
            </w:r>
          </w:p>
        </w:tc>
      </w:tr>
      <w:tr w:rsidR="00656748" w:rsidRPr="00856ECC" w14:paraId="365F324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C8750B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E2F4462"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52C2089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D189CF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44B95E4"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31AD015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8D094F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4EFE18E"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55195114" w14:textId="77777777" w:rsidR="00656748" w:rsidRDefault="00656748" w:rsidP="00656748">
      <w:pPr>
        <w:pStyle w:val="Default"/>
      </w:pPr>
    </w:p>
    <w:p w14:paraId="47484A60"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799A8DA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B5A241C"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C281AD8"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09</w:t>
            </w:r>
          </w:p>
        </w:tc>
      </w:tr>
      <w:tr w:rsidR="00656748" w:rsidRPr="00856ECC" w14:paraId="327D99B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93A5BC6"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EDF95AC"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7C621EF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77DC33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EB7CDE1" w14:textId="77777777" w:rsidR="00656748" w:rsidRPr="00856ECC" w:rsidRDefault="00656748" w:rsidP="006F6A59">
            <w:pPr>
              <w:rPr>
                <w:rFonts w:asciiTheme="majorBidi" w:hAnsiTheme="majorBidi" w:cstheme="majorBidi"/>
              </w:rPr>
            </w:pPr>
            <w:r>
              <w:t xml:space="preserve">The system shall allow the renter to </w:t>
            </w:r>
            <w:r w:rsidRPr="00656748">
              <w:rPr>
                <w:rStyle w:val="Strong"/>
                <w:rFonts w:eastAsiaTheme="majorEastAsia"/>
                <w:b w:val="0"/>
                <w:bCs w:val="0"/>
              </w:rPr>
              <w:t>view installment payment options</w:t>
            </w:r>
            <w:r>
              <w:t>, if available.</w:t>
            </w:r>
          </w:p>
        </w:tc>
      </w:tr>
      <w:tr w:rsidR="00656748" w:rsidRPr="00856ECC" w14:paraId="0572076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B4A7E4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3DAA17C" w14:textId="77777777" w:rsidR="00656748" w:rsidRPr="00856ECC" w:rsidRDefault="00656748" w:rsidP="006F6A59">
            <w:pPr>
              <w:rPr>
                <w:rFonts w:asciiTheme="majorBidi" w:hAnsiTheme="majorBidi" w:cstheme="majorBidi"/>
              </w:rPr>
            </w:pPr>
            <w:r>
              <w:t>Renter</w:t>
            </w:r>
          </w:p>
        </w:tc>
      </w:tr>
      <w:tr w:rsidR="00656748" w:rsidRPr="00856ECC" w14:paraId="3C30297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29225AE"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BBC26FA" w14:textId="77777777" w:rsidR="00656748" w:rsidRPr="00856ECC" w:rsidRDefault="00656748" w:rsidP="006F6A59">
            <w:pPr>
              <w:tabs>
                <w:tab w:val="right" w:pos="7285"/>
              </w:tabs>
              <w:rPr>
                <w:rFonts w:asciiTheme="majorBidi" w:hAnsiTheme="majorBidi" w:cstheme="majorBidi"/>
              </w:rPr>
            </w:pPr>
            <w:r>
              <w:t>To provide renters with flexible payment choices.</w:t>
            </w:r>
          </w:p>
        </w:tc>
      </w:tr>
      <w:tr w:rsidR="00656748" w:rsidRPr="00856ECC" w14:paraId="65BAF68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EB30F7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6646D1E"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4D8AA945"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090A90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8B25C45"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77DF3D9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B8C8C9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9FB46FD"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4A4A8FFD" w14:textId="77777777" w:rsidR="00656748" w:rsidRDefault="00656748" w:rsidP="00656748">
      <w:pPr>
        <w:pStyle w:val="Default"/>
      </w:pPr>
    </w:p>
    <w:p w14:paraId="2982B75A" w14:textId="77777777" w:rsidR="00656748" w:rsidRDefault="00656748" w:rsidP="00656748">
      <w:pPr>
        <w:pStyle w:val="Default"/>
      </w:pPr>
    </w:p>
    <w:p w14:paraId="7F234EF8" w14:textId="77777777" w:rsidR="00656748" w:rsidRPr="00856ECC" w:rsidRDefault="00656748" w:rsidP="00656748">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387BC21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8997C67"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3463C16"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0</w:t>
            </w:r>
          </w:p>
        </w:tc>
      </w:tr>
      <w:tr w:rsidR="00656748" w:rsidRPr="00856ECC" w14:paraId="62A543F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ED23C6E"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26548C3"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77A02A37"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92D66D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5DCF5FEF" w14:textId="77777777" w:rsidR="00656748" w:rsidRPr="00856ECC" w:rsidRDefault="00656748" w:rsidP="006F6A59">
            <w:pPr>
              <w:rPr>
                <w:rFonts w:asciiTheme="majorBidi" w:hAnsiTheme="majorBidi" w:cstheme="majorBidi"/>
              </w:rPr>
            </w:pPr>
            <w:r>
              <w:t>The system shall allow the renter to view property Visiting Hours</w:t>
            </w:r>
          </w:p>
        </w:tc>
      </w:tr>
      <w:tr w:rsidR="00656748" w:rsidRPr="00856ECC" w14:paraId="5362869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6806A6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177DE262" w14:textId="77777777" w:rsidR="00656748" w:rsidRPr="00856ECC" w:rsidRDefault="00656748" w:rsidP="006F6A59">
            <w:pPr>
              <w:rPr>
                <w:rFonts w:asciiTheme="majorBidi" w:hAnsiTheme="majorBidi" w:cstheme="majorBidi"/>
              </w:rPr>
            </w:pPr>
            <w:r>
              <w:t>Renter</w:t>
            </w:r>
          </w:p>
        </w:tc>
      </w:tr>
      <w:tr w:rsidR="00656748" w:rsidRPr="00856ECC" w14:paraId="132916B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5D24984"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F5B0DB0" w14:textId="77777777" w:rsidR="00656748" w:rsidRPr="00856ECC" w:rsidRDefault="00656748" w:rsidP="006F6A59">
            <w:pPr>
              <w:tabs>
                <w:tab w:val="right" w:pos="7285"/>
              </w:tabs>
              <w:rPr>
                <w:rFonts w:asciiTheme="majorBidi" w:hAnsiTheme="majorBidi" w:cstheme="majorBidi"/>
              </w:rPr>
            </w:pPr>
            <w:r>
              <w:t>To provide renters with all the necessary details to make an informed decision.</w:t>
            </w:r>
          </w:p>
        </w:tc>
      </w:tr>
      <w:tr w:rsidR="00656748" w:rsidRPr="00856ECC" w14:paraId="3F073CB5"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A5A4FF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5BA8182"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14C5FAB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3B0B57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D2F25B1"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5D19259E"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A307C2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116A734"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28C5134A" w14:textId="77777777" w:rsidR="00656748" w:rsidRDefault="00656748" w:rsidP="00656748">
      <w:pPr>
        <w:pStyle w:val="Default"/>
      </w:pPr>
    </w:p>
    <w:p w14:paraId="2B81CA9C" w14:textId="77777777" w:rsidR="00656748" w:rsidRDefault="00656748" w:rsidP="00656748">
      <w:pPr>
        <w:pStyle w:val="Default"/>
      </w:pPr>
    </w:p>
    <w:p w14:paraId="588F26BA"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06CDA22A"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2AF1C10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D2CAA6"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6B50E48"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1</w:t>
            </w:r>
          </w:p>
        </w:tc>
      </w:tr>
      <w:tr w:rsidR="00656748" w:rsidRPr="00856ECC" w14:paraId="7D6788A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7877128"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20CBAD0"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4BA9D08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7F1D59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39AFB5B" w14:textId="77777777" w:rsidR="00656748" w:rsidRPr="00856ECC" w:rsidRDefault="00656748" w:rsidP="006F6A59">
            <w:pPr>
              <w:rPr>
                <w:rFonts w:asciiTheme="majorBidi" w:hAnsiTheme="majorBidi" w:cstheme="majorBidi"/>
              </w:rPr>
            </w:pPr>
            <w:r>
              <w:t>The system shall allow the renter to view property contact details</w:t>
            </w:r>
          </w:p>
        </w:tc>
      </w:tr>
      <w:tr w:rsidR="00656748" w:rsidRPr="00856ECC" w14:paraId="22207A3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CB208F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50F96FE" w14:textId="77777777" w:rsidR="00656748" w:rsidRPr="00856ECC" w:rsidRDefault="00656748" w:rsidP="006F6A59">
            <w:pPr>
              <w:rPr>
                <w:rFonts w:asciiTheme="majorBidi" w:hAnsiTheme="majorBidi" w:cstheme="majorBidi"/>
              </w:rPr>
            </w:pPr>
            <w:r>
              <w:t>Renter</w:t>
            </w:r>
          </w:p>
        </w:tc>
      </w:tr>
      <w:tr w:rsidR="00656748" w:rsidRPr="00856ECC" w14:paraId="1C30BD3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2FE92E9"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B56CE30" w14:textId="77777777" w:rsidR="00656748" w:rsidRPr="00856ECC" w:rsidRDefault="00656748" w:rsidP="006F6A59">
            <w:pPr>
              <w:tabs>
                <w:tab w:val="right" w:pos="7285"/>
              </w:tabs>
              <w:rPr>
                <w:rFonts w:asciiTheme="majorBidi" w:hAnsiTheme="majorBidi" w:cstheme="majorBidi"/>
              </w:rPr>
            </w:pPr>
            <w:r>
              <w:t>To enable direct communication between the renter and landlord.</w:t>
            </w:r>
          </w:p>
        </w:tc>
      </w:tr>
      <w:tr w:rsidR="00656748" w:rsidRPr="00856ECC" w14:paraId="6243687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4D890A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332E336"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F88ADE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F0B222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92AF1BC"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0A132B8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983A93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AFF9566"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4F7FC769" w14:textId="77777777" w:rsidR="00656748" w:rsidRDefault="00656748" w:rsidP="00656748">
      <w:pPr>
        <w:pStyle w:val="Default"/>
      </w:pPr>
    </w:p>
    <w:p w14:paraId="7411E22E"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6CA439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D1EF326"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762DD22"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2</w:t>
            </w:r>
          </w:p>
        </w:tc>
      </w:tr>
      <w:tr w:rsidR="00656748" w:rsidRPr="00856ECC" w14:paraId="7D24C24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88F89FE"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5AD871A"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4B36913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63D920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031802F8" w14:textId="77777777" w:rsidR="00656748" w:rsidRPr="00856ECC" w:rsidRDefault="00656748" w:rsidP="006F6A59">
            <w:pPr>
              <w:rPr>
                <w:rFonts w:asciiTheme="majorBidi" w:hAnsiTheme="majorBidi" w:cstheme="majorBidi"/>
              </w:rPr>
            </w:pPr>
            <w:r>
              <w:t xml:space="preserve">The system shall allow the renter to </w:t>
            </w:r>
            <w:r w:rsidRPr="00656748">
              <w:rPr>
                <w:rStyle w:val="Strong"/>
                <w:rFonts w:eastAsiaTheme="majorEastAsia"/>
                <w:b w:val="0"/>
                <w:bCs w:val="0"/>
              </w:rPr>
              <w:t>view if the property is a Room</w:t>
            </w:r>
            <w:r w:rsidRPr="00656748">
              <w:rPr>
                <w:b/>
                <w:bCs/>
              </w:rPr>
              <w:t>.</w:t>
            </w:r>
          </w:p>
        </w:tc>
      </w:tr>
      <w:tr w:rsidR="00656748" w:rsidRPr="00856ECC" w14:paraId="251A188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76D38B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42546CF" w14:textId="77777777" w:rsidR="00656748" w:rsidRPr="00856ECC" w:rsidRDefault="00656748" w:rsidP="006F6A59">
            <w:pPr>
              <w:rPr>
                <w:rFonts w:asciiTheme="majorBidi" w:hAnsiTheme="majorBidi" w:cstheme="majorBidi"/>
              </w:rPr>
            </w:pPr>
            <w:r>
              <w:t>Renter</w:t>
            </w:r>
          </w:p>
        </w:tc>
      </w:tr>
      <w:tr w:rsidR="00656748" w:rsidRPr="00856ECC" w14:paraId="0B26EEA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52B44F6"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8017660" w14:textId="77777777" w:rsidR="00656748" w:rsidRPr="00856ECC" w:rsidRDefault="00656748" w:rsidP="006F6A59">
            <w:pPr>
              <w:tabs>
                <w:tab w:val="right" w:pos="7285"/>
              </w:tabs>
              <w:rPr>
                <w:rFonts w:asciiTheme="majorBidi" w:hAnsiTheme="majorBidi" w:cstheme="majorBidi"/>
              </w:rPr>
            </w:pPr>
            <w:r>
              <w:t>To help renters identify properties that fit their needs.</w:t>
            </w:r>
          </w:p>
        </w:tc>
      </w:tr>
      <w:tr w:rsidR="00656748" w:rsidRPr="00856ECC" w14:paraId="205C8206"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F9E7C3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E0F69D9"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0D0F498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7F4F20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AF4D154"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646B20A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E83800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5D26B4C"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CD03234" w14:textId="77777777" w:rsidR="00656748" w:rsidRDefault="00656748" w:rsidP="00656748">
      <w:pPr>
        <w:pStyle w:val="Default"/>
      </w:pPr>
    </w:p>
    <w:p w14:paraId="5A22F40B" w14:textId="77777777" w:rsidR="00656748" w:rsidRDefault="00656748" w:rsidP="00656748">
      <w:pPr>
        <w:pStyle w:val="Default"/>
      </w:pPr>
    </w:p>
    <w:p w14:paraId="09F92D48"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CFB985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74ACA1F"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B38CC1F"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3</w:t>
            </w:r>
          </w:p>
        </w:tc>
      </w:tr>
      <w:tr w:rsidR="00656748" w:rsidRPr="00856ECC" w14:paraId="4CA9FB9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B0FAAE7"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31C3855"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30EC8812"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026444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715F889" w14:textId="77777777" w:rsidR="00656748" w:rsidRPr="00856ECC" w:rsidRDefault="00656748" w:rsidP="006F6A59">
            <w:pPr>
              <w:rPr>
                <w:rFonts w:asciiTheme="majorBidi" w:hAnsiTheme="majorBidi" w:cstheme="majorBidi"/>
              </w:rPr>
            </w:pPr>
            <w:r>
              <w:t xml:space="preserve">The system shall allow the renter to </w:t>
            </w:r>
            <w:r w:rsidRPr="00656748">
              <w:rPr>
                <w:rStyle w:val="Strong"/>
                <w:rFonts w:eastAsiaTheme="majorEastAsia"/>
                <w:b w:val="0"/>
                <w:bCs w:val="0"/>
              </w:rPr>
              <w:t>view if the property is a Flat</w:t>
            </w:r>
            <w:r w:rsidRPr="00656748">
              <w:rPr>
                <w:b/>
                <w:bCs/>
              </w:rPr>
              <w:t>.</w:t>
            </w:r>
          </w:p>
        </w:tc>
      </w:tr>
      <w:tr w:rsidR="00656748" w:rsidRPr="00856ECC" w14:paraId="11E9F2E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D2CEE6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FC20942" w14:textId="77777777" w:rsidR="00656748" w:rsidRPr="00856ECC" w:rsidRDefault="00656748" w:rsidP="006F6A59">
            <w:pPr>
              <w:rPr>
                <w:rFonts w:asciiTheme="majorBidi" w:hAnsiTheme="majorBidi" w:cstheme="majorBidi"/>
              </w:rPr>
            </w:pPr>
            <w:r>
              <w:t>Renter</w:t>
            </w:r>
          </w:p>
        </w:tc>
      </w:tr>
      <w:tr w:rsidR="00656748" w:rsidRPr="00856ECC" w14:paraId="650326B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7197903"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7445F28" w14:textId="77777777" w:rsidR="00656748" w:rsidRPr="00856ECC" w:rsidRDefault="00656748" w:rsidP="006F6A59">
            <w:pPr>
              <w:tabs>
                <w:tab w:val="right" w:pos="7285"/>
              </w:tabs>
              <w:rPr>
                <w:rFonts w:asciiTheme="majorBidi" w:hAnsiTheme="majorBidi" w:cstheme="majorBidi"/>
              </w:rPr>
            </w:pPr>
            <w:r>
              <w:t>To help renters identify properties that fit their needs.</w:t>
            </w:r>
          </w:p>
        </w:tc>
      </w:tr>
      <w:tr w:rsidR="00656748" w:rsidRPr="00856ECC" w14:paraId="235CFDE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4F0581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370A454"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1C377F0"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185B3D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15194BA"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21C3B7C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2DD204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82B5760"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6C6ED03E" w14:textId="77777777" w:rsidR="00656748" w:rsidRDefault="00656748" w:rsidP="00656748">
      <w:pPr>
        <w:pStyle w:val="Default"/>
      </w:pPr>
    </w:p>
    <w:p w14:paraId="7237D122" w14:textId="77777777" w:rsidR="00656748" w:rsidRDefault="00656748" w:rsidP="00656748">
      <w:pPr>
        <w:pStyle w:val="Default"/>
      </w:pPr>
    </w:p>
    <w:p w14:paraId="625EF3DE" w14:textId="77777777" w:rsidR="00656748" w:rsidRDefault="00656748" w:rsidP="00656748">
      <w:pPr>
        <w:pStyle w:val="Default"/>
      </w:pPr>
    </w:p>
    <w:p w14:paraId="6FBE88DA"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AEF7E9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B950109"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E55C190"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4</w:t>
            </w:r>
          </w:p>
        </w:tc>
      </w:tr>
      <w:tr w:rsidR="00656748" w:rsidRPr="00856ECC" w14:paraId="1CA1C94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0D73E91"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C881BDD"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47EC351B"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5B4448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6FB683D3" w14:textId="77777777" w:rsidR="00656748" w:rsidRPr="00856ECC" w:rsidRDefault="00656748" w:rsidP="006F6A59">
            <w:pPr>
              <w:rPr>
                <w:rFonts w:asciiTheme="majorBidi" w:hAnsiTheme="majorBidi" w:cstheme="majorBidi"/>
              </w:rPr>
            </w:pPr>
            <w:r>
              <w:t xml:space="preserve">The system shall allow the renter to </w:t>
            </w:r>
            <w:r w:rsidRPr="00656748">
              <w:rPr>
                <w:rStyle w:val="Strong"/>
                <w:rFonts w:eastAsiaTheme="majorEastAsia"/>
                <w:b w:val="0"/>
                <w:bCs w:val="0"/>
              </w:rPr>
              <w:t>view if the property is an</w:t>
            </w:r>
            <w:r>
              <w:rPr>
                <w:rStyle w:val="Strong"/>
                <w:rFonts w:eastAsiaTheme="majorEastAsia"/>
              </w:rPr>
              <w:t xml:space="preserve"> </w:t>
            </w:r>
            <w:r w:rsidRPr="00656748">
              <w:rPr>
                <w:rStyle w:val="Strong"/>
                <w:rFonts w:eastAsiaTheme="majorEastAsia"/>
                <w:b w:val="0"/>
                <w:bCs w:val="0"/>
              </w:rPr>
              <w:t>Apartment</w:t>
            </w:r>
            <w:r w:rsidRPr="00656748">
              <w:rPr>
                <w:b/>
                <w:bCs/>
              </w:rPr>
              <w:t>.</w:t>
            </w:r>
          </w:p>
        </w:tc>
      </w:tr>
      <w:tr w:rsidR="00656748" w:rsidRPr="00856ECC" w14:paraId="3CA9A8B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BBE259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8B541C9" w14:textId="77777777" w:rsidR="00656748" w:rsidRPr="00856ECC" w:rsidRDefault="00656748" w:rsidP="006F6A59">
            <w:pPr>
              <w:rPr>
                <w:rFonts w:asciiTheme="majorBidi" w:hAnsiTheme="majorBidi" w:cstheme="majorBidi"/>
              </w:rPr>
            </w:pPr>
            <w:r>
              <w:t>Renter</w:t>
            </w:r>
          </w:p>
        </w:tc>
      </w:tr>
      <w:tr w:rsidR="00656748" w:rsidRPr="00856ECC" w14:paraId="1603FBF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3BB4A01"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312DF0E" w14:textId="77777777" w:rsidR="00656748" w:rsidRPr="00856ECC" w:rsidRDefault="00656748" w:rsidP="006F6A59">
            <w:pPr>
              <w:tabs>
                <w:tab w:val="right" w:pos="7285"/>
              </w:tabs>
              <w:rPr>
                <w:rFonts w:asciiTheme="majorBidi" w:hAnsiTheme="majorBidi" w:cstheme="majorBidi"/>
              </w:rPr>
            </w:pPr>
            <w:r>
              <w:t>To help renters identify properties that fit their needs.</w:t>
            </w:r>
          </w:p>
        </w:tc>
      </w:tr>
      <w:tr w:rsidR="00656748" w:rsidRPr="00856ECC" w14:paraId="35DE91A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1E72C4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C9B1E1A"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1BB868E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686951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411D8D6"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688CD3E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C9D339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5D21C1A"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DAA498A" w14:textId="77777777" w:rsidR="00656748" w:rsidRDefault="00656748" w:rsidP="00656748">
      <w:pPr>
        <w:pStyle w:val="Default"/>
      </w:pPr>
    </w:p>
    <w:p w14:paraId="08D4204F" w14:textId="77777777" w:rsidR="00656748" w:rsidRDefault="00656748" w:rsidP="00656748">
      <w:pPr>
        <w:pStyle w:val="Default"/>
      </w:pPr>
    </w:p>
    <w:p w14:paraId="4CE81CD6" w14:textId="77777777" w:rsidR="00656748" w:rsidRDefault="00656748" w:rsidP="00656748">
      <w:pPr>
        <w:pStyle w:val="Default"/>
      </w:pPr>
    </w:p>
    <w:p w14:paraId="7FA72909"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B23F8A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ADE42AB"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BB07276"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5</w:t>
            </w:r>
          </w:p>
        </w:tc>
      </w:tr>
      <w:tr w:rsidR="00656748" w:rsidRPr="00856ECC" w14:paraId="6F3A212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E05F136"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5036B5A"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06FED7DE"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416BD9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7753855" w14:textId="77777777" w:rsidR="00656748" w:rsidRPr="00856ECC" w:rsidRDefault="00656748" w:rsidP="006F6A59">
            <w:pPr>
              <w:rPr>
                <w:rFonts w:asciiTheme="majorBidi" w:hAnsiTheme="majorBidi" w:cstheme="majorBidi"/>
              </w:rPr>
            </w:pPr>
            <w:r>
              <w:t xml:space="preserve">The system shall allow the renter to </w:t>
            </w:r>
            <w:r w:rsidRPr="00656748">
              <w:rPr>
                <w:rStyle w:val="Strong"/>
                <w:rFonts w:eastAsiaTheme="majorEastAsia"/>
                <w:b w:val="0"/>
                <w:bCs w:val="0"/>
              </w:rPr>
              <w:t>view if the property is shared</w:t>
            </w:r>
            <w:r w:rsidRPr="00656748">
              <w:rPr>
                <w:b/>
                <w:bCs/>
              </w:rPr>
              <w:t>.</w:t>
            </w:r>
          </w:p>
        </w:tc>
      </w:tr>
      <w:tr w:rsidR="00656748" w:rsidRPr="00856ECC" w14:paraId="1764175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9AC21F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B9FAAB0" w14:textId="77777777" w:rsidR="00656748" w:rsidRPr="00856ECC" w:rsidRDefault="00656748" w:rsidP="006F6A59">
            <w:pPr>
              <w:rPr>
                <w:rFonts w:asciiTheme="majorBidi" w:hAnsiTheme="majorBidi" w:cstheme="majorBidi"/>
              </w:rPr>
            </w:pPr>
            <w:r>
              <w:t>Renter</w:t>
            </w:r>
          </w:p>
        </w:tc>
      </w:tr>
      <w:tr w:rsidR="00656748" w:rsidRPr="00856ECC" w14:paraId="7E8CE92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5E0A35F"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5E85EE2" w14:textId="77777777" w:rsidR="00656748" w:rsidRPr="00856ECC" w:rsidRDefault="00656748" w:rsidP="006F6A59">
            <w:pPr>
              <w:tabs>
                <w:tab w:val="right" w:pos="7285"/>
              </w:tabs>
              <w:rPr>
                <w:rFonts w:asciiTheme="majorBidi" w:hAnsiTheme="majorBidi" w:cstheme="majorBidi"/>
              </w:rPr>
            </w:pPr>
            <w:r>
              <w:t>To help renters decide if they are comfortable with a shared property.</w:t>
            </w:r>
          </w:p>
        </w:tc>
      </w:tr>
      <w:tr w:rsidR="00656748" w:rsidRPr="00856ECC" w14:paraId="04ABD7CD"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EDA64D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B5AC7B3"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7926C2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F8288A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DC206F9"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41AA3AB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74BEB0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68399A5"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397A9AF5" w14:textId="77777777" w:rsidR="00656748" w:rsidRDefault="00656748" w:rsidP="00656748">
      <w:pPr>
        <w:pStyle w:val="Default"/>
      </w:pPr>
    </w:p>
    <w:p w14:paraId="2F976C5E"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3CF58CF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F2510F0"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C07A945"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6</w:t>
            </w:r>
          </w:p>
        </w:tc>
      </w:tr>
      <w:tr w:rsidR="00656748" w:rsidRPr="00856ECC" w14:paraId="49D5210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32EA658"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FB04F0B"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347DD98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05FEC3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4AF502EB" w14:textId="77777777" w:rsidR="00656748" w:rsidRPr="00856ECC" w:rsidRDefault="00656748" w:rsidP="006F6A59">
            <w:pPr>
              <w:rPr>
                <w:rFonts w:asciiTheme="majorBidi" w:hAnsiTheme="majorBidi" w:cstheme="majorBidi"/>
              </w:rPr>
            </w:pPr>
            <w:r>
              <w:t xml:space="preserve">The system shall allow the renter to </w:t>
            </w:r>
            <w:r w:rsidRPr="00656748">
              <w:rPr>
                <w:rStyle w:val="Strong"/>
                <w:rFonts w:eastAsiaTheme="majorEastAsia"/>
                <w:b w:val="0"/>
                <w:bCs w:val="0"/>
              </w:rPr>
              <w:t>view if the property is unshared</w:t>
            </w:r>
            <w:r w:rsidRPr="00656748">
              <w:rPr>
                <w:b/>
                <w:bCs/>
              </w:rPr>
              <w:t>.</w:t>
            </w:r>
          </w:p>
        </w:tc>
      </w:tr>
      <w:tr w:rsidR="00656748" w:rsidRPr="00856ECC" w14:paraId="1ED63A6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B0EAF9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5D72F963" w14:textId="77777777" w:rsidR="00656748" w:rsidRPr="00856ECC" w:rsidRDefault="00656748" w:rsidP="006F6A59">
            <w:pPr>
              <w:rPr>
                <w:rFonts w:asciiTheme="majorBidi" w:hAnsiTheme="majorBidi" w:cstheme="majorBidi"/>
              </w:rPr>
            </w:pPr>
            <w:r>
              <w:t>Renter</w:t>
            </w:r>
          </w:p>
        </w:tc>
      </w:tr>
      <w:tr w:rsidR="00656748" w:rsidRPr="00856ECC" w14:paraId="70C11E0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B8A9F44"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00CA921" w14:textId="77777777" w:rsidR="00656748" w:rsidRPr="00856ECC" w:rsidRDefault="00656748" w:rsidP="006F6A59">
            <w:pPr>
              <w:tabs>
                <w:tab w:val="right" w:pos="7285"/>
              </w:tabs>
              <w:rPr>
                <w:rFonts w:asciiTheme="majorBidi" w:hAnsiTheme="majorBidi" w:cstheme="majorBidi"/>
              </w:rPr>
            </w:pPr>
            <w:r>
              <w:t>To help renters decide if they prefer a private rental.</w:t>
            </w:r>
          </w:p>
        </w:tc>
      </w:tr>
      <w:tr w:rsidR="00656748" w:rsidRPr="00856ECC" w14:paraId="6B050CB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BA9872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1B294D8"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A59313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BC5B83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B384FC6"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17889AF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AC15C4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6FEC998"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6EADF242" w14:textId="77777777" w:rsidR="00656748" w:rsidRDefault="00656748" w:rsidP="00656748">
      <w:pPr>
        <w:pStyle w:val="Default"/>
      </w:pPr>
    </w:p>
    <w:p w14:paraId="412A70A1" w14:textId="77777777" w:rsidR="00656748" w:rsidRPr="00655E0B" w:rsidRDefault="00656748" w:rsidP="00656748">
      <w:pPr>
        <w:pStyle w:val="Heading2"/>
        <w:numPr>
          <w:ilvl w:val="0"/>
          <w:numId w:val="0"/>
        </w:numPr>
        <w:ind w:left="576" w:hanging="576"/>
      </w:pPr>
    </w:p>
    <w:p w14:paraId="142FA90E"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1357DBC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3754C64"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60044B0"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7</w:t>
            </w:r>
          </w:p>
        </w:tc>
      </w:tr>
      <w:tr w:rsidR="00656748" w:rsidRPr="00856ECC" w14:paraId="202227D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C97DC01"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8DFE35C"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3989CB9C"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95E969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CC480B1" w14:textId="77777777" w:rsidR="00656748" w:rsidRPr="00856ECC" w:rsidRDefault="00656748" w:rsidP="006F6A59">
            <w:pPr>
              <w:rPr>
                <w:rFonts w:asciiTheme="majorBidi" w:hAnsiTheme="majorBidi" w:cstheme="majorBidi"/>
              </w:rPr>
            </w:pPr>
            <w:r>
              <w:t xml:space="preserve">The system shall allow the renter to </w:t>
            </w:r>
            <w:r w:rsidRPr="002C5A57">
              <w:rPr>
                <w:rStyle w:val="Strong"/>
                <w:rFonts w:eastAsiaTheme="majorEastAsia"/>
                <w:b w:val="0"/>
                <w:bCs w:val="0"/>
              </w:rPr>
              <w:t>view the rental duration</w:t>
            </w:r>
          </w:p>
        </w:tc>
      </w:tr>
      <w:tr w:rsidR="00656748" w:rsidRPr="00856ECC" w14:paraId="12F8E4D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654FA2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350EC719" w14:textId="77777777" w:rsidR="00656748" w:rsidRPr="00856ECC" w:rsidRDefault="00656748" w:rsidP="006F6A59">
            <w:pPr>
              <w:rPr>
                <w:rFonts w:asciiTheme="majorBidi" w:hAnsiTheme="majorBidi" w:cstheme="majorBidi"/>
              </w:rPr>
            </w:pPr>
            <w:r>
              <w:t>Renter</w:t>
            </w:r>
          </w:p>
        </w:tc>
      </w:tr>
      <w:tr w:rsidR="00656748" w:rsidRPr="00856ECC" w14:paraId="3A31D1B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16F24DA"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FE5B3DC" w14:textId="77777777" w:rsidR="00656748" w:rsidRPr="00856ECC" w:rsidRDefault="00656748" w:rsidP="006F6A59">
            <w:pPr>
              <w:tabs>
                <w:tab w:val="right" w:pos="7285"/>
              </w:tabs>
              <w:rPr>
                <w:rFonts w:asciiTheme="majorBidi" w:hAnsiTheme="majorBidi" w:cstheme="majorBidi"/>
              </w:rPr>
            </w:pPr>
            <w:r>
              <w:t>To ensure renters are aware of the rental period before booking.</w:t>
            </w:r>
          </w:p>
        </w:tc>
      </w:tr>
      <w:tr w:rsidR="00656748" w:rsidRPr="00856ECC" w14:paraId="01325C5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4474EA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EA1D341"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A802045"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40DA63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AAE4455"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2D074FE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062B1C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54B83AD"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0C911269" w14:textId="77777777" w:rsidR="00656748" w:rsidRDefault="00656748" w:rsidP="00656748"/>
    <w:p w14:paraId="347BF02E" w14:textId="77777777" w:rsidR="00656748" w:rsidRDefault="00656748" w:rsidP="00656748"/>
    <w:p w14:paraId="11B9EABB" w14:textId="77777777" w:rsidR="00656748" w:rsidRDefault="00656748" w:rsidP="00656748"/>
    <w:p w14:paraId="246ECF7E"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662FE2F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A1ADA28"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3301204" w14:textId="77777777" w:rsidR="00656748" w:rsidRPr="00856ECC" w:rsidRDefault="00656748" w:rsidP="006F6A59">
            <w:pPr>
              <w:tabs>
                <w:tab w:val="left" w:pos="2893"/>
              </w:tabs>
              <w:rPr>
                <w:rFonts w:asciiTheme="majorBidi" w:hAnsiTheme="majorBidi" w:cstheme="majorBidi"/>
              </w:rPr>
            </w:pPr>
            <w:r w:rsidRPr="00856ECC">
              <w:rPr>
                <w:rFonts w:asciiTheme="majorBidi" w:hAnsiTheme="majorBidi" w:cstheme="majorBidi"/>
              </w:rPr>
              <w:t>FR-</w:t>
            </w:r>
            <w:r>
              <w:rPr>
                <w:rFonts w:asciiTheme="majorBidi" w:hAnsiTheme="majorBidi" w:cstheme="majorBidi"/>
              </w:rPr>
              <w:t>118</w:t>
            </w:r>
          </w:p>
        </w:tc>
      </w:tr>
      <w:tr w:rsidR="00656748" w:rsidRPr="00856ECC" w14:paraId="19A1473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6240550"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EECB324" w14:textId="77777777" w:rsidR="00656748" w:rsidRPr="00856ECC" w:rsidRDefault="00656748" w:rsidP="006F6A59">
            <w:pPr>
              <w:tabs>
                <w:tab w:val="left" w:pos="2642"/>
              </w:tabs>
              <w:rPr>
                <w:rFonts w:asciiTheme="majorBidi" w:hAnsiTheme="majorBidi" w:cstheme="majorBidi"/>
              </w:rPr>
            </w:pPr>
            <w:r>
              <w:t>View Detailed Property Information</w:t>
            </w:r>
          </w:p>
        </w:tc>
      </w:tr>
      <w:tr w:rsidR="00656748" w:rsidRPr="00856ECC" w14:paraId="31B584A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B34F7D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1A14F988" w14:textId="77777777" w:rsidR="00656748" w:rsidRPr="00856ECC" w:rsidRDefault="00656748" w:rsidP="006F6A59">
            <w:pPr>
              <w:rPr>
                <w:rFonts w:asciiTheme="majorBidi" w:hAnsiTheme="majorBidi" w:cstheme="majorBidi"/>
              </w:rPr>
            </w:pPr>
            <w:r>
              <w:t xml:space="preserve">The system shall allow the renter to </w:t>
            </w:r>
            <w:r w:rsidRPr="002C5A57">
              <w:rPr>
                <w:rStyle w:val="Strong"/>
                <w:rFonts w:eastAsiaTheme="majorEastAsia"/>
                <w:b w:val="0"/>
                <w:bCs w:val="0"/>
              </w:rPr>
              <w:t>view ratings</w:t>
            </w:r>
            <w:r>
              <w:t xml:space="preserve"> given by previous renters for the property</w:t>
            </w:r>
          </w:p>
        </w:tc>
      </w:tr>
      <w:tr w:rsidR="00656748" w:rsidRPr="00856ECC" w14:paraId="78D98ED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BAE3DD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686B4FA" w14:textId="77777777" w:rsidR="00656748" w:rsidRPr="00856ECC" w:rsidRDefault="00656748" w:rsidP="006F6A59">
            <w:pPr>
              <w:rPr>
                <w:rFonts w:asciiTheme="majorBidi" w:hAnsiTheme="majorBidi" w:cstheme="majorBidi"/>
              </w:rPr>
            </w:pPr>
            <w:r>
              <w:t>Renter</w:t>
            </w:r>
          </w:p>
        </w:tc>
      </w:tr>
      <w:tr w:rsidR="00656748" w:rsidRPr="00856ECC" w14:paraId="1955746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D48EA60"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15447DC" w14:textId="77777777" w:rsidR="00656748" w:rsidRPr="00856ECC" w:rsidRDefault="00656748" w:rsidP="006F6A59">
            <w:pPr>
              <w:tabs>
                <w:tab w:val="right" w:pos="7285"/>
              </w:tabs>
              <w:rPr>
                <w:rFonts w:asciiTheme="majorBidi" w:hAnsiTheme="majorBidi" w:cstheme="majorBidi"/>
              </w:rPr>
            </w:pPr>
            <w:r>
              <w:t>The help renters assess the quality and reliability of the property based on other users’ experiences.</w:t>
            </w:r>
          </w:p>
        </w:tc>
      </w:tr>
      <w:tr w:rsidR="00656748" w:rsidRPr="00856ECC" w14:paraId="2017024E"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E5E5C3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504B16B"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0437F4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DC0392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25DB708" w14:textId="77777777" w:rsidR="00656748" w:rsidRPr="00856ECC" w:rsidRDefault="00656748" w:rsidP="006F6A59">
            <w:pPr>
              <w:rPr>
                <w:rFonts w:asciiTheme="majorBidi" w:hAnsiTheme="majorBidi" w:cstheme="majorBidi"/>
              </w:rPr>
            </w:pPr>
            <w:r>
              <w:rPr>
                <w:rFonts w:asciiTheme="majorBidi" w:hAnsiTheme="majorBidi" w:cstheme="majorBidi"/>
              </w:rPr>
              <w:t>FR-69 to FR-82</w:t>
            </w:r>
          </w:p>
        </w:tc>
      </w:tr>
      <w:tr w:rsidR="00656748" w:rsidRPr="00856ECC" w14:paraId="1B49B36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876AAA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B7E6731"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574E9EF" w14:textId="77777777" w:rsidR="00656748" w:rsidRPr="008D58EA" w:rsidRDefault="00656748" w:rsidP="00656748"/>
    <w:p w14:paraId="29054721" w14:textId="77777777" w:rsidR="002C5A57" w:rsidRDefault="002C5A57" w:rsidP="002C5A57">
      <w:pPr>
        <w:pStyle w:val="Heading2"/>
        <w:numPr>
          <w:ilvl w:val="0"/>
          <w:numId w:val="0"/>
        </w:numPr>
        <w:ind w:left="576" w:hanging="576"/>
      </w:pPr>
    </w:p>
    <w:p w14:paraId="236FCD13" w14:textId="77777777" w:rsidR="002C5A57" w:rsidRDefault="002C5A57" w:rsidP="002C5A57">
      <w:pPr>
        <w:pStyle w:val="Heading2"/>
        <w:numPr>
          <w:ilvl w:val="0"/>
          <w:numId w:val="0"/>
        </w:numPr>
        <w:ind w:left="576" w:hanging="576"/>
      </w:pPr>
    </w:p>
    <w:p w14:paraId="16C8A886" w14:textId="535AB899" w:rsidR="00656748" w:rsidRPr="00EC3142" w:rsidRDefault="00656748" w:rsidP="002C5A57">
      <w:pPr>
        <w:pStyle w:val="Heading3"/>
      </w:pPr>
      <w:r>
        <w:t xml:space="preserve"> </w:t>
      </w:r>
      <w:bookmarkStart w:id="484" w:name="_Toc189863321"/>
      <w:r w:rsidRPr="00EC3142">
        <w:t>Police Character Certificate Management Module</w:t>
      </w:r>
      <w:bookmarkEnd w:id="483"/>
      <w:bookmarkEnd w:id="484"/>
    </w:p>
    <w:p w14:paraId="32B84648" w14:textId="77777777" w:rsidR="00656748" w:rsidRDefault="00656748" w:rsidP="00656748">
      <w:pPr>
        <w:tabs>
          <w:tab w:val="left" w:pos="5236"/>
        </w:tabs>
        <w:ind w:firstLine="720"/>
      </w:pPr>
    </w:p>
    <w:p w14:paraId="626D136B" w14:textId="77777777" w:rsidR="00656748" w:rsidRDefault="00656748" w:rsidP="00656748">
      <w:pPr>
        <w:tabs>
          <w:tab w:val="left" w:pos="5236"/>
        </w:tabs>
        <w:ind w:firstLine="720"/>
      </w:pPr>
    </w:p>
    <w:p w14:paraId="0D8ED2DB" w14:textId="77777777" w:rsidR="00656748" w:rsidRDefault="00656748" w:rsidP="00656748">
      <w:pPr>
        <w:tabs>
          <w:tab w:val="left" w:pos="5236"/>
        </w:tabs>
        <w:ind w:firstLine="720"/>
      </w:pPr>
    </w:p>
    <w:p w14:paraId="3B3BCD03" w14:textId="77777777" w:rsidR="00656748" w:rsidRDefault="00656748" w:rsidP="00656748">
      <w:pPr>
        <w:tabs>
          <w:tab w:val="left" w:pos="5236"/>
        </w:tabs>
        <w:ind w:firstLine="720"/>
      </w:pPr>
    </w:p>
    <w:p w14:paraId="0034C170" w14:textId="77777777" w:rsidR="00656748" w:rsidRDefault="00656748" w:rsidP="00656748">
      <w:pPr>
        <w:tabs>
          <w:tab w:val="left" w:pos="5236"/>
        </w:tabs>
        <w:ind w:firstLine="720"/>
      </w:pPr>
    </w:p>
    <w:p w14:paraId="02ED94E5" w14:textId="77777777" w:rsidR="00656748" w:rsidRDefault="00656748" w:rsidP="00656748">
      <w:pPr>
        <w:tabs>
          <w:tab w:val="left" w:pos="5236"/>
        </w:tabs>
        <w:ind w:firstLine="720"/>
      </w:pPr>
    </w:p>
    <w:p w14:paraId="6F75D94D" w14:textId="77777777" w:rsidR="00656748" w:rsidRDefault="00656748" w:rsidP="00656748">
      <w:pPr>
        <w:tabs>
          <w:tab w:val="left" w:pos="5236"/>
        </w:tabs>
        <w:ind w:firstLine="720"/>
      </w:pPr>
    </w:p>
    <w:p w14:paraId="171E4B76" w14:textId="77777777" w:rsidR="00656748" w:rsidRDefault="00656748" w:rsidP="00656748">
      <w:pPr>
        <w:tabs>
          <w:tab w:val="left" w:pos="5236"/>
        </w:tabs>
        <w:ind w:firstLine="720"/>
      </w:pPr>
    </w:p>
    <w:p w14:paraId="0041A219"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A0552C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0F43D58"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4E255E0"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19</w:t>
            </w:r>
          </w:p>
        </w:tc>
      </w:tr>
      <w:tr w:rsidR="00656748" w:rsidRPr="00856ECC" w14:paraId="4363428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946A046"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57F6570" w14:textId="77777777" w:rsidR="00656748" w:rsidRPr="00856ECC" w:rsidRDefault="00656748" w:rsidP="006F6A59">
            <w:pPr>
              <w:tabs>
                <w:tab w:val="left" w:pos="2642"/>
              </w:tabs>
              <w:rPr>
                <w:rFonts w:asciiTheme="majorBidi" w:hAnsiTheme="majorBidi" w:cstheme="majorBidi"/>
              </w:rPr>
            </w:pPr>
            <w:r>
              <w:t>Receive Police Character Certificate Verification Notifications</w:t>
            </w:r>
          </w:p>
        </w:tc>
      </w:tr>
      <w:tr w:rsidR="00656748" w:rsidRPr="00856ECC" w14:paraId="7FF93735"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1FBB11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Requirement</w:t>
            </w:r>
          </w:p>
        </w:tc>
        <w:tc>
          <w:tcPr>
            <w:tcW w:w="7501" w:type="dxa"/>
            <w:tcBorders>
              <w:top w:val="single" w:sz="4" w:space="0" w:color="000000"/>
              <w:left w:val="single" w:sz="4" w:space="0" w:color="000000"/>
              <w:bottom w:val="single" w:sz="4" w:space="0" w:color="000000"/>
              <w:right w:val="single" w:sz="4" w:space="0" w:color="000000"/>
            </w:tcBorders>
          </w:tcPr>
          <w:p w14:paraId="3FC4E7B1" w14:textId="77777777" w:rsidR="00656748" w:rsidRPr="00856ECC" w:rsidRDefault="00656748" w:rsidP="006F6A59">
            <w:pPr>
              <w:rPr>
                <w:rFonts w:asciiTheme="majorBidi" w:hAnsiTheme="majorBidi" w:cstheme="majorBidi"/>
              </w:rPr>
            </w:pPr>
            <w:r>
              <w:t>The system shall allow the admin to receive police character certificate verification notifications.</w:t>
            </w:r>
          </w:p>
        </w:tc>
      </w:tr>
      <w:tr w:rsidR="00656748" w:rsidRPr="00856ECC" w14:paraId="4A207D5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6C7D82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0BBC193A" w14:textId="77777777" w:rsidR="00656748" w:rsidRPr="00856ECC" w:rsidRDefault="00656748" w:rsidP="006F6A59">
            <w:pPr>
              <w:rPr>
                <w:rFonts w:asciiTheme="majorBidi" w:hAnsiTheme="majorBidi" w:cstheme="majorBidi"/>
              </w:rPr>
            </w:pPr>
            <w:r>
              <w:t>Admin</w:t>
            </w:r>
          </w:p>
        </w:tc>
      </w:tr>
      <w:tr w:rsidR="00656748" w:rsidRPr="00856ECC" w14:paraId="0E5CF5A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B765AEF"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68B7038" w14:textId="77777777" w:rsidR="00656748" w:rsidRPr="00856ECC" w:rsidRDefault="00656748" w:rsidP="006F6A59">
            <w:pPr>
              <w:tabs>
                <w:tab w:val="right" w:pos="7285"/>
              </w:tabs>
              <w:rPr>
                <w:rFonts w:asciiTheme="majorBidi" w:hAnsiTheme="majorBidi" w:cstheme="majorBidi"/>
              </w:rPr>
            </w:pPr>
            <w:r>
              <w:t>To inform the admin about new police character certificate verification requests that need attention.</w:t>
            </w:r>
          </w:p>
        </w:tc>
      </w:tr>
      <w:tr w:rsidR="00656748" w:rsidRPr="00856ECC" w14:paraId="069EEEC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F49C5D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C369FD7" w14:textId="77777777" w:rsidR="00656748" w:rsidRPr="006E7EE6" w:rsidRDefault="00656748" w:rsidP="006F6A59">
            <w:pPr>
              <w:pStyle w:val="NormalWeb"/>
            </w:pPr>
            <w:r>
              <w:t>BR-04: Notifications should be sent via email, including a confirmation of approval and rejection.</w:t>
            </w:r>
          </w:p>
        </w:tc>
      </w:tr>
      <w:tr w:rsidR="00656748" w:rsidRPr="00856ECC" w14:paraId="5AF28A4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A3BCCF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3331D2A" w14:textId="77777777" w:rsidR="00656748" w:rsidRPr="00856ECC" w:rsidRDefault="00656748" w:rsidP="006F6A59">
            <w:pPr>
              <w:rPr>
                <w:rFonts w:asciiTheme="majorBidi" w:hAnsiTheme="majorBidi" w:cstheme="majorBidi"/>
              </w:rPr>
            </w:pPr>
            <w:r>
              <w:rPr>
                <w:rFonts w:asciiTheme="majorBidi" w:hAnsiTheme="majorBidi" w:cstheme="majorBidi"/>
              </w:rPr>
              <w:t>FR-24 to FR-31</w:t>
            </w:r>
          </w:p>
        </w:tc>
      </w:tr>
      <w:tr w:rsidR="00656748" w:rsidRPr="00856ECC" w14:paraId="3A7DE17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5AFC49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31512C4"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0A3F5A2A" w14:textId="77777777" w:rsidR="00656748" w:rsidRDefault="00656748" w:rsidP="00656748">
      <w:pPr>
        <w:tabs>
          <w:tab w:val="left" w:pos="5236"/>
        </w:tabs>
      </w:pPr>
    </w:p>
    <w:p w14:paraId="3B72BF1F"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DADB63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C1AD524"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C6F877D"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0</w:t>
            </w:r>
          </w:p>
        </w:tc>
      </w:tr>
      <w:tr w:rsidR="00656748" w:rsidRPr="00856ECC" w14:paraId="1ADB284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C33C307"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8CDD117" w14:textId="77777777" w:rsidR="00656748" w:rsidRPr="00856ECC" w:rsidRDefault="00656748" w:rsidP="006F6A59">
            <w:pPr>
              <w:tabs>
                <w:tab w:val="left" w:pos="2642"/>
              </w:tabs>
              <w:rPr>
                <w:rFonts w:asciiTheme="majorBidi" w:hAnsiTheme="majorBidi" w:cstheme="majorBidi"/>
              </w:rPr>
            </w:pPr>
            <w:r>
              <w:t>Verify Police Character Certificates</w:t>
            </w:r>
          </w:p>
        </w:tc>
      </w:tr>
      <w:tr w:rsidR="00656748" w:rsidRPr="00856ECC" w14:paraId="33FB9BC1"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4A46210" w14:textId="77777777" w:rsidR="00656748" w:rsidRPr="00856ECC" w:rsidRDefault="00656748" w:rsidP="006F6A59">
            <w:pPr>
              <w:tabs>
                <w:tab w:val="left" w:pos="1547"/>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152E3D8" w14:textId="77777777" w:rsidR="00656748" w:rsidRPr="00856ECC" w:rsidRDefault="00656748" w:rsidP="006F6A59">
            <w:pPr>
              <w:rPr>
                <w:rFonts w:asciiTheme="majorBidi" w:hAnsiTheme="majorBidi" w:cstheme="majorBidi"/>
              </w:rPr>
            </w:pPr>
            <w:r>
              <w:t xml:space="preserve">The system shall allow the admin to verify police character certificates using the Police </w:t>
            </w:r>
            <w:proofErr w:type="spellStart"/>
            <w:r>
              <w:t>Khidmat</w:t>
            </w:r>
            <w:proofErr w:type="spellEnd"/>
            <w:r>
              <w:t xml:space="preserve"> Markaz Website (Third Party).</w:t>
            </w:r>
          </w:p>
        </w:tc>
      </w:tr>
      <w:tr w:rsidR="00656748" w:rsidRPr="00856ECC" w14:paraId="505C9B3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692FD2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60058F70" w14:textId="77777777" w:rsidR="00656748" w:rsidRPr="00856ECC" w:rsidRDefault="00656748" w:rsidP="006F6A59">
            <w:pPr>
              <w:rPr>
                <w:rFonts w:asciiTheme="majorBidi" w:hAnsiTheme="majorBidi" w:cstheme="majorBidi"/>
              </w:rPr>
            </w:pPr>
            <w:r>
              <w:t>Admin</w:t>
            </w:r>
          </w:p>
        </w:tc>
      </w:tr>
      <w:tr w:rsidR="00656748" w:rsidRPr="00856ECC" w14:paraId="49BA6EA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BBBA3E4"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88B0E90" w14:textId="77777777" w:rsidR="00656748" w:rsidRPr="00856ECC" w:rsidRDefault="00656748" w:rsidP="006F6A59">
            <w:pPr>
              <w:tabs>
                <w:tab w:val="right" w:pos="7285"/>
              </w:tabs>
              <w:rPr>
                <w:rFonts w:asciiTheme="majorBidi" w:hAnsiTheme="majorBidi" w:cstheme="majorBidi"/>
              </w:rPr>
            </w:pPr>
            <w:r>
              <w:t>To validate the authenticity of the police character certificate using a third-party system.</w:t>
            </w:r>
          </w:p>
        </w:tc>
      </w:tr>
      <w:tr w:rsidR="00656748" w:rsidRPr="00856ECC" w14:paraId="0BA75E2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033A2F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7FF63E0" w14:textId="77777777" w:rsidR="00656748" w:rsidRPr="006E7EE6" w:rsidRDefault="00656748" w:rsidP="006F6A59">
            <w:pPr>
              <w:pStyle w:val="NormalWeb"/>
            </w:pPr>
            <w:r>
              <w:t>BR-03: Verification must be done through the official third-party system to ensure authenticity.</w:t>
            </w:r>
          </w:p>
        </w:tc>
      </w:tr>
      <w:tr w:rsidR="00656748" w:rsidRPr="00856ECC" w14:paraId="2A6933B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ED470A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6F1EEF7" w14:textId="77777777" w:rsidR="00656748" w:rsidRPr="00856ECC" w:rsidRDefault="00656748" w:rsidP="006F6A59">
            <w:pPr>
              <w:rPr>
                <w:rFonts w:asciiTheme="majorBidi" w:hAnsiTheme="majorBidi" w:cstheme="majorBidi"/>
              </w:rPr>
            </w:pPr>
            <w:r>
              <w:rPr>
                <w:rFonts w:asciiTheme="majorBidi" w:hAnsiTheme="majorBidi" w:cstheme="majorBidi"/>
              </w:rPr>
              <w:t>FR-24 to FR-31</w:t>
            </w:r>
          </w:p>
        </w:tc>
      </w:tr>
      <w:tr w:rsidR="00656748" w:rsidRPr="00856ECC" w14:paraId="332AC74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0F230A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64228FB"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0B2BBB13" w14:textId="77777777" w:rsidR="00656748" w:rsidRDefault="00656748" w:rsidP="00656748">
      <w:pPr>
        <w:tabs>
          <w:tab w:val="left" w:pos="5236"/>
        </w:tabs>
      </w:pPr>
    </w:p>
    <w:p w14:paraId="27B477EF"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254032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69CFDC"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3580210"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1</w:t>
            </w:r>
          </w:p>
        </w:tc>
      </w:tr>
      <w:tr w:rsidR="00656748" w:rsidRPr="00856ECC" w14:paraId="785C5D9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C0A5CEB"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49B641C" w14:textId="77777777" w:rsidR="00656748" w:rsidRPr="00856ECC" w:rsidRDefault="00656748" w:rsidP="006F6A59">
            <w:pPr>
              <w:tabs>
                <w:tab w:val="left" w:pos="2642"/>
              </w:tabs>
              <w:rPr>
                <w:rFonts w:asciiTheme="majorBidi" w:hAnsiTheme="majorBidi" w:cstheme="majorBidi"/>
              </w:rPr>
            </w:pPr>
            <w:r>
              <w:t>Approve Police Character Certificate Requests</w:t>
            </w:r>
          </w:p>
        </w:tc>
      </w:tr>
      <w:tr w:rsidR="00656748" w:rsidRPr="00856ECC" w14:paraId="37F22CE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A8028E7" w14:textId="77777777" w:rsidR="00656748" w:rsidRPr="00856ECC" w:rsidRDefault="00656748" w:rsidP="006F6A59">
            <w:pPr>
              <w:tabs>
                <w:tab w:val="left" w:pos="1547"/>
                <w:tab w:val="left" w:pos="1749"/>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1ADE9E0" w14:textId="77777777" w:rsidR="00656748" w:rsidRPr="00856ECC" w:rsidRDefault="00656748" w:rsidP="006F6A59">
            <w:pPr>
              <w:rPr>
                <w:rFonts w:asciiTheme="majorBidi" w:hAnsiTheme="majorBidi" w:cstheme="majorBidi"/>
              </w:rPr>
            </w:pPr>
            <w:r>
              <w:t>The system shall allow the admin to approve police character certificate requests.</w:t>
            </w:r>
          </w:p>
        </w:tc>
      </w:tr>
      <w:tr w:rsidR="00656748" w:rsidRPr="00856ECC" w14:paraId="47A0561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0B1CE4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20430EED" w14:textId="77777777" w:rsidR="00656748" w:rsidRPr="00856ECC" w:rsidRDefault="00656748" w:rsidP="006F6A59">
            <w:pPr>
              <w:rPr>
                <w:rFonts w:asciiTheme="majorBidi" w:hAnsiTheme="majorBidi" w:cstheme="majorBidi"/>
              </w:rPr>
            </w:pPr>
            <w:r>
              <w:t>Admin</w:t>
            </w:r>
          </w:p>
        </w:tc>
      </w:tr>
      <w:tr w:rsidR="00656748" w:rsidRPr="00856ECC" w14:paraId="450E4EA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D148354"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6FF23D4" w14:textId="77777777" w:rsidR="00656748" w:rsidRPr="00856ECC" w:rsidRDefault="00656748" w:rsidP="006F6A59">
            <w:pPr>
              <w:tabs>
                <w:tab w:val="right" w:pos="7285"/>
              </w:tabs>
              <w:rPr>
                <w:rFonts w:asciiTheme="majorBidi" w:hAnsiTheme="majorBidi" w:cstheme="majorBidi"/>
              </w:rPr>
            </w:pPr>
            <w:r>
              <w:t>To approve verified police character certificates for renters to proceed with rental agreements.</w:t>
            </w:r>
          </w:p>
        </w:tc>
      </w:tr>
      <w:tr w:rsidR="00656748" w:rsidRPr="00856ECC" w14:paraId="2D6AED6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0EC90A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E75EF52"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06FA4BF5"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A22C01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22F2DBC" w14:textId="77777777" w:rsidR="00656748" w:rsidRPr="00856ECC" w:rsidRDefault="00656748" w:rsidP="006F6A59">
            <w:pPr>
              <w:rPr>
                <w:rFonts w:asciiTheme="majorBidi" w:hAnsiTheme="majorBidi" w:cstheme="majorBidi"/>
              </w:rPr>
            </w:pPr>
            <w:r>
              <w:rPr>
                <w:rFonts w:asciiTheme="majorBidi" w:hAnsiTheme="majorBidi" w:cstheme="majorBidi"/>
              </w:rPr>
              <w:t>FR-24 to FR-31</w:t>
            </w:r>
          </w:p>
        </w:tc>
      </w:tr>
      <w:tr w:rsidR="00656748" w:rsidRPr="00856ECC" w14:paraId="54ED3B60"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B40B47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C593259"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2C0BB0D0" w14:textId="77777777" w:rsidR="00656748" w:rsidRPr="0084009A" w:rsidRDefault="00656748" w:rsidP="00656748">
      <w:pPr>
        <w:tabs>
          <w:tab w:val="left" w:pos="5236"/>
        </w:tabs>
      </w:pPr>
    </w:p>
    <w:p w14:paraId="578AD45B"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50B553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4019B20"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CA8DBF6"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2</w:t>
            </w:r>
          </w:p>
        </w:tc>
      </w:tr>
      <w:tr w:rsidR="00656748" w:rsidRPr="00856ECC" w14:paraId="2B8CAB3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ED01710"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011879F" w14:textId="77777777" w:rsidR="00656748" w:rsidRPr="00856ECC" w:rsidRDefault="00656748" w:rsidP="006F6A59">
            <w:pPr>
              <w:tabs>
                <w:tab w:val="left" w:pos="2642"/>
              </w:tabs>
              <w:rPr>
                <w:rFonts w:asciiTheme="majorBidi" w:hAnsiTheme="majorBidi" w:cstheme="majorBidi"/>
              </w:rPr>
            </w:pPr>
            <w:r>
              <w:t>Reject Police Character Certificate Requests</w:t>
            </w:r>
          </w:p>
        </w:tc>
      </w:tr>
      <w:tr w:rsidR="00656748" w:rsidRPr="00856ECC" w14:paraId="30B7125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E9034C4" w14:textId="77777777" w:rsidR="00656748" w:rsidRPr="00856ECC" w:rsidRDefault="00656748" w:rsidP="006F6A59">
            <w:pPr>
              <w:tabs>
                <w:tab w:val="left" w:pos="1547"/>
                <w:tab w:val="left" w:pos="1749"/>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D45255D" w14:textId="77777777" w:rsidR="00656748" w:rsidRPr="00856ECC" w:rsidRDefault="00656748" w:rsidP="006F6A59">
            <w:pPr>
              <w:rPr>
                <w:rFonts w:asciiTheme="majorBidi" w:hAnsiTheme="majorBidi" w:cstheme="majorBidi"/>
              </w:rPr>
            </w:pPr>
            <w:r>
              <w:t>The system shall allow the admin to reject police character certificate requests.</w:t>
            </w:r>
          </w:p>
        </w:tc>
      </w:tr>
      <w:tr w:rsidR="00656748" w:rsidRPr="00856ECC" w14:paraId="530DD3B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A46635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95F2B52" w14:textId="77777777" w:rsidR="00656748" w:rsidRPr="00856ECC" w:rsidRDefault="00656748" w:rsidP="006F6A59">
            <w:pPr>
              <w:rPr>
                <w:rFonts w:asciiTheme="majorBidi" w:hAnsiTheme="majorBidi" w:cstheme="majorBidi"/>
              </w:rPr>
            </w:pPr>
            <w:r>
              <w:t>Admin</w:t>
            </w:r>
          </w:p>
        </w:tc>
      </w:tr>
      <w:tr w:rsidR="00656748" w:rsidRPr="00856ECC" w14:paraId="0A70A8D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47FCEBF"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62B693A" w14:textId="77777777" w:rsidR="00656748" w:rsidRPr="00856ECC" w:rsidRDefault="00656748" w:rsidP="006F6A59">
            <w:pPr>
              <w:tabs>
                <w:tab w:val="right" w:pos="7285"/>
              </w:tabs>
              <w:rPr>
                <w:rFonts w:asciiTheme="majorBidi" w:hAnsiTheme="majorBidi" w:cstheme="majorBidi"/>
              </w:rPr>
            </w:pPr>
            <w:r>
              <w:t>To reject police character certificates that do not meet verification standards.</w:t>
            </w:r>
          </w:p>
        </w:tc>
      </w:tr>
      <w:tr w:rsidR="00656748" w:rsidRPr="00856ECC" w14:paraId="46D4401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F0B1B7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829CE19"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1E2FF77C"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7AB963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CAF5A81" w14:textId="77777777" w:rsidR="00656748" w:rsidRPr="00856ECC" w:rsidRDefault="00656748" w:rsidP="006F6A59">
            <w:pPr>
              <w:rPr>
                <w:rFonts w:asciiTheme="majorBidi" w:hAnsiTheme="majorBidi" w:cstheme="majorBidi"/>
              </w:rPr>
            </w:pPr>
            <w:r>
              <w:rPr>
                <w:rFonts w:asciiTheme="majorBidi" w:hAnsiTheme="majorBidi" w:cstheme="majorBidi"/>
              </w:rPr>
              <w:t>FR-24 to FR-31</w:t>
            </w:r>
          </w:p>
        </w:tc>
      </w:tr>
      <w:tr w:rsidR="00656748" w:rsidRPr="00856ECC" w14:paraId="51EAE6A6"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313603D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03D7CD7"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3B9F3E08" w14:textId="77777777" w:rsidR="00656748" w:rsidRDefault="00656748" w:rsidP="00656748">
      <w:pPr>
        <w:tabs>
          <w:tab w:val="left" w:pos="5236"/>
        </w:tabs>
      </w:pPr>
    </w:p>
    <w:p w14:paraId="25C892DB"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1A729B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AB6ABF6"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CEFAC05"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3</w:t>
            </w:r>
          </w:p>
        </w:tc>
      </w:tr>
      <w:tr w:rsidR="00656748" w:rsidRPr="00856ECC" w14:paraId="42FE481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4F8FD1E"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F13505A" w14:textId="77777777" w:rsidR="00656748" w:rsidRPr="00856ECC" w:rsidRDefault="00656748" w:rsidP="006F6A59">
            <w:pPr>
              <w:tabs>
                <w:tab w:val="left" w:pos="2642"/>
              </w:tabs>
              <w:rPr>
                <w:rFonts w:asciiTheme="majorBidi" w:hAnsiTheme="majorBidi" w:cstheme="majorBidi"/>
              </w:rPr>
            </w:pPr>
            <w:r>
              <w:t>Submit Police Character Certificate for Approval</w:t>
            </w:r>
          </w:p>
        </w:tc>
      </w:tr>
      <w:tr w:rsidR="00656748" w:rsidRPr="00856ECC" w14:paraId="4FD966A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0215BF3" w14:textId="77777777" w:rsidR="00656748" w:rsidRPr="00856ECC" w:rsidRDefault="00656748" w:rsidP="006F6A59">
            <w:pPr>
              <w:tabs>
                <w:tab w:val="left" w:pos="1547"/>
                <w:tab w:val="left" w:pos="1749"/>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38361F" w14:paraId="192411F5" w14:textId="77777777" w:rsidTr="006F6A59">
              <w:trPr>
                <w:tblCellSpacing w:w="15" w:type="dxa"/>
              </w:trPr>
              <w:tc>
                <w:tcPr>
                  <w:tcW w:w="36" w:type="dxa"/>
                  <w:vAlign w:val="center"/>
                  <w:hideMark/>
                </w:tcPr>
                <w:p w14:paraId="0AD143D6" w14:textId="77777777" w:rsidR="00656748" w:rsidRPr="0038361F" w:rsidRDefault="00656748" w:rsidP="006F6A59"/>
              </w:tc>
            </w:tr>
          </w:tbl>
          <w:p w14:paraId="17D193BC" w14:textId="77777777" w:rsidR="00656748" w:rsidRPr="0038361F" w:rsidRDefault="00656748"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360"/>
            </w:tblGrid>
            <w:tr w:rsidR="00656748" w:rsidRPr="0038361F" w14:paraId="283E9CEB" w14:textId="77777777" w:rsidTr="006F6A59">
              <w:trPr>
                <w:tblCellSpacing w:w="15" w:type="dxa"/>
              </w:trPr>
              <w:tc>
                <w:tcPr>
                  <w:tcW w:w="9300" w:type="dxa"/>
                  <w:vAlign w:val="center"/>
                  <w:hideMark/>
                </w:tcPr>
                <w:p w14:paraId="5E1D61D2" w14:textId="77777777" w:rsidR="00656748" w:rsidRPr="0038361F" w:rsidRDefault="00656748" w:rsidP="006F6A59">
                  <w:r w:rsidRPr="0038361F">
                    <w:t>The system shall allow the renter to submit a police character certificate for approval before finalizing an agreement.</w:t>
                  </w:r>
                </w:p>
              </w:tc>
            </w:tr>
          </w:tbl>
          <w:p w14:paraId="05169EDE" w14:textId="77777777" w:rsidR="00656748" w:rsidRPr="00856ECC" w:rsidRDefault="00656748" w:rsidP="006F6A59">
            <w:pPr>
              <w:rPr>
                <w:rFonts w:asciiTheme="majorBidi" w:hAnsiTheme="majorBidi" w:cstheme="majorBidi"/>
              </w:rPr>
            </w:pPr>
          </w:p>
        </w:tc>
      </w:tr>
      <w:tr w:rsidR="00656748" w:rsidRPr="00856ECC" w14:paraId="4350C95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244748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Source</w:t>
            </w:r>
          </w:p>
        </w:tc>
        <w:tc>
          <w:tcPr>
            <w:tcW w:w="7501" w:type="dxa"/>
            <w:tcBorders>
              <w:top w:val="single" w:sz="4" w:space="0" w:color="000000"/>
              <w:left w:val="single" w:sz="4" w:space="0" w:color="000000"/>
              <w:bottom w:val="single" w:sz="4" w:space="0" w:color="000000"/>
              <w:right w:val="single" w:sz="4" w:space="0" w:color="000000"/>
            </w:tcBorders>
          </w:tcPr>
          <w:p w14:paraId="77383B88" w14:textId="77777777" w:rsidR="00656748" w:rsidRPr="00856ECC" w:rsidRDefault="00656748" w:rsidP="006F6A59">
            <w:pPr>
              <w:rPr>
                <w:rFonts w:asciiTheme="majorBidi" w:hAnsiTheme="majorBidi" w:cstheme="majorBidi"/>
              </w:rPr>
            </w:pPr>
            <w:r>
              <w:t>Renter</w:t>
            </w:r>
          </w:p>
        </w:tc>
      </w:tr>
      <w:tr w:rsidR="00656748" w:rsidRPr="00856ECC" w14:paraId="26F19EC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D48EF0B"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20723B5" w14:textId="77777777" w:rsidR="00656748" w:rsidRPr="00856ECC" w:rsidRDefault="00656748" w:rsidP="006F6A59">
            <w:pPr>
              <w:tabs>
                <w:tab w:val="right" w:pos="7285"/>
              </w:tabs>
              <w:rPr>
                <w:rFonts w:asciiTheme="majorBidi" w:hAnsiTheme="majorBidi" w:cstheme="majorBidi"/>
              </w:rPr>
            </w:pPr>
            <w:r>
              <w:t>To ensure that renters submit a valid police character certificate for approval before proceeding with the agreement.</w:t>
            </w:r>
          </w:p>
        </w:tc>
      </w:tr>
      <w:tr w:rsidR="00656748" w:rsidRPr="00856ECC" w14:paraId="0731DE5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E6467A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CE9FA3E"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4A96225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F2A68F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909DDFE" w14:textId="77777777" w:rsidR="00656748" w:rsidRPr="00856ECC" w:rsidRDefault="00656748" w:rsidP="006F6A59">
            <w:pPr>
              <w:rPr>
                <w:rFonts w:asciiTheme="majorBidi" w:hAnsiTheme="majorBidi" w:cstheme="majorBidi"/>
              </w:rPr>
            </w:pPr>
            <w:r>
              <w:rPr>
                <w:rFonts w:asciiTheme="majorBidi" w:hAnsiTheme="majorBidi" w:cstheme="majorBidi"/>
              </w:rPr>
              <w:t>FR-24 to FR-31</w:t>
            </w:r>
          </w:p>
        </w:tc>
      </w:tr>
      <w:tr w:rsidR="00656748" w:rsidRPr="00856ECC" w14:paraId="3D2BB5D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CAFCE2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F857022"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50EB21AA" w14:textId="77777777" w:rsidR="00656748" w:rsidRDefault="00656748" w:rsidP="00656748">
      <w:pPr>
        <w:keepNext/>
        <w:pBdr>
          <w:top w:val="nil"/>
          <w:left w:val="nil"/>
          <w:bottom w:val="nil"/>
          <w:right w:val="nil"/>
          <w:between w:val="nil"/>
        </w:pBdr>
        <w:spacing w:after="200"/>
      </w:pPr>
    </w:p>
    <w:p w14:paraId="67775192"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774693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7812D92"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1BE2A94"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4</w:t>
            </w:r>
          </w:p>
        </w:tc>
      </w:tr>
      <w:tr w:rsidR="00656748" w:rsidRPr="00856ECC" w14:paraId="4380F93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7F59A68" w14:textId="77777777" w:rsidR="00656748" w:rsidRPr="00856ECC" w:rsidRDefault="00656748" w:rsidP="006F6A59">
            <w:pPr>
              <w:tabs>
                <w:tab w:val="left" w:pos="1588"/>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4315470" w14:textId="77777777" w:rsidR="00656748" w:rsidRPr="00856ECC" w:rsidRDefault="00656748" w:rsidP="006F6A59">
            <w:pPr>
              <w:tabs>
                <w:tab w:val="left" w:pos="2642"/>
              </w:tabs>
              <w:rPr>
                <w:rFonts w:asciiTheme="majorBidi" w:hAnsiTheme="majorBidi" w:cstheme="majorBidi"/>
              </w:rPr>
            </w:pPr>
            <w:r>
              <w:t>Notify Renter When Police Character Certificate is Approved</w:t>
            </w:r>
          </w:p>
        </w:tc>
      </w:tr>
      <w:tr w:rsidR="00656748" w:rsidRPr="00856ECC" w14:paraId="57B7E99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5E4C8F5" w14:textId="77777777" w:rsidR="00656748" w:rsidRPr="00856ECC" w:rsidRDefault="00656748" w:rsidP="006F6A59">
            <w:pPr>
              <w:tabs>
                <w:tab w:val="left" w:pos="1547"/>
                <w:tab w:val="left" w:pos="1749"/>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4FE3804" w14:textId="77777777" w:rsidR="00656748" w:rsidRPr="00856ECC" w:rsidRDefault="00656748" w:rsidP="006F6A59">
            <w:pPr>
              <w:rPr>
                <w:rFonts w:asciiTheme="majorBidi" w:hAnsiTheme="majorBidi" w:cstheme="majorBidi"/>
              </w:rPr>
            </w:pPr>
            <w:r>
              <w:t>The system shall notify the renter when their police character certificate is approved.</w:t>
            </w:r>
          </w:p>
        </w:tc>
      </w:tr>
      <w:tr w:rsidR="00656748" w:rsidRPr="00856ECC" w14:paraId="591CC7D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58819BF"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1508576" w14:textId="77777777" w:rsidR="00656748" w:rsidRPr="00856ECC" w:rsidRDefault="00656748" w:rsidP="006F6A59">
            <w:pPr>
              <w:rPr>
                <w:rFonts w:asciiTheme="majorBidi" w:hAnsiTheme="majorBidi" w:cstheme="majorBidi"/>
              </w:rPr>
            </w:pPr>
            <w:r>
              <w:t>Renter</w:t>
            </w:r>
          </w:p>
        </w:tc>
      </w:tr>
      <w:tr w:rsidR="00656748" w:rsidRPr="00856ECC" w14:paraId="790F53E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02CA535"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BCAAB03" w14:textId="77777777" w:rsidR="00656748" w:rsidRPr="00856ECC" w:rsidRDefault="00656748" w:rsidP="006F6A59">
            <w:pPr>
              <w:tabs>
                <w:tab w:val="right" w:pos="7285"/>
              </w:tabs>
              <w:rPr>
                <w:rFonts w:asciiTheme="majorBidi" w:hAnsiTheme="majorBidi" w:cstheme="majorBidi"/>
              </w:rPr>
            </w:pPr>
            <w:r>
              <w:t>To inform the renter that their certificate has been successfully approved.</w:t>
            </w:r>
          </w:p>
        </w:tc>
      </w:tr>
      <w:tr w:rsidR="00656748" w:rsidRPr="00856ECC" w14:paraId="3A48960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C11A4A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BE639EA" w14:textId="77777777" w:rsidR="00656748" w:rsidRPr="00856ECC" w:rsidRDefault="00656748" w:rsidP="006F6A59">
            <w:pPr>
              <w:tabs>
                <w:tab w:val="left" w:pos="1619"/>
              </w:tabs>
              <w:jc w:val="both"/>
              <w:rPr>
                <w:rFonts w:asciiTheme="majorBidi" w:hAnsiTheme="majorBidi" w:cstheme="majorBidi"/>
              </w:rPr>
            </w:pPr>
            <w:r>
              <w:t>BR-04: Notifications should be sent via email, including a confirmation of approval and rejection.</w:t>
            </w:r>
          </w:p>
        </w:tc>
      </w:tr>
      <w:tr w:rsidR="00656748" w:rsidRPr="00856ECC" w14:paraId="7247D846"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DB08A7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8BC1393" w14:textId="77777777" w:rsidR="00656748" w:rsidRPr="00856ECC" w:rsidRDefault="00656748" w:rsidP="006F6A59">
            <w:pPr>
              <w:rPr>
                <w:rFonts w:asciiTheme="majorBidi" w:hAnsiTheme="majorBidi" w:cstheme="majorBidi"/>
              </w:rPr>
            </w:pPr>
            <w:r>
              <w:rPr>
                <w:rFonts w:asciiTheme="majorBidi" w:hAnsiTheme="majorBidi" w:cstheme="majorBidi"/>
              </w:rPr>
              <w:t>FR-24 to FR-31</w:t>
            </w:r>
          </w:p>
        </w:tc>
      </w:tr>
      <w:tr w:rsidR="00656748" w:rsidRPr="00856ECC" w14:paraId="5AE9A03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940E88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A251027"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4FB3C448" w14:textId="77777777" w:rsidR="00656748" w:rsidRDefault="00656748" w:rsidP="00656748">
      <w:pPr>
        <w:tabs>
          <w:tab w:val="left" w:pos="5236"/>
        </w:tabs>
      </w:pPr>
    </w:p>
    <w:p w14:paraId="3E7DCC62" w14:textId="77777777" w:rsidR="00656748"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p w14:paraId="06D93612" w14:textId="77777777" w:rsidR="002C5A57" w:rsidRPr="00856ECC" w:rsidRDefault="002C5A57"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B5A1C4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B16975A"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CB94A0A"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5</w:t>
            </w:r>
          </w:p>
        </w:tc>
      </w:tr>
      <w:tr w:rsidR="00656748" w:rsidRPr="00856ECC" w14:paraId="721F989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AFC986E"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770815D" w14:textId="77777777" w:rsidR="00656748" w:rsidRPr="00856ECC" w:rsidRDefault="00656748" w:rsidP="006F6A59">
            <w:pPr>
              <w:tabs>
                <w:tab w:val="left" w:pos="2642"/>
              </w:tabs>
              <w:rPr>
                <w:rFonts w:asciiTheme="majorBidi" w:hAnsiTheme="majorBidi" w:cstheme="majorBidi"/>
              </w:rPr>
            </w:pPr>
            <w:r>
              <w:t>Notify Renter When Police Character Certificate is Rejected</w:t>
            </w:r>
          </w:p>
        </w:tc>
      </w:tr>
      <w:tr w:rsidR="00656748" w:rsidRPr="00856ECC" w14:paraId="381CC6AE"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12E91FB" w14:textId="77777777" w:rsidR="00656748" w:rsidRPr="00856ECC" w:rsidRDefault="00656748" w:rsidP="006F6A59">
            <w:pPr>
              <w:tabs>
                <w:tab w:val="left" w:pos="1547"/>
                <w:tab w:val="left" w:pos="1749"/>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2A32705" w14:textId="77777777" w:rsidR="00656748" w:rsidRPr="00856ECC" w:rsidRDefault="00656748" w:rsidP="006F6A59">
            <w:pPr>
              <w:rPr>
                <w:rFonts w:asciiTheme="majorBidi" w:hAnsiTheme="majorBidi" w:cstheme="majorBidi"/>
              </w:rPr>
            </w:pPr>
            <w:r>
              <w:t>The system shall notify the renter when their police character certificate is rejected.</w:t>
            </w:r>
          </w:p>
        </w:tc>
      </w:tr>
      <w:tr w:rsidR="00656748" w:rsidRPr="00856ECC" w14:paraId="37E4C85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2FECF36"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46027D4" w14:textId="77777777" w:rsidR="00656748" w:rsidRPr="00856ECC" w:rsidRDefault="00656748" w:rsidP="006F6A59">
            <w:pPr>
              <w:rPr>
                <w:rFonts w:asciiTheme="majorBidi" w:hAnsiTheme="majorBidi" w:cstheme="majorBidi"/>
              </w:rPr>
            </w:pPr>
            <w:r>
              <w:t>Renter</w:t>
            </w:r>
          </w:p>
        </w:tc>
      </w:tr>
      <w:tr w:rsidR="00656748" w:rsidRPr="00856ECC" w14:paraId="0CE300D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EE72AD1"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5627302" w14:textId="77777777" w:rsidR="00656748" w:rsidRPr="00856ECC" w:rsidRDefault="00656748" w:rsidP="006F6A59">
            <w:pPr>
              <w:tabs>
                <w:tab w:val="right" w:pos="7285"/>
              </w:tabs>
              <w:rPr>
                <w:rFonts w:asciiTheme="majorBidi" w:hAnsiTheme="majorBidi" w:cstheme="majorBidi"/>
              </w:rPr>
            </w:pPr>
            <w:r>
              <w:t>To inform the renter that their certificate did not pass the verification process.</w:t>
            </w:r>
          </w:p>
        </w:tc>
      </w:tr>
      <w:tr w:rsidR="00656748" w:rsidRPr="00856ECC" w14:paraId="4A54ABB1"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BA3641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6446E9F" w14:textId="77777777" w:rsidR="00656748" w:rsidRPr="00856ECC" w:rsidRDefault="00656748" w:rsidP="006F6A59">
            <w:pPr>
              <w:tabs>
                <w:tab w:val="left" w:pos="1619"/>
              </w:tabs>
              <w:jc w:val="both"/>
              <w:rPr>
                <w:rFonts w:asciiTheme="majorBidi" w:hAnsiTheme="majorBidi" w:cstheme="majorBidi"/>
              </w:rPr>
            </w:pPr>
            <w:r>
              <w:t>BR-04: Notifications should be sent via email, including a confirmation of approval and rejection.</w:t>
            </w:r>
          </w:p>
        </w:tc>
      </w:tr>
      <w:tr w:rsidR="00656748" w:rsidRPr="00856ECC" w14:paraId="5DC4938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D4B8EA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6AC5EFB" w14:textId="77777777" w:rsidR="00656748" w:rsidRPr="00856ECC" w:rsidRDefault="00656748" w:rsidP="006F6A59">
            <w:pPr>
              <w:rPr>
                <w:rFonts w:asciiTheme="majorBidi" w:hAnsiTheme="majorBidi" w:cstheme="majorBidi"/>
              </w:rPr>
            </w:pPr>
            <w:r>
              <w:rPr>
                <w:rFonts w:asciiTheme="majorBidi" w:hAnsiTheme="majorBidi" w:cstheme="majorBidi"/>
              </w:rPr>
              <w:t>FR-24 to FR-31</w:t>
            </w:r>
          </w:p>
        </w:tc>
      </w:tr>
      <w:tr w:rsidR="00656748" w:rsidRPr="00856ECC" w14:paraId="56C732F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95BB14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DACBC79"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32FB12BC" w14:textId="77777777" w:rsidR="00656748"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p w14:paraId="650A8A70" w14:textId="77777777" w:rsidR="00656748"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p w14:paraId="606DEA37"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412203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3BF1FA9"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62E94E1"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6</w:t>
            </w:r>
          </w:p>
        </w:tc>
      </w:tr>
      <w:tr w:rsidR="00656748" w:rsidRPr="00856ECC" w14:paraId="4A21771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66B3C85"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AFD7FEC" w14:textId="77777777" w:rsidR="00656748" w:rsidRPr="00856ECC" w:rsidRDefault="00656748" w:rsidP="006F6A59">
            <w:pPr>
              <w:tabs>
                <w:tab w:val="left" w:pos="2642"/>
              </w:tabs>
              <w:rPr>
                <w:rFonts w:asciiTheme="majorBidi" w:hAnsiTheme="majorBidi" w:cstheme="majorBidi"/>
              </w:rPr>
            </w:pPr>
            <w:r>
              <w:t>Restrict Rental Agreement Process when Certificate is Rejected</w:t>
            </w:r>
          </w:p>
        </w:tc>
      </w:tr>
      <w:tr w:rsidR="00656748" w:rsidRPr="00856ECC" w14:paraId="4B5335B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0E3B9CE" w14:textId="77777777" w:rsidR="00656748" w:rsidRPr="00856ECC" w:rsidRDefault="00656748" w:rsidP="006F6A59">
            <w:pPr>
              <w:tabs>
                <w:tab w:val="left" w:pos="1547"/>
                <w:tab w:val="left" w:pos="1749"/>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B5BC9A3" w14:textId="77777777" w:rsidR="00656748" w:rsidRPr="00856ECC" w:rsidRDefault="00656748" w:rsidP="006F6A59">
            <w:pPr>
              <w:rPr>
                <w:rFonts w:asciiTheme="majorBidi" w:hAnsiTheme="majorBidi" w:cstheme="majorBidi"/>
              </w:rPr>
            </w:pPr>
            <w:r>
              <w:t>The system shall restrict the rental agreement process when the renter's police character certificate is rejected.</w:t>
            </w:r>
          </w:p>
        </w:tc>
      </w:tr>
      <w:tr w:rsidR="00656748" w:rsidRPr="00856ECC" w14:paraId="4B0294B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240F8C3"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19422AA" w14:textId="77777777" w:rsidR="00656748" w:rsidRPr="00856ECC" w:rsidRDefault="00656748" w:rsidP="006F6A59">
            <w:pPr>
              <w:rPr>
                <w:rFonts w:asciiTheme="majorBidi" w:hAnsiTheme="majorBidi" w:cstheme="majorBidi"/>
              </w:rPr>
            </w:pPr>
            <w:r>
              <w:t>Renter</w:t>
            </w:r>
          </w:p>
        </w:tc>
      </w:tr>
      <w:tr w:rsidR="00656748" w:rsidRPr="00856ECC" w14:paraId="5EFD244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D104331" w14:textId="77777777" w:rsidR="00656748" w:rsidRPr="00856ECC" w:rsidRDefault="00656748" w:rsidP="006F6A59">
            <w:pPr>
              <w:tabs>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3EE7B4E" w14:textId="77777777" w:rsidR="00656748" w:rsidRPr="00856ECC" w:rsidRDefault="00656748" w:rsidP="006F6A59">
            <w:pPr>
              <w:tabs>
                <w:tab w:val="right" w:pos="7285"/>
              </w:tabs>
              <w:rPr>
                <w:rFonts w:asciiTheme="majorBidi" w:hAnsiTheme="majorBidi" w:cstheme="majorBidi"/>
              </w:rPr>
            </w:pPr>
            <w:r>
              <w:t>To ensure that only renters with an approved certificate can proceed with the rental agreement.</w:t>
            </w:r>
          </w:p>
        </w:tc>
      </w:tr>
      <w:tr w:rsidR="00656748" w:rsidRPr="00856ECC" w14:paraId="29B618E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065491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8B242B6"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1DC5C28D"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9E65F7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5EA04C5" w14:textId="77777777" w:rsidR="00656748" w:rsidRPr="00856ECC" w:rsidRDefault="00656748" w:rsidP="006F6A59">
            <w:pPr>
              <w:rPr>
                <w:rFonts w:asciiTheme="majorBidi" w:hAnsiTheme="majorBidi" w:cstheme="majorBidi"/>
              </w:rPr>
            </w:pPr>
            <w:r>
              <w:rPr>
                <w:rFonts w:asciiTheme="majorBidi" w:hAnsiTheme="majorBidi" w:cstheme="majorBidi"/>
              </w:rPr>
              <w:t>FR-24 to FR-31</w:t>
            </w:r>
          </w:p>
        </w:tc>
      </w:tr>
      <w:tr w:rsidR="00656748" w:rsidRPr="00856ECC" w14:paraId="30D91F0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6C54B8D" w14:textId="55FBF3D4" w:rsidR="00656748" w:rsidRPr="00856ECC" w:rsidRDefault="00656748" w:rsidP="006F6A59">
            <w:pPr>
              <w:rPr>
                <w:rFonts w:asciiTheme="majorBidi" w:hAnsiTheme="majorBidi" w:cstheme="majorBidi"/>
                <w:b/>
              </w:rPr>
            </w:pPr>
            <w:r w:rsidRPr="00856ECC">
              <w:rPr>
                <w:rFonts w:asciiTheme="majorBidi" w:hAnsiTheme="majorBidi" w:cstheme="majorBidi"/>
                <w:b/>
              </w:rPr>
              <w:t>Priority</w:t>
            </w:r>
            <w:r w:rsidR="002C5A57">
              <w:rPr>
                <w:rFonts w:asciiTheme="majorBidi" w:hAnsiTheme="majorBidi" w:cstheme="majorBidi"/>
                <w:b/>
              </w:rPr>
              <w:t>\</w:t>
            </w:r>
          </w:p>
        </w:tc>
        <w:tc>
          <w:tcPr>
            <w:tcW w:w="7501" w:type="dxa"/>
            <w:tcBorders>
              <w:top w:val="single" w:sz="4" w:space="0" w:color="000000"/>
              <w:left w:val="single" w:sz="4" w:space="0" w:color="000000"/>
              <w:bottom w:val="single" w:sz="4" w:space="0" w:color="000000"/>
              <w:right w:val="single" w:sz="4" w:space="0" w:color="000000"/>
            </w:tcBorders>
          </w:tcPr>
          <w:p w14:paraId="19F04022"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57B44AA6" w14:textId="77777777" w:rsidR="00656748" w:rsidRDefault="00656748" w:rsidP="002C5A57">
      <w:pPr>
        <w:pStyle w:val="Heading3"/>
        <w:numPr>
          <w:ilvl w:val="2"/>
          <w:numId w:val="0"/>
        </w:numPr>
        <w:rPr>
          <w:bCs/>
        </w:rPr>
      </w:pPr>
      <w:bookmarkStart w:id="485" w:name="_Toc188609214"/>
      <w:bookmarkStart w:id="486" w:name="_Toc188609215"/>
    </w:p>
    <w:p w14:paraId="3F568052" w14:textId="61E1E6DC" w:rsidR="00656748" w:rsidRPr="007D400C" w:rsidRDefault="002C5A57" w:rsidP="007D400C">
      <w:pPr>
        <w:pStyle w:val="Heading3"/>
      </w:pPr>
      <w:r w:rsidRPr="007D400C">
        <w:t xml:space="preserve"> </w:t>
      </w:r>
      <w:bookmarkStart w:id="487" w:name="_Toc189863322"/>
      <w:r w:rsidR="00656748" w:rsidRPr="007D400C">
        <w:t>Shared Property Management Module</w:t>
      </w:r>
      <w:bookmarkEnd w:id="485"/>
      <w:bookmarkEnd w:id="487"/>
    </w:p>
    <w:p w14:paraId="7485977D" w14:textId="57122129" w:rsidR="00656748" w:rsidRDefault="00656748" w:rsidP="00656748">
      <w:pPr>
        <w:tabs>
          <w:tab w:val="left" w:pos="5236"/>
        </w:tabs>
        <w:ind w:firstLine="720"/>
      </w:pPr>
    </w:p>
    <w:p w14:paraId="44117E1C" w14:textId="77777777" w:rsidR="00656748"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p w14:paraId="012FA6AF" w14:textId="77777777" w:rsidR="002C5A57" w:rsidRDefault="002C5A57" w:rsidP="00656748">
      <w:pPr>
        <w:keepNext/>
        <w:pBdr>
          <w:top w:val="nil"/>
          <w:left w:val="nil"/>
          <w:bottom w:val="nil"/>
          <w:right w:val="nil"/>
          <w:between w:val="nil"/>
        </w:pBdr>
        <w:spacing w:after="200"/>
        <w:jc w:val="center"/>
        <w:rPr>
          <w:rFonts w:asciiTheme="majorBidi" w:hAnsiTheme="majorBidi" w:cstheme="majorBidi"/>
          <w:b/>
          <w:color w:val="000000"/>
        </w:rPr>
      </w:pPr>
    </w:p>
    <w:p w14:paraId="6E1FE0FE"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28FC15F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80774E5"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11C6283"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7</w:t>
            </w:r>
          </w:p>
        </w:tc>
      </w:tr>
      <w:tr w:rsidR="00656748" w:rsidRPr="00856ECC" w14:paraId="7C97C82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9E30DBA"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6927B7A" w14:textId="77777777" w:rsidR="00656748" w:rsidRPr="00856ECC" w:rsidRDefault="00656748" w:rsidP="006F6A59">
            <w:pPr>
              <w:tabs>
                <w:tab w:val="left" w:pos="2642"/>
              </w:tabs>
              <w:rPr>
                <w:rFonts w:asciiTheme="majorBidi" w:hAnsiTheme="majorBidi" w:cstheme="majorBidi"/>
              </w:rPr>
            </w:pPr>
            <w:r>
              <w:t>Define Maximum Capacity for Shared Property</w:t>
            </w:r>
          </w:p>
        </w:tc>
      </w:tr>
      <w:tr w:rsidR="00656748" w:rsidRPr="00856ECC" w14:paraId="259780D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5E6F315" w14:textId="77777777" w:rsidR="00656748" w:rsidRPr="00856ECC" w:rsidRDefault="00656748" w:rsidP="006F6A59">
            <w:pPr>
              <w:tabs>
                <w:tab w:val="left" w:pos="1547"/>
                <w:tab w:val="left" w:pos="1749"/>
                <w:tab w:val="right" w:pos="2271"/>
              </w:tabs>
              <w:rPr>
                <w:rFonts w:asciiTheme="majorBidi" w:hAnsiTheme="majorBidi" w:cstheme="majorBidi"/>
                <w:b/>
              </w:rPr>
            </w:pPr>
            <w:bookmarkStart w:id="488" w:name="_Hlk189786195"/>
            <w:r w:rsidRPr="00856ECC">
              <w:rPr>
                <w:rFonts w:asciiTheme="majorBidi" w:hAnsiTheme="majorBidi" w:cstheme="majorBidi"/>
                <w:b/>
              </w:rPr>
              <w:lastRenderedPageBreak/>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8086855" w14:textId="77777777" w:rsidR="00656748" w:rsidRPr="00856ECC" w:rsidRDefault="00656748" w:rsidP="006F6A59">
            <w:pPr>
              <w:rPr>
                <w:rFonts w:asciiTheme="majorBidi" w:hAnsiTheme="majorBidi" w:cstheme="majorBidi"/>
              </w:rPr>
            </w:pPr>
            <w:r>
              <w:t>The system shall allow the landlord to define the maximum capacity for the shared property.</w:t>
            </w:r>
          </w:p>
        </w:tc>
      </w:tr>
      <w:bookmarkEnd w:id="488"/>
      <w:tr w:rsidR="00656748" w:rsidRPr="00856ECC" w14:paraId="626C617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0356FAC"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D09F798" w14:textId="77777777" w:rsidR="00656748" w:rsidRPr="00856ECC" w:rsidRDefault="00656748" w:rsidP="006F6A59">
            <w:pPr>
              <w:rPr>
                <w:rFonts w:asciiTheme="majorBidi" w:hAnsiTheme="majorBidi" w:cstheme="majorBidi"/>
              </w:rPr>
            </w:pPr>
            <w:r>
              <w:t>Landlord</w:t>
            </w:r>
          </w:p>
        </w:tc>
      </w:tr>
      <w:tr w:rsidR="00656748" w:rsidRPr="00856ECC" w14:paraId="6C0A4E9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2E373CF" w14:textId="77777777" w:rsidR="00656748" w:rsidRPr="00856ECC" w:rsidRDefault="00656748" w:rsidP="006F6A59">
            <w:pPr>
              <w:tabs>
                <w:tab w:val="left" w:pos="1261"/>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ADEAFC8" w14:textId="77777777" w:rsidR="00656748" w:rsidRPr="00856ECC" w:rsidRDefault="00656748" w:rsidP="006F6A59">
            <w:pPr>
              <w:tabs>
                <w:tab w:val="right" w:pos="7285"/>
              </w:tabs>
              <w:rPr>
                <w:rFonts w:asciiTheme="majorBidi" w:hAnsiTheme="majorBidi" w:cstheme="majorBidi"/>
              </w:rPr>
            </w:pPr>
            <w:r>
              <w:t>To manage the number of renters in a shared property to avoid overcrowding.</w:t>
            </w:r>
          </w:p>
        </w:tc>
      </w:tr>
      <w:tr w:rsidR="00656748" w:rsidRPr="00856ECC" w14:paraId="3C21910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274F26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B836E0C"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B7B726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EC5D57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69B3635" w14:textId="77777777" w:rsidR="00656748" w:rsidRPr="00856ECC" w:rsidRDefault="00656748" w:rsidP="006F6A59">
            <w:pPr>
              <w:rPr>
                <w:rFonts w:asciiTheme="majorBidi" w:hAnsiTheme="majorBidi" w:cstheme="majorBidi"/>
              </w:rPr>
            </w:pPr>
            <w:r>
              <w:rPr>
                <w:rFonts w:asciiTheme="majorBidi" w:hAnsiTheme="majorBidi" w:cstheme="majorBidi"/>
              </w:rPr>
              <w:t>FR-69 to FR-75</w:t>
            </w:r>
          </w:p>
        </w:tc>
      </w:tr>
      <w:tr w:rsidR="00656748" w:rsidRPr="00856ECC" w14:paraId="0175A1F5"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9DFFF5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1541350"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18D2E8D5"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6E3AE907"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B11B9C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50A98FB"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29BB8E9"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8</w:t>
            </w:r>
          </w:p>
        </w:tc>
      </w:tr>
      <w:tr w:rsidR="00656748" w:rsidRPr="00856ECC" w14:paraId="2388A94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2110027"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13FB17C" w14:textId="77777777" w:rsidR="00656748" w:rsidRPr="00856ECC" w:rsidRDefault="00656748" w:rsidP="006F6A59">
            <w:pPr>
              <w:tabs>
                <w:tab w:val="left" w:pos="2642"/>
              </w:tabs>
              <w:rPr>
                <w:rFonts w:asciiTheme="majorBidi" w:hAnsiTheme="majorBidi" w:cstheme="majorBidi"/>
              </w:rPr>
            </w:pPr>
            <w:r>
              <w:t>View Renters Occupying Shared Property</w:t>
            </w:r>
          </w:p>
        </w:tc>
      </w:tr>
      <w:tr w:rsidR="00656748" w:rsidRPr="00856ECC" w14:paraId="28CD8CC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CD3E536" w14:textId="77777777" w:rsidR="00656748" w:rsidRPr="00856ECC" w:rsidRDefault="00656748" w:rsidP="006F6A59">
            <w:pPr>
              <w:tabs>
                <w:tab w:val="left" w:pos="1547"/>
                <w:tab w:val="left" w:pos="1749"/>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80D1437" w14:textId="77777777" w:rsidR="00656748" w:rsidRPr="00856ECC" w:rsidRDefault="00656748" w:rsidP="006F6A59">
            <w:pPr>
              <w:rPr>
                <w:rFonts w:asciiTheme="majorBidi" w:hAnsiTheme="majorBidi" w:cstheme="majorBidi"/>
              </w:rPr>
            </w:pPr>
            <w:r>
              <w:t>The system shall allow the landlord to view the list of renters occupying the shared property.</w:t>
            </w:r>
          </w:p>
        </w:tc>
      </w:tr>
      <w:tr w:rsidR="00656748" w:rsidRPr="00856ECC" w14:paraId="01AAAB4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09D6482"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125C95C" w14:textId="77777777" w:rsidR="00656748" w:rsidRPr="00856ECC" w:rsidRDefault="00656748" w:rsidP="006F6A59">
            <w:pPr>
              <w:rPr>
                <w:rFonts w:asciiTheme="majorBidi" w:hAnsiTheme="majorBidi" w:cstheme="majorBidi"/>
              </w:rPr>
            </w:pPr>
            <w:r>
              <w:t>Landlord</w:t>
            </w:r>
          </w:p>
        </w:tc>
      </w:tr>
      <w:tr w:rsidR="00656748" w:rsidRPr="00856ECC" w14:paraId="091C7C0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B78DED8" w14:textId="77777777" w:rsidR="00656748" w:rsidRPr="00856ECC" w:rsidRDefault="00656748" w:rsidP="006F6A59">
            <w:pPr>
              <w:tabs>
                <w:tab w:val="left" w:pos="1261"/>
                <w:tab w:val="left" w:pos="1380"/>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709AC1C" w14:textId="77777777" w:rsidR="00656748" w:rsidRPr="00856ECC" w:rsidRDefault="00656748" w:rsidP="006F6A59">
            <w:pPr>
              <w:tabs>
                <w:tab w:val="right" w:pos="7285"/>
              </w:tabs>
              <w:rPr>
                <w:rFonts w:asciiTheme="majorBidi" w:hAnsiTheme="majorBidi" w:cstheme="majorBidi"/>
              </w:rPr>
            </w:pPr>
            <w:r>
              <w:t>To enable landlords to monitor the occupancy status of their shared property.</w:t>
            </w:r>
          </w:p>
        </w:tc>
      </w:tr>
      <w:tr w:rsidR="00656748" w:rsidRPr="00856ECC" w14:paraId="0301297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4CE657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D167E8A"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142CCDB9"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EA13A1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A3F29A0" w14:textId="77777777" w:rsidR="00656748" w:rsidRPr="00856ECC" w:rsidRDefault="00656748" w:rsidP="006F6A59">
            <w:pPr>
              <w:rPr>
                <w:rFonts w:asciiTheme="majorBidi" w:hAnsiTheme="majorBidi" w:cstheme="majorBidi"/>
              </w:rPr>
            </w:pPr>
            <w:r>
              <w:rPr>
                <w:rFonts w:asciiTheme="majorBidi" w:hAnsiTheme="majorBidi" w:cstheme="majorBidi"/>
              </w:rPr>
              <w:t>FR-69 to FR-75</w:t>
            </w:r>
          </w:p>
        </w:tc>
      </w:tr>
      <w:tr w:rsidR="00656748" w:rsidRPr="00856ECC" w14:paraId="44B5989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5DCE99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6F9B585"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05ABBA91" w14:textId="77777777" w:rsidR="00656748" w:rsidRDefault="00656748" w:rsidP="00656748">
      <w:pPr>
        <w:tabs>
          <w:tab w:val="left" w:pos="5236"/>
        </w:tabs>
      </w:pPr>
    </w:p>
    <w:p w14:paraId="2820FAC2" w14:textId="77777777" w:rsidR="00656748" w:rsidRDefault="00656748" w:rsidP="00656748">
      <w:pPr>
        <w:tabs>
          <w:tab w:val="left" w:pos="5236"/>
        </w:tabs>
      </w:pPr>
    </w:p>
    <w:p w14:paraId="1440B327" w14:textId="77777777" w:rsidR="00656748" w:rsidRDefault="00656748" w:rsidP="00656748">
      <w:pPr>
        <w:tabs>
          <w:tab w:val="left" w:pos="5236"/>
        </w:tabs>
      </w:pPr>
    </w:p>
    <w:p w14:paraId="22B7C944" w14:textId="77777777" w:rsidR="00656748" w:rsidRDefault="00656748" w:rsidP="00656748">
      <w:pPr>
        <w:tabs>
          <w:tab w:val="left" w:pos="5236"/>
        </w:tabs>
      </w:pPr>
    </w:p>
    <w:p w14:paraId="7FB0F22B"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6F83119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2474BDD"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4363B05"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29</w:t>
            </w:r>
          </w:p>
        </w:tc>
      </w:tr>
      <w:tr w:rsidR="00656748" w:rsidRPr="00856ECC" w14:paraId="6D73CEE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245F751"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12D99D9" w14:textId="77777777" w:rsidR="00656748" w:rsidRPr="00856ECC" w:rsidRDefault="00656748" w:rsidP="006F6A59">
            <w:pPr>
              <w:tabs>
                <w:tab w:val="left" w:pos="2642"/>
              </w:tabs>
              <w:rPr>
                <w:rFonts w:asciiTheme="majorBidi" w:hAnsiTheme="majorBidi" w:cstheme="majorBidi"/>
              </w:rPr>
            </w:pPr>
            <w:r>
              <w:t>Prompt Renter to Fill Form for Shared Property</w:t>
            </w:r>
          </w:p>
        </w:tc>
      </w:tr>
      <w:tr w:rsidR="00656748" w:rsidRPr="00856ECC" w14:paraId="23386A4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ED47EA9"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90BC2AF" w14:textId="77777777" w:rsidR="00656748" w:rsidRPr="00856ECC" w:rsidRDefault="00656748" w:rsidP="006F6A59">
            <w:pPr>
              <w:rPr>
                <w:rFonts w:asciiTheme="majorBidi" w:hAnsiTheme="majorBidi" w:cstheme="majorBidi"/>
              </w:rPr>
            </w:pPr>
            <w:r>
              <w:t xml:space="preserve">The system shall </w:t>
            </w:r>
            <w:r w:rsidRPr="002C5A57">
              <w:rPr>
                <w:rStyle w:val="Strong"/>
                <w:rFonts w:eastAsiaTheme="majorEastAsia"/>
                <w:b w:val="0"/>
                <w:bCs w:val="0"/>
              </w:rPr>
              <w:t>prompt the renter to fill out the same form</w:t>
            </w:r>
            <w:r>
              <w:t xml:space="preserve"> that they have previously filled it.</w:t>
            </w:r>
          </w:p>
        </w:tc>
      </w:tr>
      <w:tr w:rsidR="00656748" w:rsidRPr="00856ECC" w14:paraId="3051DF9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651C9D5"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AB8D861" w14:textId="77777777" w:rsidR="00656748" w:rsidRPr="00856ECC" w:rsidRDefault="00656748" w:rsidP="006F6A59">
            <w:pPr>
              <w:rPr>
                <w:rFonts w:asciiTheme="majorBidi" w:hAnsiTheme="majorBidi" w:cstheme="majorBidi"/>
              </w:rPr>
            </w:pPr>
            <w:r>
              <w:t>Landlord</w:t>
            </w:r>
          </w:p>
        </w:tc>
      </w:tr>
      <w:tr w:rsidR="00656748" w:rsidRPr="00856ECC" w14:paraId="024CEF2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FFAD82D"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5442504" w14:textId="77777777" w:rsidR="00656748" w:rsidRPr="00856ECC" w:rsidRDefault="00656748" w:rsidP="006F6A59">
            <w:pPr>
              <w:tabs>
                <w:tab w:val="right" w:pos="7285"/>
              </w:tabs>
              <w:rPr>
                <w:rFonts w:asciiTheme="majorBidi" w:hAnsiTheme="majorBidi" w:cstheme="majorBidi"/>
              </w:rPr>
            </w:pPr>
            <w:r>
              <w:t>To maintain consistency and gather all necessary information from each renter in shared properties.</w:t>
            </w:r>
          </w:p>
        </w:tc>
      </w:tr>
      <w:tr w:rsidR="00656748" w:rsidRPr="00856ECC" w14:paraId="0012CD79"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C7FB02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99624E9"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690E5600"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C6151B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C89444E" w14:textId="77777777" w:rsidR="00656748" w:rsidRPr="00856ECC" w:rsidRDefault="00656748" w:rsidP="006F6A59">
            <w:pPr>
              <w:rPr>
                <w:rFonts w:asciiTheme="majorBidi" w:hAnsiTheme="majorBidi" w:cstheme="majorBidi"/>
              </w:rPr>
            </w:pPr>
            <w:r>
              <w:rPr>
                <w:rFonts w:asciiTheme="majorBidi" w:hAnsiTheme="majorBidi" w:cstheme="majorBidi"/>
              </w:rPr>
              <w:t>FR-69 to FR-75</w:t>
            </w:r>
          </w:p>
        </w:tc>
      </w:tr>
      <w:tr w:rsidR="00656748" w:rsidRPr="00856ECC" w14:paraId="6630A4D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6062CF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5F8004F" w14:textId="77777777" w:rsidR="00656748" w:rsidRPr="00856ECC" w:rsidRDefault="00656748" w:rsidP="006F6A59">
            <w:pPr>
              <w:rPr>
                <w:rFonts w:asciiTheme="majorBidi" w:hAnsiTheme="majorBidi" w:cstheme="majorBidi"/>
              </w:rPr>
            </w:pPr>
            <w:r>
              <w:rPr>
                <w:rFonts w:asciiTheme="majorBidi" w:hAnsiTheme="majorBidi" w:cstheme="majorBidi"/>
              </w:rPr>
              <w:t>Low</w:t>
            </w:r>
          </w:p>
        </w:tc>
      </w:tr>
    </w:tbl>
    <w:p w14:paraId="733103FA" w14:textId="77777777" w:rsidR="00656748" w:rsidRDefault="00656748" w:rsidP="00656748"/>
    <w:p w14:paraId="15DCAA4C" w14:textId="77777777" w:rsidR="002C5A57" w:rsidRDefault="002C5A57" w:rsidP="00656748"/>
    <w:p w14:paraId="7412D3A7" w14:textId="77777777" w:rsidR="002C5A57" w:rsidRDefault="002C5A57" w:rsidP="00656748"/>
    <w:p w14:paraId="4CD28E2D" w14:textId="77777777" w:rsidR="002C5A57" w:rsidRPr="00A0236F" w:rsidRDefault="002C5A57" w:rsidP="00656748"/>
    <w:p w14:paraId="3A728448" w14:textId="51ECFF8A" w:rsidR="00656748" w:rsidRPr="007D400C" w:rsidRDefault="00656748" w:rsidP="007D400C">
      <w:pPr>
        <w:pStyle w:val="Heading3"/>
      </w:pPr>
      <w:bookmarkStart w:id="489" w:name="_Toc189863323"/>
      <w:r w:rsidRPr="007D400C">
        <w:lastRenderedPageBreak/>
        <w:t>Reporting and Notification Management Module</w:t>
      </w:r>
      <w:bookmarkEnd w:id="486"/>
      <w:bookmarkEnd w:id="489"/>
    </w:p>
    <w:p w14:paraId="56499EBD" w14:textId="77777777" w:rsidR="00656748" w:rsidRDefault="00656748" w:rsidP="00656748">
      <w:pPr>
        <w:tabs>
          <w:tab w:val="left" w:pos="5236"/>
        </w:tabs>
      </w:pPr>
    </w:p>
    <w:p w14:paraId="615B97AB" w14:textId="77777777" w:rsidR="00656748" w:rsidRDefault="00656748" w:rsidP="00656748">
      <w:pPr>
        <w:tabs>
          <w:tab w:val="left" w:pos="5236"/>
        </w:tabs>
      </w:pPr>
    </w:p>
    <w:p w14:paraId="5DE42167"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6C8EF9FA" w14:textId="77777777" w:rsidTr="006F6A59">
        <w:trPr>
          <w:trHeight w:val="233"/>
        </w:trPr>
        <w:tc>
          <w:tcPr>
            <w:tcW w:w="2487" w:type="dxa"/>
            <w:tcBorders>
              <w:top w:val="single" w:sz="4" w:space="0" w:color="000000"/>
              <w:left w:val="single" w:sz="4" w:space="0" w:color="000000"/>
              <w:bottom w:val="single" w:sz="4" w:space="0" w:color="000000"/>
              <w:right w:val="single" w:sz="4" w:space="0" w:color="000000"/>
            </w:tcBorders>
          </w:tcPr>
          <w:p w14:paraId="13E24D9A"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BC7D6F9"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0</w:t>
            </w:r>
          </w:p>
        </w:tc>
      </w:tr>
      <w:tr w:rsidR="00656748" w:rsidRPr="00856ECC" w14:paraId="19BA5EB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418DED6"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9298AB1" w14:textId="77777777" w:rsidR="00656748" w:rsidRPr="00856ECC" w:rsidRDefault="00656748" w:rsidP="006F6A59">
            <w:pPr>
              <w:tabs>
                <w:tab w:val="left" w:pos="2642"/>
              </w:tabs>
              <w:rPr>
                <w:rFonts w:asciiTheme="majorBidi" w:hAnsiTheme="majorBidi" w:cstheme="majorBidi"/>
              </w:rPr>
            </w:pPr>
            <w:r>
              <w:t>Generate Transaction Report</w:t>
            </w:r>
          </w:p>
        </w:tc>
      </w:tr>
      <w:tr w:rsidR="00656748" w:rsidRPr="00856ECC" w14:paraId="6829B665"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DCFCDEC"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81BA8DB" w14:textId="77777777" w:rsidR="00656748" w:rsidRPr="00856ECC" w:rsidRDefault="00656748" w:rsidP="006F6A59">
            <w:pPr>
              <w:rPr>
                <w:rFonts w:asciiTheme="majorBidi" w:hAnsiTheme="majorBidi" w:cstheme="majorBidi"/>
              </w:rPr>
            </w:pPr>
            <w:r>
              <w:t>The system shall allow the admin to generate a transaction report in PDF format .</w:t>
            </w:r>
          </w:p>
        </w:tc>
      </w:tr>
      <w:tr w:rsidR="00656748" w:rsidRPr="00856ECC" w14:paraId="1C23F4B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3471C8E"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A1F4195" w14:textId="77777777" w:rsidR="00656748" w:rsidRPr="00856ECC" w:rsidRDefault="00656748" w:rsidP="006F6A59">
            <w:pPr>
              <w:rPr>
                <w:rFonts w:asciiTheme="majorBidi" w:hAnsiTheme="majorBidi" w:cstheme="majorBidi"/>
              </w:rPr>
            </w:pPr>
            <w:r>
              <w:rPr>
                <w:rFonts w:asciiTheme="majorBidi" w:hAnsiTheme="majorBidi" w:cstheme="majorBidi"/>
              </w:rPr>
              <w:t>Admin</w:t>
            </w:r>
          </w:p>
        </w:tc>
      </w:tr>
      <w:tr w:rsidR="00656748" w:rsidRPr="00856ECC" w14:paraId="70E4736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A6F75BC"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10466B2" w14:textId="77777777" w:rsidR="00656748" w:rsidRPr="00856ECC" w:rsidRDefault="00656748" w:rsidP="006F6A59">
            <w:pPr>
              <w:tabs>
                <w:tab w:val="left" w:pos="1261"/>
              </w:tabs>
              <w:rPr>
                <w:rFonts w:asciiTheme="majorBidi" w:hAnsiTheme="majorBidi" w:cstheme="majorBidi"/>
              </w:rPr>
            </w:pPr>
            <w:r>
              <w:t>To allow the admin to track transactions and commissions for record-keeping and financial oversight.</w:t>
            </w:r>
          </w:p>
        </w:tc>
      </w:tr>
      <w:tr w:rsidR="00656748" w:rsidRPr="00856ECC" w14:paraId="5F39707F"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72B63B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69C8F7D" w14:textId="77777777" w:rsidR="00656748" w:rsidRPr="00856ECC" w:rsidRDefault="00656748" w:rsidP="006F6A59">
            <w:pPr>
              <w:tabs>
                <w:tab w:val="left" w:pos="1619"/>
              </w:tabs>
              <w:jc w:val="both"/>
              <w:rPr>
                <w:rFonts w:asciiTheme="majorBidi" w:hAnsiTheme="majorBidi" w:cstheme="majorBidi"/>
              </w:rPr>
            </w:pPr>
            <w:r>
              <w:t>BR-01: Only authorized admins can manage property status</w:t>
            </w:r>
          </w:p>
        </w:tc>
      </w:tr>
      <w:tr w:rsidR="00656748" w:rsidRPr="00856ECC" w14:paraId="5BFF949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99D99E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E26A7C8" w14:textId="77777777" w:rsidR="00656748" w:rsidRPr="00856ECC" w:rsidRDefault="00656748" w:rsidP="006F6A59">
            <w:pPr>
              <w:rPr>
                <w:rFonts w:asciiTheme="majorBidi" w:hAnsiTheme="majorBidi" w:cstheme="majorBidi"/>
              </w:rPr>
            </w:pPr>
            <w:r>
              <w:rPr>
                <w:rFonts w:asciiTheme="majorBidi" w:hAnsiTheme="majorBidi" w:cstheme="majorBidi"/>
              </w:rPr>
              <w:t>FR-141 to FR-143 &amp; FR-150 to FR-155</w:t>
            </w:r>
          </w:p>
        </w:tc>
      </w:tr>
      <w:tr w:rsidR="00656748" w:rsidRPr="00856ECC" w14:paraId="05F9CF9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6F39B0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A901EC8"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5B9D0A0D" w14:textId="77777777" w:rsidR="00656748" w:rsidRDefault="00656748" w:rsidP="00656748">
      <w:pPr>
        <w:tabs>
          <w:tab w:val="left" w:pos="5236"/>
        </w:tabs>
      </w:pPr>
    </w:p>
    <w:p w14:paraId="1275AF21" w14:textId="77777777" w:rsidR="00656748" w:rsidRPr="00856ECC" w:rsidRDefault="00656748" w:rsidP="002C5A57">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2F1CBAE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7CC4D4B"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3BE1AF4"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1</w:t>
            </w:r>
          </w:p>
        </w:tc>
      </w:tr>
      <w:tr w:rsidR="00656748" w:rsidRPr="00856ECC" w14:paraId="05D2473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C3B664A" w14:textId="77777777" w:rsidR="00656748" w:rsidRPr="00856ECC" w:rsidRDefault="00656748" w:rsidP="006F6A59">
            <w:pPr>
              <w:tabs>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DD0296F" w14:textId="77777777" w:rsidR="00656748" w:rsidRPr="00856ECC" w:rsidRDefault="00656748" w:rsidP="006F6A59">
            <w:pPr>
              <w:tabs>
                <w:tab w:val="left" w:pos="2642"/>
              </w:tabs>
              <w:rPr>
                <w:rFonts w:asciiTheme="majorBidi" w:hAnsiTheme="majorBidi" w:cstheme="majorBidi"/>
              </w:rPr>
            </w:pPr>
            <w:r>
              <w:t>Generate Landlord Details Report</w:t>
            </w:r>
          </w:p>
        </w:tc>
      </w:tr>
      <w:tr w:rsidR="00656748" w:rsidRPr="00856ECC" w14:paraId="67AB8B5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F03C6AD"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EE9BAAD" w14:textId="77777777" w:rsidR="00656748" w:rsidRPr="00856ECC" w:rsidRDefault="00656748" w:rsidP="006F6A59">
            <w:pPr>
              <w:rPr>
                <w:rFonts w:asciiTheme="majorBidi" w:hAnsiTheme="majorBidi" w:cstheme="majorBidi"/>
              </w:rPr>
            </w:pPr>
            <w:r>
              <w:t>The system shall allow the admin to generate landlord details report in PDF format.</w:t>
            </w:r>
          </w:p>
        </w:tc>
      </w:tr>
      <w:tr w:rsidR="00656748" w:rsidRPr="00856ECC" w14:paraId="36A9AA0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B0D5243"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9199D06" w14:textId="77777777" w:rsidR="00656748" w:rsidRPr="00856ECC" w:rsidRDefault="00656748" w:rsidP="006F6A59">
            <w:pPr>
              <w:rPr>
                <w:rFonts w:asciiTheme="majorBidi" w:hAnsiTheme="majorBidi" w:cstheme="majorBidi"/>
              </w:rPr>
            </w:pPr>
            <w:r>
              <w:rPr>
                <w:rFonts w:asciiTheme="majorBidi" w:hAnsiTheme="majorBidi" w:cstheme="majorBidi"/>
              </w:rPr>
              <w:t>Admin</w:t>
            </w:r>
          </w:p>
        </w:tc>
      </w:tr>
      <w:tr w:rsidR="00656748" w:rsidRPr="00856ECC" w14:paraId="223F5CC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5EB8C08"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867D410" w14:textId="77777777" w:rsidR="00656748" w:rsidRPr="00856ECC" w:rsidRDefault="00656748" w:rsidP="006F6A59">
            <w:pPr>
              <w:tabs>
                <w:tab w:val="right" w:pos="7285"/>
              </w:tabs>
              <w:rPr>
                <w:rFonts w:asciiTheme="majorBidi" w:hAnsiTheme="majorBidi" w:cstheme="majorBidi"/>
              </w:rPr>
            </w:pPr>
            <w:r>
              <w:t>To enable landlords to receive rent payments for their properties.</w:t>
            </w:r>
          </w:p>
        </w:tc>
      </w:tr>
      <w:tr w:rsidR="00656748" w:rsidRPr="00856ECC" w14:paraId="55C5F9C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3D6240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930875D"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329313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70C8FB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7F2A824" w14:textId="77777777" w:rsidR="00656748" w:rsidRPr="00856ECC" w:rsidRDefault="00656748" w:rsidP="006F6A59">
            <w:pPr>
              <w:rPr>
                <w:rFonts w:asciiTheme="majorBidi" w:hAnsiTheme="majorBidi" w:cstheme="majorBidi"/>
              </w:rPr>
            </w:pPr>
            <w:r>
              <w:rPr>
                <w:rFonts w:asciiTheme="majorBidi" w:hAnsiTheme="majorBidi" w:cstheme="majorBidi"/>
              </w:rPr>
              <w:t>FR-141 to FR-143 &amp; FR-150 to FR-155</w:t>
            </w:r>
          </w:p>
        </w:tc>
      </w:tr>
      <w:tr w:rsidR="00656748" w:rsidRPr="00856ECC" w14:paraId="00A15B7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E50DC8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F29C617"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493EA87D" w14:textId="77777777" w:rsidR="00656748" w:rsidRDefault="00656748" w:rsidP="00656748">
      <w:pPr>
        <w:tabs>
          <w:tab w:val="left" w:pos="5236"/>
        </w:tabs>
      </w:pPr>
    </w:p>
    <w:p w14:paraId="44A1FDF6"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7D3CDA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59893C5"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969B866"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2</w:t>
            </w:r>
          </w:p>
        </w:tc>
      </w:tr>
      <w:tr w:rsidR="00656748" w:rsidRPr="00856ECC" w14:paraId="5805CF9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384C2F9" w14:textId="77777777" w:rsidR="00656748" w:rsidRPr="00856ECC" w:rsidRDefault="00656748" w:rsidP="006F6A59">
            <w:pPr>
              <w:tabs>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738C5B6" w14:textId="77777777" w:rsidR="00656748" w:rsidRPr="00856ECC" w:rsidRDefault="00656748" w:rsidP="006F6A59">
            <w:pPr>
              <w:tabs>
                <w:tab w:val="left" w:pos="2642"/>
              </w:tabs>
              <w:rPr>
                <w:rFonts w:asciiTheme="majorBidi" w:hAnsiTheme="majorBidi" w:cstheme="majorBidi"/>
              </w:rPr>
            </w:pPr>
            <w:r>
              <w:t>Receive Agreement Fill Notifications</w:t>
            </w:r>
          </w:p>
        </w:tc>
      </w:tr>
      <w:tr w:rsidR="00656748" w:rsidRPr="00856ECC" w14:paraId="3298D98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1FA23C7"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F8211E" w14:paraId="1B643B78" w14:textId="77777777" w:rsidTr="006F6A59">
              <w:trPr>
                <w:tblCellSpacing w:w="15" w:type="dxa"/>
              </w:trPr>
              <w:tc>
                <w:tcPr>
                  <w:tcW w:w="36" w:type="dxa"/>
                  <w:vAlign w:val="center"/>
                  <w:hideMark/>
                </w:tcPr>
                <w:p w14:paraId="243B8B85" w14:textId="77777777" w:rsidR="00656748" w:rsidRPr="00F8211E" w:rsidRDefault="00656748" w:rsidP="006F6A59"/>
              </w:tc>
            </w:tr>
          </w:tbl>
          <w:p w14:paraId="6F4A2F60" w14:textId="77777777" w:rsidR="00656748" w:rsidRPr="00F8211E" w:rsidRDefault="00656748"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7228"/>
            </w:tblGrid>
            <w:tr w:rsidR="00656748" w:rsidRPr="00F8211E" w14:paraId="3A30FFD3" w14:textId="77777777" w:rsidTr="006F6A59">
              <w:trPr>
                <w:tblCellSpacing w:w="15" w:type="dxa"/>
              </w:trPr>
              <w:tc>
                <w:tcPr>
                  <w:tcW w:w="7168" w:type="dxa"/>
                  <w:vAlign w:val="center"/>
                  <w:hideMark/>
                </w:tcPr>
                <w:p w14:paraId="0C086C57" w14:textId="77777777" w:rsidR="00656748" w:rsidRPr="00F8211E" w:rsidRDefault="00656748" w:rsidP="006F6A59">
                  <w:r w:rsidRPr="00F8211E">
                    <w:t>The system shall allow the landlord to receive agreement fill notifications.</w:t>
                  </w:r>
                </w:p>
              </w:tc>
            </w:tr>
          </w:tbl>
          <w:p w14:paraId="04D320AA" w14:textId="77777777" w:rsidR="00656748" w:rsidRPr="00856ECC" w:rsidRDefault="00656748" w:rsidP="006F6A59">
            <w:pPr>
              <w:rPr>
                <w:rFonts w:asciiTheme="majorBidi" w:hAnsiTheme="majorBidi" w:cstheme="majorBidi"/>
              </w:rPr>
            </w:pPr>
          </w:p>
        </w:tc>
      </w:tr>
      <w:tr w:rsidR="00656748" w:rsidRPr="00856ECC" w14:paraId="48D77F0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CDDB343"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032D30D" w14:textId="77777777" w:rsidR="00656748" w:rsidRPr="00856ECC" w:rsidRDefault="00656748" w:rsidP="006F6A59">
            <w:pPr>
              <w:rPr>
                <w:rFonts w:asciiTheme="majorBidi" w:hAnsiTheme="majorBidi" w:cstheme="majorBidi"/>
              </w:rPr>
            </w:pPr>
            <w:r>
              <w:rPr>
                <w:rFonts w:asciiTheme="majorBidi" w:hAnsiTheme="majorBidi" w:cstheme="majorBidi"/>
              </w:rPr>
              <w:t>landlord</w:t>
            </w:r>
          </w:p>
        </w:tc>
      </w:tr>
      <w:tr w:rsidR="00656748" w:rsidRPr="00856ECC" w14:paraId="0CF6EC7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E30F933"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7D4E236" w14:textId="77777777" w:rsidR="00656748" w:rsidRPr="00856ECC" w:rsidRDefault="00656748" w:rsidP="006F6A59">
            <w:pPr>
              <w:tabs>
                <w:tab w:val="right" w:pos="7285"/>
              </w:tabs>
              <w:rPr>
                <w:rFonts w:asciiTheme="majorBidi" w:hAnsiTheme="majorBidi" w:cstheme="majorBidi"/>
              </w:rPr>
            </w:pPr>
            <w:r>
              <w:t>To inform landlords when a renter has filled out a rental agreement form.</w:t>
            </w:r>
          </w:p>
        </w:tc>
      </w:tr>
      <w:tr w:rsidR="00656748" w:rsidRPr="00856ECC" w14:paraId="2FF9290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7D94EB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6ADAE00"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50C8C6EE"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4A7515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1E7B2F3" w14:textId="77777777" w:rsidR="00656748" w:rsidRPr="00856ECC" w:rsidRDefault="00656748" w:rsidP="006F6A59">
            <w:pPr>
              <w:rPr>
                <w:rFonts w:asciiTheme="majorBidi" w:hAnsiTheme="majorBidi" w:cstheme="majorBidi"/>
              </w:rPr>
            </w:pPr>
            <w:r>
              <w:rPr>
                <w:rFonts w:asciiTheme="majorBidi" w:hAnsiTheme="majorBidi" w:cstheme="majorBidi"/>
              </w:rPr>
              <w:t>FR-141 to FR-143 &amp; FR-150 to FR-155</w:t>
            </w:r>
          </w:p>
        </w:tc>
      </w:tr>
      <w:tr w:rsidR="00656748" w:rsidRPr="00856ECC" w14:paraId="51F3782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1846A3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FEB539D"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0454C936" w14:textId="77777777" w:rsidR="00656748" w:rsidRDefault="00656748" w:rsidP="00656748">
      <w:pPr>
        <w:tabs>
          <w:tab w:val="left" w:pos="5236"/>
        </w:tabs>
      </w:pPr>
    </w:p>
    <w:p w14:paraId="2B5E8CA2" w14:textId="77777777" w:rsidR="00656748" w:rsidRDefault="00656748" w:rsidP="002C5A57">
      <w:pPr>
        <w:keepNext/>
        <w:pBdr>
          <w:top w:val="nil"/>
          <w:left w:val="nil"/>
          <w:bottom w:val="nil"/>
          <w:right w:val="nil"/>
          <w:between w:val="nil"/>
        </w:pBdr>
        <w:spacing w:after="200"/>
        <w:rPr>
          <w:rFonts w:asciiTheme="majorBidi" w:hAnsiTheme="majorBidi" w:cstheme="majorBidi"/>
          <w:b/>
          <w:color w:val="000000"/>
        </w:rPr>
      </w:pPr>
    </w:p>
    <w:p w14:paraId="6545E2B0"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1767BCB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51670D9"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F418CA"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3</w:t>
            </w:r>
          </w:p>
        </w:tc>
      </w:tr>
      <w:tr w:rsidR="00656748" w:rsidRPr="00856ECC" w14:paraId="403478D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1BEE52A" w14:textId="77777777" w:rsidR="00656748" w:rsidRPr="00856ECC" w:rsidRDefault="00656748" w:rsidP="006F6A59">
            <w:pPr>
              <w:tabs>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F8211E" w14:paraId="6BCD0FEF" w14:textId="77777777" w:rsidTr="006F6A59">
              <w:trPr>
                <w:tblCellSpacing w:w="15" w:type="dxa"/>
              </w:trPr>
              <w:tc>
                <w:tcPr>
                  <w:tcW w:w="36" w:type="dxa"/>
                  <w:vAlign w:val="center"/>
                  <w:hideMark/>
                </w:tcPr>
                <w:p w14:paraId="136A3056" w14:textId="77777777" w:rsidR="00656748" w:rsidRPr="00F8211E" w:rsidRDefault="00656748" w:rsidP="006F6A59"/>
              </w:tc>
            </w:tr>
          </w:tbl>
          <w:p w14:paraId="34E9399D" w14:textId="77777777" w:rsidR="00656748" w:rsidRPr="00F8211E" w:rsidRDefault="00656748"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3076"/>
            </w:tblGrid>
            <w:tr w:rsidR="00656748" w:rsidRPr="00F8211E" w14:paraId="1C31A292" w14:textId="77777777" w:rsidTr="006F6A59">
              <w:trPr>
                <w:tblCellSpacing w:w="15" w:type="dxa"/>
              </w:trPr>
              <w:tc>
                <w:tcPr>
                  <w:tcW w:w="3016" w:type="dxa"/>
                  <w:vAlign w:val="center"/>
                  <w:hideMark/>
                </w:tcPr>
                <w:p w14:paraId="72540430" w14:textId="77777777" w:rsidR="00656748" w:rsidRPr="00F8211E" w:rsidRDefault="00656748" w:rsidP="006F6A59">
                  <w:r w:rsidRPr="00F8211E">
                    <w:t>Receive Payment Notifications</w:t>
                  </w:r>
                </w:p>
              </w:tc>
            </w:tr>
          </w:tbl>
          <w:p w14:paraId="37367BB4" w14:textId="77777777" w:rsidR="00656748" w:rsidRPr="00856ECC" w:rsidRDefault="00656748" w:rsidP="006F6A59">
            <w:pPr>
              <w:tabs>
                <w:tab w:val="left" w:pos="2642"/>
              </w:tabs>
              <w:rPr>
                <w:rFonts w:asciiTheme="majorBidi" w:hAnsiTheme="majorBidi" w:cstheme="majorBidi"/>
              </w:rPr>
            </w:pPr>
          </w:p>
        </w:tc>
      </w:tr>
      <w:tr w:rsidR="00656748" w:rsidRPr="00856ECC" w14:paraId="1B4FB56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80D9346"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BD7A7DD" w14:textId="77777777" w:rsidR="00656748" w:rsidRPr="00856ECC" w:rsidRDefault="00656748" w:rsidP="006F6A59">
            <w:pPr>
              <w:rPr>
                <w:rFonts w:asciiTheme="majorBidi" w:hAnsiTheme="majorBidi" w:cstheme="majorBidi"/>
              </w:rPr>
            </w:pPr>
            <w:r>
              <w:t>The system shall allow the landlord to receive payment notifications.</w:t>
            </w:r>
          </w:p>
        </w:tc>
      </w:tr>
      <w:tr w:rsidR="00656748" w:rsidRPr="00856ECC" w14:paraId="1C8F469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BEF34D1"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2CA0E32" w14:textId="77777777" w:rsidR="00656748" w:rsidRPr="00856ECC" w:rsidRDefault="00656748" w:rsidP="006F6A59">
            <w:pPr>
              <w:rPr>
                <w:rFonts w:asciiTheme="majorBidi" w:hAnsiTheme="majorBidi" w:cstheme="majorBidi"/>
              </w:rPr>
            </w:pPr>
            <w:r>
              <w:rPr>
                <w:rFonts w:asciiTheme="majorBidi" w:hAnsiTheme="majorBidi" w:cstheme="majorBidi"/>
              </w:rPr>
              <w:t>landlord</w:t>
            </w:r>
          </w:p>
        </w:tc>
      </w:tr>
      <w:tr w:rsidR="00656748" w:rsidRPr="00856ECC" w14:paraId="6663D74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F93F210"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9BA2D2D" w14:textId="77777777" w:rsidR="00656748" w:rsidRPr="00856ECC" w:rsidRDefault="00656748" w:rsidP="006F6A59">
            <w:pPr>
              <w:tabs>
                <w:tab w:val="right" w:pos="7285"/>
              </w:tabs>
              <w:rPr>
                <w:rFonts w:asciiTheme="majorBidi" w:hAnsiTheme="majorBidi" w:cstheme="majorBidi"/>
              </w:rPr>
            </w:pPr>
            <w:r>
              <w:t>To inform landlords when they have received payments from renters.</w:t>
            </w:r>
          </w:p>
        </w:tc>
      </w:tr>
      <w:tr w:rsidR="00656748" w:rsidRPr="00856ECC" w14:paraId="7FFA0B6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F45FCD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B023D64"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1373C05D"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693713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16B10E3" w14:textId="77777777" w:rsidR="00656748" w:rsidRPr="00856ECC" w:rsidRDefault="00656748" w:rsidP="006F6A59">
            <w:pPr>
              <w:rPr>
                <w:rFonts w:asciiTheme="majorBidi" w:hAnsiTheme="majorBidi" w:cstheme="majorBidi"/>
              </w:rPr>
            </w:pPr>
            <w:r>
              <w:rPr>
                <w:rFonts w:asciiTheme="majorBidi" w:hAnsiTheme="majorBidi" w:cstheme="majorBidi"/>
              </w:rPr>
              <w:t>FR-141 to FR-143 &amp; FR-150 to FR-155</w:t>
            </w:r>
          </w:p>
        </w:tc>
      </w:tr>
      <w:tr w:rsidR="00656748" w:rsidRPr="00856ECC" w14:paraId="04BE13FF"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AA778D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5D3ADC4"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0B11BE4F" w14:textId="77777777" w:rsidR="00656748" w:rsidRDefault="00656748" w:rsidP="00656748">
      <w:pPr>
        <w:tabs>
          <w:tab w:val="left" w:pos="5236"/>
        </w:tabs>
      </w:pPr>
    </w:p>
    <w:p w14:paraId="42BE97AB" w14:textId="77777777" w:rsidR="00656748" w:rsidRDefault="00656748" w:rsidP="00656748">
      <w:pPr>
        <w:tabs>
          <w:tab w:val="left" w:pos="5236"/>
        </w:tabs>
      </w:pPr>
    </w:p>
    <w:p w14:paraId="73F95645" w14:textId="77777777" w:rsidR="00656748" w:rsidRDefault="00656748" w:rsidP="00656748">
      <w:pPr>
        <w:tabs>
          <w:tab w:val="left" w:pos="5236"/>
        </w:tabs>
      </w:pPr>
    </w:p>
    <w:p w14:paraId="48782C82" w14:textId="1DF889E6" w:rsidR="00656748" w:rsidRPr="00856ECC" w:rsidRDefault="00656748" w:rsidP="002C5A57">
      <w:pPr>
        <w:tabs>
          <w:tab w:val="left" w:pos="5236"/>
        </w:tabs>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48CF49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5505231"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56DE8E9"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4</w:t>
            </w:r>
          </w:p>
        </w:tc>
      </w:tr>
      <w:tr w:rsidR="00656748" w:rsidRPr="00856ECC" w14:paraId="2CCB695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E8FCBF9" w14:textId="77777777" w:rsidR="00656748" w:rsidRPr="00856ECC" w:rsidRDefault="00656748" w:rsidP="006F6A59">
            <w:pPr>
              <w:tabs>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D90F31D" w14:textId="77777777" w:rsidR="00656748" w:rsidRPr="00856ECC" w:rsidRDefault="00656748" w:rsidP="006F6A59">
            <w:pPr>
              <w:tabs>
                <w:tab w:val="left" w:pos="2642"/>
              </w:tabs>
              <w:rPr>
                <w:rFonts w:asciiTheme="majorBidi" w:hAnsiTheme="majorBidi" w:cstheme="majorBidi"/>
              </w:rPr>
            </w:pPr>
            <w:r>
              <w:t>Receive Feedback Fill Notifications</w:t>
            </w:r>
          </w:p>
        </w:tc>
      </w:tr>
      <w:tr w:rsidR="00656748" w:rsidRPr="00856ECC" w14:paraId="754E8F15"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295053A"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9F634A5" w14:textId="77777777" w:rsidR="00656748" w:rsidRPr="00856ECC" w:rsidRDefault="00656748" w:rsidP="006F6A59">
            <w:pPr>
              <w:rPr>
                <w:rFonts w:asciiTheme="majorBidi" w:hAnsiTheme="majorBidi" w:cstheme="majorBidi"/>
              </w:rPr>
            </w:pPr>
            <w:r>
              <w:t>The system shall allow the landlord to receive feedback fill notifications.</w:t>
            </w:r>
          </w:p>
        </w:tc>
      </w:tr>
      <w:tr w:rsidR="00656748" w:rsidRPr="00856ECC" w14:paraId="6666F53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1D3FD42"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CA7A4B8" w14:textId="77777777" w:rsidR="00656748" w:rsidRPr="00856ECC" w:rsidRDefault="00656748" w:rsidP="006F6A59">
            <w:pPr>
              <w:rPr>
                <w:rFonts w:asciiTheme="majorBidi" w:hAnsiTheme="majorBidi" w:cstheme="majorBidi"/>
              </w:rPr>
            </w:pPr>
            <w:r>
              <w:rPr>
                <w:rFonts w:asciiTheme="majorBidi" w:hAnsiTheme="majorBidi" w:cstheme="majorBidi"/>
              </w:rPr>
              <w:t>landlord</w:t>
            </w:r>
          </w:p>
        </w:tc>
      </w:tr>
      <w:tr w:rsidR="00656748" w:rsidRPr="00856ECC" w14:paraId="1BB7836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6DA3F09"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656748" w:rsidRPr="00F8211E" w14:paraId="1A5A07FF" w14:textId="77777777" w:rsidTr="006F6A59">
              <w:trPr>
                <w:tblCellSpacing w:w="15" w:type="dxa"/>
              </w:trPr>
              <w:tc>
                <w:tcPr>
                  <w:tcW w:w="36" w:type="dxa"/>
                  <w:vAlign w:val="center"/>
                  <w:hideMark/>
                </w:tcPr>
                <w:p w14:paraId="4DB10001" w14:textId="77777777" w:rsidR="00656748" w:rsidRPr="00F8211E" w:rsidRDefault="00656748" w:rsidP="006F6A59"/>
              </w:tc>
            </w:tr>
          </w:tbl>
          <w:p w14:paraId="0AF18F1E" w14:textId="77777777" w:rsidR="00656748" w:rsidRPr="00F8211E" w:rsidRDefault="00656748"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7562"/>
            </w:tblGrid>
            <w:tr w:rsidR="00656748" w:rsidRPr="00F8211E" w14:paraId="1BF471B5" w14:textId="77777777" w:rsidTr="006F6A59">
              <w:trPr>
                <w:tblCellSpacing w:w="15" w:type="dxa"/>
              </w:trPr>
              <w:tc>
                <w:tcPr>
                  <w:tcW w:w="7502" w:type="dxa"/>
                  <w:vAlign w:val="center"/>
                  <w:hideMark/>
                </w:tcPr>
                <w:p w14:paraId="700C1E54" w14:textId="77777777" w:rsidR="00656748" w:rsidRPr="00F8211E" w:rsidRDefault="00656748" w:rsidP="006F6A59">
                  <w:r w:rsidRPr="00F8211E">
                    <w:t>To notify landlords when renters have submitted feedback on their properties.</w:t>
                  </w:r>
                </w:p>
              </w:tc>
            </w:tr>
          </w:tbl>
          <w:p w14:paraId="0BBAE388" w14:textId="77777777" w:rsidR="00656748" w:rsidRPr="00856ECC" w:rsidRDefault="00656748" w:rsidP="006F6A59">
            <w:pPr>
              <w:tabs>
                <w:tab w:val="right" w:pos="7285"/>
              </w:tabs>
              <w:rPr>
                <w:rFonts w:asciiTheme="majorBidi" w:hAnsiTheme="majorBidi" w:cstheme="majorBidi"/>
              </w:rPr>
            </w:pPr>
          </w:p>
        </w:tc>
      </w:tr>
      <w:tr w:rsidR="00656748" w:rsidRPr="00856ECC" w14:paraId="34A2201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A395D6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5C07DAD"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2A87FDC"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AB65F8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17AE4CD" w14:textId="77777777" w:rsidR="00656748" w:rsidRPr="00856ECC" w:rsidRDefault="00656748" w:rsidP="006F6A59">
            <w:pPr>
              <w:rPr>
                <w:rFonts w:asciiTheme="majorBidi" w:hAnsiTheme="majorBidi" w:cstheme="majorBidi"/>
              </w:rPr>
            </w:pPr>
            <w:r>
              <w:rPr>
                <w:rFonts w:asciiTheme="majorBidi" w:hAnsiTheme="majorBidi" w:cstheme="majorBidi"/>
              </w:rPr>
              <w:t>FR-141 to FR-143 &amp; FR-150 to FR-155</w:t>
            </w:r>
          </w:p>
        </w:tc>
      </w:tr>
      <w:tr w:rsidR="00656748" w:rsidRPr="00856ECC" w14:paraId="1BFF702E"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53E10A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910FE79"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317F50E1" w14:textId="77777777" w:rsidR="00656748" w:rsidRDefault="00656748" w:rsidP="00656748">
      <w:pPr>
        <w:tabs>
          <w:tab w:val="left" w:pos="5236"/>
        </w:tabs>
      </w:pPr>
    </w:p>
    <w:p w14:paraId="7C4E9C1B" w14:textId="77777777" w:rsidR="00656748" w:rsidRDefault="00656748" w:rsidP="00656748">
      <w:pPr>
        <w:tabs>
          <w:tab w:val="left" w:pos="5236"/>
        </w:tabs>
      </w:pPr>
    </w:p>
    <w:p w14:paraId="7C337C21" w14:textId="6E9C661D" w:rsidR="00656748" w:rsidRPr="00856ECC" w:rsidRDefault="00656748" w:rsidP="002C5A57">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63D4C0D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E2E04A2"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674A46D"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5</w:t>
            </w:r>
          </w:p>
        </w:tc>
      </w:tr>
      <w:tr w:rsidR="00656748" w:rsidRPr="00856ECC" w14:paraId="63E595D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3F5D5E2" w14:textId="77777777" w:rsidR="00656748" w:rsidRPr="00856ECC" w:rsidRDefault="00656748" w:rsidP="006F6A59">
            <w:pPr>
              <w:tabs>
                <w:tab w:val="left" w:pos="964"/>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91B35A4" w14:textId="77777777" w:rsidR="00656748" w:rsidRPr="00856ECC" w:rsidRDefault="00656748" w:rsidP="006F6A59">
            <w:pPr>
              <w:tabs>
                <w:tab w:val="left" w:pos="2642"/>
              </w:tabs>
              <w:rPr>
                <w:rFonts w:asciiTheme="majorBidi" w:hAnsiTheme="majorBidi" w:cstheme="majorBidi"/>
              </w:rPr>
            </w:pPr>
            <w:r>
              <w:t>Receive Payment Confirmations</w:t>
            </w:r>
          </w:p>
        </w:tc>
      </w:tr>
      <w:tr w:rsidR="00656748" w:rsidRPr="00856ECC" w14:paraId="46577942"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79B23AF5"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58CD1BF" w14:textId="77777777" w:rsidR="00656748" w:rsidRPr="00856ECC" w:rsidRDefault="00656748" w:rsidP="006F6A59">
            <w:pPr>
              <w:rPr>
                <w:rFonts w:asciiTheme="majorBidi" w:hAnsiTheme="majorBidi" w:cstheme="majorBidi"/>
              </w:rPr>
            </w:pPr>
            <w:r>
              <w:t>The system shall notify the renter about payment confirmations.</w:t>
            </w:r>
          </w:p>
        </w:tc>
      </w:tr>
      <w:tr w:rsidR="00656748" w:rsidRPr="00856ECC" w14:paraId="3D451E3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4D3AFE5"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80FB2A4" w14:textId="77777777" w:rsidR="00656748" w:rsidRPr="00856ECC" w:rsidRDefault="00656748" w:rsidP="006F6A59">
            <w:pPr>
              <w:rPr>
                <w:rFonts w:asciiTheme="majorBidi" w:hAnsiTheme="majorBidi" w:cstheme="majorBidi"/>
              </w:rPr>
            </w:pPr>
            <w:r>
              <w:rPr>
                <w:rFonts w:asciiTheme="majorBidi" w:hAnsiTheme="majorBidi" w:cstheme="majorBidi"/>
              </w:rPr>
              <w:t>Renter</w:t>
            </w:r>
          </w:p>
        </w:tc>
      </w:tr>
      <w:tr w:rsidR="00656748" w:rsidRPr="00856ECC" w14:paraId="0023CB2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FA5C9C7"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63A92F0" w14:textId="77777777" w:rsidR="00656748" w:rsidRPr="00856ECC" w:rsidRDefault="00656748" w:rsidP="006F6A59">
            <w:pPr>
              <w:tabs>
                <w:tab w:val="right" w:pos="7285"/>
              </w:tabs>
              <w:rPr>
                <w:rFonts w:asciiTheme="majorBidi" w:hAnsiTheme="majorBidi" w:cstheme="majorBidi"/>
              </w:rPr>
            </w:pPr>
            <w:r>
              <w:t>To ensure renters are notified when their payments have been successfully processed.</w:t>
            </w:r>
          </w:p>
        </w:tc>
      </w:tr>
      <w:tr w:rsidR="00656748" w:rsidRPr="00856ECC" w14:paraId="79909E35"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83508A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598FF8E"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3F45725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C125D3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78F4B38" w14:textId="77777777" w:rsidR="00656748" w:rsidRPr="00856ECC" w:rsidRDefault="00656748" w:rsidP="006F6A59">
            <w:pPr>
              <w:rPr>
                <w:rFonts w:asciiTheme="majorBidi" w:hAnsiTheme="majorBidi" w:cstheme="majorBidi"/>
              </w:rPr>
            </w:pPr>
            <w:r>
              <w:rPr>
                <w:rFonts w:asciiTheme="majorBidi" w:hAnsiTheme="majorBidi" w:cstheme="majorBidi"/>
              </w:rPr>
              <w:t>FR-141 to FR-143 &amp; FR-150 to FR-155</w:t>
            </w:r>
          </w:p>
        </w:tc>
      </w:tr>
      <w:tr w:rsidR="00656748" w:rsidRPr="00856ECC" w14:paraId="5FD8F81E"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63F787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BFE8FA2"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21B36E91" w14:textId="77777777" w:rsidR="00656748" w:rsidRDefault="00656748" w:rsidP="00656748">
      <w:pPr>
        <w:tabs>
          <w:tab w:val="left" w:pos="5236"/>
        </w:tabs>
      </w:pPr>
    </w:p>
    <w:p w14:paraId="7BA57814" w14:textId="77777777" w:rsidR="00656748"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p w14:paraId="15FC9B71"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1268BB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6E4016A"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416FE4C"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6</w:t>
            </w:r>
          </w:p>
        </w:tc>
      </w:tr>
      <w:tr w:rsidR="00656748" w:rsidRPr="00856ECC" w14:paraId="59331B3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EC9D638" w14:textId="77777777" w:rsidR="00656748" w:rsidRPr="00856ECC" w:rsidRDefault="00656748" w:rsidP="006F6A59">
            <w:pPr>
              <w:tabs>
                <w:tab w:val="left" w:pos="964"/>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02C2924" w14:textId="77777777" w:rsidR="00656748" w:rsidRPr="00856ECC" w:rsidRDefault="00656748" w:rsidP="006F6A59">
            <w:pPr>
              <w:tabs>
                <w:tab w:val="left" w:pos="2642"/>
              </w:tabs>
              <w:rPr>
                <w:rFonts w:asciiTheme="majorBidi" w:hAnsiTheme="majorBidi" w:cstheme="majorBidi"/>
              </w:rPr>
            </w:pPr>
            <w:r>
              <w:t>Receive Feedback Fill Reminders</w:t>
            </w:r>
          </w:p>
        </w:tc>
      </w:tr>
      <w:tr w:rsidR="00656748" w:rsidRPr="00856ECC" w14:paraId="28592FAC"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8A84F0C"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BED4412" w14:textId="77777777" w:rsidR="00656748" w:rsidRPr="00856ECC" w:rsidRDefault="00656748" w:rsidP="006F6A59">
            <w:pPr>
              <w:rPr>
                <w:rFonts w:asciiTheme="majorBidi" w:hAnsiTheme="majorBidi" w:cstheme="majorBidi"/>
              </w:rPr>
            </w:pPr>
            <w:r>
              <w:t>The system shall notify the renter about feedback fill reminders.</w:t>
            </w:r>
          </w:p>
        </w:tc>
      </w:tr>
      <w:tr w:rsidR="00656748" w:rsidRPr="00856ECC" w14:paraId="16B0684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08697C1"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678786B" w14:textId="77777777" w:rsidR="00656748" w:rsidRPr="00856ECC" w:rsidRDefault="00656748" w:rsidP="006F6A59">
            <w:pPr>
              <w:rPr>
                <w:rFonts w:asciiTheme="majorBidi" w:hAnsiTheme="majorBidi" w:cstheme="majorBidi"/>
              </w:rPr>
            </w:pPr>
            <w:r>
              <w:rPr>
                <w:rFonts w:asciiTheme="majorBidi" w:hAnsiTheme="majorBidi" w:cstheme="majorBidi"/>
              </w:rPr>
              <w:t>Renter</w:t>
            </w:r>
          </w:p>
        </w:tc>
      </w:tr>
      <w:tr w:rsidR="00656748" w:rsidRPr="00856ECC" w14:paraId="1040088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89D5512"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6D54EE3" w14:textId="77777777" w:rsidR="00656748" w:rsidRPr="00856ECC" w:rsidRDefault="00656748" w:rsidP="006F6A59">
            <w:pPr>
              <w:tabs>
                <w:tab w:val="right" w:pos="7285"/>
              </w:tabs>
              <w:rPr>
                <w:rFonts w:asciiTheme="majorBidi" w:hAnsiTheme="majorBidi" w:cstheme="majorBidi"/>
              </w:rPr>
            </w:pPr>
            <w:r>
              <w:t>To remind renters to submit feedback after the rental period has ended.</w:t>
            </w:r>
          </w:p>
        </w:tc>
      </w:tr>
      <w:tr w:rsidR="00656748" w:rsidRPr="00856ECC" w14:paraId="0E7E3AB6"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394B18A"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A6BA3F7"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79C729A8"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1B9F14E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40F107DB" w14:textId="77777777" w:rsidR="00656748" w:rsidRPr="00856ECC" w:rsidRDefault="00656748" w:rsidP="006F6A59">
            <w:pPr>
              <w:rPr>
                <w:rFonts w:asciiTheme="majorBidi" w:hAnsiTheme="majorBidi" w:cstheme="majorBidi"/>
              </w:rPr>
            </w:pPr>
            <w:r>
              <w:rPr>
                <w:rFonts w:asciiTheme="majorBidi" w:hAnsiTheme="majorBidi" w:cstheme="majorBidi"/>
              </w:rPr>
              <w:t>FR-141 to FR-143 &amp; FR-150 to FR-155</w:t>
            </w:r>
          </w:p>
        </w:tc>
      </w:tr>
      <w:tr w:rsidR="00656748" w:rsidRPr="00856ECC" w14:paraId="46F5B91F"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8960EB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FBF3F8C" w14:textId="77777777" w:rsidR="00656748" w:rsidRPr="00856ECC" w:rsidRDefault="00656748" w:rsidP="006F6A59">
            <w:pPr>
              <w:rPr>
                <w:rFonts w:asciiTheme="majorBidi" w:hAnsiTheme="majorBidi" w:cstheme="majorBidi"/>
              </w:rPr>
            </w:pPr>
            <w:r>
              <w:rPr>
                <w:rFonts w:asciiTheme="majorBidi" w:hAnsiTheme="majorBidi" w:cstheme="majorBidi"/>
              </w:rPr>
              <w:t>Low</w:t>
            </w:r>
          </w:p>
        </w:tc>
      </w:tr>
    </w:tbl>
    <w:p w14:paraId="5BCBBD3E" w14:textId="77777777" w:rsidR="00656748" w:rsidRDefault="00656748" w:rsidP="00656748">
      <w:pPr>
        <w:tabs>
          <w:tab w:val="left" w:pos="5236"/>
        </w:tabs>
      </w:pPr>
    </w:p>
    <w:p w14:paraId="07A94A23" w14:textId="71F74FCE" w:rsidR="00656748" w:rsidRPr="007D400C" w:rsidRDefault="002C5A57" w:rsidP="007D400C">
      <w:pPr>
        <w:pStyle w:val="Heading3"/>
      </w:pPr>
      <w:bookmarkStart w:id="490" w:name="_Toc188609216"/>
      <w:r w:rsidRPr="007D400C">
        <w:t xml:space="preserve"> </w:t>
      </w:r>
      <w:bookmarkStart w:id="491" w:name="_Toc189863324"/>
      <w:r w:rsidR="00656748" w:rsidRPr="007D400C">
        <w:t>Communication Management Module</w:t>
      </w:r>
      <w:bookmarkEnd w:id="490"/>
      <w:bookmarkEnd w:id="491"/>
    </w:p>
    <w:p w14:paraId="5170DDB2" w14:textId="4843AEA4" w:rsidR="00656748" w:rsidRDefault="00656748" w:rsidP="007D400C">
      <w:pPr>
        <w:tabs>
          <w:tab w:val="left" w:pos="5236"/>
        </w:tabs>
        <w:ind w:left="720"/>
      </w:pPr>
    </w:p>
    <w:p w14:paraId="6D2890B0" w14:textId="77777777" w:rsidR="007D400C" w:rsidRPr="007D400C" w:rsidRDefault="007D400C" w:rsidP="007D400C">
      <w:pPr>
        <w:tabs>
          <w:tab w:val="left" w:pos="5236"/>
        </w:tabs>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7C4E4D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1F5CB01"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D79E14B"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7</w:t>
            </w:r>
          </w:p>
        </w:tc>
      </w:tr>
      <w:tr w:rsidR="00656748" w:rsidRPr="00856ECC" w14:paraId="29E5275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78D04C5" w14:textId="77777777" w:rsidR="00656748" w:rsidRPr="00856ECC" w:rsidRDefault="00656748" w:rsidP="006F6A59">
            <w:pPr>
              <w:tabs>
                <w:tab w:val="left" w:pos="964"/>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7FCD787" w14:textId="77777777" w:rsidR="00656748" w:rsidRPr="00856ECC" w:rsidRDefault="00656748" w:rsidP="006F6A59">
            <w:pPr>
              <w:tabs>
                <w:tab w:val="left" w:pos="2642"/>
              </w:tabs>
              <w:rPr>
                <w:rFonts w:asciiTheme="majorBidi" w:hAnsiTheme="majorBidi" w:cstheme="majorBidi"/>
              </w:rPr>
            </w:pPr>
            <w:r>
              <w:t>Manage Communication with Renters via Chat</w:t>
            </w:r>
          </w:p>
        </w:tc>
      </w:tr>
      <w:tr w:rsidR="00656748" w:rsidRPr="00856ECC" w14:paraId="4C5A03E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7231184"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763D7C8" w14:textId="77777777" w:rsidR="00656748" w:rsidRPr="00856ECC" w:rsidRDefault="00656748" w:rsidP="006F6A59">
            <w:pPr>
              <w:rPr>
                <w:rFonts w:asciiTheme="majorBidi" w:hAnsiTheme="majorBidi" w:cstheme="majorBidi"/>
              </w:rPr>
            </w:pPr>
            <w:r>
              <w:t>The system shall allow the landlord to manage communication with renters through a chat</w:t>
            </w:r>
          </w:p>
        </w:tc>
      </w:tr>
      <w:tr w:rsidR="00656748" w:rsidRPr="00856ECC" w14:paraId="7FD5977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4546C4B"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5CB35A4" w14:textId="77777777" w:rsidR="00656748" w:rsidRPr="00856ECC" w:rsidRDefault="00656748" w:rsidP="006F6A59">
            <w:pPr>
              <w:rPr>
                <w:rFonts w:asciiTheme="majorBidi" w:hAnsiTheme="majorBidi" w:cstheme="majorBidi"/>
              </w:rPr>
            </w:pPr>
            <w:r>
              <w:rPr>
                <w:rFonts w:asciiTheme="majorBidi" w:hAnsiTheme="majorBidi" w:cstheme="majorBidi"/>
              </w:rPr>
              <w:t>Landlord</w:t>
            </w:r>
          </w:p>
        </w:tc>
      </w:tr>
      <w:tr w:rsidR="00656748" w:rsidRPr="00856ECC" w14:paraId="1A965DA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021781E"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F09EB57" w14:textId="77777777" w:rsidR="00656748" w:rsidRPr="00856ECC" w:rsidRDefault="00656748" w:rsidP="006F6A59">
            <w:pPr>
              <w:tabs>
                <w:tab w:val="right" w:pos="7285"/>
              </w:tabs>
              <w:rPr>
                <w:rFonts w:asciiTheme="majorBidi" w:hAnsiTheme="majorBidi" w:cstheme="majorBidi"/>
              </w:rPr>
            </w:pPr>
            <w:r>
              <w:t>To enable efficient, automated communication between landlords and renters through a chatbot interface.</w:t>
            </w:r>
          </w:p>
        </w:tc>
      </w:tr>
      <w:tr w:rsidR="00656748" w:rsidRPr="00856ECC" w14:paraId="0831516F"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593522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FC308B1"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3E229D7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70DCEB6"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7C00F96" w14:textId="77777777" w:rsidR="00656748" w:rsidRPr="00856ECC" w:rsidRDefault="00656748" w:rsidP="006F6A59">
            <w:pPr>
              <w:rPr>
                <w:rFonts w:asciiTheme="majorBidi" w:hAnsiTheme="majorBidi" w:cstheme="majorBidi"/>
              </w:rPr>
            </w:pPr>
            <w:r>
              <w:t>FR-06 to FR-12</w:t>
            </w:r>
          </w:p>
        </w:tc>
      </w:tr>
      <w:tr w:rsidR="00656748" w:rsidRPr="00856ECC" w14:paraId="4C0166EA"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0FF01D8"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1F696BB"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6CD5F6D2"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E960A3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76AD1FE"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806F949"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8</w:t>
            </w:r>
          </w:p>
        </w:tc>
      </w:tr>
      <w:tr w:rsidR="00656748" w:rsidRPr="00856ECC" w14:paraId="671638A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D1379CA" w14:textId="77777777" w:rsidR="00656748" w:rsidRPr="00856ECC" w:rsidRDefault="00656748" w:rsidP="006F6A59">
            <w:pPr>
              <w:tabs>
                <w:tab w:val="left" w:pos="964"/>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F33F3A0" w14:textId="77777777" w:rsidR="00656748" w:rsidRPr="00856ECC" w:rsidRDefault="00656748" w:rsidP="006F6A59">
            <w:pPr>
              <w:tabs>
                <w:tab w:val="left" w:pos="2642"/>
              </w:tabs>
              <w:rPr>
                <w:rFonts w:asciiTheme="majorBidi" w:hAnsiTheme="majorBidi" w:cstheme="majorBidi"/>
              </w:rPr>
            </w:pPr>
            <w:r>
              <w:t>Manage Communication with Renters via Calls</w:t>
            </w:r>
          </w:p>
        </w:tc>
      </w:tr>
      <w:tr w:rsidR="00656748" w:rsidRPr="00856ECC" w14:paraId="064DCAB9"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A879430"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E4CE083" w14:textId="77777777" w:rsidR="00656748" w:rsidRPr="00856ECC" w:rsidRDefault="00656748" w:rsidP="006F6A59">
            <w:pPr>
              <w:rPr>
                <w:rFonts w:asciiTheme="majorBidi" w:hAnsiTheme="majorBidi" w:cstheme="majorBidi"/>
              </w:rPr>
            </w:pPr>
            <w:r>
              <w:t>The system shall allow the landlord to manage communication with renters through calls.</w:t>
            </w:r>
          </w:p>
        </w:tc>
      </w:tr>
      <w:tr w:rsidR="00656748" w:rsidRPr="00856ECC" w14:paraId="6D5097A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166D978"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1B1CEA0" w14:textId="77777777" w:rsidR="00656748" w:rsidRPr="00856ECC" w:rsidRDefault="00656748" w:rsidP="006F6A59">
            <w:pPr>
              <w:rPr>
                <w:rFonts w:asciiTheme="majorBidi" w:hAnsiTheme="majorBidi" w:cstheme="majorBidi"/>
              </w:rPr>
            </w:pPr>
            <w:r>
              <w:rPr>
                <w:rFonts w:asciiTheme="majorBidi" w:hAnsiTheme="majorBidi" w:cstheme="majorBidi"/>
              </w:rPr>
              <w:t>Landlord</w:t>
            </w:r>
          </w:p>
        </w:tc>
      </w:tr>
      <w:tr w:rsidR="00656748" w:rsidRPr="00856ECC" w14:paraId="0367D3B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7D7D9F5"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ED16DA3" w14:textId="77777777" w:rsidR="00656748" w:rsidRPr="00856ECC" w:rsidRDefault="00656748" w:rsidP="006F6A59">
            <w:pPr>
              <w:tabs>
                <w:tab w:val="right" w:pos="7285"/>
              </w:tabs>
              <w:rPr>
                <w:rFonts w:asciiTheme="majorBidi" w:hAnsiTheme="majorBidi" w:cstheme="majorBidi"/>
              </w:rPr>
            </w:pPr>
            <w:r>
              <w:t>To enable landlords to manage real-time verbal communication with renters.</w:t>
            </w:r>
          </w:p>
        </w:tc>
      </w:tr>
      <w:tr w:rsidR="00656748" w:rsidRPr="00856ECC" w14:paraId="4199DA6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131001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FDD8DE9"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1E9702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65D0C3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AAB8A66" w14:textId="77777777" w:rsidR="00656748" w:rsidRPr="00856ECC" w:rsidRDefault="00656748" w:rsidP="006F6A59">
            <w:pPr>
              <w:rPr>
                <w:rFonts w:asciiTheme="majorBidi" w:hAnsiTheme="majorBidi" w:cstheme="majorBidi"/>
              </w:rPr>
            </w:pPr>
            <w:r>
              <w:t>FR-06 to FR-12</w:t>
            </w:r>
          </w:p>
        </w:tc>
      </w:tr>
      <w:tr w:rsidR="00656748" w:rsidRPr="00856ECC" w14:paraId="314E411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37F6C3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1A686097"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22231C91" w14:textId="77777777" w:rsidR="00656748" w:rsidRDefault="00656748" w:rsidP="00656748">
      <w:pPr>
        <w:tabs>
          <w:tab w:val="left" w:pos="5236"/>
        </w:tabs>
      </w:pPr>
    </w:p>
    <w:p w14:paraId="380BB607" w14:textId="77777777" w:rsidR="00656748" w:rsidRDefault="00656748" w:rsidP="00656748">
      <w:pPr>
        <w:keepNext/>
        <w:pBdr>
          <w:top w:val="nil"/>
          <w:left w:val="nil"/>
          <w:bottom w:val="nil"/>
          <w:right w:val="nil"/>
          <w:between w:val="nil"/>
        </w:pBdr>
        <w:spacing w:after="200"/>
        <w:jc w:val="center"/>
      </w:pPr>
    </w:p>
    <w:p w14:paraId="3452EBBB" w14:textId="5832C3FE"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r>
        <w:t xml:space="preserve">         </w:t>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2EEBCEC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C2A3FD2"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BDF41CB"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39</w:t>
            </w:r>
          </w:p>
        </w:tc>
      </w:tr>
      <w:tr w:rsidR="00656748" w:rsidRPr="00856ECC" w14:paraId="6CBD22F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769884F" w14:textId="77777777" w:rsidR="00656748" w:rsidRPr="00856ECC" w:rsidRDefault="00656748" w:rsidP="006F6A59">
            <w:pPr>
              <w:tabs>
                <w:tab w:val="left" w:pos="964"/>
                <w:tab w:val="left" w:pos="1440"/>
                <w:tab w:val="left" w:pos="1678"/>
                <w:tab w:val="left" w:pos="1871"/>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69EFF84" w14:textId="77777777" w:rsidR="00656748" w:rsidRPr="00856ECC" w:rsidRDefault="00656748" w:rsidP="006F6A59">
            <w:pPr>
              <w:tabs>
                <w:tab w:val="left" w:pos="2642"/>
              </w:tabs>
              <w:rPr>
                <w:rFonts w:asciiTheme="majorBidi" w:hAnsiTheme="majorBidi" w:cstheme="majorBidi"/>
              </w:rPr>
            </w:pPr>
            <w:r>
              <w:t>Communicate with Landlords via Chat</w:t>
            </w:r>
          </w:p>
        </w:tc>
      </w:tr>
      <w:tr w:rsidR="00656748" w:rsidRPr="00856ECC" w14:paraId="3B80BFFD"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EF48BBF"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6A1E2A5" w14:textId="77777777" w:rsidR="00656748" w:rsidRPr="00856ECC" w:rsidRDefault="00656748" w:rsidP="006F6A59">
            <w:pPr>
              <w:rPr>
                <w:rFonts w:asciiTheme="majorBidi" w:hAnsiTheme="majorBidi" w:cstheme="majorBidi"/>
              </w:rPr>
            </w:pPr>
            <w:r>
              <w:t>The system shall allow the renter to communicate with landlords through a chat</w:t>
            </w:r>
          </w:p>
        </w:tc>
      </w:tr>
      <w:tr w:rsidR="00656748" w:rsidRPr="00856ECC" w14:paraId="2149D59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552240D"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B3DEA14" w14:textId="77777777" w:rsidR="00656748" w:rsidRPr="00856ECC" w:rsidRDefault="00656748" w:rsidP="006F6A59">
            <w:pPr>
              <w:rPr>
                <w:rFonts w:asciiTheme="majorBidi" w:hAnsiTheme="majorBidi" w:cstheme="majorBidi"/>
              </w:rPr>
            </w:pPr>
            <w:r>
              <w:rPr>
                <w:rFonts w:asciiTheme="majorBidi" w:hAnsiTheme="majorBidi" w:cstheme="majorBidi"/>
              </w:rPr>
              <w:t>Renter</w:t>
            </w:r>
          </w:p>
        </w:tc>
      </w:tr>
      <w:tr w:rsidR="00656748" w:rsidRPr="00856ECC" w14:paraId="16FD6C2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892B60D"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F5EE82B" w14:textId="77777777" w:rsidR="00656748" w:rsidRPr="00856ECC" w:rsidRDefault="00656748" w:rsidP="006F6A59">
            <w:pPr>
              <w:tabs>
                <w:tab w:val="right" w:pos="7285"/>
              </w:tabs>
              <w:rPr>
                <w:rFonts w:asciiTheme="majorBidi" w:hAnsiTheme="majorBidi" w:cstheme="majorBidi"/>
              </w:rPr>
            </w:pPr>
            <w:r>
              <w:t>To allow renters to interact with landlords through an automated chatbot system for faster communication.</w:t>
            </w:r>
          </w:p>
        </w:tc>
      </w:tr>
      <w:tr w:rsidR="00656748" w:rsidRPr="00856ECC" w14:paraId="3316D27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329CB7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56E49ED"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D263DAE"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D947F5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4E4EB5E" w14:textId="77777777" w:rsidR="00656748" w:rsidRPr="00856ECC" w:rsidRDefault="00656748" w:rsidP="006F6A59">
            <w:pPr>
              <w:rPr>
                <w:rFonts w:asciiTheme="majorBidi" w:hAnsiTheme="majorBidi" w:cstheme="majorBidi"/>
              </w:rPr>
            </w:pPr>
            <w:r>
              <w:t>FR-06 to FR-12</w:t>
            </w:r>
          </w:p>
        </w:tc>
      </w:tr>
      <w:tr w:rsidR="00656748" w:rsidRPr="00856ECC" w14:paraId="224D0FB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F190F7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F72CDC6"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01604017" w14:textId="77777777" w:rsidR="00656748" w:rsidRDefault="00656748" w:rsidP="00656748">
      <w:pPr>
        <w:tabs>
          <w:tab w:val="left" w:pos="5236"/>
        </w:tabs>
      </w:pPr>
    </w:p>
    <w:p w14:paraId="648761B5"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4B4231D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8BC552A"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C1C0D97"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0</w:t>
            </w:r>
          </w:p>
        </w:tc>
      </w:tr>
      <w:tr w:rsidR="00656748" w:rsidRPr="00856ECC" w14:paraId="281D790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57E2892" w14:textId="77777777" w:rsidR="00656748" w:rsidRPr="00856ECC" w:rsidRDefault="00656748" w:rsidP="006F6A59">
            <w:pPr>
              <w:tabs>
                <w:tab w:val="left" w:pos="964"/>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3E7365E" w14:textId="77777777" w:rsidR="00656748" w:rsidRPr="00856ECC" w:rsidRDefault="00656748" w:rsidP="006F6A59">
            <w:pPr>
              <w:tabs>
                <w:tab w:val="left" w:pos="2642"/>
              </w:tabs>
              <w:rPr>
                <w:rFonts w:asciiTheme="majorBidi" w:hAnsiTheme="majorBidi" w:cstheme="majorBidi"/>
              </w:rPr>
            </w:pPr>
            <w:r>
              <w:t>Communicate with Landlords via Calls</w:t>
            </w:r>
          </w:p>
        </w:tc>
      </w:tr>
      <w:tr w:rsidR="00656748" w:rsidRPr="00856ECC" w14:paraId="7DBDF0C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DB818CC"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A9C0021" w14:textId="77777777" w:rsidR="00656748" w:rsidRPr="00856ECC" w:rsidRDefault="00656748" w:rsidP="006F6A59">
            <w:pPr>
              <w:rPr>
                <w:rFonts w:asciiTheme="majorBidi" w:hAnsiTheme="majorBidi" w:cstheme="majorBidi"/>
              </w:rPr>
            </w:pPr>
            <w:r>
              <w:t>The system shall allow the renter to communicate with landlords through calls.</w:t>
            </w:r>
          </w:p>
        </w:tc>
      </w:tr>
      <w:tr w:rsidR="00656748" w:rsidRPr="00856ECC" w14:paraId="5BD52AA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ACA75ED"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41B0680" w14:textId="77777777" w:rsidR="00656748" w:rsidRPr="00856ECC" w:rsidRDefault="00656748" w:rsidP="006F6A59">
            <w:pPr>
              <w:rPr>
                <w:rFonts w:asciiTheme="majorBidi" w:hAnsiTheme="majorBidi" w:cstheme="majorBidi"/>
              </w:rPr>
            </w:pPr>
            <w:r>
              <w:rPr>
                <w:rFonts w:asciiTheme="majorBidi" w:hAnsiTheme="majorBidi" w:cstheme="majorBidi"/>
              </w:rPr>
              <w:t>Renter</w:t>
            </w:r>
          </w:p>
        </w:tc>
      </w:tr>
      <w:tr w:rsidR="00656748" w:rsidRPr="00856ECC" w14:paraId="0EFF63A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BD20D74"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45AEB3D" w14:textId="77777777" w:rsidR="00656748" w:rsidRPr="00856ECC" w:rsidRDefault="00656748" w:rsidP="006F6A59">
            <w:pPr>
              <w:tabs>
                <w:tab w:val="right" w:pos="7285"/>
              </w:tabs>
              <w:rPr>
                <w:rFonts w:asciiTheme="majorBidi" w:hAnsiTheme="majorBidi" w:cstheme="majorBidi"/>
              </w:rPr>
            </w:pPr>
            <w:r>
              <w:t>To provide renters with the ability to communicate with landlords through voice calls for direct communication.</w:t>
            </w:r>
          </w:p>
        </w:tc>
      </w:tr>
      <w:tr w:rsidR="00656748" w:rsidRPr="00856ECC" w14:paraId="6E59EEC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769F6F2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5D786224"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40284B2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B2ADB4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62B249D" w14:textId="77777777" w:rsidR="00656748" w:rsidRPr="00856ECC" w:rsidRDefault="00656748" w:rsidP="006F6A59">
            <w:pPr>
              <w:rPr>
                <w:rFonts w:asciiTheme="majorBidi" w:hAnsiTheme="majorBidi" w:cstheme="majorBidi"/>
              </w:rPr>
            </w:pPr>
            <w:r>
              <w:t>FR-06 to FR-12</w:t>
            </w:r>
          </w:p>
        </w:tc>
      </w:tr>
      <w:tr w:rsidR="00656748" w:rsidRPr="00856ECC" w14:paraId="59DC030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4D76F1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7CD4BA6"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4265157E" w14:textId="77777777" w:rsidR="00656748" w:rsidRDefault="00656748" w:rsidP="00656748">
      <w:pPr>
        <w:tabs>
          <w:tab w:val="left" w:pos="5236"/>
        </w:tabs>
      </w:pPr>
      <w:r>
        <w:tab/>
      </w:r>
      <w:r>
        <w:tab/>
      </w:r>
      <w:r>
        <w:tab/>
      </w:r>
      <w:r>
        <w:tab/>
      </w:r>
    </w:p>
    <w:p w14:paraId="1CCC7ED3" w14:textId="57D7BC9C" w:rsidR="00656748" w:rsidRPr="00BF00F7" w:rsidRDefault="00656748" w:rsidP="00BF00F7">
      <w:pPr>
        <w:pStyle w:val="Heading3"/>
      </w:pPr>
      <w:bookmarkStart w:id="492" w:name="_Toc188609217"/>
      <w:bookmarkStart w:id="493" w:name="_Toc189863325"/>
      <w:r w:rsidRPr="00BF00F7">
        <w:t>Agreement  Management Modul</w:t>
      </w:r>
      <w:bookmarkEnd w:id="492"/>
      <w:bookmarkEnd w:id="493"/>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79AF491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C2A32A6"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9E60DE1"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1</w:t>
            </w:r>
          </w:p>
        </w:tc>
      </w:tr>
      <w:tr w:rsidR="00656748" w:rsidRPr="00856ECC" w14:paraId="4EE8CC2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4936406" w14:textId="77777777" w:rsidR="00656748" w:rsidRPr="00856ECC" w:rsidRDefault="00656748" w:rsidP="006F6A59">
            <w:pPr>
              <w:tabs>
                <w:tab w:val="left" w:pos="964"/>
                <w:tab w:val="left" w:pos="1250"/>
                <w:tab w:val="left" w:pos="1440"/>
                <w:tab w:val="left" w:pos="1678"/>
                <w:tab w:val="left" w:pos="2126"/>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571196A" w14:textId="77777777" w:rsidR="00656748" w:rsidRPr="00856ECC" w:rsidRDefault="00656748" w:rsidP="006F6A59">
            <w:pPr>
              <w:tabs>
                <w:tab w:val="left" w:pos="2642"/>
              </w:tabs>
              <w:rPr>
                <w:rFonts w:asciiTheme="majorBidi" w:hAnsiTheme="majorBidi" w:cstheme="majorBidi"/>
              </w:rPr>
            </w:pPr>
            <w:r>
              <w:t>Fill Agreement after Police Character Certificate Approval</w:t>
            </w:r>
          </w:p>
        </w:tc>
      </w:tr>
      <w:tr w:rsidR="00656748" w:rsidRPr="00856ECC" w14:paraId="19103C5A"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3EDBDED"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29C164C" w14:textId="77777777" w:rsidR="00656748" w:rsidRPr="00856ECC" w:rsidRDefault="00656748" w:rsidP="006F6A59">
            <w:pPr>
              <w:rPr>
                <w:rFonts w:asciiTheme="majorBidi" w:hAnsiTheme="majorBidi" w:cstheme="majorBidi"/>
              </w:rPr>
            </w:pPr>
            <w:r>
              <w:t>The system shall allow the renter to fill an agreement after their police character certificate is approved.</w:t>
            </w:r>
          </w:p>
        </w:tc>
      </w:tr>
      <w:tr w:rsidR="00656748" w:rsidRPr="00856ECC" w14:paraId="0D4CFF4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EE7FAE6"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49117DB" w14:textId="77777777" w:rsidR="00656748" w:rsidRPr="00856ECC" w:rsidRDefault="00656748" w:rsidP="006F6A59">
            <w:pPr>
              <w:rPr>
                <w:rFonts w:asciiTheme="majorBidi" w:hAnsiTheme="majorBidi" w:cstheme="majorBidi"/>
              </w:rPr>
            </w:pPr>
            <w:r>
              <w:rPr>
                <w:rFonts w:asciiTheme="majorBidi" w:hAnsiTheme="majorBidi" w:cstheme="majorBidi"/>
              </w:rPr>
              <w:t>Renter</w:t>
            </w:r>
          </w:p>
        </w:tc>
      </w:tr>
      <w:tr w:rsidR="00656748" w:rsidRPr="00856ECC" w14:paraId="1A6E485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DEA3503"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D009558" w14:textId="77777777" w:rsidR="00656748" w:rsidRPr="00856ECC" w:rsidRDefault="00656748" w:rsidP="006F6A59">
            <w:pPr>
              <w:tabs>
                <w:tab w:val="right" w:pos="7285"/>
              </w:tabs>
              <w:rPr>
                <w:rFonts w:asciiTheme="majorBidi" w:hAnsiTheme="majorBidi" w:cstheme="majorBidi"/>
              </w:rPr>
            </w:pPr>
            <w:r>
              <w:t>To ensure that only renters with an approved certificate can proceed to finalize the rental agreement.</w:t>
            </w:r>
          </w:p>
        </w:tc>
      </w:tr>
      <w:tr w:rsidR="00656748" w:rsidRPr="00856ECC" w14:paraId="6A1CA36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13D9A5F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FC1D532"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B3E6639"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7B6524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587F6B26" w14:textId="77777777" w:rsidR="00656748" w:rsidRPr="00856ECC" w:rsidRDefault="00656748" w:rsidP="006F6A59">
            <w:pPr>
              <w:rPr>
                <w:rFonts w:asciiTheme="majorBidi" w:hAnsiTheme="majorBidi" w:cstheme="majorBidi"/>
              </w:rPr>
            </w:pPr>
            <w:r>
              <w:t>FR-119 to FR-126</w:t>
            </w:r>
          </w:p>
        </w:tc>
      </w:tr>
      <w:tr w:rsidR="00656748" w:rsidRPr="00856ECC" w14:paraId="511EBCD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3E4753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E72B1E0"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23401FA3" w14:textId="77777777" w:rsidR="00656748" w:rsidRDefault="00656748" w:rsidP="00656748">
      <w:pPr>
        <w:tabs>
          <w:tab w:val="left" w:pos="5236"/>
        </w:tabs>
      </w:pPr>
    </w:p>
    <w:p w14:paraId="6E0A7047" w14:textId="77777777" w:rsidR="00656748" w:rsidRDefault="00656748" w:rsidP="00656748">
      <w:pPr>
        <w:tabs>
          <w:tab w:val="left" w:pos="5236"/>
        </w:tabs>
      </w:pPr>
      <w:r>
        <w:lastRenderedPageBreak/>
        <w:t xml:space="preserve">        Actor: System</w:t>
      </w:r>
      <w:r>
        <w:tab/>
      </w:r>
    </w:p>
    <w:p w14:paraId="21823940" w14:textId="77777777" w:rsidR="00656748" w:rsidRDefault="00656748" w:rsidP="00656748">
      <w:pPr>
        <w:tabs>
          <w:tab w:val="left" w:pos="5236"/>
        </w:tabs>
      </w:pPr>
    </w:p>
    <w:p w14:paraId="1BDAFDA1"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1B32C48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B40D7DD" w14:textId="77777777" w:rsidR="00656748" w:rsidRDefault="00656748" w:rsidP="006F6A59">
            <w:r w:rsidRPr="00151DB9">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1A612F9"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2</w:t>
            </w:r>
          </w:p>
        </w:tc>
      </w:tr>
      <w:tr w:rsidR="00656748" w:rsidRPr="00856ECC" w14:paraId="715A1D1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5AB5D39" w14:textId="77777777" w:rsidR="00656748" w:rsidRPr="00856ECC" w:rsidRDefault="00656748" w:rsidP="006F6A59">
            <w:pPr>
              <w:tabs>
                <w:tab w:val="left" w:pos="964"/>
                <w:tab w:val="left" w:pos="1250"/>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A23FAD2" w14:textId="77777777" w:rsidR="00656748" w:rsidRPr="00856ECC" w:rsidRDefault="00656748" w:rsidP="006F6A59">
            <w:pPr>
              <w:tabs>
                <w:tab w:val="left" w:pos="2642"/>
              </w:tabs>
              <w:rPr>
                <w:rFonts w:asciiTheme="majorBidi" w:hAnsiTheme="majorBidi" w:cstheme="majorBidi"/>
              </w:rPr>
            </w:pPr>
            <w:r>
              <w:t>Automatically Generate Rental Agreement</w:t>
            </w:r>
          </w:p>
        </w:tc>
      </w:tr>
      <w:tr w:rsidR="00656748" w:rsidRPr="00856ECC" w14:paraId="1657453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291AA3D2"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E0B660F" w14:textId="77777777" w:rsidR="00656748" w:rsidRPr="00F07A8F" w:rsidRDefault="00656748" w:rsidP="006F6A59">
            <w:pPr>
              <w:rPr>
                <w:highlight w:val="yellow"/>
              </w:rPr>
            </w:pPr>
            <w:r w:rsidRPr="00F07A8F">
              <w:t xml:space="preserve">The system shall automatically generate the rental agreement based on the property details </w:t>
            </w:r>
          </w:p>
        </w:tc>
      </w:tr>
      <w:tr w:rsidR="00656748" w:rsidRPr="00856ECC" w14:paraId="370EA4B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D06001B"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A3ED217" w14:textId="77777777" w:rsidR="00656748" w:rsidRPr="00856ECC" w:rsidRDefault="00656748" w:rsidP="006F6A59">
            <w:pPr>
              <w:rPr>
                <w:rFonts w:asciiTheme="majorBidi" w:hAnsiTheme="majorBidi" w:cstheme="majorBidi"/>
              </w:rPr>
            </w:pPr>
            <w:r>
              <w:t>System</w:t>
            </w:r>
          </w:p>
        </w:tc>
      </w:tr>
      <w:tr w:rsidR="00656748" w:rsidRPr="00856ECC" w14:paraId="71D801E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7D274BF"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FD5A2EB" w14:textId="77777777" w:rsidR="00656748" w:rsidRPr="00856ECC" w:rsidRDefault="00656748" w:rsidP="006F6A59">
            <w:pPr>
              <w:tabs>
                <w:tab w:val="right" w:pos="7285"/>
              </w:tabs>
              <w:rPr>
                <w:rFonts w:asciiTheme="majorBidi" w:hAnsiTheme="majorBidi" w:cstheme="majorBidi"/>
              </w:rPr>
            </w:pPr>
            <w:r>
              <w:t>To reduce manual entry errors and ensure consistency in rental agreements by using existing property details.</w:t>
            </w:r>
          </w:p>
        </w:tc>
      </w:tr>
      <w:tr w:rsidR="00656748" w:rsidRPr="00856ECC" w14:paraId="688BA4BE"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6CE414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31AA2CF6"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390FAC8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503C02E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9478D97" w14:textId="77777777" w:rsidR="00656748" w:rsidRPr="00856ECC" w:rsidRDefault="00656748" w:rsidP="006F6A59">
            <w:pPr>
              <w:rPr>
                <w:rFonts w:asciiTheme="majorBidi" w:hAnsiTheme="majorBidi" w:cstheme="majorBidi"/>
              </w:rPr>
            </w:pPr>
            <w:r>
              <w:t>FR-119 to FR-126</w:t>
            </w:r>
          </w:p>
        </w:tc>
      </w:tr>
      <w:tr w:rsidR="00656748" w:rsidRPr="00856ECC" w14:paraId="6EF6BA9C"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95991C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6C395820"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0A61DD99" w14:textId="77777777" w:rsidR="00656748" w:rsidRDefault="00656748" w:rsidP="00656748">
      <w:pPr>
        <w:keepNext/>
        <w:pBdr>
          <w:top w:val="nil"/>
          <w:left w:val="nil"/>
          <w:bottom w:val="nil"/>
          <w:right w:val="nil"/>
          <w:between w:val="nil"/>
        </w:pBdr>
        <w:spacing w:after="200"/>
        <w:rPr>
          <w:rFonts w:asciiTheme="majorBidi" w:hAnsiTheme="majorBidi" w:cstheme="majorBidi"/>
          <w:b/>
          <w:color w:val="000000"/>
        </w:rPr>
      </w:pPr>
    </w:p>
    <w:p w14:paraId="0C1105AD" w14:textId="77777777" w:rsidR="00656748" w:rsidRPr="00856ECC" w:rsidRDefault="00656748" w:rsidP="00BF00F7">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11D4EC5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4136A49" w14:textId="77777777" w:rsidR="00656748" w:rsidRPr="005B6E8A" w:rsidRDefault="00656748" w:rsidP="006F6A59">
            <w:pPr>
              <w:rPr>
                <w:b/>
                <w:bCs/>
              </w:rPr>
            </w:pPr>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7E11AFA"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3</w:t>
            </w:r>
          </w:p>
        </w:tc>
      </w:tr>
      <w:tr w:rsidR="00656748" w:rsidRPr="00856ECC" w14:paraId="5CB8AB8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07AD73D" w14:textId="77777777" w:rsidR="00656748" w:rsidRPr="00856ECC" w:rsidRDefault="00656748" w:rsidP="006F6A59">
            <w:pPr>
              <w:tabs>
                <w:tab w:val="left" w:pos="964"/>
                <w:tab w:val="left" w:pos="1250"/>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3A003A4" w14:textId="77777777" w:rsidR="00656748" w:rsidRPr="00856ECC" w:rsidRDefault="00656748" w:rsidP="006F6A59">
            <w:pPr>
              <w:tabs>
                <w:tab w:val="left" w:pos="2642"/>
              </w:tabs>
              <w:rPr>
                <w:rFonts w:asciiTheme="majorBidi" w:hAnsiTheme="majorBidi" w:cstheme="majorBidi"/>
              </w:rPr>
            </w:pPr>
            <w:r>
              <w:t>Display Agreement to Renter</w:t>
            </w:r>
          </w:p>
        </w:tc>
      </w:tr>
      <w:tr w:rsidR="00656748" w:rsidRPr="00856ECC" w14:paraId="1D4E5D6D"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3994B1C"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AE34EAF" w14:textId="77777777" w:rsidR="00656748" w:rsidRPr="00856ECC" w:rsidRDefault="00656748" w:rsidP="006F6A59">
            <w:pPr>
              <w:rPr>
                <w:rFonts w:asciiTheme="majorBidi" w:hAnsiTheme="majorBidi" w:cstheme="majorBidi"/>
              </w:rPr>
            </w:pPr>
            <w:r>
              <w:t>The system shall display the agreement to the renter.</w:t>
            </w:r>
          </w:p>
        </w:tc>
      </w:tr>
      <w:tr w:rsidR="00656748" w:rsidRPr="00856ECC" w14:paraId="75BBFA3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262EDDF"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84C6499" w14:textId="77777777" w:rsidR="00656748" w:rsidRPr="00856ECC" w:rsidRDefault="00656748" w:rsidP="006F6A59">
            <w:pPr>
              <w:rPr>
                <w:rFonts w:asciiTheme="majorBidi" w:hAnsiTheme="majorBidi" w:cstheme="majorBidi"/>
              </w:rPr>
            </w:pPr>
            <w:r>
              <w:t>System</w:t>
            </w:r>
          </w:p>
        </w:tc>
      </w:tr>
      <w:tr w:rsidR="00656748" w:rsidRPr="00856ECC" w14:paraId="0D3E3AC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77B6933"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47F932E" w14:textId="77777777" w:rsidR="00656748" w:rsidRPr="00856ECC" w:rsidRDefault="00656748" w:rsidP="006F6A59">
            <w:pPr>
              <w:tabs>
                <w:tab w:val="right" w:pos="7285"/>
              </w:tabs>
              <w:rPr>
                <w:rFonts w:asciiTheme="majorBidi" w:hAnsiTheme="majorBidi" w:cstheme="majorBidi"/>
              </w:rPr>
            </w:pPr>
            <w:r>
              <w:t>To allow the renter to review the agreement before signing it.</w:t>
            </w:r>
          </w:p>
        </w:tc>
      </w:tr>
      <w:tr w:rsidR="00656748" w:rsidRPr="00856ECC" w14:paraId="5A4DC8BC"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2760DF4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A6330A3"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6398AECD"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51AC73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F5A3B11" w14:textId="77777777" w:rsidR="00656748" w:rsidRPr="00856ECC" w:rsidRDefault="00656748" w:rsidP="006F6A59">
            <w:pPr>
              <w:rPr>
                <w:rFonts w:asciiTheme="majorBidi" w:hAnsiTheme="majorBidi" w:cstheme="majorBidi"/>
              </w:rPr>
            </w:pPr>
            <w:r>
              <w:t>FR-119 to FR-126</w:t>
            </w:r>
          </w:p>
        </w:tc>
      </w:tr>
      <w:tr w:rsidR="00656748" w:rsidRPr="00856ECC" w14:paraId="5ED8BD5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376CE1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FCCCCC7"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3BE4A4A6" w14:textId="77777777" w:rsidR="00656748" w:rsidRDefault="00656748" w:rsidP="00656748">
      <w:pPr>
        <w:rPr>
          <w:lang w:eastAsia="ar-SA"/>
        </w:rPr>
      </w:pPr>
    </w:p>
    <w:p w14:paraId="4D8D3950" w14:textId="77777777" w:rsidR="00656748" w:rsidRPr="00BF00F7" w:rsidRDefault="00656748" w:rsidP="00BF00F7">
      <w:pPr>
        <w:pStyle w:val="Heading3"/>
      </w:pPr>
      <w:bookmarkStart w:id="494" w:name="_Toc188609218"/>
      <w:bookmarkStart w:id="495" w:name="_Toc189863326"/>
      <w:r w:rsidRPr="00BF00F7">
        <w:t>Feedback Management Module</w:t>
      </w:r>
      <w:bookmarkEnd w:id="494"/>
      <w:bookmarkEnd w:id="495"/>
    </w:p>
    <w:p w14:paraId="3DDC9711" w14:textId="0A6B9068" w:rsidR="00656748" w:rsidRDefault="00656748" w:rsidP="00656748">
      <w:pPr>
        <w:tabs>
          <w:tab w:val="left" w:pos="5236"/>
        </w:tabs>
      </w:pPr>
      <w:r>
        <w:t xml:space="preserve">           </w:t>
      </w:r>
    </w:p>
    <w:p w14:paraId="529C3B52"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1A9D14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E9C91F4" w14:textId="77777777" w:rsidR="00656748" w:rsidRDefault="00656748"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7981D52"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4</w:t>
            </w:r>
          </w:p>
        </w:tc>
      </w:tr>
      <w:tr w:rsidR="00656748" w:rsidRPr="00856ECC" w14:paraId="1ED3960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ACE0EEB" w14:textId="77777777" w:rsidR="00656748" w:rsidRPr="00856ECC" w:rsidRDefault="00656748" w:rsidP="006F6A59">
            <w:pPr>
              <w:tabs>
                <w:tab w:val="left" w:pos="964"/>
                <w:tab w:val="left" w:pos="1250"/>
                <w:tab w:val="left" w:pos="1440"/>
                <w:tab w:val="left" w:pos="1678"/>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E1F38D1" w14:textId="77777777" w:rsidR="00656748" w:rsidRPr="00856ECC" w:rsidRDefault="00656748" w:rsidP="006F6A59">
            <w:pPr>
              <w:tabs>
                <w:tab w:val="left" w:pos="2642"/>
              </w:tabs>
              <w:rPr>
                <w:rFonts w:asciiTheme="majorBidi" w:hAnsiTheme="majorBidi" w:cstheme="majorBidi"/>
              </w:rPr>
            </w:pPr>
            <w:r>
              <w:t>Provide Feedback on Renter</w:t>
            </w:r>
          </w:p>
        </w:tc>
      </w:tr>
      <w:tr w:rsidR="00656748" w:rsidRPr="00856ECC" w14:paraId="1E885FE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6302852"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087A315" w14:textId="77777777" w:rsidR="00656748" w:rsidRPr="00856ECC" w:rsidRDefault="00656748" w:rsidP="006F6A59">
            <w:pPr>
              <w:rPr>
                <w:rFonts w:asciiTheme="majorBidi" w:hAnsiTheme="majorBidi" w:cstheme="majorBidi"/>
              </w:rPr>
            </w:pPr>
            <w:r>
              <w:t>The system shall allow the landlord to provide feedback on renter</w:t>
            </w:r>
          </w:p>
        </w:tc>
      </w:tr>
      <w:tr w:rsidR="00656748" w:rsidRPr="00856ECC" w14:paraId="7E254C3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0D403BF"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0A0A6A2" w14:textId="77777777" w:rsidR="00656748" w:rsidRPr="00856ECC" w:rsidRDefault="00656748" w:rsidP="006F6A59">
            <w:pPr>
              <w:rPr>
                <w:rFonts w:asciiTheme="majorBidi" w:hAnsiTheme="majorBidi" w:cstheme="majorBidi"/>
              </w:rPr>
            </w:pPr>
            <w:r>
              <w:t>Landlord</w:t>
            </w:r>
          </w:p>
        </w:tc>
      </w:tr>
      <w:tr w:rsidR="00656748" w:rsidRPr="00856ECC" w14:paraId="262B4F9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7EA0976"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879DD4A" w14:textId="77777777" w:rsidR="00656748" w:rsidRPr="00856ECC" w:rsidRDefault="00656748" w:rsidP="006F6A59">
            <w:pPr>
              <w:tabs>
                <w:tab w:val="right" w:pos="7285"/>
              </w:tabs>
              <w:rPr>
                <w:rFonts w:asciiTheme="majorBidi" w:hAnsiTheme="majorBidi" w:cstheme="majorBidi"/>
              </w:rPr>
            </w:pPr>
            <w:r>
              <w:t>To enable landlords to rate or provide feedback on tenants after the rental period.</w:t>
            </w:r>
          </w:p>
        </w:tc>
      </w:tr>
      <w:tr w:rsidR="00656748" w:rsidRPr="00856ECC" w14:paraId="5CA45F6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6999A1D"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lastRenderedPageBreak/>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DBA3C34" w14:textId="77777777" w:rsidR="00656748" w:rsidRPr="00856ECC" w:rsidRDefault="00656748" w:rsidP="006F6A59">
            <w:pPr>
              <w:tabs>
                <w:tab w:val="left" w:pos="1619"/>
              </w:tabs>
              <w:jc w:val="both"/>
              <w:rPr>
                <w:rFonts w:asciiTheme="majorBidi" w:hAnsiTheme="majorBidi" w:cstheme="majorBidi"/>
              </w:rPr>
            </w:pPr>
            <w:r>
              <w:t>BR-05: The system must verify feedback and complaints, and properties with low ratings or multiple complaints must trigger an automatic notification to the admin before</w:t>
            </w:r>
          </w:p>
        </w:tc>
      </w:tr>
      <w:tr w:rsidR="00656748" w:rsidRPr="00856ECC" w14:paraId="51BA286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8ED857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B2691F5" w14:textId="77777777" w:rsidR="00656748" w:rsidRPr="00856ECC" w:rsidRDefault="00656748" w:rsidP="006F6A59">
            <w:pPr>
              <w:rPr>
                <w:rFonts w:asciiTheme="majorBidi" w:hAnsiTheme="majorBidi" w:cstheme="majorBidi"/>
              </w:rPr>
            </w:pPr>
            <w:r>
              <w:t>FR-141 to FR-143 &amp; FR-104 to FR-118</w:t>
            </w:r>
          </w:p>
        </w:tc>
      </w:tr>
      <w:tr w:rsidR="00656748" w:rsidRPr="00856ECC" w14:paraId="58E796E7"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DAD3E20"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A3546BD"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38951755" w14:textId="77777777" w:rsidR="00656748" w:rsidRDefault="00656748" w:rsidP="00BF00F7">
      <w:pPr>
        <w:keepNext/>
        <w:pBdr>
          <w:top w:val="nil"/>
          <w:left w:val="nil"/>
          <w:bottom w:val="nil"/>
          <w:right w:val="nil"/>
          <w:between w:val="nil"/>
        </w:pBdr>
        <w:spacing w:after="200"/>
        <w:rPr>
          <w:rFonts w:asciiTheme="majorBidi" w:hAnsiTheme="majorBidi" w:cstheme="majorBidi"/>
          <w:b/>
          <w:color w:val="000000"/>
        </w:rPr>
      </w:pPr>
    </w:p>
    <w:p w14:paraId="6DD8D988" w14:textId="77777777" w:rsidR="00BF00F7" w:rsidRDefault="00BF00F7" w:rsidP="00BF00F7">
      <w:pPr>
        <w:keepNext/>
        <w:pBdr>
          <w:top w:val="nil"/>
          <w:left w:val="nil"/>
          <w:bottom w:val="nil"/>
          <w:right w:val="nil"/>
          <w:between w:val="nil"/>
        </w:pBdr>
        <w:spacing w:after="200"/>
        <w:rPr>
          <w:rFonts w:asciiTheme="majorBidi" w:hAnsiTheme="majorBidi" w:cstheme="majorBidi"/>
          <w:b/>
          <w:color w:val="000000"/>
        </w:rPr>
      </w:pPr>
    </w:p>
    <w:p w14:paraId="4AACED99"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0DA8790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723D8A0" w14:textId="77777777" w:rsidR="00656748" w:rsidRDefault="00656748"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653A6E5B"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5</w:t>
            </w:r>
          </w:p>
        </w:tc>
      </w:tr>
      <w:tr w:rsidR="00656748" w:rsidRPr="00856ECC" w14:paraId="3E3EDAB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33868A0" w14:textId="77777777" w:rsidR="00656748" w:rsidRPr="00856ECC" w:rsidRDefault="00656748" w:rsidP="006F6A59">
            <w:pPr>
              <w:tabs>
                <w:tab w:val="left" w:pos="964"/>
                <w:tab w:val="left" w:pos="1250"/>
                <w:tab w:val="left" w:pos="1440"/>
                <w:tab w:val="left" w:pos="1678"/>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6127C7E" w14:textId="77777777" w:rsidR="00656748" w:rsidRPr="00856ECC" w:rsidRDefault="00656748" w:rsidP="006F6A59">
            <w:pPr>
              <w:tabs>
                <w:tab w:val="left" w:pos="2642"/>
              </w:tabs>
              <w:rPr>
                <w:rFonts w:asciiTheme="majorBidi" w:hAnsiTheme="majorBidi" w:cstheme="majorBidi"/>
              </w:rPr>
            </w:pPr>
            <w:r>
              <w:t xml:space="preserve">View Renter Feedback </w:t>
            </w:r>
          </w:p>
        </w:tc>
      </w:tr>
      <w:tr w:rsidR="00656748" w:rsidRPr="00856ECC" w14:paraId="2151812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C59A2E2"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5CA6A00" w14:textId="77777777" w:rsidR="00656748" w:rsidRPr="00856ECC" w:rsidRDefault="00656748" w:rsidP="006F6A59">
            <w:pPr>
              <w:rPr>
                <w:rFonts w:asciiTheme="majorBidi" w:hAnsiTheme="majorBidi" w:cstheme="majorBidi"/>
              </w:rPr>
            </w:pPr>
            <w:r>
              <w:t>The system shall allow the landlord to view renter feedback received from Previous properties.</w:t>
            </w:r>
          </w:p>
        </w:tc>
      </w:tr>
      <w:tr w:rsidR="00656748" w:rsidRPr="00856ECC" w14:paraId="3D2D03C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ED4985F"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CE6613B" w14:textId="77777777" w:rsidR="00656748" w:rsidRPr="00856ECC" w:rsidRDefault="00656748" w:rsidP="006F6A59">
            <w:pPr>
              <w:rPr>
                <w:rFonts w:asciiTheme="majorBidi" w:hAnsiTheme="majorBidi" w:cstheme="majorBidi"/>
              </w:rPr>
            </w:pPr>
            <w:r>
              <w:t>Landlord</w:t>
            </w:r>
          </w:p>
        </w:tc>
      </w:tr>
      <w:tr w:rsidR="00656748" w:rsidRPr="00856ECC" w14:paraId="00747D2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2F6BFFD"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F300674" w14:textId="77777777" w:rsidR="00656748" w:rsidRPr="00856ECC" w:rsidRDefault="00656748" w:rsidP="006F6A59">
            <w:pPr>
              <w:tabs>
                <w:tab w:val="right" w:pos="7285"/>
              </w:tabs>
              <w:rPr>
                <w:rFonts w:asciiTheme="majorBidi" w:hAnsiTheme="majorBidi" w:cstheme="majorBidi"/>
              </w:rPr>
            </w:pPr>
            <w:r>
              <w:t>To enable landlords to monitor feedback and improve their property management practices.</w:t>
            </w:r>
          </w:p>
        </w:tc>
      </w:tr>
      <w:tr w:rsidR="00656748" w:rsidRPr="00856ECC" w14:paraId="73E1A15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FF289C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69B6E41" w14:textId="77777777" w:rsidR="00656748" w:rsidRPr="00856ECC" w:rsidRDefault="00656748" w:rsidP="006F6A59">
            <w:pPr>
              <w:tabs>
                <w:tab w:val="left" w:pos="1619"/>
              </w:tabs>
              <w:jc w:val="both"/>
              <w:rPr>
                <w:rFonts w:asciiTheme="majorBidi" w:hAnsiTheme="majorBidi" w:cstheme="majorBidi"/>
              </w:rPr>
            </w:pPr>
            <w:r>
              <w:t>BR-05: The system must verify feedback and complaints, and properties with low ratings or multiple complaints must trigger an automatic notification to the admin before</w:t>
            </w:r>
          </w:p>
        </w:tc>
      </w:tr>
      <w:tr w:rsidR="00656748" w:rsidRPr="00856ECC" w14:paraId="3981C163"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1F79A8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2EF8303" w14:textId="77777777" w:rsidR="00656748" w:rsidRPr="00856ECC" w:rsidRDefault="00656748" w:rsidP="006F6A59">
            <w:pPr>
              <w:rPr>
                <w:rFonts w:asciiTheme="majorBidi" w:hAnsiTheme="majorBidi" w:cstheme="majorBidi"/>
              </w:rPr>
            </w:pPr>
            <w:r>
              <w:t>FR-141 to FR-143 &amp; FR-104 to FR-118</w:t>
            </w:r>
          </w:p>
        </w:tc>
      </w:tr>
      <w:tr w:rsidR="00656748" w:rsidRPr="00856ECC" w14:paraId="07F8AA1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1E4CEC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1DCA027"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69A14D54" w14:textId="77777777" w:rsidR="00656748" w:rsidRDefault="00656748" w:rsidP="00656748">
      <w:pPr>
        <w:tabs>
          <w:tab w:val="left" w:pos="5236"/>
        </w:tabs>
      </w:pPr>
    </w:p>
    <w:p w14:paraId="6C2089B6" w14:textId="331E2F44" w:rsidR="00656748"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p w14:paraId="5A50EFF1" w14:textId="77777777" w:rsidR="00BF00F7" w:rsidRPr="00856ECC" w:rsidRDefault="00BF00F7"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762887F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75005DA" w14:textId="77777777" w:rsidR="00656748" w:rsidRDefault="00656748"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3FD440E"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6</w:t>
            </w:r>
          </w:p>
        </w:tc>
      </w:tr>
      <w:tr w:rsidR="00656748" w:rsidRPr="00856ECC" w14:paraId="469E225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BF5792F" w14:textId="77777777" w:rsidR="00656748" w:rsidRPr="00856ECC" w:rsidRDefault="00656748"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336C12F" w14:textId="77777777" w:rsidR="00656748" w:rsidRPr="00856ECC" w:rsidRDefault="00656748" w:rsidP="006F6A59">
            <w:pPr>
              <w:tabs>
                <w:tab w:val="left" w:pos="2642"/>
              </w:tabs>
              <w:rPr>
                <w:rFonts w:asciiTheme="majorBidi" w:hAnsiTheme="majorBidi" w:cstheme="majorBidi"/>
              </w:rPr>
            </w:pPr>
            <w:r>
              <w:t>Provide Feedback for a Property</w:t>
            </w:r>
          </w:p>
        </w:tc>
      </w:tr>
      <w:tr w:rsidR="00656748" w:rsidRPr="00856ECC" w14:paraId="48B3BCF8"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3B98E7AF"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3FCEA41" w14:textId="77777777" w:rsidR="00656748" w:rsidRPr="00856ECC" w:rsidRDefault="00656748" w:rsidP="006F6A59">
            <w:pPr>
              <w:rPr>
                <w:rFonts w:asciiTheme="majorBidi" w:hAnsiTheme="majorBidi" w:cstheme="majorBidi"/>
              </w:rPr>
            </w:pPr>
            <w:r>
              <w:t>The system shall allow the renter to provide feedback for a property.</w:t>
            </w:r>
          </w:p>
        </w:tc>
      </w:tr>
      <w:tr w:rsidR="00656748" w:rsidRPr="00856ECC" w14:paraId="05C0C4D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2654B97"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3119CFF" w14:textId="77777777" w:rsidR="00656748" w:rsidRPr="00856ECC" w:rsidRDefault="00656748" w:rsidP="006F6A59">
            <w:pPr>
              <w:rPr>
                <w:rFonts w:asciiTheme="majorBidi" w:hAnsiTheme="majorBidi" w:cstheme="majorBidi"/>
              </w:rPr>
            </w:pPr>
            <w:r>
              <w:t>Renter</w:t>
            </w:r>
          </w:p>
        </w:tc>
      </w:tr>
      <w:tr w:rsidR="00656748" w:rsidRPr="00856ECC" w14:paraId="7667BA9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F4D5795"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525CE49" w14:textId="77777777" w:rsidR="00656748" w:rsidRPr="00856ECC" w:rsidRDefault="00656748" w:rsidP="006F6A59">
            <w:pPr>
              <w:tabs>
                <w:tab w:val="right" w:pos="7285"/>
              </w:tabs>
              <w:rPr>
                <w:rFonts w:asciiTheme="majorBidi" w:hAnsiTheme="majorBidi" w:cstheme="majorBidi"/>
              </w:rPr>
            </w:pPr>
            <w:r>
              <w:t>To allow renters to provide feedback on the property they rented, helping future renters make informed decisions.</w:t>
            </w:r>
          </w:p>
        </w:tc>
      </w:tr>
      <w:tr w:rsidR="00656748" w:rsidRPr="00856ECC" w14:paraId="19A4E45E"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46DCDD5"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37E26D8" w14:textId="77777777" w:rsidR="00656748" w:rsidRPr="00856ECC" w:rsidRDefault="00656748" w:rsidP="006F6A59">
            <w:pPr>
              <w:tabs>
                <w:tab w:val="left" w:pos="1619"/>
              </w:tabs>
              <w:jc w:val="both"/>
              <w:rPr>
                <w:rFonts w:asciiTheme="majorBidi" w:hAnsiTheme="majorBidi" w:cstheme="majorBidi"/>
              </w:rPr>
            </w:pPr>
            <w:r>
              <w:t>BR-05: The system must verify feedback and complaints, and properties with low ratings or multiple complaints must trigger an automatic notification to the admin before</w:t>
            </w:r>
          </w:p>
        </w:tc>
      </w:tr>
      <w:tr w:rsidR="00656748" w:rsidRPr="00856ECC" w14:paraId="5467274A"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65D9B0F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B66736E" w14:textId="77777777" w:rsidR="00656748" w:rsidRPr="00856ECC" w:rsidRDefault="00656748" w:rsidP="006F6A59">
            <w:pPr>
              <w:rPr>
                <w:rFonts w:asciiTheme="majorBidi" w:hAnsiTheme="majorBidi" w:cstheme="majorBidi"/>
              </w:rPr>
            </w:pPr>
            <w:r>
              <w:t>FR-141 to FR-143 &amp; FR-104 to FR-118</w:t>
            </w:r>
          </w:p>
        </w:tc>
      </w:tr>
      <w:tr w:rsidR="00656748" w:rsidRPr="00856ECC" w14:paraId="1FAA39E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45B241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07854B66" w14:textId="77777777" w:rsidR="00656748" w:rsidRPr="00856ECC" w:rsidRDefault="00656748" w:rsidP="006F6A59">
            <w:pPr>
              <w:rPr>
                <w:rFonts w:asciiTheme="majorBidi" w:hAnsiTheme="majorBidi" w:cstheme="majorBidi"/>
              </w:rPr>
            </w:pPr>
            <w:r>
              <w:rPr>
                <w:rFonts w:asciiTheme="majorBidi" w:hAnsiTheme="majorBidi" w:cstheme="majorBidi"/>
              </w:rPr>
              <w:t>Medium</w:t>
            </w:r>
          </w:p>
        </w:tc>
      </w:tr>
    </w:tbl>
    <w:p w14:paraId="607B64EC" w14:textId="77777777" w:rsidR="00656748" w:rsidRDefault="00656748" w:rsidP="00656748">
      <w:pPr>
        <w:tabs>
          <w:tab w:val="left" w:pos="5236"/>
        </w:tabs>
      </w:pPr>
    </w:p>
    <w:p w14:paraId="19E5C404" w14:textId="11187715" w:rsidR="00656748" w:rsidRDefault="00656748" w:rsidP="007D1584">
      <w:pPr>
        <w:keepNext/>
        <w:pBdr>
          <w:top w:val="nil"/>
          <w:left w:val="nil"/>
          <w:bottom w:val="nil"/>
          <w:right w:val="nil"/>
          <w:between w:val="nil"/>
        </w:pBdr>
        <w:spacing w:after="200"/>
        <w:rPr>
          <w:rFonts w:asciiTheme="majorBidi" w:hAnsiTheme="majorBidi" w:cstheme="majorBidi"/>
          <w:bCs/>
          <w:color w:val="000000"/>
        </w:rPr>
      </w:pPr>
    </w:p>
    <w:p w14:paraId="12943964" w14:textId="77777777" w:rsidR="007D1584" w:rsidRDefault="007D1584" w:rsidP="007D1584">
      <w:pPr>
        <w:keepNext/>
        <w:pBdr>
          <w:top w:val="nil"/>
          <w:left w:val="nil"/>
          <w:bottom w:val="nil"/>
          <w:right w:val="nil"/>
          <w:between w:val="nil"/>
        </w:pBdr>
        <w:spacing w:after="200"/>
        <w:rPr>
          <w:rFonts w:asciiTheme="majorBidi" w:hAnsiTheme="majorBidi" w:cstheme="majorBidi"/>
          <w:bCs/>
          <w:color w:val="000000"/>
        </w:rPr>
      </w:pPr>
    </w:p>
    <w:p w14:paraId="1E9D8354" w14:textId="77777777" w:rsidR="00656748" w:rsidRDefault="00656748" w:rsidP="007D1584">
      <w:pPr>
        <w:keepNext/>
        <w:pBdr>
          <w:top w:val="nil"/>
          <w:left w:val="nil"/>
          <w:bottom w:val="nil"/>
          <w:right w:val="nil"/>
          <w:between w:val="nil"/>
        </w:pBdr>
        <w:spacing w:after="200"/>
        <w:rPr>
          <w:rFonts w:asciiTheme="majorBidi" w:hAnsiTheme="majorBidi" w:cstheme="majorBidi"/>
          <w:bCs/>
          <w:color w:val="000000"/>
        </w:rPr>
      </w:pPr>
    </w:p>
    <w:p w14:paraId="04BA6B00" w14:textId="77777777" w:rsidR="007D1584" w:rsidRPr="00856ECC" w:rsidRDefault="007D1584" w:rsidP="007D1584">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51AEB6B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BC3F7FF" w14:textId="77777777" w:rsidR="00656748" w:rsidRDefault="00656748"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80DBA3E"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7</w:t>
            </w:r>
          </w:p>
        </w:tc>
      </w:tr>
      <w:tr w:rsidR="00656748" w:rsidRPr="00856ECC" w14:paraId="2834046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6A53ED0" w14:textId="77777777" w:rsidR="00656748" w:rsidRPr="00856ECC" w:rsidRDefault="00656748"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C677658" w14:textId="77777777" w:rsidR="00656748" w:rsidRPr="00856ECC" w:rsidRDefault="00656748" w:rsidP="006F6A59">
            <w:pPr>
              <w:tabs>
                <w:tab w:val="left" w:pos="2642"/>
              </w:tabs>
              <w:rPr>
                <w:rFonts w:asciiTheme="majorBidi" w:hAnsiTheme="majorBidi" w:cstheme="majorBidi"/>
              </w:rPr>
            </w:pPr>
            <w:r>
              <w:t>Analyze Feedback for Properties Using Sentiment Analysis</w:t>
            </w:r>
          </w:p>
        </w:tc>
      </w:tr>
      <w:tr w:rsidR="00656748" w:rsidRPr="00856ECC" w14:paraId="4A0D91FE"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6E9AD08A"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43F4381" w14:textId="77777777" w:rsidR="00656748" w:rsidRPr="00856ECC" w:rsidRDefault="00656748" w:rsidP="006F6A59">
            <w:pPr>
              <w:rPr>
                <w:rFonts w:asciiTheme="majorBidi" w:hAnsiTheme="majorBidi" w:cstheme="majorBidi"/>
              </w:rPr>
            </w:pPr>
            <w:r>
              <w:t>The system shall analyze feedback for properties using sentiment analysis.</w:t>
            </w:r>
          </w:p>
        </w:tc>
      </w:tr>
      <w:tr w:rsidR="00656748" w:rsidRPr="00856ECC" w14:paraId="1924D95F"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5A686DB"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0904145" w14:textId="77777777" w:rsidR="00656748" w:rsidRPr="00856ECC" w:rsidRDefault="00656748" w:rsidP="006F6A59">
            <w:pPr>
              <w:rPr>
                <w:rFonts w:asciiTheme="majorBidi" w:hAnsiTheme="majorBidi" w:cstheme="majorBidi"/>
              </w:rPr>
            </w:pPr>
            <w:r>
              <w:t>System</w:t>
            </w:r>
          </w:p>
        </w:tc>
      </w:tr>
      <w:tr w:rsidR="00656748" w:rsidRPr="00856ECC" w14:paraId="2396702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5B3DB2B"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FEBC94D" w14:textId="77777777" w:rsidR="00656748" w:rsidRPr="00856ECC" w:rsidRDefault="00656748" w:rsidP="006F6A59">
            <w:pPr>
              <w:tabs>
                <w:tab w:val="right" w:pos="7285"/>
              </w:tabs>
              <w:rPr>
                <w:rFonts w:asciiTheme="majorBidi" w:hAnsiTheme="majorBidi" w:cstheme="majorBidi"/>
              </w:rPr>
            </w:pPr>
            <w:r>
              <w:t>To automatically gauge the sentiment of feedback to help property owners understand tenant satisfaction.</w:t>
            </w:r>
          </w:p>
        </w:tc>
      </w:tr>
      <w:tr w:rsidR="00656748" w:rsidRPr="00856ECC" w14:paraId="70A67B88"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D59788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C72F179"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2CB0B39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DDE02AC"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9195A7A" w14:textId="77777777" w:rsidR="00656748" w:rsidRPr="00856ECC" w:rsidRDefault="00656748" w:rsidP="006F6A59">
            <w:pPr>
              <w:rPr>
                <w:rFonts w:asciiTheme="majorBidi" w:hAnsiTheme="majorBidi" w:cstheme="majorBidi"/>
              </w:rPr>
            </w:pPr>
            <w:r>
              <w:t>FR-141 to FR-143 &amp; FR-104 to FR-118</w:t>
            </w:r>
          </w:p>
        </w:tc>
      </w:tr>
      <w:tr w:rsidR="00656748" w:rsidRPr="00856ECC" w14:paraId="0A80203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11E592D4"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F3E77A1"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0600DA8" w14:textId="77777777" w:rsidR="00656748"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p w14:paraId="2FF8CAA9"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7DEFBA3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6838D22" w14:textId="77777777" w:rsidR="00656748" w:rsidRDefault="00656748"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2FCA4617"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8</w:t>
            </w:r>
          </w:p>
        </w:tc>
      </w:tr>
      <w:tr w:rsidR="00656748" w:rsidRPr="00856ECC" w14:paraId="648EAE6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0C6E1D5" w14:textId="77777777" w:rsidR="00656748" w:rsidRPr="00856ECC" w:rsidRDefault="00656748"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8D2A849" w14:textId="77777777" w:rsidR="00656748" w:rsidRPr="00856ECC" w:rsidRDefault="00656748" w:rsidP="006F6A59">
            <w:pPr>
              <w:tabs>
                <w:tab w:val="left" w:pos="2642"/>
              </w:tabs>
              <w:rPr>
                <w:rFonts w:asciiTheme="majorBidi" w:hAnsiTheme="majorBidi" w:cstheme="majorBidi"/>
              </w:rPr>
            </w:pPr>
            <w:r>
              <w:t>Analyze Feedback for Renters Using Sentiment Analysis</w:t>
            </w:r>
          </w:p>
        </w:tc>
      </w:tr>
      <w:tr w:rsidR="00656748" w:rsidRPr="00856ECC" w14:paraId="640CD611"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0C5232B"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5E31797" w14:textId="77777777" w:rsidR="00656748" w:rsidRPr="00856ECC" w:rsidRDefault="00656748" w:rsidP="006F6A59">
            <w:pPr>
              <w:rPr>
                <w:rFonts w:asciiTheme="majorBidi" w:hAnsiTheme="majorBidi" w:cstheme="majorBidi"/>
              </w:rPr>
            </w:pPr>
            <w:r>
              <w:t>The system shall analyze feedback for renters using sentiment analysis.</w:t>
            </w:r>
          </w:p>
        </w:tc>
      </w:tr>
      <w:tr w:rsidR="00656748" w:rsidRPr="00856ECC" w14:paraId="5B94091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B7D3EB0"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EDAD115" w14:textId="77777777" w:rsidR="00656748" w:rsidRPr="00856ECC" w:rsidRDefault="00656748" w:rsidP="006F6A59">
            <w:pPr>
              <w:rPr>
                <w:rFonts w:asciiTheme="majorBidi" w:hAnsiTheme="majorBidi" w:cstheme="majorBidi"/>
              </w:rPr>
            </w:pPr>
            <w:r>
              <w:t>System</w:t>
            </w:r>
          </w:p>
        </w:tc>
      </w:tr>
      <w:tr w:rsidR="00656748" w:rsidRPr="00856ECC" w14:paraId="11DCB14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92D97F0"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52AB132" w14:textId="77777777" w:rsidR="00656748" w:rsidRPr="00856ECC" w:rsidRDefault="00656748" w:rsidP="006F6A59">
            <w:pPr>
              <w:tabs>
                <w:tab w:val="right" w:pos="7285"/>
              </w:tabs>
              <w:rPr>
                <w:rFonts w:asciiTheme="majorBidi" w:hAnsiTheme="majorBidi" w:cstheme="majorBidi"/>
              </w:rPr>
            </w:pPr>
            <w:r>
              <w:t>To automatically evaluate renter feedback and generate sentiment scores to inform landlord decisions.</w:t>
            </w:r>
          </w:p>
        </w:tc>
      </w:tr>
      <w:tr w:rsidR="00656748" w:rsidRPr="00856ECC" w14:paraId="391B9DE0"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A8A53D3"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7BEADBB"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0F400ED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3846407"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8FE4F96" w14:textId="77777777" w:rsidR="00656748" w:rsidRPr="00856ECC" w:rsidRDefault="00656748" w:rsidP="006F6A59">
            <w:pPr>
              <w:rPr>
                <w:rFonts w:asciiTheme="majorBidi" w:hAnsiTheme="majorBidi" w:cstheme="majorBidi"/>
              </w:rPr>
            </w:pPr>
            <w:r>
              <w:t>FR-141 to FR-143 &amp; FR-104 to FR-118</w:t>
            </w:r>
          </w:p>
        </w:tc>
      </w:tr>
      <w:tr w:rsidR="00656748" w:rsidRPr="00856ECC" w14:paraId="79061C8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7858C9F"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9706CAE"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59BD4D6A" w14:textId="77777777" w:rsidR="00656748"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p w14:paraId="4E4FBEF0" w14:textId="77777777" w:rsidR="00656748" w:rsidRPr="00856ECC" w:rsidRDefault="00656748" w:rsidP="00656748">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6DEC684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45CD873" w14:textId="77777777" w:rsidR="00656748" w:rsidRDefault="00656748"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8E896C2"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49</w:t>
            </w:r>
          </w:p>
        </w:tc>
      </w:tr>
      <w:tr w:rsidR="00656748" w:rsidRPr="00856ECC" w14:paraId="4294019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169DA97" w14:textId="77777777" w:rsidR="00656748" w:rsidRPr="00856ECC" w:rsidRDefault="00656748"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4F3A87F" w14:textId="77777777" w:rsidR="00656748" w:rsidRPr="00856ECC" w:rsidRDefault="00656748" w:rsidP="006F6A59">
            <w:pPr>
              <w:tabs>
                <w:tab w:val="left" w:pos="2642"/>
              </w:tabs>
              <w:rPr>
                <w:rFonts w:asciiTheme="majorBidi" w:hAnsiTheme="majorBidi" w:cstheme="majorBidi"/>
              </w:rPr>
            </w:pPr>
            <w:r>
              <w:t>Convert Feedback into Rating</w:t>
            </w:r>
          </w:p>
        </w:tc>
      </w:tr>
      <w:tr w:rsidR="00656748" w:rsidRPr="00856ECC" w14:paraId="2E5DA12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30D64E8"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3E4DF76" w14:textId="77777777" w:rsidR="00656748" w:rsidRPr="00856ECC" w:rsidRDefault="00656748" w:rsidP="006F6A59">
            <w:pPr>
              <w:rPr>
                <w:rFonts w:asciiTheme="majorBidi" w:hAnsiTheme="majorBidi" w:cstheme="majorBidi"/>
              </w:rPr>
            </w:pPr>
            <w:r>
              <w:t>The system shall convert feedback into a rating.</w:t>
            </w:r>
          </w:p>
        </w:tc>
      </w:tr>
      <w:tr w:rsidR="00656748" w:rsidRPr="00856ECC" w14:paraId="12DD6205"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8FB8B83"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5240B96" w14:textId="77777777" w:rsidR="00656748" w:rsidRPr="00856ECC" w:rsidRDefault="00656748" w:rsidP="006F6A59">
            <w:pPr>
              <w:rPr>
                <w:rFonts w:asciiTheme="majorBidi" w:hAnsiTheme="majorBidi" w:cstheme="majorBidi"/>
              </w:rPr>
            </w:pPr>
            <w:r>
              <w:t>System</w:t>
            </w:r>
          </w:p>
        </w:tc>
      </w:tr>
      <w:tr w:rsidR="00656748" w:rsidRPr="00856ECC" w14:paraId="4F16AC0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2061C34"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F74CE2E" w14:textId="77777777" w:rsidR="00656748" w:rsidRPr="00856ECC" w:rsidRDefault="00656748" w:rsidP="006F6A59">
            <w:pPr>
              <w:tabs>
                <w:tab w:val="right" w:pos="7285"/>
              </w:tabs>
              <w:rPr>
                <w:rFonts w:asciiTheme="majorBidi" w:hAnsiTheme="majorBidi" w:cstheme="majorBidi"/>
              </w:rPr>
            </w:pPr>
            <w:r>
              <w:t>To standardize feedback into a quantifiable rating for easier comparison and decision-making.</w:t>
            </w:r>
          </w:p>
        </w:tc>
      </w:tr>
      <w:tr w:rsidR="00656748" w:rsidRPr="00856ECC" w14:paraId="1A3159D3"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33D16E6B"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lastRenderedPageBreak/>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485C05D" w14:textId="77777777" w:rsidR="00656748" w:rsidRPr="00856ECC" w:rsidRDefault="00656748" w:rsidP="006F6A59">
            <w:pPr>
              <w:tabs>
                <w:tab w:val="left" w:pos="1619"/>
              </w:tabs>
              <w:jc w:val="both"/>
              <w:rPr>
                <w:rFonts w:asciiTheme="majorBidi" w:hAnsiTheme="majorBidi" w:cstheme="majorBidi"/>
              </w:rPr>
            </w:pPr>
            <w:r>
              <w:t>BR-05: The system must verify feedback and complaints, and properties with low ratings or multiple complaints must trigger an automatic notification to the admin before</w:t>
            </w:r>
          </w:p>
        </w:tc>
      </w:tr>
      <w:tr w:rsidR="00656748" w:rsidRPr="00856ECC" w14:paraId="435A0A6F"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724FA34E"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7438D541" w14:textId="77777777" w:rsidR="00656748" w:rsidRPr="00856ECC" w:rsidRDefault="00656748" w:rsidP="006F6A59">
            <w:pPr>
              <w:rPr>
                <w:rFonts w:asciiTheme="majorBidi" w:hAnsiTheme="majorBidi" w:cstheme="majorBidi"/>
              </w:rPr>
            </w:pPr>
            <w:r>
              <w:t>FR-141 to FR-143 &amp; FR-104 to FR-118</w:t>
            </w:r>
          </w:p>
        </w:tc>
      </w:tr>
      <w:tr w:rsidR="00656748" w:rsidRPr="00856ECC" w14:paraId="2E77509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704F2CD9"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28786995"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325AC9E8" w14:textId="77777777" w:rsidR="00656748" w:rsidRPr="001974A1" w:rsidRDefault="00656748" w:rsidP="00656748">
      <w:pPr>
        <w:tabs>
          <w:tab w:val="left" w:pos="5236"/>
        </w:tabs>
        <w:rPr>
          <w:b/>
          <w:bCs/>
          <w:sz w:val="28"/>
          <w:szCs w:val="28"/>
        </w:rPr>
      </w:pPr>
    </w:p>
    <w:p w14:paraId="103193F5" w14:textId="7071BED2" w:rsidR="00656748" w:rsidRDefault="00656748" w:rsidP="0047305F">
      <w:pPr>
        <w:pStyle w:val="Heading3"/>
      </w:pPr>
      <w:bookmarkStart w:id="496" w:name="_Toc188609219"/>
      <w:bookmarkStart w:id="497" w:name="_Toc189863327"/>
      <w:r w:rsidRPr="00E318E5">
        <w:t>Payment and Commission Management Module</w:t>
      </w:r>
      <w:bookmarkEnd w:id="496"/>
      <w:bookmarkEnd w:id="497"/>
    </w:p>
    <w:p w14:paraId="52898797" w14:textId="77777777" w:rsidR="00656748" w:rsidRPr="00856ECC" w:rsidRDefault="00656748" w:rsidP="00E318E5">
      <w:pPr>
        <w:keepNext/>
        <w:pBdr>
          <w:top w:val="nil"/>
          <w:left w:val="nil"/>
          <w:bottom w:val="nil"/>
          <w:right w:val="nil"/>
          <w:between w:val="nil"/>
        </w:pBdr>
        <w:spacing w:after="200"/>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656748" w:rsidRPr="00856ECC" w14:paraId="29B278D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1239D87" w14:textId="77777777" w:rsidR="00656748" w:rsidRDefault="00656748"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E5EE636" w14:textId="77777777" w:rsidR="00656748" w:rsidRPr="00856ECC" w:rsidRDefault="00656748"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50</w:t>
            </w:r>
          </w:p>
        </w:tc>
      </w:tr>
      <w:tr w:rsidR="00656748" w:rsidRPr="00856ECC" w14:paraId="6985D85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ED39405" w14:textId="77777777" w:rsidR="00656748" w:rsidRPr="00856ECC" w:rsidRDefault="00656748"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5E26692" w14:textId="77777777" w:rsidR="00656748" w:rsidRPr="00856ECC" w:rsidRDefault="00656748" w:rsidP="006F6A59">
            <w:pPr>
              <w:tabs>
                <w:tab w:val="left" w:pos="2642"/>
              </w:tabs>
              <w:rPr>
                <w:rFonts w:asciiTheme="majorBidi" w:hAnsiTheme="majorBidi" w:cstheme="majorBidi"/>
              </w:rPr>
            </w:pPr>
            <w:r>
              <w:t>Receive One-Time Commission Payment from Landlords</w:t>
            </w:r>
          </w:p>
        </w:tc>
      </w:tr>
      <w:tr w:rsidR="00656748" w:rsidRPr="00856ECC" w14:paraId="2F9579C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EC856C5" w14:textId="77777777" w:rsidR="00656748" w:rsidRPr="00856ECC" w:rsidRDefault="00656748"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76B59802" w14:textId="77777777" w:rsidR="00656748" w:rsidRPr="00856ECC" w:rsidRDefault="00656748" w:rsidP="006F6A59">
            <w:pPr>
              <w:rPr>
                <w:rFonts w:asciiTheme="majorBidi" w:hAnsiTheme="majorBidi" w:cstheme="majorBidi"/>
              </w:rPr>
            </w:pPr>
            <w:r>
              <w:t>The system shall allow the admin to receive a one-time commission from landlords</w:t>
            </w:r>
          </w:p>
        </w:tc>
      </w:tr>
      <w:tr w:rsidR="00656748" w:rsidRPr="00856ECC" w14:paraId="3D3EE9D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46D238E" w14:textId="77777777" w:rsidR="00656748" w:rsidRPr="00856ECC" w:rsidRDefault="00656748"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9F9BFC6" w14:textId="77777777" w:rsidR="00656748" w:rsidRPr="00856ECC" w:rsidRDefault="00656748" w:rsidP="006F6A59">
            <w:pPr>
              <w:rPr>
                <w:rFonts w:asciiTheme="majorBidi" w:hAnsiTheme="majorBidi" w:cstheme="majorBidi"/>
              </w:rPr>
            </w:pPr>
            <w:r>
              <w:t>Admin</w:t>
            </w:r>
          </w:p>
        </w:tc>
      </w:tr>
      <w:tr w:rsidR="00656748" w:rsidRPr="00856ECC" w14:paraId="72CD124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19CDD6E" w14:textId="77777777" w:rsidR="00656748" w:rsidRPr="00856ECC" w:rsidRDefault="00656748"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9E78B04" w14:textId="77777777" w:rsidR="00656748" w:rsidRPr="00856ECC" w:rsidRDefault="00656748" w:rsidP="006F6A59">
            <w:pPr>
              <w:tabs>
                <w:tab w:val="right" w:pos="7285"/>
              </w:tabs>
              <w:rPr>
                <w:rFonts w:asciiTheme="majorBidi" w:hAnsiTheme="majorBidi" w:cstheme="majorBidi"/>
              </w:rPr>
            </w:pPr>
            <w:r>
              <w:t>To ensure the system tracks initial payments for registration.</w:t>
            </w:r>
          </w:p>
        </w:tc>
      </w:tr>
      <w:tr w:rsidR="00656748" w:rsidRPr="00856ECC" w14:paraId="6996358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04361B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7407C825" w14:textId="77777777" w:rsidR="00656748" w:rsidRPr="00856ECC" w:rsidRDefault="00656748" w:rsidP="006F6A59">
            <w:pPr>
              <w:tabs>
                <w:tab w:val="left" w:pos="1619"/>
              </w:tabs>
              <w:jc w:val="both"/>
              <w:rPr>
                <w:rFonts w:asciiTheme="majorBidi" w:hAnsiTheme="majorBidi" w:cstheme="majorBidi"/>
              </w:rPr>
            </w:pPr>
            <w:r>
              <w:t>None</w:t>
            </w:r>
          </w:p>
        </w:tc>
      </w:tr>
      <w:tr w:rsidR="00656748" w:rsidRPr="00856ECC" w14:paraId="5DE7FAE4"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428FEF61"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6DF41B1" w14:textId="77777777" w:rsidR="00656748" w:rsidRPr="00856ECC" w:rsidRDefault="00656748" w:rsidP="006F6A59">
            <w:pPr>
              <w:rPr>
                <w:rFonts w:asciiTheme="majorBidi" w:hAnsiTheme="majorBidi" w:cstheme="majorBidi"/>
              </w:rPr>
            </w:pPr>
            <w:r>
              <w:t>FR-141 to FR-143 &amp; FR-108</w:t>
            </w:r>
          </w:p>
        </w:tc>
      </w:tr>
      <w:tr w:rsidR="00656748" w:rsidRPr="00856ECC" w14:paraId="5B33E73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2790E3A2" w14:textId="77777777" w:rsidR="00656748" w:rsidRPr="00856ECC" w:rsidRDefault="00656748"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C79796B" w14:textId="77777777" w:rsidR="00656748" w:rsidRPr="00856ECC" w:rsidRDefault="00656748" w:rsidP="006F6A59">
            <w:pPr>
              <w:rPr>
                <w:rFonts w:asciiTheme="majorBidi" w:hAnsiTheme="majorBidi" w:cstheme="majorBidi"/>
              </w:rPr>
            </w:pPr>
            <w:r>
              <w:rPr>
                <w:rFonts w:asciiTheme="majorBidi" w:hAnsiTheme="majorBidi" w:cstheme="majorBidi"/>
              </w:rPr>
              <w:t>High</w:t>
            </w:r>
          </w:p>
        </w:tc>
      </w:tr>
    </w:tbl>
    <w:p w14:paraId="713A382A" w14:textId="77777777" w:rsidR="00656748" w:rsidRDefault="00656748" w:rsidP="00656748">
      <w:pPr>
        <w:tabs>
          <w:tab w:val="left" w:pos="5236"/>
        </w:tabs>
      </w:pPr>
    </w:p>
    <w:p w14:paraId="7BE5E99D" w14:textId="77777777" w:rsidR="00E318E5" w:rsidRDefault="00E318E5" w:rsidP="00656748">
      <w:pPr>
        <w:tabs>
          <w:tab w:val="left" w:pos="5236"/>
        </w:tabs>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856ECC" w14:paraId="6DC0BE4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702FDAC" w14:textId="77777777" w:rsidR="0047305F" w:rsidRDefault="0047305F"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58CA8E44" w14:textId="77777777" w:rsidR="0047305F" w:rsidRPr="00856ECC" w:rsidRDefault="0047305F"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51</w:t>
            </w:r>
          </w:p>
        </w:tc>
      </w:tr>
      <w:tr w:rsidR="0047305F" w:rsidRPr="00856ECC" w14:paraId="6C4936AE"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650F2D4" w14:textId="77777777" w:rsidR="0047305F" w:rsidRPr="00856ECC" w:rsidRDefault="0047305F"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A806FAE" w14:textId="77777777" w:rsidR="0047305F" w:rsidRPr="00856ECC" w:rsidRDefault="0047305F" w:rsidP="006F6A59">
            <w:pPr>
              <w:tabs>
                <w:tab w:val="left" w:pos="2642"/>
              </w:tabs>
              <w:rPr>
                <w:rFonts w:asciiTheme="majorBidi" w:hAnsiTheme="majorBidi" w:cstheme="majorBidi"/>
              </w:rPr>
            </w:pPr>
            <w:r>
              <w:t>Disable Property Listing after Three Negative Feedbacks</w:t>
            </w:r>
          </w:p>
        </w:tc>
      </w:tr>
      <w:tr w:rsidR="0047305F" w:rsidRPr="00856ECC" w14:paraId="781C5A60"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FC3B48F" w14:textId="77777777" w:rsidR="0047305F" w:rsidRPr="00856ECC" w:rsidRDefault="0047305F"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1F2BBD3" w14:textId="77777777" w:rsidR="0047305F" w:rsidRPr="00856ECC" w:rsidRDefault="0047305F" w:rsidP="006F6A59">
            <w:pPr>
              <w:rPr>
                <w:rFonts w:asciiTheme="majorBidi" w:hAnsiTheme="majorBidi" w:cstheme="majorBidi"/>
              </w:rPr>
            </w:pPr>
            <w:r>
              <w:t>The system shall allow the admin to disable a property listing if it receives three negative feedbacks.</w:t>
            </w:r>
          </w:p>
        </w:tc>
      </w:tr>
      <w:tr w:rsidR="0047305F" w:rsidRPr="00856ECC" w14:paraId="5347BD86"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2C41513" w14:textId="77777777" w:rsidR="0047305F" w:rsidRPr="00856ECC" w:rsidRDefault="0047305F"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7697203" w14:textId="77777777" w:rsidR="0047305F" w:rsidRPr="00856ECC" w:rsidRDefault="0047305F" w:rsidP="006F6A59">
            <w:pPr>
              <w:rPr>
                <w:rFonts w:asciiTheme="majorBidi" w:hAnsiTheme="majorBidi" w:cstheme="majorBidi"/>
              </w:rPr>
            </w:pPr>
            <w:r>
              <w:t>Admin</w:t>
            </w:r>
          </w:p>
        </w:tc>
      </w:tr>
      <w:tr w:rsidR="0047305F" w:rsidRPr="00856ECC" w14:paraId="0DE3501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23E8EC2" w14:textId="77777777" w:rsidR="0047305F" w:rsidRPr="00856ECC" w:rsidRDefault="0047305F"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4F74A1F" w14:textId="77777777" w:rsidR="0047305F" w:rsidRPr="00856ECC" w:rsidRDefault="0047305F" w:rsidP="006F6A59">
            <w:pPr>
              <w:tabs>
                <w:tab w:val="right" w:pos="7285"/>
              </w:tabs>
              <w:rPr>
                <w:rFonts w:asciiTheme="majorBidi" w:hAnsiTheme="majorBidi" w:cstheme="majorBidi"/>
              </w:rPr>
            </w:pPr>
            <w:r>
              <w:t>To protect renters from renting properties with consistent negative feedback and to maintain quality.</w:t>
            </w:r>
          </w:p>
        </w:tc>
      </w:tr>
      <w:tr w:rsidR="0047305F" w:rsidRPr="00856ECC" w14:paraId="51AE4F83"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6484887A"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4B748F67" w14:textId="77777777" w:rsidR="0047305F" w:rsidRPr="00856ECC" w:rsidRDefault="0047305F" w:rsidP="006F6A59">
            <w:pPr>
              <w:tabs>
                <w:tab w:val="left" w:pos="1619"/>
              </w:tabs>
              <w:jc w:val="both"/>
              <w:rPr>
                <w:rFonts w:asciiTheme="majorBidi" w:hAnsiTheme="majorBidi" w:cstheme="majorBidi"/>
              </w:rPr>
            </w:pPr>
            <w:r>
              <w:t>BR-05: The system must verify feedback and complaints, and properties with low ratings or multiple complaints must trigger an automatic notification to the admin before</w:t>
            </w:r>
          </w:p>
        </w:tc>
      </w:tr>
      <w:tr w:rsidR="0047305F" w:rsidRPr="00856ECC" w14:paraId="1FAA7D01"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72D406A"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0E0CE499" w14:textId="77777777" w:rsidR="0047305F" w:rsidRPr="00856ECC" w:rsidRDefault="0047305F" w:rsidP="006F6A59">
            <w:pPr>
              <w:rPr>
                <w:rFonts w:asciiTheme="majorBidi" w:hAnsiTheme="majorBidi" w:cstheme="majorBidi"/>
              </w:rPr>
            </w:pPr>
            <w:r>
              <w:t>FR-141 to FR-143 &amp; FR-108</w:t>
            </w:r>
          </w:p>
        </w:tc>
      </w:tr>
      <w:tr w:rsidR="0047305F" w:rsidRPr="00856ECC" w14:paraId="2CEB7263"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A8A4469"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556F610F" w14:textId="77777777" w:rsidR="0047305F" w:rsidRPr="00856ECC" w:rsidRDefault="0047305F" w:rsidP="006F6A59">
            <w:pPr>
              <w:rPr>
                <w:rFonts w:asciiTheme="majorBidi" w:hAnsiTheme="majorBidi" w:cstheme="majorBidi"/>
              </w:rPr>
            </w:pPr>
            <w:r>
              <w:rPr>
                <w:rFonts w:asciiTheme="majorBidi" w:hAnsiTheme="majorBidi" w:cstheme="majorBidi"/>
              </w:rPr>
              <w:t>Medium</w:t>
            </w:r>
          </w:p>
        </w:tc>
      </w:tr>
    </w:tbl>
    <w:p w14:paraId="5F90160E" w14:textId="77777777" w:rsidR="0047305F" w:rsidRDefault="0047305F" w:rsidP="0047305F">
      <w:pPr>
        <w:tabs>
          <w:tab w:val="left" w:pos="5236"/>
        </w:tabs>
      </w:pPr>
    </w:p>
    <w:p w14:paraId="7DF73714" w14:textId="61308ADB" w:rsidR="0047305F" w:rsidRPr="00856ECC" w:rsidRDefault="0047305F" w:rsidP="0047305F">
      <w:pPr>
        <w:tabs>
          <w:tab w:val="left" w:pos="5236"/>
        </w:tabs>
        <w:rPr>
          <w:rFonts w:asciiTheme="majorBidi" w:hAnsiTheme="majorBidi" w:cstheme="majorBidi"/>
          <w:b/>
          <w:color w:val="000000"/>
        </w:rPr>
      </w:pPr>
      <w:r>
        <w:t xml:space="preserve">        </w:t>
      </w: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856ECC" w14:paraId="5CC7CF2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009027D" w14:textId="77777777" w:rsidR="0047305F" w:rsidRDefault="0047305F"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44B13194" w14:textId="77777777" w:rsidR="0047305F" w:rsidRPr="00856ECC" w:rsidRDefault="0047305F"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52</w:t>
            </w:r>
          </w:p>
        </w:tc>
      </w:tr>
      <w:tr w:rsidR="0047305F" w:rsidRPr="00856ECC" w14:paraId="532B9BD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862396B" w14:textId="77777777" w:rsidR="0047305F" w:rsidRPr="00856ECC" w:rsidRDefault="0047305F"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B41B78D" w14:textId="77777777" w:rsidR="0047305F" w:rsidRPr="00856ECC" w:rsidRDefault="0047305F" w:rsidP="006F6A59">
            <w:pPr>
              <w:tabs>
                <w:tab w:val="left" w:pos="2642"/>
              </w:tabs>
              <w:rPr>
                <w:rFonts w:asciiTheme="majorBidi" w:hAnsiTheme="majorBidi" w:cstheme="majorBidi"/>
              </w:rPr>
            </w:pPr>
            <w:r>
              <w:t>Landlord Pays One-Time Commission to Admin</w:t>
            </w:r>
          </w:p>
        </w:tc>
      </w:tr>
      <w:tr w:rsidR="0047305F" w:rsidRPr="00856ECC" w14:paraId="25819B84"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4B05D461" w14:textId="77777777" w:rsidR="0047305F" w:rsidRPr="00856ECC" w:rsidRDefault="0047305F"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47305F" w:rsidRPr="00D22EE4" w14:paraId="65F759FF" w14:textId="77777777" w:rsidTr="006F6A59">
              <w:trPr>
                <w:tblCellSpacing w:w="15" w:type="dxa"/>
              </w:trPr>
              <w:tc>
                <w:tcPr>
                  <w:tcW w:w="36" w:type="dxa"/>
                  <w:vAlign w:val="center"/>
                  <w:hideMark/>
                </w:tcPr>
                <w:p w14:paraId="39B16834" w14:textId="77777777" w:rsidR="0047305F" w:rsidRPr="00D22EE4" w:rsidRDefault="0047305F" w:rsidP="006F6A59"/>
              </w:tc>
            </w:tr>
          </w:tbl>
          <w:p w14:paraId="5D4473EF" w14:textId="77777777" w:rsidR="0047305F" w:rsidRPr="00D22EE4" w:rsidRDefault="0047305F"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360"/>
            </w:tblGrid>
            <w:tr w:rsidR="0047305F" w:rsidRPr="00D22EE4" w14:paraId="4A8F2090" w14:textId="77777777" w:rsidTr="006F6A59">
              <w:trPr>
                <w:tblCellSpacing w:w="15" w:type="dxa"/>
              </w:trPr>
              <w:tc>
                <w:tcPr>
                  <w:tcW w:w="9300" w:type="dxa"/>
                  <w:vAlign w:val="center"/>
                  <w:hideMark/>
                </w:tcPr>
                <w:p w14:paraId="26209209" w14:textId="77777777" w:rsidR="0047305F" w:rsidRPr="00D22EE4" w:rsidRDefault="0047305F" w:rsidP="006F6A59">
                  <w:r>
                    <w:t xml:space="preserve">The system shall </w:t>
                  </w:r>
                  <w:r w:rsidRPr="0047305F">
                    <w:rPr>
                      <w:rStyle w:val="Strong"/>
                      <w:rFonts w:eastAsiaTheme="majorEastAsia"/>
                      <w:b w:val="0"/>
                      <w:bCs w:val="0"/>
                    </w:rPr>
                    <w:t>allow the landlord to pay a 2% one-time commission</w:t>
                  </w:r>
                  <w:r>
                    <w:t xml:space="preserve"> to the admin based on the property rent price.</w:t>
                  </w:r>
                </w:p>
              </w:tc>
            </w:tr>
          </w:tbl>
          <w:p w14:paraId="6FE0FE1D" w14:textId="77777777" w:rsidR="0047305F" w:rsidRPr="00856ECC" w:rsidRDefault="0047305F" w:rsidP="006F6A59">
            <w:pPr>
              <w:rPr>
                <w:rFonts w:asciiTheme="majorBidi" w:hAnsiTheme="majorBidi" w:cstheme="majorBidi"/>
              </w:rPr>
            </w:pPr>
          </w:p>
        </w:tc>
      </w:tr>
      <w:tr w:rsidR="0047305F" w:rsidRPr="00856ECC" w14:paraId="79AE84B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7837EFE4" w14:textId="77777777" w:rsidR="0047305F" w:rsidRPr="00856ECC" w:rsidRDefault="0047305F"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4FAEEF9" w14:textId="77777777" w:rsidR="0047305F" w:rsidRPr="00856ECC" w:rsidRDefault="0047305F" w:rsidP="006F6A59">
            <w:pPr>
              <w:rPr>
                <w:rFonts w:asciiTheme="majorBidi" w:hAnsiTheme="majorBidi" w:cstheme="majorBidi"/>
              </w:rPr>
            </w:pPr>
            <w:r>
              <w:t>Landlord</w:t>
            </w:r>
          </w:p>
        </w:tc>
      </w:tr>
      <w:tr w:rsidR="0047305F" w:rsidRPr="00856ECC" w14:paraId="2B2BBEC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72684E0" w14:textId="77777777" w:rsidR="0047305F" w:rsidRPr="00856ECC" w:rsidRDefault="0047305F"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47305F" w:rsidRPr="00D22EE4" w14:paraId="14C83236" w14:textId="77777777" w:rsidTr="006F6A59">
              <w:trPr>
                <w:tblCellSpacing w:w="15" w:type="dxa"/>
              </w:trPr>
              <w:tc>
                <w:tcPr>
                  <w:tcW w:w="36" w:type="dxa"/>
                  <w:vAlign w:val="center"/>
                  <w:hideMark/>
                </w:tcPr>
                <w:p w14:paraId="5BC44CEE" w14:textId="77777777" w:rsidR="0047305F" w:rsidRPr="00D22EE4" w:rsidRDefault="0047305F" w:rsidP="006F6A59"/>
              </w:tc>
            </w:tr>
          </w:tbl>
          <w:p w14:paraId="5F3AFCBC" w14:textId="77777777" w:rsidR="0047305F" w:rsidRPr="00D22EE4" w:rsidRDefault="0047305F" w:rsidP="006F6A59">
            <w:pPr>
              <w:rPr>
                <w:vanish/>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7148"/>
            </w:tblGrid>
            <w:tr w:rsidR="0047305F" w:rsidRPr="00D22EE4" w14:paraId="6707E590" w14:textId="77777777" w:rsidTr="006F6A59">
              <w:trPr>
                <w:tblCellSpacing w:w="15" w:type="dxa"/>
              </w:trPr>
              <w:tc>
                <w:tcPr>
                  <w:tcW w:w="7088" w:type="dxa"/>
                  <w:vAlign w:val="center"/>
                  <w:hideMark/>
                </w:tcPr>
                <w:p w14:paraId="74FE9E32" w14:textId="77777777" w:rsidR="0047305F" w:rsidRPr="00D22EE4" w:rsidRDefault="0047305F" w:rsidP="006F6A59">
                  <w:r w:rsidRPr="00D22EE4">
                    <w:t>To ensure landlords contribute financially during the registration process.</w:t>
                  </w:r>
                </w:p>
              </w:tc>
            </w:tr>
          </w:tbl>
          <w:p w14:paraId="34FEB9D4" w14:textId="77777777" w:rsidR="0047305F" w:rsidRPr="00856ECC" w:rsidRDefault="0047305F" w:rsidP="006F6A59">
            <w:pPr>
              <w:tabs>
                <w:tab w:val="right" w:pos="7285"/>
              </w:tabs>
              <w:rPr>
                <w:rFonts w:asciiTheme="majorBidi" w:hAnsiTheme="majorBidi" w:cstheme="majorBidi"/>
              </w:rPr>
            </w:pPr>
          </w:p>
        </w:tc>
      </w:tr>
      <w:tr w:rsidR="0047305F" w:rsidRPr="00856ECC" w14:paraId="2E486DE7"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8438E92"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lastRenderedPageBreak/>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62C1578B" w14:textId="77777777" w:rsidR="0047305F" w:rsidRPr="00856ECC" w:rsidRDefault="0047305F" w:rsidP="006F6A59">
            <w:pPr>
              <w:tabs>
                <w:tab w:val="left" w:pos="1619"/>
              </w:tabs>
              <w:jc w:val="both"/>
              <w:rPr>
                <w:rFonts w:asciiTheme="majorBidi" w:hAnsiTheme="majorBidi" w:cstheme="majorBidi"/>
              </w:rPr>
            </w:pPr>
            <w:r>
              <w:t>None</w:t>
            </w:r>
          </w:p>
        </w:tc>
      </w:tr>
      <w:tr w:rsidR="0047305F" w:rsidRPr="00856ECC" w14:paraId="7A3CBD3A" w14:textId="77777777" w:rsidTr="006F6A59">
        <w:trPr>
          <w:trHeight w:val="89"/>
        </w:trPr>
        <w:tc>
          <w:tcPr>
            <w:tcW w:w="2487" w:type="dxa"/>
            <w:tcBorders>
              <w:top w:val="single" w:sz="4" w:space="0" w:color="000000"/>
              <w:left w:val="single" w:sz="4" w:space="0" w:color="000000"/>
              <w:bottom w:val="single" w:sz="4" w:space="0" w:color="000000"/>
              <w:right w:val="single" w:sz="4" w:space="0" w:color="000000"/>
            </w:tcBorders>
          </w:tcPr>
          <w:p w14:paraId="2BACFACE"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261E7A0B" w14:textId="77777777" w:rsidR="0047305F" w:rsidRPr="00856ECC" w:rsidRDefault="0047305F" w:rsidP="006F6A59">
            <w:pPr>
              <w:rPr>
                <w:rFonts w:asciiTheme="majorBidi" w:hAnsiTheme="majorBidi" w:cstheme="majorBidi"/>
              </w:rPr>
            </w:pPr>
            <w:r>
              <w:t>FR-141 to FR-143 &amp; FR-108</w:t>
            </w:r>
          </w:p>
        </w:tc>
      </w:tr>
      <w:tr w:rsidR="0047305F" w:rsidRPr="00856ECC" w14:paraId="2DB73CE4"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073453FC"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7D868C09" w14:textId="77777777" w:rsidR="0047305F" w:rsidRPr="00856ECC" w:rsidRDefault="0047305F" w:rsidP="006F6A59">
            <w:pPr>
              <w:rPr>
                <w:rFonts w:asciiTheme="majorBidi" w:hAnsiTheme="majorBidi" w:cstheme="majorBidi"/>
              </w:rPr>
            </w:pPr>
            <w:r>
              <w:rPr>
                <w:rFonts w:asciiTheme="majorBidi" w:hAnsiTheme="majorBidi" w:cstheme="majorBidi"/>
              </w:rPr>
              <w:t>High</w:t>
            </w:r>
          </w:p>
        </w:tc>
      </w:tr>
    </w:tbl>
    <w:p w14:paraId="5948E080" w14:textId="77777777" w:rsidR="0047305F" w:rsidRDefault="0047305F" w:rsidP="0047305F">
      <w:pPr>
        <w:keepNext/>
        <w:pBdr>
          <w:top w:val="nil"/>
          <w:left w:val="nil"/>
          <w:bottom w:val="nil"/>
          <w:right w:val="nil"/>
          <w:between w:val="nil"/>
        </w:pBdr>
        <w:spacing w:after="200"/>
        <w:rPr>
          <w:rFonts w:asciiTheme="majorBidi" w:hAnsiTheme="majorBidi" w:cstheme="majorBidi"/>
          <w:b/>
          <w:color w:val="000000"/>
        </w:rPr>
      </w:pPr>
    </w:p>
    <w:p w14:paraId="5BD9662A" w14:textId="77777777" w:rsidR="0047305F" w:rsidRPr="00856ECC" w:rsidRDefault="0047305F" w:rsidP="0047305F">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856ECC" w14:paraId="2F00276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E314707" w14:textId="77777777" w:rsidR="0047305F" w:rsidRDefault="0047305F"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037EB55B" w14:textId="77777777" w:rsidR="0047305F" w:rsidRPr="00856ECC" w:rsidRDefault="0047305F"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53</w:t>
            </w:r>
          </w:p>
        </w:tc>
      </w:tr>
      <w:tr w:rsidR="0047305F" w:rsidRPr="00856ECC" w14:paraId="60AE244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33F51906" w14:textId="77777777" w:rsidR="0047305F" w:rsidRPr="00856ECC" w:rsidRDefault="0047305F"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CCDDD42" w14:textId="77777777" w:rsidR="0047305F" w:rsidRPr="00856ECC" w:rsidRDefault="0047305F" w:rsidP="006F6A59">
            <w:pPr>
              <w:tabs>
                <w:tab w:val="left" w:pos="2642"/>
              </w:tabs>
              <w:rPr>
                <w:rFonts w:asciiTheme="majorBidi" w:hAnsiTheme="majorBidi" w:cstheme="majorBidi"/>
              </w:rPr>
            </w:pPr>
            <w:r>
              <w:t>Landlord Receives Payments from Renters</w:t>
            </w:r>
          </w:p>
        </w:tc>
      </w:tr>
      <w:tr w:rsidR="0047305F" w:rsidRPr="00856ECC" w14:paraId="2950C55F"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13B1FEC7" w14:textId="77777777" w:rsidR="0047305F" w:rsidRPr="00856ECC" w:rsidRDefault="0047305F"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E87C301" w14:textId="77777777" w:rsidR="0047305F" w:rsidRPr="00856ECC" w:rsidRDefault="0047305F" w:rsidP="006F6A59">
            <w:pPr>
              <w:rPr>
                <w:rFonts w:asciiTheme="majorBidi" w:hAnsiTheme="majorBidi" w:cstheme="majorBidi"/>
              </w:rPr>
            </w:pPr>
            <w:r>
              <w:t>The system shall allow the landlord to receive payments from renters.</w:t>
            </w:r>
          </w:p>
        </w:tc>
      </w:tr>
      <w:tr w:rsidR="0047305F" w:rsidRPr="00856ECC" w14:paraId="0BCB7F5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AB09658" w14:textId="77777777" w:rsidR="0047305F" w:rsidRPr="00856ECC" w:rsidRDefault="0047305F"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38476BA" w14:textId="77777777" w:rsidR="0047305F" w:rsidRPr="00856ECC" w:rsidRDefault="0047305F" w:rsidP="006F6A59">
            <w:pPr>
              <w:rPr>
                <w:rFonts w:asciiTheme="majorBidi" w:hAnsiTheme="majorBidi" w:cstheme="majorBidi"/>
              </w:rPr>
            </w:pPr>
            <w:r>
              <w:t>Landlord</w:t>
            </w:r>
          </w:p>
        </w:tc>
      </w:tr>
      <w:tr w:rsidR="0047305F" w:rsidRPr="00856ECC" w14:paraId="344BA79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8E1B255" w14:textId="77777777" w:rsidR="0047305F" w:rsidRPr="00856ECC" w:rsidRDefault="0047305F"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25832C6A" w14:textId="77777777" w:rsidR="0047305F" w:rsidRPr="00856ECC" w:rsidRDefault="0047305F" w:rsidP="006F6A59">
            <w:pPr>
              <w:tabs>
                <w:tab w:val="right" w:pos="7285"/>
              </w:tabs>
              <w:rPr>
                <w:rFonts w:asciiTheme="majorBidi" w:hAnsiTheme="majorBidi" w:cstheme="majorBidi"/>
              </w:rPr>
            </w:pPr>
            <w:r>
              <w:t>To allow landlords to track payments made by renters for renting properties.</w:t>
            </w:r>
          </w:p>
        </w:tc>
      </w:tr>
      <w:tr w:rsidR="0047305F" w:rsidRPr="00856ECC" w14:paraId="3E422FEB"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55681CF9"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162C583F" w14:textId="77777777" w:rsidR="0047305F" w:rsidRPr="00856ECC" w:rsidRDefault="0047305F" w:rsidP="006F6A59">
            <w:pPr>
              <w:tabs>
                <w:tab w:val="left" w:pos="1619"/>
              </w:tabs>
              <w:jc w:val="both"/>
              <w:rPr>
                <w:rFonts w:asciiTheme="majorBidi" w:hAnsiTheme="majorBidi" w:cstheme="majorBidi"/>
              </w:rPr>
            </w:pPr>
            <w:r>
              <w:t>None</w:t>
            </w:r>
          </w:p>
        </w:tc>
      </w:tr>
      <w:tr w:rsidR="0047305F" w:rsidRPr="00856ECC" w14:paraId="4D153657"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0C352BB5"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6EDA705B" w14:textId="77777777" w:rsidR="0047305F" w:rsidRPr="00856ECC" w:rsidRDefault="0047305F" w:rsidP="006F6A59">
            <w:pPr>
              <w:rPr>
                <w:rFonts w:asciiTheme="majorBidi" w:hAnsiTheme="majorBidi" w:cstheme="majorBidi"/>
              </w:rPr>
            </w:pPr>
            <w:r>
              <w:t>FR-141 to FR-143 &amp; FR-108</w:t>
            </w:r>
          </w:p>
        </w:tc>
      </w:tr>
      <w:tr w:rsidR="0047305F" w:rsidRPr="00856ECC" w14:paraId="3A12AF88"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41D27502"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41DF998E" w14:textId="77777777" w:rsidR="0047305F" w:rsidRPr="00856ECC" w:rsidRDefault="0047305F" w:rsidP="006F6A59">
            <w:pPr>
              <w:rPr>
                <w:rFonts w:asciiTheme="majorBidi" w:hAnsiTheme="majorBidi" w:cstheme="majorBidi"/>
              </w:rPr>
            </w:pPr>
            <w:r>
              <w:rPr>
                <w:rFonts w:asciiTheme="majorBidi" w:hAnsiTheme="majorBidi" w:cstheme="majorBidi"/>
              </w:rPr>
              <w:t>High</w:t>
            </w:r>
          </w:p>
        </w:tc>
      </w:tr>
    </w:tbl>
    <w:p w14:paraId="5A393383" w14:textId="242E8A10" w:rsidR="0047305F" w:rsidRDefault="0047305F" w:rsidP="0047305F">
      <w:pPr>
        <w:tabs>
          <w:tab w:val="left" w:pos="5236"/>
        </w:tabs>
      </w:pPr>
    </w:p>
    <w:p w14:paraId="5F7A2126" w14:textId="77777777" w:rsidR="0047305F" w:rsidRPr="00856ECC" w:rsidRDefault="0047305F" w:rsidP="0047305F">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856ECC" w14:paraId="7657AAF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B56929B" w14:textId="77777777" w:rsidR="0047305F" w:rsidRDefault="0047305F"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73434269" w14:textId="77777777" w:rsidR="0047305F" w:rsidRPr="00856ECC" w:rsidRDefault="0047305F"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54</w:t>
            </w:r>
          </w:p>
        </w:tc>
      </w:tr>
      <w:tr w:rsidR="0047305F" w:rsidRPr="00856ECC" w14:paraId="1CADFE48"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1C4659BD" w14:textId="77777777" w:rsidR="0047305F" w:rsidRPr="00856ECC" w:rsidRDefault="0047305F"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1ED6E51" w14:textId="77777777" w:rsidR="0047305F" w:rsidRPr="00856ECC" w:rsidRDefault="0047305F" w:rsidP="006F6A59">
            <w:pPr>
              <w:tabs>
                <w:tab w:val="left" w:pos="2642"/>
              </w:tabs>
              <w:rPr>
                <w:rFonts w:asciiTheme="majorBidi" w:hAnsiTheme="majorBidi" w:cstheme="majorBidi"/>
              </w:rPr>
            </w:pPr>
            <w:r>
              <w:t>Renter Sends Payments for Property Rent</w:t>
            </w:r>
          </w:p>
        </w:tc>
      </w:tr>
      <w:tr w:rsidR="0047305F" w:rsidRPr="00856ECC" w14:paraId="617E29BC"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5A00D65D" w14:textId="77777777" w:rsidR="0047305F" w:rsidRPr="00856ECC" w:rsidRDefault="0047305F"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D2C8F31" w14:textId="77777777" w:rsidR="0047305F" w:rsidRPr="00856ECC" w:rsidRDefault="0047305F" w:rsidP="006F6A59">
            <w:pPr>
              <w:rPr>
                <w:rFonts w:asciiTheme="majorBidi" w:hAnsiTheme="majorBidi" w:cstheme="majorBidi"/>
              </w:rPr>
            </w:pPr>
            <w:r>
              <w:t>The system shall allow the renter to send payments for property rent.</w:t>
            </w:r>
          </w:p>
        </w:tc>
      </w:tr>
      <w:tr w:rsidR="0047305F" w:rsidRPr="00856ECC" w14:paraId="7BFBCA7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013F088" w14:textId="77777777" w:rsidR="0047305F" w:rsidRPr="00856ECC" w:rsidRDefault="0047305F"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57FF6613" w14:textId="77777777" w:rsidR="0047305F" w:rsidRPr="00856ECC" w:rsidRDefault="0047305F" w:rsidP="006F6A59">
            <w:pPr>
              <w:rPr>
                <w:rFonts w:asciiTheme="majorBidi" w:hAnsiTheme="majorBidi" w:cstheme="majorBidi"/>
              </w:rPr>
            </w:pPr>
            <w:r>
              <w:t>Renter</w:t>
            </w:r>
          </w:p>
        </w:tc>
      </w:tr>
      <w:tr w:rsidR="0047305F" w:rsidRPr="00856ECC" w14:paraId="620729AB"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593B9E3" w14:textId="77777777" w:rsidR="0047305F" w:rsidRPr="00856ECC" w:rsidRDefault="0047305F"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0F4EEDD8" w14:textId="77777777" w:rsidR="0047305F" w:rsidRPr="00856ECC" w:rsidRDefault="0047305F" w:rsidP="006F6A59">
            <w:pPr>
              <w:tabs>
                <w:tab w:val="right" w:pos="7285"/>
              </w:tabs>
              <w:rPr>
                <w:rFonts w:asciiTheme="majorBidi" w:hAnsiTheme="majorBidi" w:cstheme="majorBidi"/>
              </w:rPr>
            </w:pPr>
            <w:r>
              <w:t>To enable renters to pay rent for properties online.</w:t>
            </w:r>
          </w:p>
        </w:tc>
      </w:tr>
      <w:tr w:rsidR="0047305F" w:rsidRPr="00856ECC" w14:paraId="5F42CEE1"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47D679C9"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0A0AE6BE" w14:textId="77777777" w:rsidR="0047305F" w:rsidRPr="00856ECC" w:rsidRDefault="0047305F" w:rsidP="006F6A59">
            <w:pPr>
              <w:tabs>
                <w:tab w:val="left" w:pos="1619"/>
              </w:tabs>
              <w:jc w:val="both"/>
              <w:rPr>
                <w:rFonts w:asciiTheme="majorBidi" w:hAnsiTheme="majorBidi" w:cstheme="majorBidi"/>
              </w:rPr>
            </w:pPr>
            <w:r>
              <w:t>None</w:t>
            </w:r>
          </w:p>
        </w:tc>
      </w:tr>
      <w:tr w:rsidR="0047305F" w:rsidRPr="00856ECC" w14:paraId="0CC41742"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21076EFF"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3539FDA3" w14:textId="77777777" w:rsidR="0047305F" w:rsidRPr="00856ECC" w:rsidRDefault="0047305F" w:rsidP="006F6A59">
            <w:pPr>
              <w:rPr>
                <w:rFonts w:asciiTheme="majorBidi" w:hAnsiTheme="majorBidi" w:cstheme="majorBidi"/>
              </w:rPr>
            </w:pPr>
            <w:r>
              <w:t>FR-141 to FR-143 &amp; FR-108</w:t>
            </w:r>
          </w:p>
        </w:tc>
      </w:tr>
      <w:tr w:rsidR="0047305F" w:rsidRPr="00856ECC" w14:paraId="5B6B68C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59BCE590"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EBFB40F" w14:textId="77777777" w:rsidR="0047305F" w:rsidRPr="00856ECC" w:rsidRDefault="0047305F" w:rsidP="006F6A59">
            <w:pPr>
              <w:rPr>
                <w:rFonts w:asciiTheme="majorBidi" w:hAnsiTheme="majorBidi" w:cstheme="majorBidi"/>
              </w:rPr>
            </w:pPr>
            <w:r>
              <w:rPr>
                <w:rFonts w:asciiTheme="majorBidi" w:hAnsiTheme="majorBidi" w:cstheme="majorBidi"/>
              </w:rPr>
              <w:t>High</w:t>
            </w:r>
          </w:p>
        </w:tc>
      </w:tr>
    </w:tbl>
    <w:p w14:paraId="429EB4FD" w14:textId="77777777" w:rsidR="0047305F" w:rsidRDefault="0047305F" w:rsidP="0047305F">
      <w:pPr>
        <w:tabs>
          <w:tab w:val="left" w:pos="5236"/>
        </w:tabs>
      </w:pPr>
    </w:p>
    <w:p w14:paraId="252A6A13" w14:textId="77777777" w:rsidR="0047305F" w:rsidRPr="00856ECC" w:rsidRDefault="0047305F" w:rsidP="0047305F">
      <w:pPr>
        <w:keepNext/>
        <w:pBdr>
          <w:top w:val="nil"/>
          <w:left w:val="nil"/>
          <w:bottom w:val="nil"/>
          <w:right w:val="nil"/>
          <w:between w:val="nil"/>
        </w:pBdr>
        <w:spacing w:after="200"/>
        <w:jc w:val="center"/>
        <w:rPr>
          <w:rFonts w:asciiTheme="majorBidi" w:hAnsiTheme="majorBidi" w:cstheme="majorBidi"/>
          <w:b/>
          <w:color w:val="000000"/>
        </w:rPr>
      </w:pPr>
    </w:p>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856ECC" w14:paraId="38A1A88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0FA70B5D" w14:textId="77777777" w:rsidR="0047305F" w:rsidRDefault="0047305F" w:rsidP="006F6A59">
            <w:r w:rsidRPr="005B6E8A">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166B978D" w14:textId="77777777" w:rsidR="0047305F" w:rsidRPr="00856ECC" w:rsidRDefault="0047305F" w:rsidP="006F6A59">
            <w:pPr>
              <w:rPr>
                <w:rFonts w:asciiTheme="majorBidi" w:hAnsiTheme="majorBidi" w:cstheme="majorBidi"/>
              </w:rPr>
            </w:pPr>
            <w:r w:rsidRPr="00856ECC">
              <w:rPr>
                <w:rFonts w:asciiTheme="majorBidi" w:hAnsiTheme="majorBidi" w:cstheme="majorBidi"/>
              </w:rPr>
              <w:t>FR-</w:t>
            </w:r>
            <w:r>
              <w:rPr>
                <w:rFonts w:asciiTheme="majorBidi" w:hAnsiTheme="majorBidi" w:cstheme="majorBidi"/>
              </w:rPr>
              <w:t>155</w:t>
            </w:r>
          </w:p>
        </w:tc>
      </w:tr>
      <w:tr w:rsidR="0047305F" w:rsidRPr="00856ECC" w14:paraId="3A846EA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CCA441E" w14:textId="77777777" w:rsidR="0047305F" w:rsidRPr="00856ECC" w:rsidRDefault="0047305F"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856ECC">
              <w:rPr>
                <w:rFonts w:asciiTheme="majorBidi" w:hAnsiTheme="majorBidi" w:cstheme="majorBidi"/>
                <w:b/>
              </w:rPr>
              <w:t>Tit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66A3F1E9" w14:textId="77777777" w:rsidR="0047305F" w:rsidRPr="00856ECC" w:rsidRDefault="0047305F" w:rsidP="006F6A59">
            <w:pPr>
              <w:tabs>
                <w:tab w:val="left" w:pos="2642"/>
              </w:tabs>
              <w:rPr>
                <w:rFonts w:asciiTheme="majorBidi" w:hAnsiTheme="majorBidi" w:cstheme="majorBidi"/>
              </w:rPr>
            </w:pPr>
            <w:r>
              <w:t>Apply Penalty on Late Payment</w:t>
            </w:r>
          </w:p>
        </w:tc>
      </w:tr>
      <w:tr w:rsidR="0047305F" w:rsidRPr="00856ECC" w14:paraId="569591E6"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tcPr>
          <w:p w14:paraId="0595016A" w14:textId="77777777" w:rsidR="0047305F" w:rsidRPr="00856ECC" w:rsidRDefault="0047305F" w:rsidP="006F6A59">
            <w:pPr>
              <w:tabs>
                <w:tab w:val="left" w:pos="1547"/>
                <w:tab w:val="left" w:pos="1749"/>
                <w:tab w:val="left" w:pos="1964"/>
                <w:tab w:val="right" w:pos="2271"/>
              </w:tabs>
              <w:rPr>
                <w:rFonts w:asciiTheme="majorBidi" w:hAnsiTheme="majorBidi" w:cstheme="majorBidi"/>
                <w:b/>
              </w:rPr>
            </w:pPr>
            <w:r w:rsidRPr="00856ECC">
              <w:rPr>
                <w:rFonts w:asciiTheme="majorBidi" w:hAnsiTheme="majorBidi" w:cstheme="majorBidi"/>
                <w:b/>
              </w:rPr>
              <w:t>Requirement</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4063FAB4" w14:textId="77777777" w:rsidR="0047305F" w:rsidRPr="00856ECC" w:rsidRDefault="0047305F" w:rsidP="006F6A59">
            <w:pPr>
              <w:rPr>
                <w:rFonts w:asciiTheme="majorBidi" w:hAnsiTheme="majorBidi" w:cstheme="majorBidi"/>
              </w:rPr>
            </w:pPr>
            <w:r>
              <w:t xml:space="preserve">The system shall </w:t>
            </w:r>
            <w:r w:rsidRPr="0047305F">
              <w:rPr>
                <w:rStyle w:val="Strong"/>
                <w:rFonts w:eastAsiaTheme="majorEastAsia"/>
                <w:b w:val="0"/>
                <w:bCs w:val="0"/>
              </w:rPr>
              <w:t>apply a penalty of 2% on the total rental amount</w:t>
            </w:r>
            <w:r>
              <w:t xml:space="preserve"> when the payment is delayed beyond </w:t>
            </w:r>
            <w:r w:rsidRPr="0047305F">
              <w:rPr>
                <w:rStyle w:val="Strong"/>
                <w:rFonts w:eastAsiaTheme="majorEastAsia"/>
                <w:b w:val="0"/>
                <w:bCs w:val="0"/>
              </w:rPr>
              <w:t>5 days after the submission date</w:t>
            </w:r>
            <w:r w:rsidRPr="0047305F">
              <w:rPr>
                <w:b/>
                <w:bCs/>
              </w:rPr>
              <w:t>.</w:t>
            </w:r>
          </w:p>
        </w:tc>
      </w:tr>
      <w:tr w:rsidR="0047305F" w:rsidRPr="00856ECC" w14:paraId="10E7B97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30AFB79" w14:textId="77777777" w:rsidR="0047305F" w:rsidRPr="00856ECC" w:rsidRDefault="0047305F" w:rsidP="006F6A59">
            <w:pPr>
              <w:tabs>
                <w:tab w:val="left" w:pos="1285"/>
              </w:tabs>
              <w:rPr>
                <w:rFonts w:asciiTheme="majorBidi" w:hAnsiTheme="majorBidi" w:cstheme="majorBidi"/>
                <w:b/>
              </w:rPr>
            </w:pPr>
            <w:r w:rsidRPr="00856ECC">
              <w:rPr>
                <w:rFonts w:asciiTheme="majorBidi" w:hAnsiTheme="majorBidi" w:cstheme="majorBidi"/>
                <w:b/>
              </w:rPr>
              <w:t>Source</w:t>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175E1F69" w14:textId="77777777" w:rsidR="0047305F" w:rsidRPr="00856ECC" w:rsidRDefault="0047305F" w:rsidP="006F6A59">
            <w:pPr>
              <w:rPr>
                <w:rFonts w:asciiTheme="majorBidi" w:hAnsiTheme="majorBidi" w:cstheme="majorBidi"/>
              </w:rPr>
            </w:pPr>
            <w:r>
              <w:t>System</w:t>
            </w:r>
          </w:p>
        </w:tc>
      </w:tr>
      <w:tr w:rsidR="0047305F" w:rsidRPr="00856ECC" w14:paraId="076D7329"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24C1E3AB" w14:textId="77777777" w:rsidR="0047305F" w:rsidRPr="00856ECC" w:rsidRDefault="0047305F" w:rsidP="006F6A59">
            <w:pPr>
              <w:tabs>
                <w:tab w:val="left" w:pos="1261"/>
                <w:tab w:val="left" w:pos="1380"/>
                <w:tab w:val="left" w:pos="1654"/>
                <w:tab w:val="right" w:pos="2271"/>
              </w:tabs>
              <w:rPr>
                <w:rFonts w:asciiTheme="majorBidi" w:hAnsiTheme="majorBidi" w:cstheme="majorBidi"/>
                <w:b/>
              </w:rPr>
            </w:pPr>
            <w:r w:rsidRPr="00856ECC">
              <w:rPr>
                <w:rFonts w:asciiTheme="majorBidi" w:hAnsiTheme="majorBidi" w:cstheme="majorBidi"/>
                <w:b/>
              </w:rPr>
              <w:t>Rationale</w:t>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r>
              <w:rPr>
                <w:rFonts w:asciiTheme="majorBidi" w:hAnsiTheme="majorBidi" w:cstheme="majorBidi"/>
                <w:b/>
              </w:rPr>
              <w:tab/>
            </w:r>
          </w:p>
        </w:tc>
        <w:tc>
          <w:tcPr>
            <w:tcW w:w="7501" w:type="dxa"/>
            <w:tcBorders>
              <w:top w:val="single" w:sz="4" w:space="0" w:color="000000"/>
              <w:left w:val="single" w:sz="4" w:space="0" w:color="000000"/>
              <w:bottom w:val="single" w:sz="4" w:space="0" w:color="000000"/>
              <w:right w:val="single" w:sz="4" w:space="0" w:color="000000"/>
            </w:tcBorders>
          </w:tcPr>
          <w:p w14:paraId="3D47D2C4" w14:textId="77777777" w:rsidR="0047305F" w:rsidRPr="00856ECC" w:rsidRDefault="0047305F" w:rsidP="006F6A59">
            <w:pPr>
              <w:tabs>
                <w:tab w:val="right" w:pos="7285"/>
              </w:tabs>
              <w:rPr>
                <w:rFonts w:asciiTheme="majorBidi" w:hAnsiTheme="majorBidi" w:cstheme="majorBidi"/>
              </w:rPr>
            </w:pPr>
            <w:r>
              <w:t>To encourage timely rent payments and penalize renters for late payments.</w:t>
            </w:r>
          </w:p>
        </w:tc>
      </w:tr>
      <w:tr w:rsidR="0047305F" w:rsidRPr="00856ECC" w14:paraId="548FF7D4"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tcPr>
          <w:p w14:paraId="0CE7AA17"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Business Rule (if required)</w:t>
            </w:r>
          </w:p>
        </w:tc>
        <w:tc>
          <w:tcPr>
            <w:tcW w:w="7501" w:type="dxa"/>
            <w:tcBorders>
              <w:top w:val="single" w:sz="4" w:space="0" w:color="000000"/>
              <w:left w:val="single" w:sz="4" w:space="0" w:color="000000"/>
              <w:bottom w:val="single" w:sz="4" w:space="0" w:color="000000"/>
              <w:right w:val="single" w:sz="4" w:space="0" w:color="000000"/>
            </w:tcBorders>
          </w:tcPr>
          <w:p w14:paraId="2E74DEB1" w14:textId="77777777" w:rsidR="0047305F" w:rsidRPr="00856ECC" w:rsidRDefault="0047305F" w:rsidP="006F6A59">
            <w:pPr>
              <w:tabs>
                <w:tab w:val="left" w:pos="1619"/>
              </w:tabs>
              <w:jc w:val="both"/>
              <w:rPr>
                <w:rFonts w:asciiTheme="majorBidi" w:hAnsiTheme="majorBidi" w:cstheme="majorBidi"/>
              </w:rPr>
            </w:pPr>
            <w:r>
              <w:t>None</w:t>
            </w:r>
          </w:p>
        </w:tc>
      </w:tr>
      <w:tr w:rsidR="0047305F" w:rsidRPr="00856ECC" w14:paraId="4B85A393"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tcPr>
          <w:p w14:paraId="32235D74"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Dependencies</w:t>
            </w:r>
          </w:p>
        </w:tc>
        <w:tc>
          <w:tcPr>
            <w:tcW w:w="7501" w:type="dxa"/>
            <w:tcBorders>
              <w:top w:val="single" w:sz="4" w:space="0" w:color="000000"/>
              <w:left w:val="single" w:sz="4" w:space="0" w:color="000000"/>
              <w:bottom w:val="single" w:sz="4" w:space="0" w:color="000000"/>
              <w:right w:val="single" w:sz="4" w:space="0" w:color="000000"/>
            </w:tcBorders>
          </w:tcPr>
          <w:p w14:paraId="11C4F207" w14:textId="77777777" w:rsidR="0047305F" w:rsidRPr="00856ECC" w:rsidRDefault="0047305F" w:rsidP="006F6A59">
            <w:pPr>
              <w:rPr>
                <w:rFonts w:asciiTheme="majorBidi" w:hAnsiTheme="majorBidi" w:cstheme="majorBidi"/>
              </w:rPr>
            </w:pPr>
            <w:r>
              <w:t>FR-141 to FR-143 &amp; FR-108</w:t>
            </w:r>
          </w:p>
        </w:tc>
      </w:tr>
      <w:tr w:rsidR="0047305F" w:rsidRPr="00856ECC" w14:paraId="7F198442"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tcPr>
          <w:p w14:paraId="60E11E9C" w14:textId="77777777" w:rsidR="0047305F" w:rsidRPr="00856ECC" w:rsidRDefault="0047305F" w:rsidP="006F6A59">
            <w:pPr>
              <w:rPr>
                <w:rFonts w:asciiTheme="majorBidi" w:hAnsiTheme="majorBidi" w:cstheme="majorBidi"/>
                <w:b/>
              </w:rPr>
            </w:pPr>
            <w:r w:rsidRPr="00856ECC">
              <w:rPr>
                <w:rFonts w:asciiTheme="majorBidi" w:hAnsiTheme="majorBidi" w:cstheme="majorBidi"/>
                <w:b/>
              </w:rPr>
              <w:t>Priority</w:t>
            </w:r>
          </w:p>
        </w:tc>
        <w:tc>
          <w:tcPr>
            <w:tcW w:w="7501" w:type="dxa"/>
            <w:tcBorders>
              <w:top w:val="single" w:sz="4" w:space="0" w:color="000000"/>
              <w:left w:val="single" w:sz="4" w:space="0" w:color="000000"/>
              <w:bottom w:val="single" w:sz="4" w:space="0" w:color="000000"/>
              <w:right w:val="single" w:sz="4" w:space="0" w:color="000000"/>
            </w:tcBorders>
          </w:tcPr>
          <w:p w14:paraId="37602934" w14:textId="77777777" w:rsidR="0047305F" w:rsidRPr="00856ECC" w:rsidRDefault="0047305F" w:rsidP="006F6A59">
            <w:pPr>
              <w:rPr>
                <w:rFonts w:asciiTheme="majorBidi" w:hAnsiTheme="majorBidi" w:cstheme="majorBidi"/>
              </w:rPr>
            </w:pPr>
            <w:r>
              <w:rPr>
                <w:rFonts w:asciiTheme="majorBidi" w:hAnsiTheme="majorBidi" w:cstheme="majorBidi"/>
              </w:rPr>
              <w:t>Medium</w:t>
            </w:r>
          </w:p>
        </w:tc>
      </w:tr>
    </w:tbl>
    <w:p w14:paraId="10F3C60D" w14:textId="77777777" w:rsidR="0047305F" w:rsidRDefault="0047305F" w:rsidP="0047305F"/>
    <w:p w14:paraId="73018DC0" w14:textId="77777777" w:rsidR="0047305F" w:rsidRDefault="0047305F" w:rsidP="0047305F"/>
    <w:p w14:paraId="1DA80553" w14:textId="77777777" w:rsidR="0047305F" w:rsidRDefault="0047305F" w:rsidP="0047305F"/>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856ECC" w14:paraId="5516779A"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E0FD52" w14:textId="77777777" w:rsidR="0047305F" w:rsidRDefault="0047305F" w:rsidP="006F6A59">
            <w:r w:rsidRPr="009517D5">
              <w:rPr>
                <w:b/>
                <w:bCs/>
              </w:rPr>
              <w:t>Identifier</w:t>
            </w:r>
          </w:p>
        </w:tc>
        <w:tc>
          <w:tcPr>
            <w:tcW w:w="7501" w:type="dxa"/>
            <w:tcBorders>
              <w:top w:val="single" w:sz="4" w:space="0" w:color="000000"/>
              <w:left w:val="single" w:sz="4" w:space="0" w:color="000000"/>
              <w:bottom w:val="single" w:sz="4" w:space="0" w:color="000000"/>
              <w:right w:val="single" w:sz="4" w:space="0" w:color="000000"/>
            </w:tcBorders>
          </w:tcPr>
          <w:p w14:paraId="3F630729" w14:textId="77777777" w:rsidR="0047305F" w:rsidRPr="00856ECC" w:rsidRDefault="0047305F" w:rsidP="006F6A59">
            <w:pPr>
              <w:rPr>
                <w:rFonts w:asciiTheme="majorBidi" w:hAnsiTheme="majorBidi" w:cstheme="majorBidi"/>
              </w:rPr>
            </w:pPr>
            <w:r>
              <w:rPr>
                <w:rFonts w:asciiTheme="majorBidi" w:hAnsiTheme="majorBidi" w:cstheme="majorBidi"/>
              </w:rPr>
              <w:t>FR-156</w:t>
            </w:r>
          </w:p>
        </w:tc>
      </w:tr>
      <w:tr w:rsidR="0047305F" w:rsidRPr="00856ECC" w14:paraId="5308FB3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59F72244" w14:textId="77777777" w:rsidR="0047305F" w:rsidRPr="00856ECC" w:rsidRDefault="0047305F"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9517D5">
              <w:rPr>
                <w:b/>
                <w:bCs/>
              </w:rPr>
              <w:t>Title</w:t>
            </w:r>
          </w:p>
        </w:tc>
        <w:tc>
          <w:tcPr>
            <w:tcW w:w="7501" w:type="dxa"/>
            <w:tcBorders>
              <w:top w:val="single" w:sz="4" w:space="0" w:color="000000"/>
              <w:left w:val="single" w:sz="4" w:space="0" w:color="000000"/>
              <w:bottom w:val="single" w:sz="4" w:space="0" w:color="000000"/>
              <w:right w:val="single" w:sz="4" w:space="0" w:color="000000"/>
            </w:tcBorders>
            <w:vAlign w:val="center"/>
          </w:tcPr>
          <w:p w14:paraId="78EA63F1" w14:textId="77777777" w:rsidR="0047305F" w:rsidRPr="00856ECC" w:rsidRDefault="0047305F" w:rsidP="006F6A59">
            <w:pPr>
              <w:tabs>
                <w:tab w:val="left" w:pos="2642"/>
              </w:tabs>
              <w:rPr>
                <w:rFonts w:asciiTheme="majorBidi" w:hAnsiTheme="majorBidi" w:cstheme="majorBidi"/>
              </w:rPr>
            </w:pPr>
            <w:r w:rsidRPr="009517D5">
              <w:t>Add Favorite Properties to Wishlist</w:t>
            </w:r>
          </w:p>
        </w:tc>
      </w:tr>
      <w:tr w:rsidR="0047305F" w:rsidRPr="00856ECC" w14:paraId="2C8A6A02"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vAlign w:val="center"/>
          </w:tcPr>
          <w:p w14:paraId="1A99CE0A" w14:textId="77777777" w:rsidR="0047305F" w:rsidRPr="00856ECC" w:rsidRDefault="0047305F" w:rsidP="006F6A59">
            <w:pPr>
              <w:tabs>
                <w:tab w:val="left" w:pos="1547"/>
                <w:tab w:val="left" w:pos="1749"/>
                <w:tab w:val="left" w:pos="1964"/>
                <w:tab w:val="right" w:pos="2271"/>
              </w:tabs>
              <w:rPr>
                <w:rFonts w:asciiTheme="majorBidi" w:hAnsiTheme="majorBidi" w:cstheme="majorBidi"/>
                <w:b/>
              </w:rPr>
            </w:pPr>
            <w:r w:rsidRPr="009517D5">
              <w:rPr>
                <w:b/>
                <w:bCs/>
              </w:rPr>
              <w:t>Requirement</w:t>
            </w:r>
          </w:p>
        </w:tc>
        <w:tc>
          <w:tcPr>
            <w:tcW w:w="7501" w:type="dxa"/>
            <w:tcBorders>
              <w:top w:val="single" w:sz="4" w:space="0" w:color="000000"/>
              <w:left w:val="single" w:sz="4" w:space="0" w:color="000000"/>
              <w:bottom w:val="single" w:sz="4" w:space="0" w:color="000000"/>
              <w:right w:val="single" w:sz="4" w:space="0" w:color="000000"/>
            </w:tcBorders>
            <w:vAlign w:val="center"/>
          </w:tcPr>
          <w:p w14:paraId="19820870" w14:textId="77777777" w:rsidR="0047305F" w:rsidRPr="00856ECC" w:rsidRDefault="0047305F" w:rsidP="006F6A59">
            <w:pPr>
              <w:rPr>
                <w:rFonts w:asciiTheme="majorBidi" w:hAnsiTheme="majorBidi" w:cstheme="majorBidi"/>
              </w:rPr>
            </w:pPr>
            <w:r w:rsidRPr="009517D5">
              <w:t>The system shall allow the renter to add properties to their Wishlist.</w:t>
            </w:r>
          </w:p>
        </w:tc>
      </w:tr>
      <w:tr w:rsidR="0047305F" w:rsidRPr="00856ECC" w14:paraId="5B00703C"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5511A6D7" w14:textId="77777777" w:rsidR="0047305F" w:rsidRPr="00856ECC" w:rsidRDefault="0047305F" w:rsidP="006F6A59">
            <w:pPr>
              <w:tabs>
                <w:tab w:val="left" w:pos="1285"/>
              </w:tabs>
              <w:rPr>
                <w:rFonts w:asciiTheme="majorBidi" w:hAnsiTheme="majorBidi" w:cstheme="majorBidi"/>
                <w:b/>
              </w:rPr>
            </w:pPr>
            <w:r w:rsidRPr="009517D5">
              <w:rPr>
                <w:b/>
                <w:bCs/>
              </w:rPr>
              <w:t>Source</w:t>
            </w:r>
          </w:p>
        </w:tc>
        <w:tc>
          <w:tcPr>
            <w:tcW w:w="7501" w:type="dxa"/>
            <w:tcBorders>
              <w:top w:val="single" w:sz="4" w:space="0" w:color="000000"/>
              <w:left w:val="single" w:sz="4" w:space="0" w:color="000000"/>
              <w:bottom w:val="single" w:sz="4" w:space="0" w:color="000000"/>
              <w:right w:val="single" w:sz="4" w:space="0" w:color="000000"/>
            </w:tcBorders>
            <w:vAlign w:val="center"/>
          </w:tcPr>
          <w:p w14:paraId="213A7753" w14:textId="77777777" w:rsidR="0047305F" w:rsidRPr="00856ECC" w:rsidRDefault="0047305F" w:rsidP="006F6A59">
            <w:pPr>
              <w:rPr>
                <w:rFonts w:asciiTheme="majorBidi" w:hAnsiTheme="majorBidi" w:cstheme="majorBidi"/>
              </w:rPr>
            </w:pPr>
            <w:r w:rsidRPr="009517D5">
              <w:t>Renter</w:t>
            </w:r>
          </w:p>
        </w:tc>
      </w:tr>
      <w:tr w:rsidR="0047305F" w:rsidRPr="00856ECC" w14:paraId="78DD7C6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3ADE99C5" w14:textId="77777777" w:rsidR="0047305F" w:rsidRPr="00856ECC" w:rsidRDefault="0047305F" w:rsidP="006F6A59">
            <w:pPr>
              <w:tabs>
                <w:tab w:val="left" w:pos="1261"/>
                <w:tab w:val="left" w:pos="1380"/>
                <w:tab w:val="left" w:pos="1654"/>
                <w:tab w:val="right" w:pos="2271"/>
              </w:tabs>
              <w:rPr>
                <w:rFonts w:asciiTheme="majorBidi" w:hAnsiTheme="majorBidi" w:cstheme="majorBidi"/>
                <w:b/>
              </w:rPr>
            </w:pPr>
            <w:r w:rsidRPr="009517D5">
              <w:rPr>
                <w:b/>
                <w:bCs/>
              </w:rPr>
              <w:t>Rationale</w:t>
            </w:r>
          </w:p>
        </w:tc>
        <w:tc>
          <w:tcPr>
            <w:tcW w:w="7501" w:type="dxa"/>
            <w:tcBorders>
              <w:top w:val="single" w:sz="4" w:space="0" w:color="000000"/>
              <w:left w:val="single" w:sz="4" w:space="0" w:color="000000"/>
              <w:bottom w:val="single" w:sz="4" w:space="0" w:color="000000"/>
              <w:right w:val="single" w:sz="4" w:space="0" w:color="000000"/>
            </w:tcBorders>
            <w:vAlign w:val="center"/>
          </w:tcPr>
          <w:p w14:paraId="08BDEA98" w14:textId="77777777" w:rsidR="0047305F" w:rsidRPr="00856ECC" w:rsidRDefault="0047305F" w:rsidP="006F6A59">
            <w:pPr>
              <w:tabs>
                <w:tab w:val="right" w:pos="7285"/>
              </w:tabs>
              <w:rPr>
                <w:rFonts w:asciiTheme="majorBidi" w:hAnsiTheme="majorBidi" w:cstheme="majorBidi"/>
              </w:rPr>
            </w:pPr>
            <w:r w:rsidRPr="009517D5">
              <w:t>To enable renters to save preferred properties for easier access later.</w:t>
            </w:r>
          </w:p>
        </w:tc>
      </w:tr>
      <w:tr w:rsidR="0047305F" w:rsidRPr="00856ECC" w14:paraId="4D763A02"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vAlign w:val="center"/>
          </w:tcPr>
          <w:p w14:paraId="63FA0ADA" w14:textId="77777777" w:rsidR="0047305F" w:rsidRPr="00856ECC" w:rsidRDefault="0047305F" w:rsidP="006F6A59">
            <w:pPr>
              <w:rPr>
                <w:rFonts w:asciiTheme="majorBidi" w:hAnsiTheme="majorBidi" w:cstheme="majorBidi"/>
                <w:b/>
              </w:rPr>
            </w:pPr>
            <w:r w:rsidRPr="009517D5">
              <w:rPr>
                <w:b/>
                <w:bCs/>
              </w:rPr>
              <w:t>Business Rule (if required)</w:t>
            </w:r>
          </w:p>
        </w:tc>
        <w:tc>
          <w:tcPr>
            <w:tcW w:w="7501" w:type="dxa"/>
            <w:tcBorders>
              <w:top w:val="single" w:sz="4" w:space="0" w:color="000000"/>
              <w:left w:val="single" w:sz="4" w:space="0" w:color="000000"/>
              <w:bottom w:val="single" w:sz="4" w:space="0" w:color="000000"/>
              <w:right w:val="single" w:sz="4" w:space="0" w:color="000000"/>
            </w:tcBorders>
            <w:vAlign w:val="center"/>
          </w:tcPr>
          <w:p w14:paraId="0A7F3739" w14:textId="77777777" w:rsidR="0047305F" w:rsidRPr="00856ECC" w:rsidRDefault="0047305F" w:rsidP="006F6A59">
            <w:pPr>
              <w:tabs>
                <w:tab w:val="left" w:pos="1619"/>
              </w:tabs>
              <w:jc w:val="both"/>
              <w:rPr>
                <w:rFonts w:asciiTheme="majorBidi" w:hAnsiTheme="majorBidi" w:cstheme="majorBidi"/>
              </w:rPr>
            </w:pPr>
            <w:r w:rsidRPr="009517D5">
              <w:t>None</w:t>
            </w:r>
          </w:p>
        </w:tc>
      </w:tr>
      <w:tr w:rsidR="0047305F" w:rsidRPr="00856ECC" w14:paraId="302D83C0" w14:textId="77777777" w:rsidTr="006F6A59">
        <w:trPr>
          <w:trHeight w:val="85"/>
        </w:trPr>
        <w:tc>
          <w:tcPr>
            <w:tcW w:w="2487" w:type="dxa"/>
            <w:tcBorders>
              <w:top w:val="single" w:sz="4" w:space="0" w:color="000000"/>
              <w:left w:val="single" w:sz="4" w:space="0" w:color="000000"/>
              <w:bottom w:val="single" w:sz="4" w:space="0" w:color="000000"/>
              <w:right w:val="single" w:sz="4" w:space="0" w:color="000000"/>
            </w:tcBorders>
            <w:vAlign w:val="center"/>
          </w:tcPr>
          <w:p w14:paraId="4B9C3053" w14:textId="77777777" w:rsidR="0047305F" w:rsidRPr="00856ECC" w:rsidRDefault="0047305F" w:rsidP="006F6A59">
            <w:pPr>
              <w:rPr>
                <w:rFonts w:asciiTheme="majorBidi" w:hAnsiTheme="majorBidi" w:cstheme="majorBidi"/>
                <w:b/>
              </w:rPr>
            </w:pPr>
            <w:r w:rsidRPr="009517D5">
              <w:rPr>
                <w:b/>
                <w:bCs/>
              </w:rPr>
              <w:t>Dependencies</w:t>
            </w:r>
          </w:p>
        </w:tc>
        <w:tc>
          <w:tcPr>
            <w:tcW w:w="7501" w:type="dxa"/>
            <w:tcBorders>
              <w:top w:val="single" w:sz="4" w:space="0" w:color="000000"/>
              <w:left w:val="single" w:sz="4" w:space="0" w:color="000000"/>
              <w:bottom w:val="single" w:sz="4" w:space="0" w:color="000000"/>
              <w:right w:val="single" w:sz="4" w:space="0" w:color="000000"/>
            </w:tcBorders>
            <w:vAlign w:val="center"/>
          </w:tcPr>
          <w:p w14:paraId="41F6B293" w14:textId="77777777" w:rsidR="0047305F" w:rsidRPr="00856ECC" w:rsidRDefault="0047305F" w:rsidP="006F6A59">
            <w:pPr>
              <w:rPr>
                <w:rFonts w:asciiTheme="majorBidi" w:hAnsiTheme="majorBidi" w:cstheme="majorBidi"/>
              </w:rPr>
            </w:pPr>
            <w:r w:rsidRPr="009517D5">
              <w:t>FR-</w:t>
            </w:r>
            <w:r>
              <w:t>104 to FR-118</w:t>
            </w:r>
          </w:p>
        </w:tc>
      </w:tr>
      <w:tr w:rsidR="0047305F" w:rsidRPr="00856ECC" w14:paraId="3E240F89" w14:textId="77777777" w:rsidTr="006F6A59">
        <w:trPr>
          <w:trHeight w:val="213"/>
        </w:trPr>
        <w:tc>
          <w:tcPr>
            <w:tcW w:w="2487" w:type="dxa"/>
            <w:tcBorders>
              <w:top w:val="single" w:sz="4" w:space="0" w:color="000000"/>
              <w:left w:val="single" w:sz="4" w:space="0" w:color="000000"/>
              <w:bottom w:val="single" w:sz="4" w:space="0" w:color="000000"/>
              <w:right w:val="single" w:sz="4" w:space="0" w:color="000000"/>
            </w:tcBorders>
            <w:vAlign w:val="center"/>
          </w:tcPr>
          <w:p w14:paraId="5D242820" w14:textId="77777777" w:rsidR="0047305F" w:rsidRPr="00856ECC" w:rsidRDefault="0047305F" w:rsidP="006F6A59">
            <w:pPr>
              <w:rPr>
                <w:rFonts w:asciiTheme="majorBidi" w:hAnsiTheme="majorBidi" w:cstheme="majorBidi"/>
                <w:b/>
              </w:rPr>
            </w:pPr>
            <w:r w:rsidRPr="009517D5">
              <w:rPr>
                <w:b/>
                <w:bCs/>
              </w:rPr>
              <w:t>Priority</w:t>
            </w:r>
          </w:p>
        </w:tc>
        <w:tc>
          <w:tcPr>
            <w:tcW w:w="7501" w:type="dxa"/>
            <w:tcBorders>
              <w:top w:val="single" w:sz="4" w:space="0" w:color="000000"/>
              <w:left w:val="single" w:sz="4" w:space="0" w:color="000000"/>
              <w:bottom w:val="single" w:sz="4" w:space="0" w:color="000000"/>
              <w:right w:val="single" w:sz="4" w:space="0" w:color="000000"/>
            </w:tcBorders>
            <w:vAlign w:val="center"/>
          </w:tcPr>
          <w:p w14:paraId="4F24497D" w14:textId="77777777" w:rsidR="0047305F" w:rsidRPr="00856ECC" w:rsidRDefault="0047305F" w:rsidP="006F6A59">
            <w:pPr>
              <w:rPr>
                <w:rFonts w:asciiTheme="majorBidi" w:hAnsiTheme="majorBidi" w:cstheme="majorBidi"/>
              </w:rPr>
            </w:pPr>
            <w:r w:rsidRPr="009517D5">
              <w:t>High</w:t>
            </w:r>
          </w:p>
        </w:tc>
      </w:tr>
    </w:tbl>
    <w:p w14:paraId="3D40E9A9" w14:textId="77777777" w:rsidR="0047305F" w:rsidRDefault="0047305F" w:rsidP="0047305F"/>
    <w:p w14:paraId="7E50CDCF" w14:textId="77777777" w:rsidR="0047305F" w:rsidRDefault="0047305F" w:rsidP="0047305F"/>
    <w:p w14:paraId="7CF48118" w14:textId="77777777" w:rsidR="0047305F" w:rsidRDefault="0047305F" w:rsidP="0047305F"/>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856ECC" w14:paraId="319DBCA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4B098282" w14:textId="77777777" w:rsidR="0047305F" w:rsidRPr="00043521" w:rsidRDefault="0047305F" w:rsidP="006F6A59">
            <w:pPr>
              <w:rPr>
                <w:b/>
                <w:bCs/>
              </w:rPr>
            </w:pPr>
            <w:r w:rsidRPr="00043521">
              <w:rPr>
                <w:b/>
                <w:bCs/>
              </w:rPr>
              <w:t xml:space="preserve">Identifier </w:t>
            </w:r>
          </w:p>
        </w:tc>
        <w:tc>
          <w:tcPr>
            <w:tcW w:w="7501" w:type="dxa"/>
            <w:tcBorders>
              <w:top w:val="single" w:sz="4" w:space="0" w:color="000000"/>
              <w:left w:val="single" w:sz="4" w:space="0" w:color="000000"/>
              <w:bottom w:val="single" w:sz="4" w:space="0" w:color="000000"/>
              <w:right w:val="single" w:sz="4" w:space="0" w:color="000000"/>
            </w:tcBorders>
          </w:tcPr>
          <w:p w14:paraId="46E09AC1" w14:textId="77777777" w:rsidR="0047305F" w:rsidRPr="00856ECC" w:rsidRDefault="0047305F" w:rsidP="006F6A59">
            <w:pPr>
              <w:rPr>
                <w:rFonts w:asciiTheme="majorBidi" w:hAnsiTheme="majorBidi" w:cstheme="majorBidi"/>
              </w:rPr>
            </w:pPr>
            <w:r>
              <w:rPr>
                <w:rFonts w:asciiTheme="majorBidi" w:hAnsiTheme="majorBidi" w:cstheme="majorBidi"/>
              </w:rPr>
              <w:t>FR-157</w:t>
            </w:r>
          </w:p>
        </w:tc>
      </w:tr>
      <w:tr w:rsidR="0047305F" w:rsidRPr="00856ECC" w14:paraId="63DC302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0B5BF52B" w14:textId="77777777" w:rsidR="0047305F" w:rsidRPr="00856ECC" w:rsidRDefault="0047305F"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B57EB5">
              <w:rPr>
                <w:b/>
                <w:bCs/>
              </w:rPr>
              <w:t>Title</w:t>
            </w:r>
          </w:p>
        </w:tc>
        <w:tc>
          <w:tcPr>
            <w:tcW w:w="7501" w:type="dxa"/>
            <w:tcBorders>
              <w:top w:val="single" w:sz="4" w:space="0" w:color="000000"/>
              <w:left w:val="single" w:sz="4" w:space="0" w:color="000000"/>
              <w:bottom w:val="single" w:sz="4" w:space="0" w:color="000000"/>
              <w:right w:val="single" w:sz="4" w:space="0" w:color="000000"/>
            </w:tcBorders>
            <w:vAlign w:val="center"/>
          </w:tcPr>
          <w:p w14:paraId="61D92E90" w14:textId="77777777" w:rsidR="0047305F" w:rsidRPr="00856ECC" w:rsidRDefault="0047305F" w:rsidP="006F6A59">
            <w:pPr>
              <w:tabs>
                <w:tab w:val="left" w:pos="2642"/>
              </w:tabs>
              <w:rPr>
                <w:rFonts w:asciiTheme="majorBidi" w:hAnsiTheme="majorBidi" w:cstheme="majorBidi"/>
              </w:rPr>
            </w:pPr>
            <w:r w:rsidRPr="00B57EB5">
              <w:t>View Favorite Properties in Wishlist</w:t>
            </w:r>
          </w:p>
        </w:tc>
      </w:tr>
      <w:tr w:rsidR="0047305F" w:rsidRPr="00856ECC" w14:paraId="758F88CD"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vAlign w:val="center"/>
          </w:tcPr>
          <w:p w14:paraId="112FA927" w14:textId="77777777" w:rsidR="0047305F" w:rsidRPr="00856ECC" w:rsidRDefault="0047305F" w:rsidP="006F6A59">
            <w:pPr>
              <w:tabs>
                <w:tab w:val="left" w:pos="1547"/>
                <w:tab w:val="left" w:pos="1749"/>
                <w:tab w:val="left" w:pos="1964"/>
                <w:tab w:val="right" w:pos="2271"/>
              </w:tabs>
              <w:rPr>
                <w:rFonts w:asciiTheme="majorBidi" w:hAnsiTheme="majorBidi" w:cstheme="majorBidi"/>
                <w:b/>
              </w:rPr>
            </w:pPr>
            <w:r w:rsidRPr="00B57EB5">
              <w:rPr>
                <w:b/>
                <w:bCs/>
              </w:rPr>
              <w:t>Requirement</w:t>
            </w:r>
          </w:p>
        </w:tc>
        <w:tc>
          <w:tcPr>
            <w:tcW w:w="7501" w:type="dxa"/>
            <w:tcBorders>
              <w:top w:val="single" w:sz="4" w:space="0" w:color="000000"/>
              <w:left w:val="single" w:sz="4" w:space="0" w:color="000000"/>
              <w:bottom w:val="single" w:sz="4" w:space="0" w:color="000000"/>
              <w:right w:val="single" w:sz="4" w:space="0" w:color="000000"/>
            </w:tcBorders>
            <w:vAlign w:val="center"/>
          </w:tcPr>
          <w:p w14:paraId="6C78E900" w14:textId="77777777" w:rsidR="0047305F" w:rsidRPr="00856ECC" w:rsidRDefault="0047305F" w:rsidP="006F6A59">
            <w:pPr>
              <w:rPr>
                <w:rFonts w:asciiTheme="majorBidi" w:hAnsiTheme="majorBidi" w:cstheme="majorBidi"/>
              </w:rPr>
            </w:pPr>
            <w:r w:rsidRPr="00B57EB5">
              <w:t>The system shall allow the renter to view their Wishlist.</w:t>
            </w:r>
          </w:p>
        </w:tc>
      </w:tr>
      <w:tr w:rsidR="0047305F" w:rsidRPr="00856ECC" w14:paraId="12F038A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1E801E94" w14:textId="77777777" w:rsidR="0047305F" w:rsidRPr="00856ECC" w:rsidRDefault="0047305F" w:rsidP="006F6A59">
            <w:pPr>
              <w:tabs>
                <w:tab w:val="left" w:pos="1285"/>
              </w:tabs>
              <w:rPr>
                <w:rFonts w:asciiTheme="majorBidi" w:hAnsiTheme="majorBidi" w:cstheme="majorBidi"/>
                <w:b/>
              </w:rPr>
            </w:pPr>
            <w:r w:rsidRPr="00B57EB5">
              <w:rPr>
                <w:b/>
                <w:bCs/>
              </w:rPr>
              <w:t>Source</w:t>
            </w:r>
          </w:p>
        </w:tc>
        <w:tc>
          <w:tcPr>
            <w:tcW w:w="7501" w:type="dxa"/>
            <w:tcBorders>
              <w:top w:val="single" w:sz="4" w:space="0" w:color="000000"/>
              <w:left w:val="single" w:sz="4" w:space="0" w:color="000000"/>
              <w:bottom w:val="single" w:sz="4" w:space="0" w:color="000000"/>
              <w:right w:val="single" w:sz="4" w:space="0" w:color="000000"/>
            </w:tcBorders>
            <w:vAlign w:val="center"/>
          </w:tcPr>
          <w:p w14:paraId="3421E237" w14:textId="77777777" w:rsidR="0047305F" w:rsidRPr="00856ECC" w:rsidRDefault="0047305F" w:rsidP="006F6A59">
            <w:pPr>
              <w:rPr>
                <w:rFonts w:asciiTheme="majorBidi" w:hAnsiTheme="majorBidi" w:cstheme="majorBidi"/>
              </w:rPr>
            </w:pPr>
            <w:r w:rsidRPr="00B57EB5">
              <w:t>Renter</w:t>
            </w:r>
          </w:p>
        </w:tc>
      </w:tr>
      <w:tr w:rsidR="0047305F" w:rsidRPr="00856ECC" w14:paraId="7000C72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24B9AB32" w14:textId="77777777" w:rsidR="0047305F" w:rsidRPr="00856ECC" w:rsidRDefault="0047305F" w:rsidP="006F6A59">
            <w:pPr>
              <w:tabs>
                <w:tab w:val="left" w:pos="1261"/>
                <w:tab w:val="left" w:pos="1380"/>
                <w:tab w:val="left" w:pos="1654"/>
                <w:tab w:val="right" w:pos="2271"/>
              </w:tabs>
              <w:rPr>
                <w:rFonts w:asciiTheme="majorBidi" w:hAnsiTheme="majorBidi" w:cstheme="majorBidi"/>
                <w:b/>
              </w:rPr>
            </w:pPr>
            <w:r w:rsidRPr="00B57EB5">
              <w:rPr>
                <w:b/>
                <w:bCs/>
              </w:rPr>
              <w:t>Rationale</w:t>
            </w:r>
          </w:p>
        </w:tc>
        <w:tc>
          <w:tcPr>
            <w:tcW w:w="7501" w:type="dxa"/>
            <w:tcBorders>
              <w:top w:val="single" w:sz="4" w:space="0" w:color="000000"/>
              <w:left w:val="single" w:sz="4" w:space="0" w:color="000000"/>
              <w:bottom w:val="single" w:sz="4" w:space="0" w:color="000000"/>
              <w:right w:val="single" w:sz="4" w:space="0" w:color="000000"/>
            </w:tcBorders>
            <w:vAlign w:val="center"/>
          </w:tcPr>
          <w:p w14:paraId="01E958D0" w14:textId="77777777" w:rsidR="0047305F" w:rsidRPr="00856ECC" w:rsidRDefault="0047305F" w:rsidP="006F6A59">
            <w:pPr>
              <w:tabs>
                <w:tab w:val="right" w:pos="7285"/>
              </w:tabs>
              <w:rPr>
                <w:rFonts w:asciiTheme="majorBidi" w:hAnsiTheme="majorBidi" w:cstheme="majorBidi"/>
              </w:rPr>
            </w:pPr>
            <w:r w:rsidRPr="00B57EB5">
              <w:t>To provide renters with a convenient way to access their saved properties.</w:t>
            </w:r>
          </w:p>
        </w:tc>
      </w:tr>
      <w:tr w:rsidR="0047305F" w:rsidRPr="00856ECC" w14:paraId="2BB22BF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vAlign w:val="center"/>
          </w:tcPr>
          <w:p w14:paraId="68E507B9" w14:textId="77777777" w:rsidR="0047305F" w:rsidRPr="00856ECC" w:rsidRDefault="0047305F" w:rsidP="006F6A59">
            <w:pPr>
              <w:rPr>
                <w:rFonts w:asciiTheme="majorBidi" w:hAnsiTheme="majorBidi" w:cstheme="majorBidi"/>
                <w:b/>
              </w:rPr>
            </w:pPr>
            <w:r w:rsidRPr="00B57EB5">
              <w:rPr>
                <w:b/>
                <w:bCs/>
              </w:rPr>
              <w:t>Business Rule (if required)</w:t>
            </w:r>
          </w:p>
        </w:tc>
        <w:tc>
          <w:tcPr>
            <w:tcW w:w="7501" w:type="dxa"/>
            <w:tcBorders>
              <w:top w:val="single" w:sz="4" w:space="0" w:color="000000"/>
              <w:left w:val="single" w:sz="4" w:space="0" w:color="000000"/>
              <w:bottom w:val="single" w:sz="4" w:space="0" w:color="000000"/>
              <w:right w:val="single" w:sz="4" w:space="0" w:color="000000"/>
            </w:tcBorders>
            <w:vAlign w:val="center"/>
          </w:tcPr>
          <w:p w14:paraId="35662BFC" w14:textId="77777777" w:rsidR="0047305F" w:rsidRPr="00856ECC" w:rsidRDefault="0047305F" w:rsidP="006F6A59">
            <w:pPr>
              <w:tabs>
                <w:tab w:val="left" w:pos="1619"/>
              </w:tabs>
              <w:jc w:val="both"/>
              <w:rPr>
                <w:rFonts w:asciiTheme="majorBidi" w:hAnsiTheme="majorBidi" w:cstheme="majorBidi"/>
              </w:rPr>
            </w:pPr>
            <w:r w:rsidRPr="00B57EB5">
              <w:t>None</w:t>
            </w:r>
          </w:p>
        </w:tc>
      </w:tr>
      <w:tr w:rsidR="0047305F" w:rsidRPr="00856ECC" w14:paraId="07262548" w14:textId="77777777" w:rsidTr="006F6A59">
        <w:trPr>
          <w:trHeight w:val="350"/>
        </w:trPr>
        <w:tc>
          <w:tcPr>
            <w:tcW w:w="2487" w:type="dxa"/>
            <w:tcBorders>
              <w:top w:val="single" w:sz="4" w:space="0" w:color="000000"/>
              <w:left w:val="single" w:sz="4" w:space="0" w:color="000000"/>
              <w:bottom w:val="single" w:sz="4" w:space="0" w:color="000000"/>
              <w:right w:val="single" w:sz="4" w:space="0" w:color="000000"/>
            </w:tcBorders>
            <w:vAlign w:val="center"/>
          </w:tcPr>
          <w:p w14:paraId="6D4DEFF5" w14:textId="77777777" w:rsidR="0047305F" w:rsidRPr="00856ECC" w:rsidRDefault="0047305F" w:rsidP="006F6A59">
            <w:pPr>
              <w:rPr>
                <w:rFonts w:asciiTheme="majorBidi" w:hAnsiTheme="majorBidi" w:cstheme="majorBidi"/>
                <w:b/>
              </w:rPr>
            </w:pPr>
            <w:r w:rsidRPr="00B57EB5">
              <w:rPr>
                <w:b/>
                <w:bCs/>
              </w:rPr>
              <w:t>Dependencies</w:t>
            </w:r>
          </w:p>
        </w:tc>
        <w:tc>
          <w:tcPr>
            <w:tcW w:w="7501" w:type="dxa"/>
            <w:tcBorders>
              <w:top w:val="single" w:sz="4" w:space="0" w:color="000000"/>
              <w:left w:val="single" w:sz="4" w:space="0" w:color="000000"/>
              <w:bottom w:val="single" w:sz="4" w:space="0" w:color="000000"/>
              <w:right w:val="single" w:sz="4" w:space="0" w:color="000000"/>
            </w:tcBorders>
            <w:vAlign w:val="center"/>
          </w:tcPr>
          <w:p w14:paraId="61FB778C" w14:textId="77777777" w:rsidR="0047305F" w:rsidRPr="00856ECC" w:rsidRDefault="0047305F" w:rsidP="006F6A59">
            <w:pPr>
              <w:rPr>
                <w:rFonts w:asciiTheme="majorBidi" w:hAnsiTheme="majorBidi" w:cstheme="majorBidi"/>
              </w:rPr>
            </w:pPr>
            <w:r w:rsidRPr="009517D5">
              <w:t>FR-</w:t>
            </w:r>
            <w:r>
              <w:t>104 to FR-118</w:t>
            </w:r>
          </w:p>
        </w:tc>
      </w:tr>
      <w:tr w:rsidR="0047305F" w:rsidRPr="00856ECC" w14:paraId="40929C7E" w14:textId="77777777" w:rsidTr="006F6A59">
        <w:trPr>
          <w:trHeight w:val="170"/>
        </w:trPr>
        <w:tc>
          <w:tcPr>
            <w:tcW w:w="2487" w:type="dxa"/>
            <w:tcBorders>
              <w:top w:val="single" w:sz="4" w:space="0" w:color="000000"/>
              <w:left w:val="single" w:sz="4" w:space="0" w:color="000000"/>
              <w:bottom w:val="single" w:sz="4" w:space="0" w:color="000000"/>
              <w:right w:val="single" w:sz="4" w:space="0" w:color="000000"/>
            </w:tcBorders>
            <w:vAlign w:val="center"/>
          </w:tcPr>
          <w:p w14:paraId="5D70F274" w14:textId="77777777" w:rsidR="0047305F" w:rsidRPr="00856ECC" w:rsidRDefault="0047305F" w:rsidP="006F6A59">
            <w:pPr>
              <w:rPr>
                <w:rFonts w:asciiTheme="majorBidi" w:hAnsiTheme="majorBidi" w:cstheme="majorBidi"/>
                <w:b/>
              </w:rPr>
            </w:pPr>
            <w:r w:rsidRPr="00B57EB5">
              <w:rPr>
                <w:b/>
                <w:bCs/>
              </w:rPr>
              <w:t>Priority</w:t>
            </w:r>
          </w:p>
        </w:tc>
        <w:tc>
          <w:tcPr>
            <w:tcW w:w="7501" w:type="dxa"/>
            <w:tcBorders>
              <w:top w:val="single" w:sz="4" w:space="0" w:color="000000"/>
              <w:left w:val="single" w:sz="4" w:space="0" w:color="000000"/>
              <w:bottom w:val="single" w:sz="4" w:space="0" w:color="000000"/>
              <w:right w:val="single" w:sz="4" w:space="0" w:color="000000"/>
            </w:tcBorders>
            <w:vAlign w:val="center"/>
          </w:tcPr>
          <w:p w14:paraId="511227ED" w14:textId="77777777" w:rsidR="0047305F" w:rsidRPr="00856ECC" w:rsidRDefault="0047305F" w:rsidP="006F6A59">
            <w:pPr>
              <w:rPr>
                <w:rFonts w:asciiTheme="majorBidi" w:hAnsiTheme="majorBidi" w:cstheme="majorBidi"/>
              </w:rPr>
            </w:pPr>
            <w:r w:rsidRPr="00B57EB5">
              <w:t>High</w:t>
            </w:r>
          </w:p>
        </w:tc>
      </w:tr>
    </w:tbl>
    <w:p w14:paraId="538A6F1B" w14:textId="77777777" w:rsidR="0047305F" w:rsidRDefault="0047305F" w:rsidP="0047305F"/>
    <w:p w14:paraId="00D536C7" w14:textId="77777777" w:rsidR="0047305F" w:rsidRPr="00B57EB5" w:rsidRDefault="0047305F" w:rsidP="0047305F">
      <w:pPr>
        <w:rPr>
          <w:vanish/>
        </w:rPr>
      </w:pPr>
    </w:p>
    <w:p w14:paraId="0EA32D37" w14:textId="77777777" w:rsidR="0047305F" w:rsidRPr="00B57EB5" w:rsidRDefault="0047305F" w:rsidP="0047305F">
      <w:pPr>
        <w:rPr>
          <w:vanish/>
        </w:rPr>
      </w:pPr>
    </w:p>
    <w:p w14:paraId="250A3DF2" w14:textId="77777777" w:rsidR="0047305F" w:rsidRPr="00B57EB5" w:rsidRDefault="0047305F" w:rsidP="0047305F">
      <w:pPr>
        <w:rPr>
          <w:vanish/>
        </w:rPr>
      </w:pPr>
    </w:p>
    <w:p w14:paraId="14F73D47" w14:textId="77777777" w:rsidR="0047305F" w:rsidRPr="00B57EB5" w:rsidRDefault="0047305F" w:rsidP="0047305F">
      <w:pPr>
        <w:rPr>
          <w:vanish/>
        </w:rPr>
      </w:pPr>
    </w:p>
    <w:p w14:paraId="6BF68C24" w14:textId="77777777" w:rsidR="0047305F" w:rsidRPr="00B57EB5" w:rsidRDefault="0047305F" w:rsidP="0047305F">
      <w:pPr>
        <w:rPr>
          <w:vanish/>
        </w:rPr>
      </w:pPr>
    </w:p>
    <w:p w14:paraId="6C6B443D" w14:textId="77777777" w:rsidR="0047305F" w:rsidRPr="00B57EB5" w:rsidRDefault="0047305F" w:rsidP="0047305F">
      <w:pPr>
        <w:rPr>
          <w:vanish/>
        </w:rPr>
      </w:pPr>
    </w:p>
    <w:p w14:paraId="59D251E9" w14:textId="77777777" w:rsidR="0047305F" w:rsidRDefault="0047305F" w:rsidP="0047305F"/>
    <w:p w14:paraId="749D4B42" w14:textId="77777777" w:rsidR="0047305F" w:rsidRDefault="0047305F" w:rsidP="0047305F"/>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856ECC" w14:paraId="73AD9883"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515D073B" w14:textId="77777777" w:rsidR="0047305F" w:rsidRPr="00043521" w:rsidRDefault="0047305F" w:rsidP="006F6A59">
            <w:pPr>
              <w:rPr>
                <w:b/>
                <w:bCs/>
              </w:rPr>
            </w:pPr>
            <w:r w:rsidRPr="00043521">
              <w:rPr>
                <w:b/>
                <w:bCs/>
              </w:rPr>
              <w:t xml:space="preserve">Identifier </w:t>
            </w:r>
          </w:p>
        </w:tc>
        <w:tc>
          <w:tcPr>
            <w:tcW w:w="7501" w:type="dxa"/>
            <w:tcBorders>
              <w:top w:val="single" w:sz="4" w:space="0" w:color="000000"/>
              <w:left w:val="single" w:sz="4" w:space="0" w:color="000000"/>
              <w:bottom w:val="single" w:sz="4" w:space="0" w:color="000000"/>
              <w:right w:val="single" w:sz="4" w:space="0" w:color="000000"/>
            </w:tcBorders>
          </w:tcPr>
          <w:p w14:paraId="78EB3DC5" w14:textId="77777777" w:rsidR="0047305F" w:rsidRPr="00856ECC" w:rsidRDefault="0047305F" w:rsidP="006F6A59">
            <w:pPr>
              <w:rPr>
                <w:rFonts w:asciiTheme="majorBidi" w:hAnsiTheme="majorBidi" w:cstheme="majorBidi"/>
              </w:rPr>
            </w:pPr>
            <w:r>
              <w:rPr>
                <w:rFonts w:asciiTheme="majorBidi" w:hAnsiTheme="majorBidi" w:cstheme="majorBidi"/>
              </w:rPr>
              <w:t>FR-158</w:t>
            </w:r>
          </w:p>
        </w:tc>
      </w:tr>
      <w:tr w:rsidR="0047305F" w:rsidRPr="00856ECC" w14:paraId="1A8134E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65C0D3CC" w14:textId="77777777" w:rsidR="0047305F" w:rsidRPr="00856ECC" w:rsidRDefault="0047305F"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B57EB5">
              <w:rPr>
                <w:b/>
                <w:bCs/>
              </w:rPr>
              <w:t>Title</w:t>
            </w:r>
          </w:p>
        </w:tc>
        <w:tc>
          <w:tcPr>
            <w:tcW w:w="7501" w:type="dxa"/>
            <w:tcBorders>
              <w:top w:val="single" w:sz="4" w:space="0" w:color="000000"/>
              <w:left w:val="single" w:sz="4" w:space="0" w:color="000000"/>
              <w:bottom w:val="single" w:sz="4" w:space="0" w:color="000000"/>
              <w:right w:val="single" w:sz="4" w:space="0" w:color="000000"/>
            </w:tcBorders>
            <w:vAlign w:val="center"/>
          </w:tcPr>
          <w:p w14:paraId="318A1CD7" w14:textId="77777777" w:rsidR="0047305F" w:rsidRPr="00856ECC" w:rsidRDefault="0047305F" w:rsidP="006F6A59">
            <w:pPr>
              <w:tabs>
                <w:tab w:val="left" w:pos="2642"/>
              </w:tabs>
              <w:rPr>
                <w:rFonts w:asciiTheme="majorBidi" w:hAnsiTheme="majorBidi" w:cstheme="majorBidi"/>
              </w:rPr>
            </w:pPr>
            <w:r w:rsidRPr="00043521">
              <w:t>Recommend Properties Based on Wishlist</w:t>
            </w:r>
          </w:p>
        </w:tc>
      </w:tr>
      <w:tr w:rsidR="0047305F" w:rsidRPr="00856ECC" w14:paraId="2A7C98CB"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vAlign w:val="center"/>
          </w:tcPr>
          <w:p w14:paraId="69D66E3B" w14:textId="77777777" w:rsidR="0047305F" w:rsidRPr="00856ECC" w:rsidRDefault="0047305F" w:rsidP="006F6A59">
            <w:pPr>
              <w:tabs>
                <w:tab w:val="left" w:pos="1547"/>
                <w:tab w:val="left" w:pos="1749"/>
                <w:tab w:val="left" w:pos="1964"/>
                <w:tab w:val="right" w:pos="2271"/>
              </w:tabs>
              <w:rPr>
                <w:rFonts w:asciiTheme="majorBidi" w:hAnsiTheme="majorBidi" w:cstheme="majorBidi"/>
                <w:b/>
              </w:rPr>
            </w:pPr>
            <w:r w:rsidRPr="00B57EB5">
              <w:rPr>
                <w:b/>
                <w:bCs/>
              </w:rPr>
              <w:t>Requirement</w:t>
            </w:r>
          </w:p>
        </w:tc>
        <w:tc>
          <w:tcPr>
            <w:tcW w:w="7501" w:type="dxa"/>
            <w:tcBorders>
              <w:top w:val="single" w:sz="4" w:space="0" w:color="000000"/>
              <w:left w:val="single" w:sz="4" w:space="0" w:color="000000"/>
              <w:bottom w:val="single" w:sz="4" w:space="0" w:color="000000"/>
              <w:right w:val="single" w:sz="4" w:space="0" w:color="000000"/>
            </w:tcBorders>
            <w:vAlign w:val="center"/>
          </w:tcPr>
          <w:p w14:paraId="624FCD1C" w14:textId="77777777" w:rsidR="0047305F" w:rsidRPr="00856ECC" w:rsidRDefault="0047305F" w:rsidP="006F6A59">
            <w:pPr>
              <w:rPr>
                <w:rFonts w:asciiTheme="majorBidi" w:hAnsiTheme="majorBidi" w:cstheme="majorBidi"/>
              </w:rPr>
            </w:pPr>
            <w:r w:rsidRPr="00043521">
              <w:t>The system shall recommend properties to renters based on their Wishlist when they revisit.</w:t>
            </w:r>
          </w:p>
        </w:tc>
      </w:tr>
      <w:tr w:rsidR="0047305F" w:rsidRPr="00856ECC" w14:paraId="1EB1E231"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08FE73A0" w14:textId="77777777" w:rsidR="0047305F" w:rsidRPr="00856ECC" w:rsidRDefault="0047305F" w:rsidP="006F6A59">
            <w:pPr>
              <w:tabs>
                <w:tab w:val="left" w:pos="1285"/>
              </w:tabs>
              <w:rPr>
                <w:rFonts w:asciiTheme="majorBidi" w:hAnsiTheme="majorBidi" w:cstheme="majorBidi"/>
                <w:b/>
              </w:rPr>
            </w:pPr>
            <w:r w:rsidRPr="00B57EB5">
              <w:rPr>
                <w:b/>
                <w:bCs/>
              </w:rPr>
              <w:t>Source</w:t>
            </w:r>
          </w:p>
        </w:tc>
        <w:tc>
          <w:tcPr>
            <w:tcW w:w="7501" w:type="dxa"/>
            <w:tcBorders>
              <w:top w:val="single" w:sz="4" w:space="0" w:color="000000"/>
              <w:left w:val="single" w:sz="4" w:space="0" w:color="000000"/>
              <w:bottom w:val="single" w:sz="4" w:space="0" w:color="000000"/>
              <w:right w:val="single" w:sz="4" w:space="0" w:color="000000"/>
            </w:tcBorders>
            <w:vAlign w:val="center"/>
          </w:tcPr>
          <w:p w14:paraId="24A6665E" w14:textId="77777777" w:rsidR="0047305F" w:rsidRPr="00856ECC" w:rsidRDefault="0047305F" w:rsidP="006F6A59">
            <w:pPr>
              <w:rPr>
                <w:rFonts w:asciiTheme="majorBidi" w:hAnsiTheme="majorBidi" w:cstheme="majorBidi"/>
              </w:rPr>
            </w:pPr>
            <w:r w:rsidRPr="00043521">
              <w:t>System</w:t>
            </w:r>
          </w:p>
        </w:tc>
      </w:tr>
      <w:tr w:rsidR="0047305F" w:rsidRPr="00856ECC" w14:paraId="6A039E50"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293F3490" w14:textId="77777777" w:rsidR="0047305F" w:rsidRPr="00856ECC" w:rsidRDefault="0047305F" w:rsidP="006F6A59">
            <w:pPr>
              <w:tabs>
                <w:tab w:val="left" w:pos="1261"/>
                <w:tab w:val="left" w:pos="1380"/>
                <w:tab w:val="left" w:pos="1654"/>
                <w:tab w:val="right" w:pos="2271"/>
              </w:tabs>
              <w:rPr>
                <w:rFonts w:asciiTheme="majorBidi" w:hAnsiTheme="majorBidi" w:cstheme="majorBidi"/>
                <w:b/>
              </w:rPr>
            </w:pPr>
            <w:r w:rsidRPr="00B57EB5">
              <w:rPr>
                <w:b/>
                <w:bCs/>
              </w:rPr>
              <w:t>Rationale</w:t>
            </w:r>
          </w:p>
        </w:tc>
        <w:tc>
          <w:tcPr>
            <w:tcW w:w="7501" w:type="dxa"/>
            <w:tcBorders>
              <w:top w:val="single" w:sz="4" w:space="0" w:color="000000"/>
              <w:left w:val="single" w:sz="4" w:space="0" w:color="000000"/>
              <w:bottom w:val="single" w:sz="4" w:space="0" w:color="000000"/>
              <w:right w:val="single" w:sz="4" w:space="0" w:color="000000"/>
            </w:tcBorders>
            <w:vAlign w:val="center"/>
          </w:tcPr>
          <w:p w14:paraId="78D04C14" w14:textId="77777777" w:rsidR="0047305F" w:rsidRPr="00856ECC" w:rsidRDefault="0047305F" w:rsidP="006F6A59">
            <w:pPr>
              <w:tabs>
                <w:tab w:val="right" w:pos="7285"/>
              </w:tabs>
              <w:rPr>
                <w:rFonts w:asciiTheme="majorBidi" w:hAnsiTheme="majorBidi" w:cstheme="majorBidi"/>
              </w:rPr>
            </w:pPr>
            <w:r w:rsidRPr="00043521">
              <w:t>To offer personalized suggestions and enhance the user experience.</w:t>
            </w:r>
          </w:p>
        </w:tc>
      </w:tr>
      <w:tr w:rsidR="0047305F" w:rsidRPr="00856ECC" w14:paraId="6937568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vAlign w:val="center"/>
          </w:tcPr>
          <w:p w14:paraId="27DD576E" w14:textId="77777777" w:rsidR="0047305F" w:rsidRPr="00856ECC" w:rsidRDefault="0047305F" w:rsidP="006F6A59">
            <w:pPr>
              <w:rPr>
                <w:rFonts w:asciiTheme="majorBidi" w:hAnsiTheme="majorBidi" w:cstheme="majorBidi"/>
                <w:b/>
              </w:rPr>
            </w:pPr>
            <w:r w:rsidRPr="00B57EB5">
              <w:rPr>
                <w:b/>
                <w:bCs/>
              </w:rPr>
              <w:t>Business Rule (if required)</w:t>
            </w:r>
          </w:p>
        </w:tc>
        <w:tc>
          <w:tcPr>
            <w:tcW w:w="7501" w:type="dxa"/>
            <w:tcBorders>
              <w:top w:val="single" w:sz="4" w:space="0" w:color="000000"/>
              <w:left w:val="single" w:sz="4" w:space="0" w:color="000000"/>
              <w:bottom w:val="single" w:sz="4" w:space="0" w:color="000000"/>
              <w:right w:val="single" w:sz="4" w:space="0" w:color="000000"/>
            </w:tcBorders>
            <w:vAlign w:val="center"/>
          </w:tcPr>
          <w:p w14:paraId="716FCDCE" w14:textId="77777777" w:rsidR="0047305F" w:rsidRPr="00856ECC" w:rsidRDefault="0047305F" w:rsidP="006F6A59">
            <w:pPr>
              <w:tabs>
                <w:tab w:val="left" w:pos="1619"/>
              </w:tabs>
              <w:jc w:val="both"/>
              <w:rPr>
                <w:rFonts w:asciiTheme="majorBidi" w:hAnsiTheme="majorBidi" w:cstheme="majorBidi"/>
              </w:rPr>
            </w:pPr>
            <w:r w:rsidRPr="00B57EB5">
              <w:t>None</w:t>
            </w:r>
          </w:p>
        </w:tc>
      </w:tr>
      <w:tr w:rsidR="0047305F" w:rsidRPr="00856ECC" w14:paraId="5597E9A1" w14:textId="77777777" w:rsidTr="006F6A59">
        <w:trPr>
          <w:trHeight w:val="350"/>
        </w:trPr>
        <w:tc>
          <w:tcPr>
            <w:tcW w:w="2487" w:type="dxa"/>
            <w:tcBorders>
              <w:top w:val="single" w:sz="4" w:space="0" w:color="000000"/>
              <w:left w:val="single" w:sz="4" w:space="0" w:color="000000"/>
              <w:bottom w:val="single" w:sz="4" w:space="0" w:color="000000"/>
              <w:right w:val="single" w:sz="4" w:space="0" w:color="000000"/>
            </w:tcBorders>
            <w:vAlign w:val="center"/>
          </w:tcPr>
          <w:p w14:paraId="0AFFCBF8" w14:textId="77777777" w:rsidR="0047305F" w:rsidRPr="00856ECC" w:rsidRDefault="0047305F" w:rsidP="006F6A59">
            <w:pPr>
              <w:rPr>
                <w:rFonts w:asciiTheme="majorBidi" w:hAnsiTheme="majorBidi" w:cstheme="majorBidi"/>
                <w:b/>
              </w:rPr>
            </w:pPr>
            <w:r w:rsidRPr="00B57EB5">
              <w:rPr>
                <w:b/>
                <w:bCs/>
              </w:rPr>
              <w:t>Dependencies</w:t>
            </w:r>
          </w:p>
        </w:tc>
        <w:tc>
          <w:tcPr>
            <w:tcW w:w="7501" w:type="dxa"/>
            <w:tcBorders>
              <w:top w:val="single" w:sz="4" w:space="0" w:color="000000"/>
              <w:left w:val="single" w:sz="4" w:space="0" w:color="000000"/>
              <w:bottom w:val="single" w:sz="4" w:space="0" w:color="000000"/>
              <w:right w:val="single" w:sz="4" w:space="0" w:color="000000"/>
            </w:tcBorders>
            <w:vAlign w:val="center"/>
          </w:tcPr>
          <w:p w14:paraId="1240A8C9" w14:textId="77777777" w:rsidR="0047305F" w:rsidRPr="00856ECC" w:rsidRDefault="0047305F" w:rsidP="006F6A59">
            <w:pPr>
              <w:rPr>
                <w:rFonts w:asciiTheme="majorBidi" w:hAnsiTheme="majorBidi" w:cstheme="majorBidi"/>
              </w:rPr>
            </w:pPr>
            <w:r w:rsidRPr="009517D5">
              <w:t>FR-</w:t>
            </w:r>
            <w:r>
              <w:t>104 to FR-118</w:t>
            </w:r>
          </w:p>
        </w:tc>
      </w:tr>
      <w:tr w:rsidR="0047305F" w:rsidRPr="00856ECC" w14:paraId="49BC010A" w14:textId="77777777" w:rsidTr="006F6A59">
        <w:trPr>
          <w:trHeight w:val="170"/>
        </w:trPr>
        <w:tc>
          <w:tcPr>
            <w:tcW w:w="2487" w:type="dxa"/>
            <w:tcBorders>
              <w:top w:val="single" w:sz="4" w:space="0" w:color="000000"/>
              <w:left w:val="single" w:sz="4" w:space="0" w:color="000000"/>
              <w:bottom w:val="single" w:sz="4" w:space="0" w:color="000000"/>
              <w:right w:val="single" w:sz="4" w:space="0" w:color="000000"/>
            </w:tcBorders>
            <w:vAlign w:val="center"/>
          </w:tcPr>
          <w:p w14:paraId="3FEAB1AF" w14:textId="77777777" w:rsidR="0047305F" w:rsidRPr="00856ECC" w:rsidRDefault="0047305F" w:rsidP="006F6A59">
            <w:pPr>
              <w:rPr>
                <w:rFonts w:asciiTheme="majorBidi" w:hAnsiTheme="majorBidi" w:cstheme="majorBidi"/>
                <w:b/>
              </w:rPr>
            </w:pPr>
            <w:r w:rsidRPr="00B57EB5">
              <w:rPr>
                <w:b/>
                <w:bCs/>
              </w:rPr>
              <w:t>Priority</w:t>
            </w:r>
          </w:p>
        </w:tc>
        <w:tc>
          <w:tcPr>
            <w:tcW w:w="7501" w:type="dxa"/>
            <w:tcBorders>
              <w:top w:val="single" w:sz="4" w:space="0" w:color="000000"/>
              <w:left w:val="single" w:sz="4" w:space="0" w:color="000000"/>
              <w:bottom w:val="single" w:sz="4" w:space="0" w:color="000000"/>
              <w:right w:val="single" w:sz="4" w:space="0" w:color="000000"/>
            </w:tcBorders>
            <w:vAlign w:val="center"/>
          </w:tcPr>
          <w:p w14:paraId="29AF6B81" w14:textId="77777777" w:rsidR="0047305F" w:rsidRPr="00856ECC" w:rsidRDefault="0047305F" w:rsidP="006F6A59">
            <w:pPr>
              <w:rPr>
                <w:rFonts w:asciiTheme="majorBidi" w:hAnsiTheme="majorBidi" w:cstheme="majorBidi"/>
              </w:rPr>
            </w:pPr>
            <w:r>
              <w:t xml:space="preserve">Medium </w:t>
            </w:r>
          </w:p>
        </w:tc>
      </w:tr>
    </w:tbl>
    <w:p w14:paraId="4C80B9EB" w14:textId="77777777" w:rsidR="0047305F" w:rsidRDefault="0047305F" w:rsidP="0047305F"/>
    <w:p w14:paraId="01694BAF" w14:textId="77777777" w:rsidR="0047305F" w:rsidRDefault="0047305F" w:rsidP="0047305F"/>
    <w:p w14:paraId="3F892DD9" w14:textId="77777777" w:rsidR="0047305F" w:rsidRDefault="0047305F" w:rsidP="0047305F"/>
    <w:p w14:paraId="0CB0BD4C" w14:textId="77777777" w:rsidR="0047305F" w:rsidRDefault="0047305F" w:rsidP="0047305F"/>
    <w:p w14:paraId="7322F380" w14:textId="77777777" w:rsidR="0047305F" w:rsidRDefault="0047305F" w:rsidP="0047305F"/>
    <w:p w14:paraId="1EE4593B" w14:textId="77777777" w:rsidR="0047305F" w:rsidRDefault="0047305F" w:rsidP="0047305F"/>
    <w:p w14:paraId="393FFD48" w14:textId="77777777" w:rsidR="0047305F" w:rsidRDefault="0047305F" w:rsidP="0047305F"/>
    <w:tbl>
      <w:tblPr>
        <w:tblW w:w="9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7"/>
        <w:gridCol w:w="7501"/>
      </w:tblGrid>
      <w:tr w:rsidR="0047305F" w:rsidRPr="00856ECC" w14:paraId="614072A2"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tcPr>
          <w:p w14:paraId="66E48C9E" w14:textId="77777777" w:rsidR="0047305F" w:rsidRPr="00043521" w:rsidRDefault="0047305F" w:rsidP="006F6A59">
            <w:pPr>
              <w:rPr>
                <w:b/>
                <w:bCs/>
              </w:rPr>
            </w:pPr>
            <w:r w:rsidRPr="00043521">
              <w:rPr>
                <w:b/>
                <w:bCs/>
              </w:rPr>
              <w:t xml:space="preserve">Identifier </w:t>
            </w:r>
          </w:p>
        </w:tc>
        <w:tc>
          <w:tcPr>
            <w:tcW w:w="7501" w:type="dxa"/>
            <w:tcBorders>
              <w:top w:val="single" w:sz="4" w:space="0" w:color="000000"/>
              <w:left w:val="single" w:sz="4" w:space="0" w:color="000000"/>
              <w:bottom w:val="single" w:sz="4" w:space="0" w:color="000000"/>
              <w:right w:val="single" w:sz="4" w:space="0" w:color="000000"/>
            </w:tcBorders>
          </w:tcPr>
          <w:p w14:paraId="68F384F4" w14:textId="77777777" w:rsidR="0047305F" w:rsidRPr="00856ECC" w:rsidRDefault="0047305F" w:rsidP="006F6A59">
            <w:pPr>
              <w:rPr>
                <w:rFonts w:asciiTheme="majorBidi" w:hAnsiTheme="majorBidi" w:cstheme="majorBidi"/>
              </w:rPr>
            </w:pPr>
            <w:r>
              <w:rPr>
                <w:rFonts w:asciiTheme="majorBidi" w:hAnsiTheme="majorBidi" w:cstheme="majorBidi"/>
              </w:rPr>
              <w:t>FR-159</w:t>
            </w:r>
          </w:p>
        </w:tc>
      </w:tr>
      <w:tr w:rsidR="0047305F" w:rsidRPr="00856ECC" w14:paraId="20D0728D"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007AA392" w14:textId="77777777" w:rsidR="0047305F" w:rsidRPr="00856ECC" w:rsidRDefault="0047305F" w:rsidP="006F6A59">
            <w:pPr>
              <w:tabs>
                <w:tab w:val="left" w:pos="964"/>
                <w:tab w:val="left" w:pos="1250"/>
                <w:tab w:val="left" w:pos="1440"/>
                <w:tab w:val="left" w:pos="1678"/>
                <w:tab w:val="left" w:pos="1951"/>
                <w:tab w:val="left" w:pos="2005"/>
                <w:tab w:val="right" w:pos="2271"/>
              </w:tabs>
              <w:rPr>
                <w:rFonts w:asciiTheme="majorBidi" w:hAnsiTheme="majorBidi" w:cstheme="majorBidi"/>
                <w:b/>
              </w:rPr>
            </w:pPr>
            <w:r w:rsidRPr="00B57EB5">
              <w:rPr>
                <w:b/>
                <w:bCs/>
              </w:rPr>
              <w:t>Title</w:t>
            </w:r>
          </w:p>
        </w:tc>
        <w:tc>
          <w:tcPr>
            <w:tcW w:w="7501" w:type="dxa"/>
            <w:tcBorders>
              <w:top w:val="single" w:sz="4" w:space="0" w:color="000000"/>
              <w:left w:val="single" w:sz="4" w:space="0" w:color="000000"/>
              <w:bottom w:val="single" w:sz="4" w:space="0" w:color="000000"/>
              <w:right w:val="single" w:sz="4" w:space="0" w:color="000000"/>
            </w:tcBorders>
            <w:vAlign w:val="center"/>
          </w:tcPr>
          <w:p w14:paraId="7BE1CF08" w14:textId="77777777" w:rsidR="0047305F" w:rsidRPr="00856ECC" w:rsidRDefault="0047305F" w:rsidP="006F6A59">
            <w:pPr>
              <w:tabs>
                <w:tab w:val="left" w:pos="2642"/>
              </w:tabs>
              <w:rPr>
                <w:rFonts w:asciiTheme="majorBidi" w:hAnsiTheme="majorBidi" w:cstheme="majorBidi"/>
              </w:rPr>
            </w:pPr>
            <w:r>
              <w:t>Recommend Top-Rated Properties</w:t>
            </w:r>
          </w:p>
        </w:tc>
      </w:tr>
      <w:tr w:rsidR="0047305F" w:rsidRPr="00856ECC" w14:paraId="2B373903" w14:textId="77777777" w:rsidTr="006F6A59">
        <w:trPr>
          <w:trHeight w:val="613"/>
        </w:trPr>
        <w:tc>
          <w:tcPr>
            <w:tcW w:w="2487" w:type="dxa"/>
            <w:tcBorders>
              <w:top w:val="single" w:sz="4" w:space="0" w:color="000000"/>
              <w:left w:val="single" w:sz="4" w:space="0" w:color="000000"/>
              <w:bottom w:val="single" w:sz="4" w:space="0" w:color="000000"/>
              <w:right w:val="single" w:sz="4" w:space="0" w:color="000000"/>
            </w:tcBorders>
            <w:vAlign w:val="center"/>
          </w:tcPr>
          <w:p w14:paraId="77C747FD" w14:textId="77777777" w:rsidR="0047305F" w:rsidRPr="00856ECC" w:rsidRDefault="0047305F" w:rsidP="006F6A59">
            <w:pPr>
              <w:tabs>
                <w:tab w:val="left" w:pos="1547"/>
                <w:tab w:val="left" w:pos="1749"/>
                <w:tab w:val="left" w:pos="1964"/>
                <w:tab w:val="right" w:pos="2271"/>
              </w:tabs>
              <w:rPr>
                <w:rFonts w:asciiTheme="majorBidi" w:hAnsiTheme="majorBidi" w:cstheme="majorBidi"/>
                <w:b/>
              </w:rPr>
            </w:pPr>
            <w:r w:rsidRPr="00B57EB5">
              <w:rPr>
                <w:b/>
                <w:bCs/>
              </w:rPr>
              <w:t>Requirement</w:t>
            </w:r>
          </w:p>
        </w:tc>
        <w:tc>
          <w:tcPr>
            <w:tcW w:w="7501" w:type="dxa"/>
            <w:tcBorders>
              <w:top w:val="single" w:sz="4" w:space="0" w:color="000000"/>
              <w:left w:val="single" w:sz="4" w:space="0" w:color="000000"/>
              <w:bottom w:val="single" w:sz="4" w:space="0" w:color="000000"/>
              <w:right w:val="single" w:sz="4" w:space="0" w:color="000000"/>
            </w:tcBorders>
            <w:vAlign w:val="center"/>
          </w:tcPr>
          <w:p w14:paraId="33219AAA" w14:textId="77777777" w:rsidR="0047305F" w:rsidRPr="00856ECC" w:rsidRDefault="0047305F" w:rsidP="006F6A59">
            <w:pPr>
              <w:rPr>
                <w:rFonts w:asciiTheme="majorBidi" w:hAnsiTheme="majorBidi" w:cstheme="majorBidi"/>
              </w:rPr>
            </w:pPr>
            <w:r>
              <w:t xml:space="preserve">The system shall </w:t>
            </w:r>
            <w:r w:rsidRPr="0047305F">
              <w:rPr>
                <w:rStyle w:val="Strong"/>
                <w:rFonts w:eastAsiaTheme="majorEastAsia"/>
                <w:b w:val="0"/>
                <w:bCs w:val="0"/>
              </w:rPr>
              <w:t>recommend the highest-rated properties</w:t>
            </w:r>
            <w:r w:rsidRPr="0047305F">
              <w:rPr>
                <w:b/>
                <w:bCs/>
              </w:rPr>
              <w:t xml:space="preserve"> </w:t>
            </w:r>
            <w:r>
              <w:t>to renters based on user ratings and reviews.</w:t>
            </w:r>
          </w:p>
        </w:tc>
      </w:tr>
      <w:tr w:rsidR="0047305F" w:rsidRPr="00856ECC" w14:paraId="3BA77D87"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0092E5FC" w14:textId="77777777" w:rsidR="0047305F" w:rsidRPr="00856ECC" w:rsidRDefault="0047305F" w:rsidP="006F6A59">
            <w:pPr>
              <w:tabs>
                <w:tab w:val="left" w:pos="1285"/>
              </w:tabs>
              <w:rPr>
                <w:rFonts w:asciiTheme="majorBidi" w:hAnsiTheme="majorBidi" w:cstheme="majorBidi"/>
                <w:b/>
              </w:rPr>
            </w:pPr>
            <w:r w:rsidRPr="00B57EB5">
              <w:rPr>
                <w:b/>
                <w:bCs/>
              </w:rPr>
              <w:t>Source</w:t>
            </w:r>
          </w:p>
        </w:tc>
        <w:tc>
          <w:tcPr>
            <w:tcW w:w="7501" w:type="dxa"/>
            <w:tcBorders>
              <w:top w:val="single" w:sz="4" w:space="0" w:color="000000"/>
              <w:left w:val="single" w:sz="4" w:space="0" w:color="000000"/>
              <w:bottom w:val="single" w:sz="4" w:space="0" w:color="000000"/>
              <w:right w:val="single" w:sz="4" w:space="0" w:color="000000"/>
            </w:tcBorders>
            <w:vAlign w:val="center"/>
          </w:tcPr>
          <w:p w14:paraId="1E8DA960" w14:textId="77777777" w:rsidR="0047305F" w:rsidRPr="00856ECC" w:rsidRDefault="0047305F" w:rsidP="006F6A59">
            <w:pPr>
              <w:rPr>
                <w:rFonts w:asciiTheme="majorBidi" w:hAnsiTheme="majorBidi" w:cstheme="majorBidi"/>
              </w:rPr>
            </w:pPr>
            <w:r w:rsidRPr="00043521">
              <w:t>System</w:t>
            </w:r>
          </w:p>
        </w:tc>
      </w:tr>
      <w:tr w:rsidR="0047305F" w:rsidRPr="00856ECC" w14:paraId="3ADDF864" w14:textId="77777777" w:rsidTr="006F6A59">
        <w:trPr>
          <w:trHeight w:val="316"/>
        </w:trPr>
        <w:tc>
          <w:tcPr>
            <w:tcW w:w="2487" w:type="dxa"/>
            <w:tcBorders>
              <w:top w:val="single" w:sz="4" w:space="0" w:color="000000"/>
              <w:left w:val="single" w:sz="4" w:space="0" w:color="000000"/>
              <w:bottom w:val="single" w:sz="4" w:space="0" w:color="000000"/>
              <w:right w:val="single" w:sz="4" w:space="0" w:color="000000"/>
            </w:tcBorders>
            <w:vAlign w:val="center"/>
          </w:tcPr>
          <w:p w14:paraId="2387651F" w14:textId="77777777" w:rsidR="0047305F" w:rsidRPr="00856ECC" w:rsidRDefault="0047305F" w:rsidP="006F6A59">
            <w:pPr>
              <w:tabs>
                <w:tab w:val="left" w:pos="1261"/>
                <w:tab w:val="left" w:pos="1380"/>
                <w:tab w:val="left" w:pos="1654"/>
                <w:tab w:val="right" w:pos="2271"/>
              </w:tabs>
              <w:rPr>
                <w:rFonts w:asciiTheme="majorBidi" w:hAnsiTheme="majorBidi" w:cstheme="majorBidi"/>
                <w:b/>
              </w:rPr>
            </w:pPr>
            <w:r w:rsidRPr="00B57EB5">
              <w:rPr>
                <w:b/>
                <w:bCs/>
              </w:rPr>
              <w:t>Rationale</w:t>
            </w:r>
          </w:p>
        </w:tc>
        <w:tc>
          <w:tcPr>
            <w:tcW w:w="7501" w:type="dxa"/>
            <w:tcBorders>
              <w:top w:val="single" w:sz="4" w:space="0" w:color="000000"/>
              <w:left w:val="single" w:sz="4" w:space="0" w:color="000000"/>
              <w:bottom w:val="single" w:sz="4" w:space="0" w:color="000000"/>
              <w:right w:val="single" w:sz="4" w:space="0" w:color="000000"/>
            </w:tcBorders>
            <w:vAlign w:val="center"/>
          </w:tcPr>
          <w:p w14:paraId="1C3F138E" w14:textId="77777777" w:rsidR="0047305F" w:rsidRPr="00856ECC" w:rsidRDefault="0047305F" w:rsidP="006F6A59">
            <w:pPr>
              <w:tabs>
                <w:tab w:val="right" w:pos="7285"/>
              </w:tabs>
              <w:rPr>
                <w:rFonts w:asciiTheme="majorBidi" w:hAnsiTheme="majorBidi" w:cstheme="majorBidi"/>
              </w:rPr>
            </w:pPr>
            <w:r>
              <w:t>To help renters quickly find high-quality properties based on feedback from previous tenants.</w:t>
            </w:r>
          </w:p>
        </w:tc>
      </w:tr>
      <w:tr w:rsidR="0047305F" w:rsidRPr="00856ECC" w14:paraId="3F24826A" w14:textId="77777777" w:rsidTr="006F6A59">
        <w:trPr>
          <w:trHeight w:val="632"/>
        </w:trPr>
        <w:tc>
          <w:tcPr>
            <w:tcW w:w="2487" w:type="dxa"/>
            <w:tcBorders>
              <w:top w:val="single" w:sz="4" w:space="0" w:color="000000"/>
              <w:left w:val="single" w:sz="4" w:space="0" w:color="000000"/>
              <w:bottom w:val="single" w:sz="4" w:space="0" w:color="000000"/>
              <w:right w:val="single" w:sz="4" w:space="0" w:color="000000"/>
            </w:tcBorders>
            <w:vAlign w:val="center"/>
          </w:tcPr>
          <w:p w14:paraId="708EEAF1" w14:textId="77777777" w:rsidR="0047305F" w:rsidRPr="00856ECC" w:rsidRDefault="0047305F" w:rsidP="006F6A59">
            <w:pPr>
              <w:rPr>
                <w:rFonts w:asciiTheme="majorBidi" w:hAnsiTheme="majorBidi" w:cstheme="majorBidi"/>
                <w:b/>
              </w:rPr>
            </w:pPr>
            <w:r w:rsidRPr="00B57EB5">
              <w:rPr>
                <w:b/>
                <w:bCs/>
              </w:rPr>
              <w:t>Business Rule (if required)</w:t>
            </w:r>
          </w:p>
        </w:tc>
        <w:tc>
          <w:tcPr>
            <w:tcW w:w="7501" w:type="dxa"/>
            <w:tcBorders>
              <w:top w:val="single" w:sz="4" w:space="0" w:color="000000"/>
              <w:left w:val="single" w:sz="4" w:space="0" w:color="000000"/>
              <w:bottom w:val="single" w:sz="4" w:space="0" w:color="000000"/>
              <w:right w:val="single" w:sz="4" w:space="0" w:color="000000"/>
            </w:tcBorders>
            <w:vAlign w:val="center"/>
          </w:tcPr>
          <w:p w14:paraId="35D81EDB" w14:textId="77777777" w:rsidR="0047305F" w:rsidRPr="00856ECC" w:rsidRDefault="0047305F" w:rsidP="006F6A59">
            <w:pPr>
              <w:tabs>
                <w:tab w:val="left" w:pos="1619"/>
              </w:tabs>
              <w:jc w:val="both"/>
              <w:rPr>
                <w:rFonts w:asciiTheme="majorBidi" w:hAnsiTheme="majorBidi" w:cstheme="majorBidi"/>
              </w:rPr>
            </w:pPr>
            <w:r w:rsidRPr="00B57EB5">
              <w:t>None</w:t>
            </w:r>
          </w:p>
        </w:tc>
      </w:tr>
      <w:tr w:rsidR="0047305F" w:rsidRPr="00856ECC" w14:paraId="2EEF1A1E" w14:textId="77777777" w:rsidTr="006F6A59">
        <w:trPr>
          <w:trHeight w:val="350"/>
        </w:trPr>
        <w:tc>
          <w:tcPr>
            <w:tcW w:w="2487" w:type="dxa"/>
            <w:tcBorders>
              <w:top w:val="single" w:sz="4" w:space="0" w:color="000000"/>
              <w:left w:val="single" w:sz="4" w:space="0" w:color="000000"/>
              <w:bottom w:val="single" w:sz="4" w:space="0" w:color="000000"/>
              <w:right w:val="single" w:sz="4" w:space="0" w:color="000000"/>
            </w:tcBorders>
            <w:vAlign w:val="center"/>
          </w:tcPr>
          <w:p w14:paraId="76ABE197" w14:textId="77777777" w:rsidR="0047305F" w:rsidRPr="00856ECC" w:rsidRDefault="0047305F" w:rsidP="006F6A59">
            <w:pPr>
              <w:rPr>
                <w:rFonts w:asciiTheme="majorBidi" w:hAnsiTheme="majorBidi" w:cstheme="majorBidi"/>
                <w:b/>
              </w:rPr>
            </w:pPr>
            <w:r w:rsidRPr="00B57EB5">
              <w:rPr>
                <w:b/>
                <w:bCs/>
              </w:rPr>
              <w:t>Dependencies</w:t>
            </w:r>
          </w:p>
        </w:tc>
        <w:tc>
          <w:tcPr>
            <w:tcW w:w="7501" w:type="dxa"/>
            <w:tcBorders>
              <w:top w:val="single" w:sz="4" w:space="0" w:color="000000"/>
              <w:left w:val="single" w:sz="4" w:space="0" w:color="000000"/>
              <w:bottom w:val="single" w:sz="4" w:space="0" w:color="000000"/>
              <w:right w:val="single" w:sz="4" w:space="0" w:color="000000"/>
            </w:tcBorders>
            <w:vAlign w:val="center"/>
          </w:tcPr>
          <w:p w14:paraId="3AFA49D4" w14:textId="77777777" w:rsidR="0047305F" w:rsidRPr="00856ECC" w:rsidRDefault="0047305F" w:rsidP="006F6A59">
            <w:pPr>
              <w:rPr>
                <w:rFonts w:asciiTheme="majorBidi" w:hAnsiTheme="majorBidi" w:cstheme="majorBidi"/>
              </w:rPr>
            </w:pPr>
            <w:r w:rsidRPr="009517D5">
              <w:t>FR-</w:t>
            </w:r>
            <w:r>
              <w:t>104 to FR-118</w:t>
            </w:r>
          </w:p>
        </w:tc>
      </w:tr>
      <w:tr w:rsidR="0047305F" w:rsidRPr="00856ECC" w14:paraId="399C4C85" w14:textId="77777777" w:rsidTr="006F6A59">
        <w:trPr>
          <w:trHeight w:val="170"/>
        </w:trPr>
        <w:tc>
          <w:tcPr>
            <w:tcW w:w="2487" w:type="dxa"/>
            <w:tcBorders>
              <w:top w:val="single" w:sz="4" w:space="0" w:color="000000"/>
              <w:left w:val="single" w:sz="4" w:space="0" w:color="000000"/>
              <w:bottom w:val="single" w:sz="4" w:space="0" w:color="000000"/>
              <w:right w:val="single" w:sz="4" w:space="0" w:color="000000"/>
            </w:tcBorders>
            <w:vAlign w:val="center"/>
          </w:tcPr>
          <w:p w14:paraId="25C9AB0B" w14:textId="77777777" w:rsidR="0047305F" w:rsidRPr="00856ECC" w:rsidRDefault="0047305F" w:rsidP="006F6A59">
            <w:pPr>
              <w:rPr>
                <w:rFonts w:asciiTheme="majorBidi" w:hAnsiTheme="majorBidi" w:cstheme="majorBidi"/>
                <w:b/>
              </w:rPr>
            </w:pPr>
            <w:r w:rsidRPr="00B57EB5">
              <w:rPr>
                <w:b/>
                <w:bCs/>
              </w:rPr>
              <w:t>Priority</w:t>
            </w:r>
          </w:p>
        </w:tc>
        <w:tc>
          <w:tcPr>
            <w:tcW w:w="7501" w:type="dxa"/>
            <w:tcBorders>
              <w:top w:val="single" w:sz="4" w:space="0" w:color="000000"/>
              <w:left w:val="single" w:sz="4" w:space="0" w:color="000000"/>
              <w:bottom w:val="single" w:sz="4" w:space="0" w:color="000000"/>
              <w:right w:val="single" w:sz="4" w:space="0" w:color="000000"/>
            </w:tcBorders>
            <w:vAlign w:val="center"/>
          </w:tcPr>
          <w:p w14:paraId="44B39D09" w14:textId="77777777" w:rsidR="0047305F" w:rsidRPr="00856ECC" w:rsidRDefault="0047305F" w:rsidP="006F6A59">
            <w:pPr>
              <w:rPr>
                <w:rFonts w:asciiTheme="majorBidi" w:hAnsiTheme="majorBidi" w:cstheme="majorBidi"/>
              </w:rPr>
            </w:pPr>
            <w:r>
              <w:t xml:space="preserve">Medium </w:t>
            </w:r>
          </w:p>
        </w:tc>
      </w:tr>
    </w:tbl>
    <w:p w14:paraId="3C305386" w14:textId="77777777" w:rsidR="0047305F" w:rsidRDefault="0047305F" w:rsidP="0047305F"/>
    <w:p w14:paraId="492564F9" w14:textId="77777777" w:rsidR="00357E9C" w:rsidRDefault="00357E9C" w:rsidP="00357E9C">
      <w:pPr>
        <w:keepNext/>
        <w:pBdr>
          <w:top w:val="nil"/>
          <w:left w:val="nil"/>
          <w:bottom w:val="nil"/>
          <w:right w:val="nil"/>
          <w:between w:val="nil"/>
        </w:pBdr>
        <w:spacing w:after="200"/>
        <w:rPr>
          <w:rFonts w:asciiTheme="majorBidi" w:hAnsiTheme="majorBidi" w:cstheme="majorBidi"/>
          <w:b/>
          <w:color w:val="000000"/>
        </w:rPr>
      </w:pPr>
    </w:p>
    <w:p w14:paraId="7826FCCB" w14:textId="5C1BD786" w:rsidR="00A730AF" w:rsidRPr="00390AAA" w:rsidRDefault="00B81DE2" w:rsidP="00390AAA">
      <w:pPr>
        <w:pStyle w:val="Heading2"/>
      </w:pPr>
      <w:bookmarkStart w:id="498" w:name="_Toc189863328"/>
      <w:r w:rsidRPr="00390AAA">
        <w:t>Non-Functional Requirements</w:t>
      </w:r>
      <w:bookmarkEnd w:id="438"/>
      <w:bookmarkEnd w:id="439"/>
      <w:bookmarkEnd w:id="498"/>
    </w:p>
    <w:p w14:paraId="4FA84B07" w14:textId="5B0622BB" w:rsidR="00535E9D" w:rsidRPr="00340123" w:rsidRDefault="00535E9D" w:rsidP="00FA4CE5">
      <w:pPr>
        <w:pStyle w:val="Heading3"/>
      </w:pPr>
      <w:bookmarkStart w:id="499" w:name="_Toc189863329"/>
      <w:r w:rsidRPr="00340123">
        <w:t>Scalability</w:t>
      </w:r>
      <w:bookmarkEnd w:id="499"/>
    </w:p>
    <w:p w14:paraId="06531F77" w14:textId="13FA564A" w:rsidR="00535E9D" w:rsidRPr="00340123" w:rsidRDefault="00535E9D">
      <w:pPr>
        <w:numPr>
          <w:ilvl w:val="0"/>
          <w:numId w:val="7"/>
        </w:numPr>
        <w:spacing w:after="160" w:line="259" w:lineRule="auto"/>
        <w:jc w:val="both"/>
      </w:pPr>
      <w:r w:rsidRPr="00273DE1">
        <w:rPr>
          <w:i/>
          <w:iCs/>
        </w:rPr>
        <w:t>SCA-1:</w:t>
      </w:r>
      <w:r w:rsidRPr="00340123">
        <w:t xml:space="preserve"> The system shall support </w:t>
      </w:r>
      <w:r>
        <w:t xml:space="preserve">500 to 1000 </w:t>
      </w:r>
      <w:r w:rsidRPr="00C1221B">
        <w:t>concurrent users</w:t>
      </w:r>
      <w:r w:rsidRPr="00340123">
        <w:t xml:space="preserve"> (Admin, Landlords, and </w:t>
      </w:r>
      <w:proofErr w:type="spellStart"/>
      <w:r w:rsidR="00FA00C0">
        <w:t>Renters</w:t>
      </w:r>
      <w:r w:rsidRPr="00340123">
        <w:t>s</w:t>
      </w:r>
      <w:proofErr w:type="spellEnd"/>
      <w:r w:rsidRPr="00340123">
        <w:t>) and scale to accommodate an increasing number of rental property listings (</w:t>
      </w:r>
      <w:r>
        <w:t xml:space="preserve">10,000 </w:t>
      </w:r>
      <w:r w:rsidRPr="00340123">
        <w:t xml:space="preserve">up to </w:t>
      </w:r>
      <w:r w:rsidRPr="00C1221B">
        <w:t>15,000 properties)</w:t>
      </w:r>
      <w:r w:rsidRPr="00340123">
        <w:t xml:space="preserve"> without significant performance degradation. As the platform grows, additional server capacity should be added to maintain optimal performance.</w:t>
      </w:r>
    </w:p>
    <w:p w14:paraId="3DEADC7E" w14:textId="12B88BA8" w:rsidR="00535E9D" w:rsidRPr="00340123" w:rsidRDefault="00535E9D" w:rsidP="00FA4CE5">
      <w:pPr>
        <w:pStyle w:val="Heading3"/>
      </w:pPr>
      <w:r w:rsidRPr="00340123">
        <w:t xml:space="preserve"> </w:t>
      </w:r>
      <w:bookmarkStart w:id="500" w:name="_Toc189863330"/>
      <w:r w:rsidRPr="00340123">
        <w:t>Availability</w:t>
      </w:r>
      <w:bookmarkEnd w:id="500"/>
    </w:p>
    <w:p w14:paraId="76199374" w14:textId="28F9BE3D" w:rsidR="00535E9D" w:rsidRPr="00340123" w:rsidRDefault="00535E9D">
      <w:pPr>
        <w:numPr>
          <w:ilvl w:val="0"/>
          <w:numId w:val="8"/>
        </w:numPr>
        <w:spacing w:after="160" w:line="259" w:lineRule="auto"/>
        <w:jc w:val="both"/>
      </w:pPr>
      <w:r w:rsidRPr="00273DE1">
        <w:rPr>
          <w:i/>
          <w:iCs/>
        </w:rPr>
        <w:t>AVA-1:</w:t>
      </w:r>
      <w:r w:rsidRPr="00340123">
        <w:t xml:space="preserve"> The system shall guarantee </w:t>
      </w:r>
      <w:r w:rsidRPr="00C1221B">
        <w:t>89.9% uptime</w:t>
      </w:r>
      <w:r w:rsidRPr="00340123">
        <w:t xml:space="preserve">, ensuring that users (Admin, Landlords, </w:t>
      </w:r>
      <w:proofErr w:type="spellStart"/>
      <w:r w:rsidR="00FA00C0">
        <w:t>Renters</w:t>
      </w:r>
      <w:r w:rsidRPr="00340123">
        <w:t>s</w:t>
      </w:r>
      <w:proofErr w:type="spellEnd"/>
      <w:r w:rsidRPr="00340123">
        <w:t xml:space="preserve">) can access the platform at any time, with minimal disruption. Downtime for scheduled maintenance should not exceed </w:t>
      </w:r>
      <w:r w:rsidRPr="00C1221B">
        <w:t>2  hour per month</w:t>
      </w:r>
      <w:r w:rsidRPr="00340123">
        <w:t xml:space="preserve"> and must be communicated to users </w:t>
      </w:r>
      <w:r w:rsidRPr="00C1221B">
        <w:t>at least 24 hours in advance.</w:t>
      </w:r>
    </w:p>
    <w:p w14:paraId="4E3AC67F" w14:textId="3593D4DA" w:rsidR="00535E9D" w:rsidRPr="00340123" w:rsidRDefault="00535E9D" w:rsidP="00561E3A">
      <w:pPr>
        <w:pStyle w:val="Heading3"/>
      </w:pPr>
      <w:bookmarkStart w:id="501" w:name="_Toc189863331"/>
      <w:r w:rsidRPr="00340123">
        <w:t>Data Integrity</w:t>
      </w:r>
      <w:bookmarkEnd w:id="501"/>
    </w:p>
    <w:p w14:paraId="3FDDCBA1" w14:textId="017F8F31" w:rsidR="00535E9D" w:rsidRPr="00340123" w:rsidRDefault="00535E9D">
      <w:pPr>
        <w:numPr>
          <w:ilvl w:val="0"/>
          <w:numId w:val="9"/>
        </w:numPr>
        <w:spacing w:after="160" w:line="259" w:lineRule="auto"/>
        <w:jc w:val="both"/>
      </w:pPr>
      <w:r w:rsidRPr="00B63037">
        <w:rPr>
          <w:i/>
          <w:iCs/>
        </w:rPr>
        <w:t>INT-1:</w:t>
      </w:r>
      <w:r w:rsidRPr="00340123">
        <w:t xml:space="preserve"> The system shall ensure the integrity and consistency of user data (Admin, Landlord, </w:t>
      </w:r>
      <w:r w:rsidR="00FA00C0">
        <w:t>Renters</w:t>
      </w:r>
      <w:r w:rsidRPr="00340123">
        <w:t xml:space="preserve"> profiles), property details, transactions, and feedback. Any data inconsistencies should trigger an alert for system administrators to resolve. Daily automated backups should be performed to ensure data recovery in case of failure.</w:t>
      </w:r>
    </w:p>
    <w:p w14:paraId="3AD9C2FE" w14:textId="5E2F445D" w:rsidR="00535E9D" w:rsidRPr="00340123" w:rsidRDefault="00535E9D" w:rsidP="00561E3A">
      <w:pPr>
        <w:pStyle w:val="Heading3"/>
      </w:pPr>
      <w:r w:rsidRPr="00C1221B">
        <w:lastRenderedPageBreak/>
        <w:t xml:space="preserve"> </w:t>
      </w:r>
      <w:bookmarkStart w:id="502" w:name="_Toc189863332"/>
      <w:r w:rsidRPr="00C1221B">
        <w:t>Compliance</w:t>
      </w:r>
      <w:bookmarkEnd w:id="502"/>
    </w:p>
    <w:p w14:paraId="4F1A6C81" w14:textId="77777777" w:rsidR="00535E9D" w:rsidRPr="00340123" w:rsidRDefault="00535E9D">
      <w:pPr>
        <w:numPr>
          <w:ilvl w:val="0"/>
          <w:numId w:val="10"/>
        </w:numPr>
        <w:spacing w:after="160" w:line="259" w:lineRule="auto"/>
        <w:jc w:val="both"/>
      </w:pPr>
      <w:r w:rsidRPr="00B63037">
        <w:rPr>
          <w:i/>
          <w:iCs/>
        </w:rPr>
        <w:t>COM-1:</w:t>
      </w:r>
      <w:r w:rsidRPr="00340123">
        <w:t xml:space="preserve"> The system shall comply with relevant national and international data protection laws, such as the Personal Data Protection Act in Pakistan, to ensure user data (e.g., CNIC, police clearance certificate) is securely stored and processed in accordance with privacy laws.</w:t>
      </w:r>
    </w:p>
    <w:p w14:paraId="43C16FB9" w14:textId="68D9169A" w:rsidR="00535E9D" w:rsidRPr="00340123" w:rsidRDefault="00535E9D" w:rsidP="00561E3A">
      <w:pPr>
        <w:pStyle w:val="Heading3"/>
      </w:pPr>
      <w:r w:rsidRPr="00340123">
        <w:t xml:space="preserve"> </w:t>
      </w:r>
      <w:bookmarkStart w:id="503" w:name="_Toc189863333"/>
      <w:r w:rsidRPr="00340123">
        <w:t>Localization</w:t>
      </w:r>
      <w:bookmarkEnd w:id="503"/>
    </w:p>
    <w:p w14:paraId="6EE7E465" w14:textId="77777777" w:rsidR="00535E9D" w:rsidRPr="00340123" w:rsidRDefault="00535E9D">
      <w:pPr>
        <w:numPr>
          <w:ilvl w:val="0"/>
          <w:numId w:val="11"/>
        </w:numPr>
        <w:spacing w:after="160" w:line="259" w:lineRule="auto"/>
        <w:jc w:val="both"/>
      </w:pPr>
      <w:r w:rsidRPr="00B63037">
        <w:rPr>
          <w:i/>
          <w:iCs/>
        </w:rPr>
        <w:t>LOC-1:</w:t>
      </w:r>
      <w:r w:rsidRPr="00340123">
        <w:t xml:space="preserve"> The system shall support</w:t>
      </w:r>
      <w:r>
        <w:t xml:space="preserve"> </w:t>
      </w:r>
      <w:r w:rsidRPr="00C1221B">
        <w:t xml:space="preserve">English </w:t>
      </w:r>
      <w:r w:rsidRPr="00842B64">
        <w:t>Language</w:t>
      </w:r>
      <w:r w:rsidRPr="00340123">
        <w:rPr>
          <w:color w:val="FF0000"/>
        </w:rPr>
        <w:t xml:space="preserve"> </w:t>
      </w:r>
      <w:r w:rsidRPr="00340123">
        <w:t>for the platform interface, including property listings, user feedback, and system notifications. This will ensure accessibility for a wide range of users across Pakistan.</w:t>
      </w:r>
    </w:p>
    <w:p w14:paraId="5131EEE0" w14:textId="4528228B" w:rsidR="00535E9D" w:rsidRPr="00340123" w:rsidRDefault="00535E9D" w:rsidP="00561E3A">
      <w:pPr>
        <w:pStyle w:val="Heading3"/>
      </w:pPr>
      <w:bookmarkStart w:id="504" w:name="_Toc189863334"/>
      <w:r w:rsidRPr="00340123">
        <w:t>Auditability</w:t>
      </w:r>
      <w:bookmarkEnd w:id="504"/>
    </w:p>
    <w:p w14:paraId="7D563309" w14:textId="156F3C53" w:rsidR="00B83963" w:rsidRPr="00340123" w:rsidRDefault="00535E9D">
      <w:pPr>
        <w:numPr>
          <w:ilvl w:val="0"/>
          <w:numId w:val="12"/>
        </w:numPr>
        <w:spacing w:after="160" w:line="259" w:lineRule="auto"/>
        <w:jc w:val="both"/>
      </w:pPr>
      <w:r w:rsidRPr="00B63037">
        <w:rPr>
          <w:i/>
          <w:iCs/>
        </w:rPr>
        <w:t>AUD-1:</w:t>
      </w:r>
      <w:r w:rsidRPr="00340123">
        <w:t xml:space="preserve"> The system shall maintain an audit trail for all actions taken by the Admin, Landlords, and </w:t>
      </w:r>
      <w:r w:rsidR="00FA00C0">
        <w:t>Renter</w:t>
      </w:r>
      <w:r w:rsidRPr="00340123">
        <w:t>s. The audit log shall capture details such as login attempts, registration requests, property uploads, payment processing, and feedback. This log will be used for monitoring and ensuring accountability.</w:t>
      </w:r>
    </w:p>
    <w:p w14:paraId="0FC33560" w14:textId="173BF367" w:rsidR="00535E9D" w:rsidRPr="00340123" w:rsidRDefault="00535E9D" w:rsidP="00561E3A">
      <w:pPr>
        <w:pStyle w:val="Heading3"/>
      </w:pPr>
      <w:r w:rsidRPr="00340123">
        <w:t xml:space="preserve"> </w:t>
      </w:r>
      <w:bookmarkStart w:id="505" w:name="_Toc189863335"/>
      <w:r w:rsidRPr="00340123">
        <w:t>Maintainability</w:t>
      </w:r>
      <w:bookmarkEnd w:id="505"/>
    </w:p>
    <w:p w14:paraId="4EE37060" w14:textId="77777777" w:rsidR="00535E9D" w:rsidRPr="00340123" w:rsidRDefault="00535E9D">
      <w:pPr>
        <w:numPr>
          <w:ilvl w:val="0"/>
          <w:numId w:val="13"/>
        </w:numPr>
        <w:spacing w:after="160" w:line="259" w:lineRule="auto"/>
        <w:jc w:val="both"/>
      </w:pPr>
      <w:r w:rsidRPr="00B63037">
        <w:rPr>
          <w:i/>
          <w:iCs/>
        </w:rPr>
        <w:t>MAIN-1:</w:t>
      </w:r>
      <w:r w:rsidRPr="00340123">
        <w:t xml:space="preserve"> The system shall be designed with modularity in mind. Different components, such as property management, payment processing, and user accounts, shall be isolated to facilitate easier maintenance, updates, and troubleshooting without affecting the entire system.</w:t>
      </w:r>
    </w:p>
    <w:p w14:paraId="065AFE2D" w14:textId="06A26C2C" w:rsidR="00535E9D" w:rsidRPr="00340123" w:rsidRDefault="00FA0A14" w:rsidP="00561E3A">
      <w:pPr>
        <w:pStyle w:val="Heading3"/>
      </w:pPr>
      <w:r>
        <w:t xml:space="preserve"> </w:t>
      </w:r>
      <w:bookmarkStart w:id="506" w:name="_Toc189863336"/>
      <w:r w:rsidR="00535E9D" w:rsidRPr="00340123">
        <w:t>Interoperability</w:t>
      </w:r>
      <w:bookmarkEnd w:id="506"/>
    </w:p>
    <w:p w14:paraId="4A9C9A15" w14:textId="6A9F7589" w:rsidR="00535E9D" w:rsidRDefault="00535E9D">
      <w:pPr>
        <w:numPr>
          <w:ilvl w:val="0"/>
          <w:numId w:val="14"/>
        </w:numPr>
        <w:spacing w:after="160" w:line="259" w:lineRule="auto"/>
        <w:jc w:val="both"/>
      </w:pPr>
      <w:r w:rsidRPr="00B63037">
        <w:rPr>
          <w:i/>
          <w:iCs/>
        </w:rPr>
        <w:t>INT-1:</w:t>
      </w:r>
      <w:r w:rsidRPr="00340123">
        <w:t xml:space="preserve"> The system shall integrate seamlessly </w:t>
      </w:r>
      <w:r w:rsidRPr="00C1221B">
        <w:t>with third-party services</w:t>
      </w:r>
      <w:r w:rsidRPr="00340123">
        <w:t xml:space="preserve"> like payment gateways (e.g., </w:t>
      </w:r>
      <w:r>
        <w:t xml:space="preserve">Strip) </w:t>
      </w:r>
      <w:r w:rsidRPr="00340123">
        <w:t>for transaction processing, SMS and email services for notifications, and external verification services for police clearance certificates. All integrations must be secure, reliable, and ensure accurate data exchange.</w:t>
      </w:r>
    </w:p>
    <w:p w14:paraId="2D01B134" w14:textId="77777777" w:rsidR="00CD678F" w:rsidRDefault="00CD678F" w:rsidP="00CD678F">
      <w:pPr>
        <w:pStyle w:val="Heading2"/>
      </w:pPr>
      <w:bookmarkStart w:id="507" w:name="_Ref177260160"/>
      <w:bookmarkStart w:id="508" w:name="_Toc189863337"/>
      <w:r>
        <w:t>External Interface Requirements</w:t>
      </w:r>
      <w:bookmarkEnd w:id="507"/>
      <w:bookmarkEnd w:id="508"/>
    </w:p>
    <w:p w14:paraId="34F7DA5A" w14:textId="77777777" w:rsidR="00CD678F" w:rsidRDefault="00CD678F" w:rsidP="00CD678F">
      <w:pPr>
        <w:pStyle w:val="Pa1"/>
        <w:spacing w:after="120"/>
        <w:jc w:val="both"/>
        <w:rPr>
          <w:rFonts w:ascii="Times New Roman" w:hAnsi="Times New Roman"/>
          <w:szCs w:val="20"/>
        </w:rPr>
      </w:pPr>
      <w:r>
        <w:rPr>
          <w:rFonts w:ascii="Times New Roman" w:hAnsi="Times New Roman"/>
          <w:szCs w:val="20"/>
        </w:rPr>
        <w:t xml:space="preserve">This section provides information to ensure that the system will communicate properly with users and with external hardware or software elements. A complex system with multiple subcomponents should create a separate interface specification or system architecture specification. The interface documentation could incorporate material from other documents by reference. </w:t>
      </w:r>
      <w:r w:rsidRPr="00E831F9">
        <w:rPr>
          <w:rFonts w:ascii="Times New Roman" w:hAnsi="Times New Roman"/>
          <w:szCs w:val="20"/>
        </w:rPr>
        <w:t>For instance, it could refer to a hardware device manual that lists the error codes the device could send to the software.</w:t>
      </w:r>
    </w:p>
    <w:p w14:paraId="23808CF5" w14:textId="77777777" w:rsidR="00CD678F" w:rsidRPr="000F175F" w:rsidRDefault="00CD678F" w:rsidP="00CD678F">
      <w:pPr>
        <w:pStyle w:val="Heading3"/>
        <w:rPr>
          <w:sz w:val="28"/>
          <w:szCs w:val="28"/>
        </w:rPr>
      </w:pPr>
      <w:bookmarkStart w:id="509" w:name="_Toc178162580"/>
      <w:bookmarkStart w:id="510" w:name="_Toc189863338"/>
      <w:r w:rsidRPr="000F175F">
        <w:rPr>
          <w:sz w:val="28"/>
          <w:szCs w:val="28"/>
        </w:rPr>
        <w:t>User Interface Requirements</w:t>
      </w:r>
      <w:bookmarkEnd w:id="509"/>
      <w:bookmarkEnd w:id="510"/>
    </w:p>
    <w:p w14:paraId="15AC59D0" w14:textId="7CD0B35C" w:rsidR="00CD678F" w:rsidRDefault="00CD678F" w:rsidP="00CD678F">
      <w:pPr>
        <w:jc w:val="both"/>
      </w:pPr>
      <w:r>
        <w:t>The Stay</w:t>
      </w:r>
      <w:r w:rsidR="001F3900">
        <w:t xml:space="preserve"> </w:t>
      </w:r>
      <w:r>
        <w:t>Ease system will have intuitive and user-friendly interfaces, ensuring consistency and accessibility:</w:t>
      </w:r>
    </w:p>
    <w:p w14:paraId="0FFE4CFE" w14:textId="77777777" w:rsidR="00CD678F" w:rsidRDefault="00CD678F" w:rsidP="00CD678F">
      <w:pPr>
        <w:jc w:val="both"/>
      </w:pPr>
    </w:p>
    <w:p w14:paraId="29DC6A3E" w14:textId="77777777" w:rsidR="00CD678F" w:rsidRPr="007A5B86" w:rsidRDefault="00CD678F" w:rsidP="008B657B">
      <w:pPr>
        <w:ind w:left="720"/>
        <w:jc w:val="both"/>
        <w:rPr>
          <w:b/>
          <w:bCs/>
        </w:rPr>
      </w:pPr>
      <w:r w:rsidRPr="007A5B86">
        <w:rPr>
          <w:b/>
          <w:bCs/>
        </w:rPr>
        <w:lastRenderedPageBreak/>
        <w:t>GUI Standards:</w:t>
      </w:r>
    </w:p>
    <w:p w14:paraId="07E48852" w14:textId="77777777" w:rsidR="00CD678F" w:rsidRDefault="00CD678F" w:rsidP="008B657B">
      <w:pPr>
        <w:ind w:left="720"/>
        <w:jc w:val="both"/>
      </w:pPr>
      <w:r>
        <w:t>Follow a modern, minimalistic design approach with adherence to Material Design Guidelines.</w:t>
      </w:r>
    </w:p>
    <w:p w14:paraId="654E6351" w14:textId="77777777" w:rsidR="00CD678F" w:rsidRPr="007A5B86" w:rsidRDefault="00CD678F" w:rsidP="008B657B">
      <w:pPr>
        <w:ind w:left="720"/>
        <w:jc w:val="both"/>
        <w:rPr>
          <w:b/>
          <w:bCs/>
        </w:rPr>
      </w:pPr>
      <w:r w:rsidRPr="007A5B86">
        <w:rPr>
          <w:b/>
          <w:bCs/>
        </w:rPr>
        <w:t>Fonts, Icons, and Labels:</w:t>
      </w:r>
    </w:p>
    <w:p w14:paraId="0B44F6BE" w14:textId="77777777" w:rsidR="00CD678F" w:rsidRDefault="00CD678F" w:rsidP="008B657B">
      <w:pPr>
        <w:ind w:left="720"/>
        <w:jc w:val="both"/>
      </w:pPr>
      <w:r>
        <w:t>Use a clean and readable sans-serif font (e.g., Roboto).</w:t>
      </w:r>
    </w:p>
    <w:p w14:paraId="6FBA821B" w14:textId="77777777" w:rsidR="00CD678F" w:rsidRDefault="00CD678F" w:rsidP="008B657B">
      <w:pPr>
        <w:ind w:left="720"/>
        <w:jc w:val="both"/>
      </w:pPr>
      <w:r>
        <w:t>Consistent iconography with descriptive button labels like "Submit" or "Cancel."</w:t>
      </w:r>
    </w:p>
    <w:p w14:paraId="611E30A8" w14:textId="77777777" w:rsidR="00CD678F" w:rsidRPr="007A5B86" w:rsidRDefault="00CD678F" w:rsidP="008B657B">
      <w:pPr>
        <w:ind w:left="720"/>
        <w:jc w:val="both"/>
        <w:rPr>
          <w:b/>
          <w:bCs/>
        </w:rPr>
      </w:pPr>
      <w:r w:rsidRPr="007A5B86">
        <w:rPr>
          <w:b/>
          <w:bCs/>
        </w:rPr>
        <w:t>Color Schemes:</w:t>
      </w:r>
    </w:p>
    <w:p w14:paraId="5E3D77C5" w14:textId="77777777" w:rsidR="00CD678F" w:rsidRDefault="00CD678F" w:rsidP="008B657B">
      <w:pPr>
        <w:ind w:left="720"/>
        <w:jc w:val="both"/>
      </w:pPr>
      <w:r>
        <w:t>A calming theme with primary colors like blue and white for trustworthiness.</w:t>
      </w:r>
    </w:p>
    <w:p w14:paraId="77289921" w14:textId="77777777" w:rsidR="00CD678F" w:rsidRPr="007A5B86" w:rsidRDefault="00CD678F" w:rsidP="008B657B">
      <w:pPr>
        <w:ind w:left="720"/>
        <w:jc w:val="both"/>
        <w:rPr>
          <w:b/>
          <w:bCs/>
        </w:rPr>
      </w:pPr>
      <w:r w:rsidRPr="007A5B86">
        <w:rPr>
          <w:b/>
          <w:bCs/>
        </w:rPr>
        <w:t>Screen Layout:</w:t>
      </w:r>
    </w:p>
    <w:p w14:paraId="6B877BA6" w14:textId="77777777" w:rsidR="00CD678F" w:rsidRDefault="00CD678F" w:rsidP="008B657B">
      <w:pPr>
        <w:ind w:left="720"/>
        <w:jc w:val="both"/>
      </w:pPr>
      <w:r>
        <w:t>The layout should be responsive and adaptable for mobile and desktop resolutions.</w:t>
      </w:r>
    </w:p>
    <w:p w14:paraId="479F8877" w14:textId="77777777" w:rsidR="00CD678F" w:rsidRPr="007A5B86" w:rsidRDefault="00CD678F" w:rsidP="008B657B">
      <w:pPr>
        <w:ind w:left="720"/>
        <w:jc w:val="both"/>
        <w:rPr>
          <w:b/>
          <w:bCs/>
        </w:rPr>
      </w:pPr>
      <w:r w:rsidRPr="007A5B86">
        <w:rPr>
          <w:b/>
          <w:bCs/>
        </w:rPr>
        <w:t>Standard Buttons and Navigation:</w:t>
      </w:r>
    </w:p>
    <w:p w14:paraId="4E430C21" w14:textId="77777777" w:rsidR="00CD678F" w:rsidRDefault="00CD678F" w:rsidP="008B657B">
      <w:pPr>
        <w:ind w:left="720"/>
        <w:jc w:val="both"/>
      </w:pPr>
      <w:r>
        <w:t>Consistent navigation bars including "Home," "Dashboard," "Profile," "Notifications," and "Help."</w:t>
      </w:r>
    </w:p>
    <w:p w14:paraId="7D353217" w14:textId="77777777" w:rsidR="00CD678F" w:rsidRDefault="00CD678F" w:rsidP="008B657B">
      <w:pPr>
        <w:ind w:left="720"/>
        <w:jc w:val="both"/>
      </w:pPr>
      <w:r>
        <w:t>Standard functions including a "Back" button, a "Help" link, and a "Logout" button on every page.</w:t>
      </w:r>
    </w:p>
    <w:p w14:paraId="7CCF8FF7" w14:textId="77777777" w:rsidR="00CD678F" w:rsidRPr="007A5B86" w:rsidRDefault="00CD678F" w:rsidP="008B657B">
      <w:pPr>
        <w:ind w:left="720"/>
        <w:jc w:val="both"/>
        <w:rPr>
          <w:b/>
          <w:bCs/>
        </w:rPr>
      </w:pPr>
      <w:r w:rsidRPr="007A5B86">
        <w:rPr>
          <w:b/>
          <w:bCs/>
        </w:rPr>
        <w:t>Message Display Conventions:</w:t>
      </w:r>
    </w:p>
    <w:p w14:paraId="41D3016C" w14:textId="77777777" w:rsidR="00CD678F" w:rsidRDefault="00CD678F" w:rsidP="008B657B">
      <w:pPr>
        <w:ind w:left="720"/>
        <w:jc w:val="both"/>
      </w:pPr>
      <w:r>
        <w:t>Display error, success, and warning messages in consistent pop-ups or notification banners.</w:t>
      </w:r>
    </w:p>
    <w:p w14:paraId="56EA6E77" w14:textId="77777777" w:rsidR="00CD678F" w:rsidRPr="007A5B86" w:rsidRDefault="00CD678F" w:rsidP="008B657B">
      <w:pPr>
        <w:ind w:left="720"/>
        <w:jc w:val="both"/>
        <w:rPr>
          <w:b/>
          <w:bCs/>
        </w:rPr>
      </w:pPr>
      <w:r w:rsidRPr="007A5B86">
        <w:rPr>
          <w:b/>
          <w:bCs/>
        </w:rPr>
        <w:t>Accessibility Accommodations:</w:t>
      </w:r>
    </w:p>
    <w:p w14:paraId="7A9CAA16" w14:textId="77777777" w:rsidR="00CD678F" w:rsidRDefault="00CD678F" w:rsidP="008B657B">
      <w:pPr>
        <w:ind w:left="720"/>
        <w:jc w:val="both"/>
      </w:pPr>
      <w:r>
        <w:t>Offer high-contrast themes and screen reader support for visually impaired users.</w:t>
      </w:r>
    </w:p>
    <w:p w14:paraId="67360C8B" w14:textId="77777777" w:rsidR="00CD678F" w:rsidRPr="007A5B86" w:rsidRDefault="00CD678F" w:rsidP="008B657B">
      <w:pPr>
        <w:ind w:left="720"/>
        <w:jc w:val="both"/>
        <w:rPr>
          <w:b/>
          <w:bCs/>
        </w:rPr>
      </w:pPr>
      <w:r w:rsidRPr="007A5B86">
        <w:rPr>
          <w:b/>
          <w:bCs/>
        </w:rPr>
        <w:t>Mock-ups:</w:t>
      </w:r>
    </w:p>
    <w:p w14:paraId="1F8C28C2" w14:textId="77777777" w:rsidR="00CD678F" w:rsidRDefault="00CD678F" w:rsidP="008B657B">
      <w:pPr>
        <w:ind w:left="720"/>
        <w:jc w:val="both"/>
      </w:pPr>
      <w:r>
        <w:t>Provide sample screen mock-ups for account creation, property management, and feedback submission in the user interface specification.</w:t>
      </w:r>
    </w:p>
    <w:p w14:paraId="5F046268" w14:textId="77777777" w:rsidR="00CD678F" w:rsidRPr="007A5B86" w:rsidRDefault="00CD678F" w:rsidP="00CD678F">
      <w:pPr>
        <w:pStyle w:val="Heading3"/>
        <w:jc w:val="both"/>
        <w:rPr>
          <w:sz w:val="28"/>
          <w:szCs w:val="28"/>
        </w:rPr>
      </w:pPr>
      <w:r w:rsidRPr="007A5B86">
        <w:rPr>
          <w:sz w:val="28"/>
          <w:szCs w:val="28"/>
        </w:rPr>
        <w:t xml:space="preserve"> </w:t>
      </w:r>
      <w:bookmarkStart w:id="511" w:name="_Toc189863339"/>
      <w:r w:rsidRPr="007A5B86">
        <w:rPr>
          <w:sz w:val="28"/>
          <w:szCs w:val="28"/>
        </w:rPr>
        <w:t>Software Interface</w:t>
      </w:r>
      <w:bookmarkEnd w:id="511"/>
    </w:p>
    <w:p w14:paraId="46401802" w14:textId="6D7DBDE4" w:rsidR="00CD678F" w:rsidRDefault="00CD678F" w:rsidP="00CD678F">
      <w:pPr>
        <w:jc w:val="both"/>
      </w:pPr>
      <w:r>
        <w:t>The Stay</w:t>
      </w:r>
      <w:r w:rsidR="001F3900">
        <w:t xml:space="preserve"> </w:t>
      </w:r>
      <w:r>
        <w:t>Ease system will interact with external and internal software components through APIs and web services:</w:t>
      </w:r>
    </w:p>
    <w:p w14:paraId="23E5D19B" w14:textId="77777777" w:rsidR="00CD678F" w:rsidRDefault="00CD678F" w:rsidP="00CD678F">
      <w:pPr>
        <w:jc w:val="both"/>
      </w:pPr>
    </w:p>
    <w:p w14:paraId="42A6E8B9" w14:textId="77777777" w:rsidR="00CD678F" w:rsidRPr="007A5B86" w:rsidRDefault="00CD678F" w:rsidP="008B657B">
      <w:pPr>
        <w:ind w:left="720"/>
        <w:jc w:val="both"/>
        <w:rPr>
          <w:b/>
          <w:bCs/>
        </w:rPr>
      </w:pPr>
      <w:r w:rsidRPr="007A5B86">
        <w:rPr>
          <w:b/>
          <w:bCs/>
        </w:rPr>
        <w:t>Third-Party Integrations:</w:t>
      </w:r>
    </w:p>
    <w:p w14:paraId="183ACAA4" w14:textId="77777777" w:rsidR="00CD678F" w:rsidRDefault="00CD678F" w:rsidP="008B657B">
      <w:pPr>
        <w:ind w:left="720"/>
        <w:jc w:val="both"/>
      </w:pPr>
      <w:r>
        <w:t>Punjab Land Records Authority for property verification (API version 2.0).</w:t>
      </w:r>
    </w:p>
    <w:p w14:paraId="227CA95B" w14:textId="77777777" w:rsidR="00CD678F" w:rsidRDefault="00CD678F" w:rsidP="008B657B">
      <w:pPr>
        <w:ind w:left="720"/>
        <w:jc w:val="both"/>
      </w:pPr>
      <w:r>
        <w:t xml:space="preserve">Police </w:t>
      </w:r>
      <w:proofErr w:type="spellStart"/>
      <w:r>
        <w:t>Khidmat</w:t>
      </w:r>
      <w:proofErr w:type="spellEnd"/>
      <w:r>
        <w:t xml:space="preserve"> Markaz for verification of police character certificate (API version 1.3).</w:t>
      </w:r>
    </w:p>
    <w:p w14:paraId="2379CF3E" w14:textId="77777777" w:rsidR="00CD678F" w:rsidRPr="007A5B86" w:rsidRDefault="00CD678F" w:rsidP="008B657B">
      <w:pPr>
        <w:ind w:left="720"/>
        <w:jc w:val="both"/>
        <w:rPr>
          <w:b/>
          <w:bCs/>
        </w:rPr>
      </w:pPr>
      <w:r w:rsidRPr="007A5B86">
        <w:rPr>
          <w:b/>
          <w:bCs/>
        </w:rPr>
        <w:t>Database Integration:</w:t>
      </w:r>
    </w:p>
    <w:p w14:paraId="1310466F" w14:textId="77777777" w:rsidR="00CD678F" w:rsidRDefault="00CD678F" w:rsidP="008B657B">
      <w:pPr>
        <w:ind w:left="720"/>
        <w:jc w:val="both"/>
      </w:pPr>
      <w:r>
        <w:t>Firebase Realtime Database for users, property postings, and alerts.</w:t>
      </w:r>
    </w:p>
    <w:p w14:paraId="726AB9AF" w14:textId="77777777" w:rsidR="00CD678F" w:rsidRPr="007A5B86" w:rsidRDefault="00CD678F" w:rsidP="008B657B">
      <w:pPr>
        <w:ind w:left="720"/>
        <w:jc w:val="both"/>
        <w:rPr>
          <w:b/>
          <w:bCs/>
        </w:rPr>
      </w:pPr>
      <w:r w:rsidRPr="007A5B86">
        <w:rPr>
          <w:b/>
          <w:bCs/>
        </w:rPr>
        <w:t>Payment Gateways:</w:t>
      </w:r>
    </w:p>
    <w:p w14:paraId="0362529C" w14:textId="77777777" w:rsidR="00CD678F" w:rsidRDefault="00CD678F" w:rsidP="008B657B">
      <w:pPr>
        <w:ind w:left="720"/>
        <w:jc w:val="both"/>
      </w:pPr>
      <w:r>
        <w:t>Interface with payment processing services such as Stripe or PayPal to ensure secure payments.</w:t>
      </w:r>
    </w:p>
    <w:p w14:paraId="6E07CAAA" w14:textId="77777777" w:rsidR="00CD678F" w:rsidRPr="007A5B86" w:rsidRDefault="00CD678F" w:rsidP="008B657B">
      <w:pPr>
        <w:ind w:left="720"/>
        <w:jc w:val="both"/>
        <w:rPr>
          <w:b/>
          <w:bCs/>
        </w:rPr>
      </w:pPr>
      <w:r w:rsidRPr="007A5B86">
        <w:rPr>
          <w:b/>
          <w:bCs/>
        </w:rPr>
        <w:t>Admin Tools:</w:t>
      </w:r>
    </w:p>
    <w:p w14:paraId="3BF6CB1A" w14:textId="77777777" w:rsidR="00CD678F" w:rsidRDefault="00CD678F" w:rsidP="008B657B">
      <w:pPr>
        <w:ind w:left="720"/>
        <w:jc w:val="both"/>
      </w:pPr>
      <w:r>
        <w:t>Report generation and analytics with export options in PDF.</w:t>
      </w:r>
    </w:p>
    <w:p w14:paraId="05DA7B4B" w14:textId="77777777" w:rsidR="00CD678F" w:rsidRPr="007A5B86" w:rsidRDefault="00CD678F" w:rsidP="008B657B">
      <w:pPr>
        <w:ind w:left="720"/>
        <w:jc w:val="both"/>
        <w:rPr>
          <w:b/>
          <w:bCs/>
        </w:rPr>
      </w:pPr>
      <w:r w:rsidRPr="007A5B86">
        <w:rPr>
          <w:b/>
          <w:bCs/>
        </w:rPr>
        <w:t>Communication System:</w:t>
      </w:r>
    </w:p>
    <w:p w14:paraId="29B88D5E" w14:textId="647BD5A8" w:rsidR="00CD678F" w:rsidRDefault="00CD678F" w:rsidP="008B657B">
      <w:pPr>
        <w:ind w:left="720"/>
        <w:jc w:val="both"/>
      </w:pPr>
      <w:r>
        <w:t>chatbot for communication between tenants and landlords.</w:t>
      </w:r>
    </w:p>
    <w:p w14:paraId="2FDFADCB" w14:textId="77777777" w:rsidR="00DC0BCF" w:rsidRDefault="00DC0BCF" w:rsidP="008B657B">
      <w:pPr>
        <w:ind w:left="720"/>
        <w:jc w:val="both"/>
      </w:pPr>
    </w:p>
    <w:p w14:paraId="2E8BBF0B" w14:textId="77777777" w:rsidR="00DC0BCF" w:rsidRDefault="00DC0BCF" w:rsidP="008B657B">
      <w:pPr>
        <w:ind w:left="720"/>
        <w:jc w:val="both"/>
      </w:pPr>
    </w:p>
    <w:p w14:paraId="28140D91" w14:textId="77777777" w:rsidR="00CD678F" w:rsidRDefault="00CD678F" w:rsidP="00CD678F">
      <w:pPr>
        <w:jc w:val="both"/>
      </w:pPr>
    </w:p>
    <w:p w14:paraId="245932EB" w14:textId="77777777" w:rsidR="00CD678F" w:rsidRPr="007A5B86" w:rsidRDefault="00CD678F" w:rsidP="00CD678F">
      <w:pPr>
        <w:pStyle w:val="Heading3"/>
        <w:jc w:val="both"/>
        <w:rPr>
          <w:sz w:val="28"/>
          <w:szCs w:val="28"/>
        </w:rPr>
      </w:pPr>
      <w:r w:rsidRPr="007A5B86">
        <w:rPr>
          <w:sz w:val="28"/>
          <w:szCs w:val="28"/>
        </w:rPr>
        <w:t xml:space="preserve"> </w:t>
      </w:r>
      <w:bookmarkStart w:id="512" w:name="_Toc189863340"/>
      <w:r w:rsidRPr="007A5B86">
        <w:rPr>
          <w:sz w:val="28"/>
          <w:szCs w:val="28"/>
        </w:rPr>
        <w:t>Hardware Interfaces</w:t>
      </w:r>
      <w:bookmarkEnd w:id="512"/>
    </w:p>
    <w:p w14:paraId="0D03208A" w14:textId="0BEABC35" w:rsidR="00CD678F" w:rsidRDefault="00CD678F" w:rsidP="00CD678F">
      <w:pPr>
        <w:jc w:val="both"/>
      </w:pPr>
      <w:r>
        <w:t>The Stay</w:t>
      </w:r>
      <w:r w:rsidR="001F3900">
        <w:t xml:space="preserve"> </w:t>
      </w:r>
      <w:r>
        <w:t>Ease system will communicate with different hardware devices for seamless execution:</w:t>
      </w:r>
    </w:p>
    <w:p w14:paraId="4C040654" w14:textId="77777777" w:rsidR="00CD678F" w:rsidRDefault="00CD678F" w:rsidP="00CD678F">
      <w:pPr>
        <w:jc w:val="both"/>
      </w:pPr>
    </w:p>
    <w:p w14:paraId="5173A732" w14:textId="77777777" w:rsidR="00CD678F" w:rsidRPr="007A5B86" w:rsidRDefault="00CD678F" w:rsidP="008B657B">
      <w:pPr>
        <w:ind w:left="720"/>
        <w:jc w:val="both"/>
        <w:rPr>
          <w:b/>
          <w:bCs/>
        </w:rPr>
      </w:pPr>
      <w:r w:rsidRPr="007A5B86">
        <w:rPr>
          <w:b/>
          <w:bCs/>
        </w:rPr>
        <w:t>Supported Devices:</w:t>
      </w:r>
    </w:p>
    <w:p w14:paraId="5CE20B78" w14:textId="77777777" w:rsidR="00CD678F" w:rsidRDefault="00CD678F" w:rsidP="008B657B">
      <w:pPr>
        <w:ind w:left="720"/>
        <w:jc w:val="both"/>
      </w:pPr>
      <w:r>
        <w:t>Smartphones, tablets..</w:t>
      </w:r>
    </w:p>
    <w:p w14:paraId="66DEE06B" w14:textId="77777777" w:rsidR="00CD678F" w:rsidRPr="007A5B86" w:rsidRDefault="00CD678F" w:rsidP="008B657B">
      <w:pPr>
        <w:ind w:left="720"/>
        <w:jc w:val="both"/>
        <w:rPr>
          <w:b/>
          <w:bCs/>
        </w:rPr>
      </w:pPr>
      <w:r w:rsidRPr="007A5B86">
        <w:rPr>
          <w:b/>
          <w:bCs/>
        </w:rPr>
        <w:t>Interact with Hardware:</w:t>
      </w:r>
    </w:p>
    <w:p w14:paraId="0F54634F" w14:textId="77777777" w:rsidR="00CD678F" w:rsidRDefault="00CD678F" w:rsidP="008B657B">
      <w:pPr>
        <w:ind w:left="720"/>
        <w:jc w:val="both"/>
      </w:pPr>
      <w:r>
        <w:lastRenderedPageBreak/>
        <w:t>Device camera access for property images/videos, police character certificate upload.</w:t>
      </w:r>
    </w:p>
    <w:p w14:paraId="33727989" w14:textId="77777777" w:rsidR="00CD678F" w:rsidRDefault="00CD678F" w:rsidP="008B657B">
      <w:pPr>
        <w:ind w:left="720"/>
        <w:jc w:val="both"/>
      </w:pPr>
      <w:r>
        <w:t>Use GPS for location-based filters of searching properties.</w:t>
      </w:r>
    </w:p>
    <w:p w14:paraId="49AD3A36" w14:textId="77777777" w:rsidR="00CD678F" w:rsidRPr="001E54DC" w:rsidRDefault="00CD678F" w:rsidP="00CD678F">
      <w:pPr>
        <w:pStyle w:val="Heading3"/>
        <w:jc w:val="both"/>
      </w:pPr>
      <w:r>
        <w:t xml:space="preserve"> </w:t>
      </w:r>
      <w:bookmarkStart w:id="513" w:name="_Toc189863341"/>
      <w:r w:rsidRPr="007A5B86">
        <w:rPr>
          <w:sz w:val="28"/>
          <w:szCs w:val="28"/>
        </w:rPr>
        <w:t>Communication Interfaces</w:t>
      </w:r>
      <w:bookmarkEnd w:id="513"/>
    </w:p>
    <w:p w14:paraId="159F015C" w14:textId="4742F1C7" w:rsidR="00CD678F" w:rsidRDefault="00CD678F" w:rsidP="00CD678F">
      <w:pPr>
        <w:jc w:val="both"/>
      </w:pPr>
      <w:r>
        <w:t>The Stay</w:t>
      </w:r>
      <w:r w:rsidR="001F3900">
        <w:t xml:space="preserve"> </w:t>
      </w:r>
      <w:r>
        <w:t>Ease system relies on robust communication methods to ensure seamless operation:</w:t>
      </w:r>
    </w:p>
    <w:p w14:paraId="1003F4CD" w14:textId="77777777" w:rsidR="00CD678F" w:rsidRDefault="00CD678F" w:rsidP="00CD678F">
      <w:pPr>
        <w:jc w:val="both"/>
      </w:pPr>
    </w:p>
    <w:p w14:paraId="02D30FCD" w14:textId="77777777" w:rsidR="00CD678F" w:rsidRPr="007A5B86" w:rsidRDefault="00CD678F" w:rsidP="008B657B">
      <w:pPr>
        <w:ind w:left="720"/>
        <w:jc w:val="both"/>
        <w:rPr>
          <w:b/>
          <w:bCs/>
        </w:rPr>
      </w:pPr>
      <w:r w:rsidRPr="007A5B86">
        <w:rPr>
          <w:b/>
          <w:bCs/>
        </w:rPr>
        <w:t>Email and SMS Notifications:</w:t>
      </w:r>
    </w:p>
    <w:p w14:paraId="7611EF34" w14:textId="77777777" w:rsidR="00CD678F" w:rsidRDefault="00CD678F" w:rsidP="008B657B">
      <w:pPr>
        <w:ind w:left="720"/>
        <w:jc w:val="both"/>
      </w:pPr>
      <w:r>
        <w:t>Notifications for property approvals, payments, and feedback reminders.</w:t>
      </w:r>
    </w:p>
    <w:p w14:paraId="2912A5E4" w14:textId="77777777" w:rsidR="00CD678F" w:rsidRPr="007A5B86" w:rsidRDefault="00CD678F" w:rsidP="008B657B">
      <w:pPr>
        <w:ind w:left="720"/>
        <w:jc w:val="both"/>
        <w:rPr>
          <w:b/>
          <w:bCs/>
        </w:rPr>
      </w:pPr>
      <w:r w:rsidRPr="007A5B86">
        <w:rPr>
          <w:b/>
          <w:bCs/>
        </w:rPr>
        <w:t>Network Protocols:</w:t>
      </w:r>
    </w:p>
    <w:p w14:paraId="4B72D9F1" w14:textId="77777777" w:rsidR="00CD678F" w:rsidRDefault="00CD678F" w:rsidP="008B657B">
      <w:pPr>
        <w:ind w:left="720"/>
        <w:jc w:val="both"/>
      </w:pPr>
      <w:r>
        <w:t>RESTful APIs over HTTPS for secure communication between the app and servers.</w:t>
      </w:r>
    </w:p>
    <w:p w14:paraId="101FE2A6" w14:textId="77777777" w:rsidR="00CD678F" w:rsidRPr="007A5B86" w:rsidRDefault="00CD678F" w:rsidP="008B657B">
      <w:pPr>
        <w:ind w:left="720"/>
        <w:jc w:val="both"/>
        <w:rPr>
          <w:b/>
          <w:bCs/>
        </w:rPr>
      </w:pPr>
      <w:r w:rsidRPr="007A5B86">
        <w:rPr>
          <w:b/>
          <w:bCs/>
        </w:rPr>
        <w:t>Chatbot Integration:</w:t>
      </w:r>
    </w:p>
    <w:p w14:paraId="3246A397" w14:textId="77777777" w:rsidR="00CD678F" w:rsidRDefault="00CD678F" w:rsidP="008B657B">
      <w:pPr>
        <w:ind w:left="720"/>
        <w:jc w:val="both"/>
      </w:pPr>
      <w:r>
        <w:t>Real-time chat functionality between landlords and tenants via Firebase messaging services.</w:t>
      </w:r>
    </w:p>
    <w:p w14:paraId="5AFEB4EA" w14:textId="77777777" w:rsidR="00CD678F" w:rsidRDefault="00CD678F" w:rsidP="00CD678F">
      <w:pPr>
        <w:jc w:val="both"/>
      </w:pPr>
    </w:p>
    <w:p w14:paraId="786F65C6" w14:textId="77777777" w:rsidR="00CD678F" w:rsidRDefault="00CD678F" w:rsidP="00CD678F">
      <w:pPr>
        <w:pStyle w:val="Heading1"/>
        <w:spacing w:before="0" w:after="0"/>
        <w:jc w:val="both"/>
        <w:rPr>
          <w:rFonts w:ascii="Times New Roman" w:hAnsi="Times New Roman"/>
        </w:rPr>
      </w:pPr>
      <w:bookmarkStart w:id="514" w:name="_Toc341252836"/>
      <w:bookmarkStart w:id="515" w:name="_Ref178157679"/>
      <w:bookmarkStart w:id="516" w:name="_Toc178162584"/>
      <w:bookmarkStart w:id="517" w:name="_Toc189863342"/>
      <w:r>
        <w:rPr>
          <w:rFonts w:ascii="Times New Roman" w:hAnsi="Times New Roman"/>
        </w:rPr>
        <w:t>Architecture</w:t>
      </w:r>
      <w:bookmarkEnd w:id="514"/>
      <w:r>
        <w:rPr>
          <w:rFonts w:ascii="Times New Roman" w:hAnsi="Times New Roman"/>
        </w:rPr>
        <w:t xml:space="preserve"> and Design</w:t>
      </w:r>
      <w:bookmarkEnd w:id="515"/>
      <w:bookmarkEnd w:id="516"/>
      <w:bookmarkEnd w:id="517"/>
    </w:p>
    <w:p w14:paraId="64A044EE" w14:textId="77777777" w:rsidR="00CD678F" w:rsidRDefault="00CD678F" w:rsidP="00CD678F">
      <w:pPr>
        <w:widowControl w:val="0"/>
        <w:overflowPunct w:val="0"/>
        <w:autoSpaceDE w:val="0"/>
        <w:autoSpaceDN w:val="0"/>
        <w:adjustRightInd w:val="0"/>
        <w:spacing w:line="271" w:lineRule="auto"/>
        <w:jc w:val="both"/>
      </w:pPr>
      <w:bookmarkStart w:id="518" w:name="_Toc449445413"/>
      <w:bookmarkStart w:id="519" w:name="_Toc449445593"/>
      <w:bookmarkStart w:id="520" w:name="_Toc449452587"/>
      <w:bookmarkStart w:id="521" w:name="_Toc341252837"/>
      <w:bookmarkStart w:id="522" w:name="_Toc444082389"/>
      <w:bookmarkEnd w:id="518"/>
      <w:bookmarkEnd w:id="519"/>
      <w:bookmarkEnd w:id="520"/>
      <w:r>
        <w:t>The following parts of Software Design Description (SDD) report should be included in this chapter.</w:t>
      </w:r>
    </w:p>
    <w:p w14:paraId="73813CCB" w14:textId="77777777" w:rsidR="00CD678F" w:rsidRDefault="00CD678F" w:rsidP="00CD678F">
      <w:pPr>
        <w:widowControl w:val="0"/>
        <w:overflowPunct w:val="0"/>
        <w:autoSpaceDE w:val="0"/>
        <w:autoSpaceDN w:val="0"/>
        <w:adjustRightInd w:val="0"/>
        <w:spacing w:line="271" w:lineRule="auto"/>
        <w:jc w:val="both"/>
      </w:pPr>
      <w:r>
        <w:t xml:space="preserve"> </w:t>
      </w:r>
    </w:p>
    <w:p w14:paraId="40062BE3" w14:textId="77777777" w:rsidR="00CD678F" w:rsidRDefault="00CD678F">
      <w:pPr>
        <w:pStyle w:val="ListParagraph"/>
        <w:keepNext/>
        <w:numPr>
          <w:ilvl w:val="0"/>
          <w:numId w:val="3"/>
        </w:numPr>
        <w:suppressAutoHyphens/>
        <w:spacing w:line="360" w:lineRule="auto"/>
        <w:jc w:val="both"/>
        <w:outlineLvl w:val="0"/>
        <w:rPr>
          <w:b/>
          <w:bCs/>
          <w:vanish/>
          <w:kern w:val="32"/>
          <w:sz w:val="36"/>
          <w:szCs w:val="36"/>
          <w:lang w:eastAsia="ar-SA"/>
        </w:rPr>
      </w:pPr>
      <w:bookmarkStart w:id="523" w:name="_Toc9001300"/>
      <w:bookmarkStart w:id="524" w:name="_Toc27402712"/>
      <w:bookmarkStart w:id="525" w:name="_Toc123251847"/>
      <w:bookmarkStart w:id="526" w:name="_Toc123251773"/>
      <w:bookmarkStart w:id="527" w:name="_Toc123251919"/>
      <w:bookmarkStart w:id="528" w:name="_Toc520773755"/>
      <w:bookmarkStart w:id="529" w:name="_Toc73017906"/>
      <w:bookmarkStart w:id="530" w:name="_Toc167262751"/>
      <w:bookmarkStart w:id="531" w:name="_Toc167262861"/>
      <w:bookmarkStart w:id="532" w:name="_Toc167268262"/>
      <w:bookmarkStart w:id="533" w:name="_Toc167268660"/>
      <w:bookmarkStart w:id="534" w:name="_Toc167360042"/>
      <w:bookmarkStart w:id="535" w:name="_Toc167360120"/>
      <w:bookmarkStart w:id="536" w:name="_Toc167360197"/>
      <w:bookmarkStart w:id="537" w:name="_Toc167360273"/>
      <w:bookmarkStart w:id="538" w:name="_Toc167360350"/>
      <w:bookmarkStart w:id="539" w:name="_Toc167363710"/>
      <w:bookmarkStart w:id="540" w:name="_Toc167366418"/>
      <w:bookmarkStart w:id="541" w:name="_Toc167445086"/>
      <w:bookmarkStart w:id="542" w:name="_Toc167724112"/>
      <w:bookmarkStart w:id="543" w:name="_Toc167724189"/>
      <w:bookmarkStart w:id="544" w:name="_Toc167724266"/>
      <w:bookmarkStart w:id="545" w:name="_Toc167874864"/>
      <w:bookmarkStart w:id="546" w:name="_Toc167874940"/>
      <w:bookmarkStart w:id="547" w:name="_Toc167878026"/>
      <w:bookmarkStart w:id="548" w:name="_Toc167880119"/>
      <w:bookmarkStart w:id="549" w:name="_Toc167967102"/>
      <w:bookmarkStart w:id="550" w:name="_Toc167978681"/>
      <w:bookmarkStart w:id="551" w:name="_Toc167978774"/>
      <w:bookmarkStart w:id="552" w:name="_Toc167978868"/>
      <w:bookmarkStart w:id="553" w:name="_Toc167978962"/>
      <w:bookmarkStart w:id="554" w:name="_Toc167979055"/>
      <w:bookmarkStart w:id="555" w:name="_Toc167979148"/>
      <w:bookmarkStart w:id="556" w:name="_Toc167979241"/>
      <w:bookmarkStart w:id="557" w:name="_Toc168391413"/>
      <w:bookmarkStart w:id="558" w:name="_Toc168391505"/>
      <w:bookmarkStart w:id="559" w:name="_Toc168392439"/>
      <w:bookmarkStart w:id="560" w:name="_Toc168396933"/>
      <w:bookmarkStart w:id="561" w:name="_Toc168583869"/>
      <w:bookmarkStart w:id="562" w:name="_Toc168583991"/>
      <w:bookmarkStart w:id="563" w:name="_Toc168665770"/>
      <w:bookmarkStart w:id="564" w:name="_Toc172297392"/>
      <w:bookmarkStart w:id="565" w:name="_Toc172298212"/>
      <w:bookmarkStart w:id="566" w:name="_Toc172737833"/>
      <w:bookmarkStart w:id="567" w:name="_Toc172737967"/>
      <w:bookmarkStart w:id="568" w:name="_Toc172738096"/>
      <w:bookmarkStart w:id="569" w:name="_Toc172738224"/>
      <w:bookmarkStart w:id="570" w:name="_Toc172738353"/>
      <w:bookmarkStart w:id="571" w:name="_Toc172738480"/>
      <w:bookmarkStart w:id="572" w:name="_Toc172738608"/>
      <w:bookmarkStart w:id="573" w:name="_Toc172738734"/>
      <w:bookmarkStart w:id="574" w:name="_Toc172738861"/>
      <w:bookmarkStart w:id="575" w:name="_Toc177262721"/>
      <w:bookmarkStart w:id="576" w:name="_Toc177658653"/>
      <w:bookmarkStart w:id="577" w:name="_Toc177998379"/>
      <w:bookmarkStart w:id="578" w:name="_Toc177998550"/>
      <w:bookmarkStart w:id="579" w:name="_Toc177998668"/>
      <w:bookmarkStart w:id="580" w:name="_Toc178000537"/>
      <w:bookmarkStart w:id="581" w:name="_Toc178002841"/>
      <w:bookmarkStart w:id="582" w:name="_Toc178003261"/>
      <w:bookmarkStart w:id="583" w:name="_Toc178159408"/>
      <w:bookmarkStart w:id="584" w:name="_Toc178160531"/>
      <w:bookmarkStart w:id="585" w:name="_Toc178162585"/>
      <w:bookmarkStart w:id="586" w:name="_Toc188199965"/>
      <w:bookmarkStart w:id="587" w:name="_Toc188205865"/>
      <w:bookmarkStart w:id="588" w:name="_Toc188208911"/>
      <w:bookmarkStart w:id="589" w:name="_Toc188609235"/>
      <w:bookmarkStart w:id="590" w:name="_Toc189828306"/>
      <w:bookmarkStart w:id="591" w:name="_Toc189857661"/>
      <w:bookmarkStart w:id="592" w:name="_Toc189859563"/>
      <w:bookmarkStart w:id="593" w:name="_Toc189860455"/>
      <w:bookmarkStart w:id="594" w:name="_Toc189863343"/>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47CE6BEC" w14:textId="77777777" w:rsidR="00CD678F" w:rsidRDefault="00CD678F">
      <w:pPr>
        <w:pStyle w:val="ListParagraph"/>
        <w:keepNext/>
        <w:keepLines/>
        <w:numPr>
          <w:ilvl w:val="0"/>
          <w:numId w:val="4"/>
        </w:numPr>
        <w:spacing w:line="360" w:lineRule="auto"/>
        <w:jc w:val="both"/>
        <w:outlineLvl w:val="1"/>
        <w:rPr>
          <w:b/>
          <w:vanish/>
          <w:kern w:val="32"/>
          <w:sz w:val="28"/>
          <w:szCs w:val="28"/>
          <w:lang w:eastAsia="ar-SA"/>
        </w:rPr>
      </w:pPr>
      <w:bookmarkStart w:id="595" w:name="_Toc123251774"/>
      <w:bookmarkStart w:id="596" w:name="_Toc9001301"/>
      <w:bookmarkStart w:id="597" w:name="_Toc73017907"/>
      <w:bookmarkStart w:id="598" w:name="_Toc123251848"/>
      <w:bookmarkStart w:id="599" w:name="_Toc449452588"/>
      <w:bookmarkStart w:id="600" w:name="_Toc449445414"/>
      <w:bookmarkStart w:id="601" w:name="_Toc27402713"/>
      <w:bookmarkStart w:id="602" w:name="_Toc449445594"/>
      <w:bookmarkStart w:id="603" w:name="_Toc123251920"/>
      <w:bookmarkStart w:id="604" w:name="_Toc520773756"/>
      <w:bookmarkStart w:id="605" w:name="_Toc167262752"/>
      <w:bookmarkStart w:id="606" w:name="_Toc167262862"/>
      <w:bookmarkStart w:id="607" w:name="_Toc167268263"/>
      <w:bookmarkStart w:id="608" w:name="_Toc167268661"/>
      <w:bookmarkStart w:id="609" w:name="_Toc167360043"/>
      <w:bookmarkStart w:id="610" w:name="_Toc167360121"/>
      <w:bookmarkStart w:id="611" w:name="_Toc167360198"/>
      <w:bookmarkStart w:id="612" w:name="_Toc167360274"/>
      <w:bookmarkStart w:id="613" w:name="_Toc167360351"/>
      <w:bookmarkStart w:id="614" w:name="_Toc167363711"/>
      <w:bookmarkStart w:id="615" w:name="_Toc167366419"/>
      <w:bookmarkStart w:id="616" w:name="_Toc167445087"/>
      <w:bookmarkStart w:id="617" w:name="_Toc167724113"/>
      <w:bookmarkStart w:id="618" w:name="_Toc167724190"/>
      <w:bookmarkStart w:id="619" w:name="_Toc167724267"/>
      <w:bookmarkStart w:id="620" w:name="_Toc167874865"/>
      <w:bookmarkStart w:id="621" w:name="_Toc167874941"/>
      <w:bookmarkStart w:id="622" w:name="_Toc167878027"/>
      <w:bookmarkStart w:id="623" w:name="_Toc167880120"/>
      <w:bookmarkStart w:id="624" w:name="_Toc167967103"/>
      <w:bookmarkStart w:id="625" w:name="_Toc167978682"/>
      <w:bookmarkStart w:id="626" w:name="_Toc167978775"/>
      <w:bookmarkStart w:id="627" w:name="_Toc167978869"/>
      <w:bookmarkStart w:id="628" w:name="_Toc167978963"/>
      <w:bookmarkStart w:id="629" w:name="_Toc167979056"/>
      <w:bookmarkStart w:id="630" w:name="_Toc167979149"/>
      <w:bookmarkStart w:id="631" w:name="_Toc167979242"/>
      <w:bookmarkStart w:id="632" w:name="_Toc168391414"/>
      <w:bookmarkStart w:id="633" w:name="_Toc168391506"/>
      <w:bookmarkStart w:id="634" w:name="_Toc168392440"/>
      <w:bookmarkStart w:id="635" w:name="_Toc168396934"/>
      <w:bookmarkStart w:id="636" w:name="_Toc168583870"/>
      <w:bookmarkStart w:id="637" w:name="_Toc168583992"/>
      <w:bookmarkStart w:id="638" w:name="_Toc168665771"/>
      <w:bookmarkStart w:id="639" w:name="_Toc172297393"/>
      <w:bookmarkStart w:id="640" w:name="_Toc172298213"/>
      <w:bookmarkStart w:id="641" w:name="_Toc172737834"/>
      <w:bookmarkStart w:id="642" w:name="_Toc172737968"/>
      <w:bookmarkStart w:id="643" w:name="_Toc172738097"/>
      <w:bookmarkStart w:id="644" w:name="_Toc172738225"/>
      <w:bookmarkStart w:id="645" w:name="_Toc172738354"/>
      <w:bookmarkStart w:id="646" w:name="_Toc172738481"/>
      <w:bookmarkStart w:id="647" w:name="_Toc172738609"/>
      <w:bookmarkStart w:id="648" w:name="_Toc172738735"/>
      <w:bookmarkStart w:id="649" w:name="_Toc172738862"/>
      <w:bookmarkStart w:id="650" w:name="_Toc177262722"/>
      <w:bookmarkStart w:id="651" w:name="_Toc177658654"/>
      <w:bookmarkStart w:id="652" w:name="_Toc177998380"/>
      <w:bookmarkStart w:id="653" w:name="_Toc177998551"/>
      <w:bookmarkStart w:id="654" w:name="_Toc177998669"/>
      <w:bookmarkStart w:id="655" w:name="_Toc178000538"/>
      <w:bookmarkStart w:id="656" w:name="_Toc178002842"/>
      <w:bookmarkStart w:id="657" w:name="_Toc178003262"/>
      <w:bookmarkStart w:id="658" w:name="_Toc178159409"/>
      <w:bookmarkStart w:id="659" w:name="_Toc178160532"/>
      <w:bookmarkStart w:id="660" w:name="_Toc178162586"/>
      <w:bookmarkStart w:id="661" w:name="_Toc188199966"/>
      <w:bookmarkStart w:id="662" w:name="_Toc188205866"/>
      <w:bookmarkStart w:id="663" w:name="_Toc188208912"/>
      <w:bookmarkStart w:id="664" w:name="_Toc188609236"/>
      <w:bookmarkStart w:id="665" w:name="_Toc189828307"/>
      <w:bookmarkStart w:id="666" w:name="_Toc189857662"/>
      <w:bookmarkStart w:id="667" w:name="_Toc189859564"/>
      <w:bookmarkStart w:id="668" w:name="_Toc189860456"/>
      <w:bookmarkStart w:id="669" w:name="_Toc18986334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550F0903" w14:textId="77777777" w:rsidR="00CD678F" w:rsidRDefault="00CD678F">
      <w:pPr>
        <w:pStyle w:val="ListParagraph"/>
        <w:keepNext/>
        <w:keepLines/>
        <w:numPr>
          <w:ilvl w:val="0"/>
          <w:numId w:val="4"/>
        </w:numPr>
        <w:spacing w:line="360" w:lineRule="auto"/>
        <w:jc w:val="both"/>
        <w:outlineLvl w:val="1"/>
        <w:rPr>
          <w:b/>
          <w:vanish/>
          <w:kern w:val="32"/>
          <w:sz w:val="28"/>
          <w:szCs w:val="28"/>
          <w:lang w:eastAsia="ar-SA"/>
        </w:rPr>
      </w:pPr>
      <w:bookmarkStart w:id="670" w:name="_Toc449445415"/>
      <w:bookmarkStart w:id="671" w:name="_Toc123251849"/>
      <w:bookmarkStart w:id="672" w:name="_Toc73017908"/>
      <w:bookmarkStart w:id="673" w:name="_Toc123251775"/>
      <w:bookmarkStart w:id="674" w:name="_Toc520773757"/>
      <w:bookmarkStart w:id="675" w:name="_Toc27402714"/>
      <w:bookmarkStart w:id="676" w:name="_Toc449452589"/>
      <w:bookmarkStart w:id="677" w:name="_Toc9001302"/>
      <w:bookmarkStart w:id="678" w:name="_Toc449445595"/>
      <w:bookmarkStart w:id="679" w:name="_Toc123251921"/>
      <w:bookmarkStart w:id="680" w:name="_Toc167262753"/>
      <w:bookmarkStart w:id="681" w:name="_Toc167262863"/>
      <w:bookmarkStart w:id="682" w:name="_Toc167268264"/>
      <w:bookmarkStart w:id="683" w:name="_Toc167268662"/>
      <w:bookmarkStart w:id="684" w:name="_Toc167360044"/>
      <w:bookmarkStart w:id="685" w:name="_Toc167360122"/>
      <w:bookmarkStart w:id="686" w:name="_Toc167360199"/>
      <w:bookmarkStart w:id="687" w:name="_Toc167360275"/>
      <w:bookmarkStart w:id="688" w:name="_Toc167360352"/>
      <w:bookmarkStart w:id="689" w:name="_Toc167363712"/>
      <w:bookmarkStart w:id="690" w:name="_Toc167366420"/>
      <w:bookmarkStart w:id="691" w:name="_Toc167445088"/>
      <w:bookmarkStart w:id="692" w:name="_Toc167724114"/>
      <w:bookmarkStart w:id="693" w:name="_Toc167724191"/>
      <w:bookmarkStart w:id="694" w:name="_Toc167724268"/>
      <w:bookmarkStart w:id="695" w:name="_Toc167874866"/>
      <w:bookmarkStart w:id="696" w:name="_Toc167874942"/>
      <w:bookmarkStart w:id="697" w:name="_Toc167878028"/>
      <w:bookmarkStart w:id="698" w:name="_Toc167880121"/>
      <w:bookmarkStart w:id="699" w:name="_Toc167967104"/>
      <w:bookmarkStart w:id="700" w:name="_Toc167978683"/>
      <w:bookmarkStart w:id="701" w:name="_Toc167978776"/>
      <w:bookmarkStart w:id="702" w:name="_Toc167978870"/>
      <w:bookmarkStart w:id="703" w:name="_Toc167978964"/>
      <w:bookmarkStart w:id="704" w:name="_Toc167979057"/>
      <w:bookmarkStart w:id="705" w:name="_Toc167979150"/>
      <w:bookmarkStart w:id="706" w:name="_Toc167979243"/>
      <w:bookmarkStart w:id="707" w:name="_Toc168391415"/>
      <w:bookmarkStart w:id="708" w:name="_Toc168391507"/>
      <w:bookmarkStart w:id="709" w:name="_Toc168392441"/>
      <w:bookmarkStart w:id="710" w:name="_Toc168396935"/>
      <w:bookmarkStart w:id="711" w:name="_Toc168583871"/>
      <w:bookmarkStart w:id="712" w:name="_Toc168583993"/>
      <w:bookmarkStart w:id="713" w:name="_Toc168665772"/>
      <w:bookmarkStart w:id="714" w:name="_Toc172297394"/>
      <w:bookmarkStart w:id="715" w:name="_Toc172298214"/>
      <w:bookmarkStart w:id="716" w:name="_Toc172737835"/>
      <w:bookmarkStart w:id="717" w:name="_Toc172737969"/>
      <w:bookmarkStart w:id="718" w:name="_Toc172738098"/>
      <w:bookmarkStart w:id="719" w:name="_Toc172738226"/>
      <w:bookmarkStart w:id="720" w:name="_Toc172738355"/>
      <w:bookmarkStart w:id="721" w:name="_Toc172738482"/>
      <w:bookmarkStart w:id="722" w:name="_Toc172738610"/>
      <w:bookmarkStart w:id="723" w:name="_Toc172738736"/>
      <w:bookmarkStart w:id="724" w:name="_Toc172738863"/>
      <w:bookmarkStart w:id="725" w:name="_Toc177262723"/>
      <w:bookmarkStart w:id="726" w:name="_Toc177658655"/>
      <w:bookmarkStart w:id="727" w:name="_Toc177998381"/>
      <w:bookmarkStart w:id="728" w:name="_Toc177998552"/>
      <w:bookmarkStart w:id="729" w:name="_Toc177998670"/>
      <w:bookmarkStart w:id="730" w:name="_Toc178000539"/>
      <w:bookmarkStart w:id="731" w:name="_Toc178002843"/>
      <w:bookmarkStart w:id="732" w:name="_Toc178003263"/>
      <w:bookmarkStart w:id="733" w:name="_Toc178159410"/>
      <w:bookmarkStart w:id="734" w:name="_Toc178160533"/>
      <w:bookmarkStart w:id="735" w:name="_Toc178162587"/>
      <w:bookmarkStart w:id="736" w:name="_Toc188199967"/>
      <w:bookmarkStart w:id="737" w:name="_Toc188205867"/>
      <w:bookmarkStart w:id="738" w:name="_Toc188208913"/>
      <w:bookmarkStart w:id="739" w:name="_Toc188609237"/>
      <w:bookmarkStart w:id="740" w:name="_Toc189828308"/>
      <w:bookmarkStart w:id="741" w:name="_Toc189857663"/>
      <w:bookmarkStart w:id="742" w:name="_Toc189859565"/>
      <w:bookmarkStart w:id="743" w:name="_Toc189860457"/>
      <w:bookmarkStart w:id="744" w:name="_Toc189863345"/>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3CD98E7C" w14:textId="77777777" w:rsidR="00CD678F" w:rsidRDefault="00CD678F">
      <w:pPr>
        <w:pStyle w:val="ListParagraph"/>
        <w:keepNext/>
        <w:keepLines/>
        <w:numPr>
          <w:ilvl w:val="0"/>
          <w:numId w:val="4"/>
        </w:numPr>
        <w:spacing w:line="360" w:lineRule="auto"/>
        <w:jc w:val="both"/>
        <w:outlineLvl w:val="1"/>
        <w:rPr>
          <w:b/>
          <w:vanish/>
          <w:kern w:val="32"/>
          <w:sz w:val="28"/>
          <w:szCs w:val="28"/>
          <w:lang w:eastAsia="ar-SA"/>
        </w:rPr>
      </w:pPr>
      <w:bookmarkStart w:id="745" w:name="_Toc123251922"/>
      <w:bookmarkStart w:id="746" w:name="_Toc123251776"/>
      <w:bookmarkStart w:id="747" w:name="_Toc520773758"/>
      <w:bookmarkStart w:id="748" w:name="_Toc27402715"/>
      <w:bookmarkStart w:id="749" w:name="_Toc449452590"/>
      <w:bookmarkStart w:id="750" w:name="_Toc73017909"/>
      <w:bookmarkStart w:id="751" w:name="_Toc449445416"/>
      <w:bookmarkStart w:id="752" w:name="_Toc9001303"/>
      <w:bookmarkStart w:id="753" w:name="_Toc449445596"/>
      <w:bookmarkStart w:id="754" w:name="_Toc123251850"/>
      <w:bookmarkStart w:id="755" w:name="_Toc167262754"/>
      <w:bookmarkStart w:id="756" w:name="_Toc167262864"/>
      <w:bookmarkStart w:id="757" w:name="_Toc167268265"/>
      <w:bookmarkStart w:id="758" w:name="_Toc167268663"/>
      <w:bookmarkStart w:id="759" w:name="_Toc167360045"/>
      <w:bookmarkStart w:id="760" w:name="_Toc167360123"/>
      <w:bookmarkStart w:id="761" w:name="_Toc167360200"/>
      <w:bookmarkStart w:id="762" w:name="_Toc167360276"/>
      <w:bookmarkStart w:id="763" w:name="_Toc167360353"/>
      <w:bookmarkStart w:id="764" w:name="_Toc167363713"/>
      <w:bookmarkStart w:id="765" w:name="_Toc167366421"/>
      <w:bookmarkStart w:id="766" w:name="_Toc167445089"/>
      <w:bookmarkStart w:id="767" w:name="_Toc167724115"/>
      <w:bookmarkStart w:id="768" w:name="_Toc167724192"/>
      <w:bookmarkStart w:id="769" w:name="_Toc167724269"/>
      <w:bookmarkStart w:id="770" w:name="_Toc167874867"/>
      <w:bookmarkStart w:id="771" w:name="_Toc167874943"/>
      <w:bookmarkStart w:id="772" w:name="_Toc167878029"/>
      <w:bookmarkStart w:id="773" w:name="_Toc167880122"/>
      <w:bookmarkStart w:id="774" w:name="_Toc167967105"/>
      <w:bookmarkStart w:id="775" w:name="_Toc167978684"/>
      <w:bookmarkStart w:id="776" w:name="_Toc167978777"/>
      <w:bookmarkStart w:id="777" w:name="_Toc167978871"/>
      <w:bookmarkStart w:id="778" w:name="_Toc167978965"/>
      <w:bookmarkStart w:id="779" w:name="_Toc167979058"/>
      <w:bookmarkStart w:id="780" w:name="_Toc167979151"/>
      <w:bookmarkStart w:id="781" w:name="_Toc167979244"/>
      <w:bookmarkStart w:id="782" w:name="_Toc168391416"/>
      <w:bookmarkStart w:id="783" w:name="_Toc168391508"/>
      <w:bookmarkStart w:id="784" w:name="_Toc168392442"/>
      <w:bookmarkStart w:id="785" w:name="_Toc168396936"/>
      <w:bookmarkStart w:id="786" w:name="_Toc168583872"/>
      <w:bookmarkStart w:id="787" w:name="_Toc168583994"/>
      <w:bookmarkStart w:id="788" w:name="_Toc168665773"/>
      <w:bookmarkStart w:id="789" w:name="_Toc172297395"/>
      <w:bookmarkStart w:id="790" w:name="_Toc172298215"/>
      <w:bookmarkStart w:id="791" w:name="_Toc172737836"/>
      <w:bookmarkStart w:id="792" w:name="_Toc172737970"/>
      <w:bookmarkStart w:id="793" w:name="_Toc172738099"/>
      <w:bookmarkStart w:id="794" w:name="_Toc172738227"/>
      <w:bookmarkStart w:id="795" w:name="_Toc172738356"/>
      <w:bookmarkStart w:id="796" w:name="_Toc172738483"/>
      <w:bookmarkStart w:id="797" w:name="_Toc172738611"/>
      <w:bookmarkStart w:id="798" w:name="_Toc172738737"/>
      <w:bookmarkStart w:id="799" w:name="_Toc172738864"/>
      <w:bookmarkStart w:id="800" w:name="_Toc177262724"/>
      <w:bookmarkStart w:id="801" w:name="_Toc177658656"/>
      <w:bookmarkStart w:id="802" w:name="_Toc177998382"/>
      <w:bookmarkStart w:id="803" w:name="_Toc177998553"/>
      <w:bookmarkStart w:id="804" w:name="_Toc177998671"/>
      <w:bookmarkStart w:id="805" w:name="_Toc178000540"/>
      <w:bookmarkStart w:id="806" w:name="_Toc178002844"/>
      <w:bookmarkStart w:id="807" w:name="_Toc178003264"/>
      <w:bookmarkStart w:id="808" w:name="_Toc178159411"/>
      <w:bookmarkStart w:id="809" w:name="_Toc178160534"/>
      <w:bookmarkStart w:id="810" w:name="_Toc178162588"/>
      <w:bookmarkStart w:id="811" w:name="_Toc188199968"/>
      <w:bookmarkStart w:id="812" w:name="_Toc188205868"/>
      <w:bookmarkStart w:id="813" w:name="_Toc188208914"/>
      <w:bookmarkStart w:id="814" w:name="_Toc188609238"/>
      <w:bookmarkStart w:id="815" w:name="_Toc189828309"/>
      <w:bookmarkStart w:id="816" w:name="_Toc189857664"/>
      <w:bookmarkStart w:id="817" w:name="_Toc189859566"/>
      <w:bookmarkStart w:id="818" w:name="_Toc189860458"/>
      <w:bookmarkStart w:id="819" w:name="_Toc189863346"/>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013BEF16" w14:textId="77777777" w:rsidR="00CD678F" w:rsidRDefault="00CD678F" w:rsidP="00CD678F">
      <w:pPr>
        <w:pStyle w:val="Heading2"/>
        <w:spacing w:before="0"/>
        <w:jc w:val="both"/>
      </w:pPr>
      <w:bookmarkStart w:id="820" w:name="_Ref178157684"/>
      <w:bookmarkStart w:id="821" w:name="_Toc178162589"/>
      <w:bookmarkStart w:id="822" w:name="_Toc189863347"/>
      <w:r>
        <w:t>System Architecture</w:t>
      </w:r>
      <w:bookmarkEnd w:id="521"/>
      <w:bookmarkEnd w:id="522"/>
      <w:bookmarkEnd w:id="820"/>
      <w:bookmarkEnd w:id="821"/>
      <w:bookmarkEnd w:id="822"/>
    </w:p>
    <w:p w14:paraId="734FCFC5" w14:textId="77777777" w:rsidR="00CD678F" w:rsidRDefault="00CD678F" w:rsidP="008B657B">
      <w:pPr>
        <w:jc w:val="both"/>
      </w:pPr>
      <w:r>
        <w:t>Develop a modular program structure and explain the relationships between the modules to achieve the complete functionality of the system. This is a high-level overview of how the system’s modules collaborate with each other to achieve the desired functionality.</w:t>
      </w:r>
    </w:p>
    <w:p w14:paraId="57E29BEC" w14:textId="77777777" w:rsidR="00CD678F" w:rsidRDefault="00CD678F" w:rsidP="00CD678F">
      <w:pPr>
        <w:jc w:val="both"/>
        <w:rPr>
          <w:b/>
        </w:rPr>
      </w:pPr>
    </w:p>
    <w:p w14:paraId="2B848C92" w14:textId="77777777" w:rsidR="00CD678F" w:rsidRDefault="00CD678F" w:rsidP="00CD678F">
      <w:pPr>
        <w:rPr>
          <w:lang w:eastAsia="ar-SA"/>
        </w:rPr>
      </w:pPr>
    </w:p>
    <w:p w14:paraId="17117CBB" w14:textId="77777777" w:rsidR="00CD678F" w:rsidRDefault="00CD678F" w:rsidP="00CD678F">
      <w:pPr>
        <w:pStyle w:val="Heading2"/>
        <w:spacing w:before="0"/>
        <w:jc w:val="both"/>
      </w:pPr>
      <w:bookmarkStart w:id="823" w:name="_Ref178157692"/>
      <w:bookmarkStart w:id="824" w:name="_Toc178162590"/>
      <w:bookmarkStart w:id="825" w:name="_Toc189863348"/>
      <w:bookmarkStart w:id="826" w:name="_Toc464124470"/>
      <w:bookmarkStart w:id="827" w:name="_Toc5496861"/>
      <w:r>
        <w:t>Design Methodology</w:t>
      </w:r>
      <w:bookmarkEnd w:id="823"/>
      <w:bookmarkEnd w:id="824"/>
      <w:bookmarkEnd w:id="825"/>
      <w:r>
        <w:t xml:space="preserve"> </w:t>
      </w:r>
      <w:bookmarkStart w:id="828" w:name="_Toc456598588"/>
      <w:bookmarkStart w:id="829" w:name="_Toc518865256"/>
      <w:bookmarkStart w:id="830" w:name="_Toc464735238"/>
      <w:bookmarkEnd w:id="826"/>
      <w:bookmarkEnd w:id="827"/>
    </w:p>
    <w:p w14:paraId="14EAD48C" w14:textId="6E4245CB" w:rsidR="00CD678F" w:rsidRDefault="00CD678F" w:rsidP="00CD678F">
      <w:r>
        <w:t>The Stay</w:t>
      </w:r>
      <w:r w:rsidR="001F3900">
        <w:t xml:space="preserve"> </w:t>
      </w:r>
      <w:r>
        <w:t>Ease system adopts the Object-Oriented Programming (OOP) paradigm for its design and development. This methodology was chosen for its alignment with the system's complexity, modularity, and maintainability requirements.</w:t>
      </w:r>
    </w:p>
    <w:p w14:paraId="0FE8C4B2" w14:textId="77777777" w:rsidR="00CD678F" w:rsidRDefault="00CD678F" w:rsidP="00CD678F"/>
    <w:p w14:paraId="6FCE9F3A" w14:textId="77777777" w:rsidR="00CD678F" w:rsidRPr="004B2730" w:rsidRDefault="00CD678F" w:rsidP="00CD678F">
      <w:pPr>
        <w:rPr>
          <w:b/>
          <w:bCs/>
          <w:sz w:val="36"/>
          <w:szCs w:val="36"/>
        </w:rPr>
      </w:pPr>
      <w:r w:rsidRPr="004B2730">
        <w:rPr>
          <w:b/>
          <w:bCs/>
          <w:sz w:val="36"/>
          <w:szCs w:val="36"/>
        </w:rPr>
        <w:t>Justification for Using OOP</w:t>
      </w:r>
    </w:p>
    <w:p w14:paraId="64BF679C" w14:textId="77777777" w:rsidR="00CD678F" w:rsidRPr="00106027" w:rsidRDefault="00CD678F">
      <w:pPr>
        <w:pStyle w:val="ListParagraph"/>
        <w:numPr>
          <w:ilvl w:val="0"/>
          <w:numId w:val="21"/>
        </w:numPr>
        <w:rPr>
          <w:b/>
          <w:bCs/>
          <w:sz w:val="28"/>
          <w:szCs w:val="28"/>
        </w:rPr>
      </w:pPr>
      <w:r w:rsidRPr="00106027">
        <w:rPr>
          <w:b/>
          <w:bCs/>
          <w:sz w:val="28"/>
          <w:szCs w:val="28"/>
        </w:rPr>
        <w:t>Modularity and Reusability</w:t>
      </w:r>
    </w:p>
    <w:p w14:paraId="1DF6A91C" w14:textId="77777777" w:rsidR="00CD678F" w:rsidRDefault="00CD678F" w:rsidP="00CD678F"/>
    <w:p w14:paraId="1AC25E0E" w14:textId="77777777" w:rsidR="00CD678F" w:rsidRDefault="00CD678F" w:rsidP="00CD678F">
      <w:pPr>
        <w:ind w:left="1140"/>
        <w:jc w:val="both"/>
      </w:pPr>
      <w:r w:rsidRPr="004B2730">
        <w:rPr>
          <w:b/>
          <w:bCs/>
        </w:rPr>
        <w:t>Explanation:</w:t>
      </w:r>
      <w:r>
        <w:t xml:space="preserve"> OOP emphasizes encapsulating data and behavior within objects, which can be reused across modules like User Management, Property Management, and Feedback Management.</w:t>
      </w:r>
    </w:p>
    <w:p w14:paraId="2D9F127C" w14:textId="77777777" w:rsidR="00CD678F" w:rsidRDefault="00CD678F" w:rsidP="00CD678F">
      <w:pPr>
        <w:ind w:left="1140"/>
        <w:jc w:val="both"/>
      </w:pPr>
      <w:r w:rsidRPr="004B2730">
        <w:rPr>
          <w:b/>
          <w:bCs/>
        </w:rPr>
        <w:t>Justification:</w:t>
      </w:r>
      <w:r>
        <w:t xml:space="preserve"> For instance, an extension of a User class to represent the Admin, Landlord, or Renter roles minimizes redundancy and makes it easy to add new roles in the future.</w:t>
      </w:r>
    </w:p>
    <w:p w14:paraId="4A94D8E4" w14:textId="77777777" w:rsidR="00CD678F" w:rsidRDefault="00CD678F" w:rsidP="00CD678F">
      <w:pPr>
        <w:ind w:left="720"/>
      </w:pPr>
    </w:p>
    <w:p w14:paraId="4B51855C" w14:textId="77777777" w:rsidR="00CD678F" w:rsidRPr="00106027" w:rsidRDefault="00CD678F">
      <w:pPr>
        <w:pStyle w:val="ListParagraph"/>
        <w:numPr>
          <w:ilvl w:val="0"/>
          <w:numId w:val="21"/>
        </w:numPr>
        <w:rPr>
          <w:b/>
          <w:bCs/>
          <w:sz w:val="28"/>
          <w:szCs w:val="28"/>
        </w:rPr>
      </w:pPr>
      <w:r w:rsidRPr="00106027">
        <w:rPr>
          <w:b/>
          <w:bCs/>
          <w:sz w:val="28"/>
          <w:szCs w:val="28"/>
        </w:rPr>
        <w:t>Scalability</w:t>
      </w:r>
    </w:p>
    <w:p w14:paraId="1175EECB" w14:textId="77777777" w:rsidR="00CD678F" w:rsidRDefault="00CD678F" w:rsidP="00CD678F">
      <w:pPr>
        <w:ind w:left="720"/>
      </w:pPr>
    </w:p>
    <w:p w14:paraId="7456A973" w14:textId="77777777" w:rsidR="00CD678F" w:rsidRDefault="00CD678F" w:rsidP="00CD678F">
      <w:pPr>
        <w:ind w:left="1140"/>
        <w:jc w:val="both"/>
      </w:pPr>
      <w:r w:rsidRPr="004B2730">
        <w:rPr>
          <w:b/>
          <w:bCs/>
        </w:rPr>
        <w:t>Explanation:</w:t>
      </w:r>
      <w:r>
        <w:t xml:space="preserve"> OOP structures code into self-contained objects that can be modified independently. Scaling features, such as adding new filters in the Property Management Module, are easy to implement.</w:t>
      </w:r>
    </w:p>
    <w:p w14:paraId="3BAF9A76" w14:textId="77777777" w:rsidR="00CD678F" w:rsidRDefault="00CD678F" w:rsidP="00CD678F">
      <w:pPr>
        <w:ind w:left="1140"/>
        <w:jc w:val="both"/>
      </w:pPr>
      <w:r w:rsidRPr="004B2730">
        <w:rPr>
          <w:b/>
          <w:bCs/>
        </w:rPr>
        <w:lastRenderedPageBreak/>
        <w:t>Justification:</w:t>
      </w:r>
      <w:r>
        <w:t xml:space="preserve"> As the system expands to include features such as dynamic pricing models or advanced analytics, OOP's flexibility accommodates these additions without altering the previous codebase.</w:t>
      </w:r>
    </w:p>
    <w:p w14:paraId="5AC57A1B" w14:textId="77777777" w:rsidR="00CD678F" w:rsidRDefault="00CD678F" w:rsidP="00CD678F">
      <w:pPr>
        <w:ind w:left="1140"/>
        <w:jc w:val="both"/>
      </w:pPr>
    </w:p>
    <w:p w14:paraId="64EA4475" w14:textId="77777777" w:rsidR="00CD678F" w:rsidRPr="00106027" w:rsidRDefault="00CD678F">
      <w:pPr>
        <w:pStyle w:val="ListParagraph"/>
        <w:numPr>
          <w:ilvl w:val="0"/>
          <w:numId w:val="22"/>
        </w:numPr>
        <w:jc w:val="both"/>
        <w:rPr>
          <w:b/>
          <w:bCs/>
          <w:sz w:val="28"/>
          <w:szCs w:val="28"/>
        </w:rPr>
      </w:pPr>
      <w:r w:rsidRPr="00106027">
        <w:rPr>
          <w:b/>
          <w:bCs/>
          <w:sz w:val="28"/>
          <w:szCs w:val="28"/>
        </w:rPr>
        <w:t>Ease of Maintenance</w:t>
      </w:r>
    </w:p>
    <w:p w14:paraId="0A5136DE" w14:textId="77777777" w:rsidR="00CD678F" w:rsidRDefault="00CD678F" w:rsidP="00CD678F">
      <w:pPr>
        <w:jc w:val="both"/>
      </w:pPr>
    </w:p>
    <w:p w14:paraId="68B28783" w14:textId="77777777" w:rsidR="00CD678F" w:rsidRDefault="00CD678F" w:rsidP="00CD678F">
      <w:pPr>
        <w:ind w:left="1200"/>
        <w:jc w:val="both"/>
      </w:pPr>
      <w:r w:rsidRPr="004B2730">
        <w:rPr>
          <w:b/>
          <w:bCs/>
        </w:rPr>
        <w:t>Explanation:</w:t>
      </w:r>
      <w:r>
        <w:t xml:space="preserve"> OOP enables developers to trace down bugs and fix or update particular classes without impacting any part of the system.</w:t>
      </w:r>
    </w:p>
    <w:p w14:paraId="24059484" w14:textId="77777777" w:rsidR="00CD678F" w:rsidRDefault="00CD678F" w:rsidP="00CD678F">
      <w:pPr>
        <w:ind w:left="1200"/>
        <w:jc w:val="both"/>
      </w:pPr>
      <w:r w:rsidRPr="004B2730">
        <w:rPr>
          <w:b/>
          <w:bCs/>
        </w:rPr>
        <w:t>Justification:</w:t>
      </w:r>
      <w:r>
        <w:t xml:space="preserve"> If a bug is identified in the Payment class, it can be debugged or replaced without affecting other unrelated components such as Property or Feedback.</w:t>
      </w:r>
    </w:p>
    <w:p w14:paraId="051F6353" w14:textId="77777777" w:rsidR="00CD678F" w:rsidRDefault="00CD678F" w:rsidP="00CD678F">
      <w:pPr>
        <w:ind w:left="1200"/>
        <w:jc w:val="both"/>
      </w:pPr>
    </w:p>
    <w:p w14:paraId="203212B0" w14:textId="77777777" w:rsidR="00CD678F" w:rsidRDefault="00CD678F" w:rsidP="00CD678F">
      <w:pPr>
        <w:ind w:left="1200"/>
        <w:jc w:val="both"/>
      </w:pPr>
    </w:p>
    <w:p w14:paraId="3C03B1DF" w14:textId="77777777" w:rsidR="00CD678F" w:rsidRPr="00106027" w:rsidRDefault="00CD678F">
      <w:pPr>
        <w:pStyle w:val="ListParagraph"/>
        <w:numPr>
          <w:ilvl w:val="0"/>
          <w:numId w:val="22"/>
        </w:numPr>
        <w:jc w:val="both"/>
        <w:rPr>
          <w:b/>
          <w:bCs/>
          <w:sz w:val="28"/>
          <w:szCs w:val="28"/>
        </w:rPr>
      </w:pPr>
      <w:r w:rsidRPr="00106027">
        <w:rPr>
          <w:b/>
          <w:bCs/>
          <w:sz w:val="28"/>
          <w:szCs w:val="28"/>
        </w:rPr>
        <w:t>Alignment with Real-World Entities</w:t>
      </w:r>
    </w:p>
    <w:p w14:paraId="74CB79DF" w14:textId="77777777" w:rsidR="00CD678F" w:rsidRDefault="00CD678F" w:rsidP="00CD678F">
      <w:pPr>
        <w:ind w:left="720"/>
      </w:pPr>
    </w:p>
    <w:p w14:paraId="3D0F5340" w14:textId="77777777" w:rsidR="00CD678F" w:rsidRDefault="00CD678F" w:rsidP="00CD678F">
      <w:pPr>
        <w:ind w:left="1200"/>
      </w:pPr>
      <w:r w:rsidRPr="004B2730">
        <w:rPr>
          <w:b/>
          <w:bCs/>
        </w:rPr>
        <w:t>Explanation:</w:t>
      </w:r>
      <w:r>
        <w:t xml:space="preserve"> OOP represents the system entities as real-world objects, including Property, User, Agreement, and Payment. In this way, the design will be intuitive and easily mapped to the system requirements.</w:t>
      </w:r>
    </w:p>
    <w:p w14:paraId="0FF9A62E" w14:textId="77777777" w:rsidR="00CD678F" w:rsidRDefault="00CD678F" w:rsidP="00CD678F">
      <w:pPr>
        <w:ind w:left="1200"/>
      </w:pPr>
      <w:r w:rsidRPr="004B2730">
        <w:rPr>
          <w:b/>
          <w:bCs/>
        </w:rPr>
        <w:t>Justification:</w:t>
      </w:r>
      <w:r>
        <w:t xml:space="preserve"> A Property object can have location and rent attributes, while its behavior (methods) can include verify() or </w:t>
      </w:r>
      <w:proofErr w:type="spellStart"/>
      <w:r>
        <w:t>updateDetails</w:t>
      </w:r>
      <w:proofErr w:type="spellEnd"/>
      <w:r>
        <w:t>()</w:t>
      </w:r>
    </w:p>
    <w:p w14:paraId="7768E3B6" w14:textId="77777777" w:rsidR="00CD678F" w:rsidRDefault="00CD678F" w:rsidP="00CD678F">
      <w:pPr>
        <w:ind w:left="1200"/>
      </w:pPr>
    </w:p>
    <w:p w14:paraId="0DF4B561" w14:textId="77777777" w:rsidR="00CD678F" w:rsidRPr="00106027" w:rsidRDefault="00CD678F">
      <w:pPr>
        <w:pStyle w:val="ListParagraph"/>
        <w:numPr>
          <w:ilvl w:val="0"/>
          <w:numId w:val="22"/>
        </w:numPr>
        <w:rPr>
          <w:b/>
          <w:bCs/>
          <w:sz w:val="28"/>
          <w:szCs w:val="28"/>
        </w:rPr>
      </w:pPr>
      <w:r w:rsidRPr="00106027">
        <w:rPr>
          <w:b/>
          <w:bCs/>
          <w:sz w:val="28"/>
          <w:szCs w:val="28"/>
        </w:rPr>
        <w:t>Code Readability and Collaboration</w:t>
      </w:r>
    </w:p>
    <w:p w14:paraId="7FDF123E" w14:textId="77777777" w:rsidR="00CD678F" w:rsidRDefault="00CD678F" w:rsidP="00CD678F">
      <w:pPr>
        <w:ind w:left="720"/>
      </w:pPr>
    </w:p>
    <w:p w14:paraId="2BCBC3B8" w14:textId="77777777" w:rsidR="00CD678F" w:rsidRDefault="00CD678F" w:rsidP="00CD678F">
      <w:pPr>
        <w:ind w:left="1200"/>
      </w:pPr>
      <w:r w:rsidRPr="004B2730">
        <w:rPr>
          <w:b/>
          <w:bCs/>
        </w:rPr>
        <w:t>Explanation:</w:t>
      </w:r>
      <w:r>
        <w:t xml:space="preserve"> OOP code is structured into classes and objects, which makes it easier to read and understand in a team environment.</w:t>
      </w:r>
    </w:p>
    <w:p w14:paraId="43203299" w14:textId="77777777" w:rsidR="00CD678F" w:rsidRDefault="00CD678F" w:rsidP="00CD678F">
      <w:pPr>
        <w:ind w:left="1200"/>
      </w:pPr>
      <w:r w:rsidRPr="004B2730">
        <w:rPr>
          <w:b/>
          <w:bCs/>
        </w:rPr>
        <w:t>Justification:</w:t>
      </w:r>
      <w:r>
        <w:t xml:space="preserve"> In the case of a group project of four members, OOP provides a clear structure in which each member can work on specific classes or modules without any conflicts.</w:t>
      </w:r>
    </w:p>
    <w:p w14:paraId="4541FFBB" w14:textId="77777777" w:rsidR="00CD678F" w:rsidRDefault="00CD678F" w:rsidP="00CD678F">
      <w:pPr>
        <w:ind w:left="1200"/>
      </w:pPr>
    </w:p>
    <w:p w14:paraId="0FFC9535" w14:textId="77777777" w:rsidR="00CD678F" w:rsidRPr="00106027" w:rsidRDefault="00CD678F">
      <w:pPr>
        <w:pStyle w:val="ListParagraph"/>
        <w:numPr>
          <w:ilvl w:val="0"/>
          <w:numId w:val="22"/>
        </w:numPr>
        <w:rPr>
          <w:b/>
          <w:bCs/>
          <w:sz w:val="28"/>
          <w:szCs w:val="28"/>
        </w:rPr>
      </w:pPr>
      <w:r w:rsidRPr="00106027">
        <w:rPr>
          <w:b/>
          <w:bCs/>
          <w:sz w:val="28"/>
          <w:szCs w:val="28"/>
        </w:rPr>
        <w:t>Inheritance and Polymorphism</w:t>
      </w:r>
    </w:p>
    <w:p w14:paraId="67F4D7C9" w14:textId="77777777" w:rsidR="00CD678F" w:rsidRDefault="00CD678F" w:rsidP="00CD678F">
      <w:pPr>
        <w:ind w:left="720"/>
      </w:pPr>
    </w:p>
    <w:p w14:paraId="37072970" w14:textId="77777777" w:rsidR="00CD678F" w:rsidRDefault="00CD678F" w:rsidP="00CD678F">
      <w:pPr>
        <w:ind w:left="1200"/>
      </w:pPr>
      <w:r w:rsidRPr="004B2730">
        <w:rPr>
          <w:b/>
          <w:bCs/>
        </w:rPr>
        <w:t>Explanation:</w:t>
      </w:r>
      <w:r>
        <w:t xml:space="preserve"> Inheritance allows for the reuse of existing code, while polymorphism provides flexibility because objects can be treated as instances of their parent class.</w:t>
      </w:r>
    </w:p>
    <w:p w14:paraId="28CD8B59" w14:textId="77777777" w:rsidR="00CD678F" w:rsidRDefault="00CD678F" w:rsidP="00CD678F">
      <w:pPr>
        <w:ind w:left="1200"/>
      </w:pPr>
      <w:r w:rsidRPr="004B2730">
        <w:rPr>
          <w:b/>
          <w:bCs/>
        </w:rPr>
        <w:t>Justification:</w:t>
      </w:r>
      <w:r>
        <w:t xml:space="preserve"> A Payment class can be subclassed to make </w:t>
      </w:r>
      <w:proofErr w:type="spellStart"/>
      <w:r>
        <w:t>RentPayment</w:t>
      </w:r>
      <w:proofErr w:type="spellEnd"/>
      <w:r>
        <w:t xml:space="preserve"> and </w:t>
      </w:r>
      <w:proofErr w:type="spellStart"/>
      <w:r>
        <w:t>CommissionPayment</w:t>
      </w:r>
      <w:proofErr w:type="spellEnd"/>
      <w:r>
        <w:t>, so that their behavior can be different but interface remains the same.</w:t>
      </w:r>
    </w:p>
    <w:p w14:paraId="7067B11E" w14:textId="77777777" w:rsidR="00CD678F" w:rsidRDefault="00CD678F" w:rsidP="00CD678F">
      <w:pPr>
        <w:ind w:left="1200"/>
      </w:pPr>
    </w:p>
    <w:p w14:paraId="5502B94B" w14:textId="77777777" w:rsidR="00CD678F" w:rsidRPr="00106027" w:rsidRDefault="00CD678F">
      <w:pPr>
        <w:pStyle w:val="ListParagraph"/>
        <w:numPr>
          <w:ilvl w:val="0"/>
          <w:numId w:val="22"/>
        </w:numPr>
        <w:rPr>
          <w:b/>
          <w:bCs/>
          <w:sz w:val="28"/>
          <w:szCs w:val="28"/>
        </w:rPr>
      </w:pPr>
      <w:r w:rsidRPr="00106027">
        <w:rPr>
          <w:b/>
          <w:bCs/>
          <w:sz w:val="28"/>
          <w:szCs w:val="28"/>
        </w:rPr>
        <w:t>Data Hiding for Security</w:t>
      </w:r>
    </w:p>
    <w:p w14:paraId="648B5393" w14:textId="77777777" w:rsidR="00CD678F" w:rsidRDefault="00CD678F" w:rsidP="00CD678F">
      <w:pPr>
        <w:ind w:left="720"/>
      </w:pPr>
    </w:p>
    <w:p w14:paraId="50122CBB" w14:textId="77777777" w:rsidR="00CD678F" w:rsidRDefault="00CD678F" w:rsidP="00CD678F">
      <w:pPr>
        <w:ind w:left="1200"/>
      </w:pPr>
      <w:r w:rsidRPr="004B2730">
        <w:rPr>
          <w:b/>
          <w:bCs/>
        </w:rPr>
        <w:t>Explanation</w:t>
      </w:r>
      <w:r>
        <w:t>: OOP encapsulates sensitive data. The direct access to the data is restricted and ensures security.</w:t>
      </w:r>
    </w:p>
    <w:p w14:paraId="644AE536" w14:textId="77777777" w:rsidR="00CD678F" w:rsidRDefault="00CD678F" w:rsidP="00CD678F">
      <w:pPr>
        <w:ind w:left="1200"/>
      </w:pPr>
      <w:r w:rsidRPr="004B2730">
        <w:rPr>
          <w:b/>
          <w:bCs/>
        </w:rPr>
        <w:t>Justification:</w:t>
      </w:r>
      <w:r>
        <w:t xml:space="preserve"> The user's credentials and payment details can be kept hidden behind secure methods, thus preventing any data breach. </w:t>
      </w:r>
    </w:p>
    <w:p w14:paraId="423C8195" w14:textId="77777777" w:rsidR="00BE219A" w:rsidRDefault="00BE219A" w:rsidP="00CD678F">
      <w:pPr>
        <w:ind w:left="1200"/>
      </w:pPr>
    </w:p>
    <w:p w14:paraId="28483C4F" w14:textId="77777777" w:rsidR="00CD678F" w:rsidRDefault="00CD678F" w:rsidP="00CD678F">
      <w:pPr>
        <w:pStyle w:val="Heading2"/>
        <w:spacing w:before="0"/>
        <w:jc w:val="both"/>
      </w:pPr>
      <w:bookmarkStart w:id="831" w:name="_Toc441587937"/>
      <w:bookmarkStart w:id="832" w:name="_Toc444082391"/>
      <w:bookmarkStart w:id="833" w:name="_Ref178157699"/>
      <w:bookmarkStart w:id="834" w:name="_Toc178162591"/>
      <w:bookmarkStart w:id="835" w:name="_Toc189863349"/>
      <w:bookmarkEnd w:id="828"/>
      <w:bookmarkEnd w:id="829"/>
      <w:bookmarkEnd w:id="830"/>
      <w:r>
        <w:t xml:space="preserve">Data Representation [Diagram + </w:t>
      </w:r>
      <w:bookmarkEnd w:id="831"/>
      <w:r>
        <w:t>Description]</w:t>
      </w:r>
      <w:bookmarkEnd w:id="832"/>
      <w:r>
        <w:t xml:space="preserve"> (ERD, JSON SCHEMA)</w:t>
      </w:r>
      <w:bookmarkEnd w:id="833"/>
      <w:bookmarkEnd w:id="834"/>
      <w:bookmarkEnd w:id="835"/>
    </w:p>
    <w:p w14:paraId="63E3054D"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w:t>
      </w:r>
    </w:p>
    <w:p w14:paraId="174F3DB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PropertiesVerificationData"</w:t>
      </w:r>
      <w:r>
        <w:rPr>
          <w:rFonts w:ascii="Consolas" w:hAnsi="Consolas"/>
          <w:color w:val="3B3B3B"/>
          <w:sz w:val="21"/>
          <w:szCs w:val="21"/>
        </w:rPr>
        <w:t>: {</w:t>
      </w:r>
    </w:p>
    <w:p w14:paraId="55FFF1D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7EIqM644OcMPTX58h3Aags6EWxn1"</w:t>
      </w:r>
      <w:r>
        <w:rPr>
          <w:rFonts w:ascii="Consolas" w:hAnsi="Consolas"/>
          <w:color w:val="3B3B3B"/>
          <w:sz w:val="21"/>
          <w:szCs w:val="21"/>
        </w:rPr>
        <w:t>: {</w:t>
      </w:r>
    </w:p>
    <w:p w14:paraId="56EDCD2D"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QW2bn_HRVrW2yHIRo"</w:t>
      </w:r>
      <w:r>
        <w:rPr>
          <w:rFonts w:ascii="Consolas" w:hAnsi="Consolas"/>
          <w:color w:val="3B3B3B"/>
          <w:sz w:val="21"/>
          <w:szCs w:val="21"/>
        </w:rPr>
        <w:t>: {</w:t>
      </w:r>
    </w:p>
    <w:p w14:paraId="7BE50BC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lastRenderedPageBreak/>
        <w:t xml:space="preserve">        </w:t>
      </w:r>
      <w:r>
        <w:rPr>
          <w:rFonts w:ascii="Consolas" w:hAnsi="Consolas"/>
          <w:color w:val="0451A5"/>
          <w:sz w:val="21"/>
          <w:szCs w:val="21"/>
        </w:rPr>
        <w:t>"district"</w:t>
      </w:r>
      <w:r>
        <w:rPr>
          <w:rFonts w:ascii="Consolas" w:hAnsi="Consolas"/>
          <w:color w:val="3B3B3B"/>
          <w:sz w:val="21"/>
          <w:szCs w:val="21"/>
        </w:rPr>
        <w:t xml:space="preserve">: </w:t>
      </w:r>
      <w:r>
        <w:rPr>
          <w:rFonts w:ascii="Consolas" w:hAnsi="Consolas"/>
          <w:color w:val="A31515"/>
          <w:sz w:val="21"/>
          <w:szCs w:val="21"/>
        </w:rPr>
        <w:t>"Gujranwala"</w:t>
      </w:r>
      <w:r>
        <w:rPr>
          <w:rFonts w:ascii="Consolas" w:hAnsi="Consolas"/>
          <w:color w:val="3B3B3B"/>
          <w:sz w:val="21"/>
          <w:szCs w:val="21"/>
        </w:rPr>
        <w:t>,</w:t>
      </w:r>
    </w:p>
    <w:p w14:paraId="1D02396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7961B39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345678901234"</w:t>
      </w:r>
      <w:r>
        <w:rPr>
          <w:rFonts w:ascii="Consolas" w:hAnsi="Consolas"/>
          <w:color w:val="3B3B3B"/>
          <w:sz w:val="21"/>
          <w:szCs w:val="21"/>
        </w:rPr>
        <w:t>,</w:t>
      </w:r>
    </w:p>
    <w:p w14:paraId="343342A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Nam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Sitara"</w:t>
      </w:r>
      <w:r>
        <w:rPr>
          <w:rFonts w:ascii="Consolas" w:hAnsi="Consolas"/>
          <w:color w:val="3B3B3B"/>
          <w:sz w:val="21"/>
          <w:szCs w:val="21"/>
        </w:rPr>
        <w:t>,</w:t>
      </w:r>
    </w:p>
    <w:p w14:paraId="2D91E84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region"</w:t>
      </w:r>
      <w:r>
        <w:rPr>
          <w:rFonts w:ascii="Consolas" w:hAnsi="Consolas"/>
          <w:color w:val="3B3B3B"/>
          <w:sz w:val="21"/>
          <w:szCs w:val="21"/>
        </w:rPr>
        <w:t xml:space="preserve">: </w:t>
      </w:r>
      <w:r>
        <w:rPr>
          <w:rFonts w:ascii="Consolas" w:hAnsi="Consolas"/>
          <w:color w:val="A31515"/>
          <w:sz w:val="21"/>
          <w:szCs w:val="21"/>
        </w:rPr>
        <w:t>"Gujranwala"</w:t>
      </w:r>
      <w:r>
        <w:rPr>
          <w:rFonts w:ascii="Consolas" w:hAnsi="Consolas"/>
          <w:color w:val="3B3B3B"/>
          <w:sz w:val="21"/>
          <w:szCs w:val="21"/>
        </w:rPr>
        <w:t>,</w:t>
      </w:r>
    </w:p>
    <w:p w14:paraId="5187AD5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registration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89098"</w:t>
      </w:r>
      <w:r>
        <w:rPr>
          <w:rFonts w:ascii="Consolas" w:hAnsi="Consolas"/>
          <w:color w:val="3B3B3B"/>
          <w:sz w:val="21"/>
          <w:szCs w:val="21"/>
        </w:rPr>
        <w:t>,</w:t>
      </w:r>
    </w:p>
    <w:p w14:paraId="5D112D5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status"</w:t>
      </w:r>
      <w:r>
        <w:rPr>
          <w:rFonts w:ascii="Consolas" w:hAnsi="Consolas"/>
          <w:color w:val="3B3B3B"/>
          <w:sz w:val="21"/>
          <w:szCs w:val="21"/>
        </w:rPr>
        <w:t xml:space="preserve">: </w:t>
      </w:r>
      <w:r>
        <w:rPr>
          <w:rFonts w:ascii="Consolas" w:hAnsi="Consolas"/>
          <w:color w:val="A31515"/>
          <w:sz w:val="21"/>
          <w:szCs w:val="21"/>
        </w:rPr>
        <w:t>"Pending"</w:t>
      </w:r>
      <w:r>
        <w:rPr>
          <w:rFonts w:ascii="Consolas" w:hAnsi="Consolas"/>
          <w:color w:val="3B3B3B"/>
          <w:sz w:val="21"/>
          <w:szCs w:val="21"/>
        </w:rPr>
        <w:t>,</w:t>
      </w:r>
    </w:p>
    <w:p w14:paraId="7704EA1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6T13:47:42.426Z"</w:t>
      </w:r>
    </w:p>
    <w:p w14:paraId="1295A13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1156969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41DD0AD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PSEbtxKdXGS9B04tNY4Hxg0j8vO2"</w:t>
      </w:r>
      <w:r>
        <w:rPr>
          <w:rFonts w:ascii="Consolas" w:hAnsi="Consolas"/>
          <w:color w:val="3B3B3B"/>
          <w:sz w:val="21"/>
          <w:szCs w:val="21"/>
        </w:rPr>
        <w:t>: {</w:t>
      </w:r>
    </w:p>
    <w:p w14:paraId="57F65D22"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Am-dFZ0FfE8bUZJxg"</w:t>
      </w:r>
      <w:r>
        <w:rPr>
          <w:rFonts w:ascii="Consolas" w:hAnsi="Consolas"/>
          <w:color w:val="3B3B3B"/>
          <w:sz w:val="21"/>
          <w:szCs w:val="21"/>
        </w:rPr>
        <w:t>: {</w:t>
      </w:r>
    </w:p>
    <w:p w14:paraId="215FB892"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district"</w:t>
      </w:r>
      <w:r>
        <w:rPr>
          <w:rFonts w:ascii="Consolas" w:hAnsi="Consolas"/>
          <w:color w:val="3B3B3B"/>
          <w:sz w:val="21"/>
          <w:szCs w:val="21"/>
        </w:rPr>
        <w:t xml:space="preserve">: </w:t>
      </w:r>
      <w:r>
        <w:rPr>
          <w:rFonts w:ascii="Consolas" w:hAnsi="Consolas"/>
          <w:color w:val="A31515"/>
          <w:sz w:val="21"/>
          <w:szCs w:val="21"/>
        </w:rPr>
        <w:t>"h"</w:t>
      </w:r>
      <w:r>
        <w:rPr>
          <w:rFonts w:ascii="Consolas" w:hAnsi="Consolas"/>
          <w:color w:val="3B3B3B"/>
          <w:sz w:val="21"/>
          <w:szCs w:val="21"/>
        </w:rPr>
        <w:t>,</w:t>
      </w:r>
    </w:p>
    <w:p w14:paraId="70387CF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4220392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0-9"</w:t>
      </w:r>
      <w:r>
        <w:rPr>
          <w:rFonts w:ascii="Consolas" w:hAnsi="Consolas"/>
          <w:color w:val="3B3B3B"/>
          <w:sz w:val="21"/>
          <w:szCs w:val="21"/>
        </w:rPr>
        <w:t>,</w:t>
      </w:r>
    </w:p>
    <w:p w14:paraId="693E349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Nam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kf</w:t>
      </w:r>
      <w:proofErr w:type="spellEnd"/>
      <w:r>
        <w:rPr>
          <w:rFonts w:ascii="Consolas" w:hAnsi="Consolas"/>
          <w:color w:val="A31515"/>
          <w:sz w:val="21"/>
          <w:szCs w:val="21"/>
        </w:rPr>
        <w:t>"</w:t>
      </w:r>
      <w:r>
        <w:rPr>
          <w:rFonts w:ascii="Consolas" w:hAnsi="Consolas"/>
          <w:color w:val="3B3B3B"/>
          <w:sz w:val="21"/>
          <w:szCs w:val="21"/>
        </w:rPr>
        <w:t>,</w:t>
      </w:r>
    </w:p>
    <w:p w14:paraId="1275268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region"</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hjg</w:t>
      </w:r>
      <w:proofErr w:type="spellEnd"/>
      <w:r>
        <w:rPr>
          <w:rFonts w:ascii="Consolas" w:hAnsi="Consolas"/>
          <w:color w:val="A31515"/>
          <w:sz w:val="21"/>
          <w:szCs w:val="21"/>
        </w:rPr>
        <w:t>"</w:t>
      </w:r>
      <w:r>
        <w:rPr>
          <w:rFonts w:ascii="Consolas" w:hAnsi="Consolas"/>
          <w:color w:val="3B3B3B"/>
          <w:sz w:val="21"/>
          <w:szCs w:val="21"/>
        </w:rPr>
        <w:t>,</w:t>
      </w:r>
    </w:p>
    <w:p w14:paraId="3353EB6D"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registration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74"</w:t>
      </w:r>
      <w:r>
        <w:rPr>
          <w:rFonts w:ascii="Consolas" w:hAnsi="Consolas"/>
          <w:color w:val="3B3B3B"/>
          <w:sz w:val="21"/>
          <w:szCs w:val="21"/>
        </w:rPr>
        <w:t>,</w:t>
      </w:r>
    </w:p>
    <w:p w14:paraId="357B7B0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status"</w:t>
      </w:r>
      <w:r>
        <w:rPr>
          <w:rFonts w:ascii="Consolas" w:hAnsi="Consolas"/>
          <w:color w:val="3B3B3B"/>
          <w:sz w:val="21"/>
          <w:szCs w:val="21"/>
        </w:rPr>
        <w:t xml:space="preserve">: </w:t>
      </w:r>
      <w:r>
        <w:rPr>
          <w:rFonts w:ascii="Consolas" w:hAnsi="Consolas"/>
          <w:color w:val="A31515"/>
          <w:sz w:val="21"/>
          <w:szCs w:val="21"/>
        </w:rPr>
        <w:t>"Pending"</w:t>
      </w:r>
      <w:r>
        <w:rPr>
          <w:rFonts w:ascii="Consolas" w:hAnsi="Consolas"/>
          <w:color w:val="3B3B3B"/>
          <w:sz w:val="21"/>
          <w:szCs w:val="21"/>
        </w:rPr>
        <w:t>,</w:t>
      </w:r>
    </w:p>
    <w:p w14:paraId="5D2BB1D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3T12:29:16.227Z"</w:t>
      </w:r>
    </w:p>
    <w:p w14:paraId="7052F12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38F95F46"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Ashn0Rz9POe5WFlap"</w:t>
      </w:r>
      <w:r>
        <w:rPr>
          <w:rFonts w:ascii="Consolas" w:hAnsi="Consolas"/>
          <w:color w:val="3B3B3B"/>
          <w:sz w:val="21"/>
          <w:szCs w:val="21"/>
        </w:rPr>
        <w:t>: {</w:t>
      </w:r>
    </w:p>
    <w:p w14:paraId="51C8C3A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district"</w:t>
      </w:r>
      <w:r>
        <w:rPr>
          <w:rFonts w:ascii="Consolas" w:hAnsi="Consolas"/>
          <w:color w:val="3B3B3B"/>
          <w:sz w:val="21"/>
          <w:szCs w:val="21"/>
        </w:rPr>
        <w:t xml:space="preserve">: </w:t>
      </w:r>
      <w:r>
        <w:rPr>
          <w:rFonts w:ascii="Consolas" w:hAnsi="Consolas"/>
          <w:color w:val="A31515"/>
          <w:sz w:val="21"/>
          <w:szCs w:val="21"/>
        </w:rPr>
        <w:t>"gf"</w:t>
      </w:r>
      <w:r>
        <w:rPr>
          <w:rFonts w:ascii="Consolas" w:hAnsi="Consolas"/>
          <w:color w:val="3B3B3B"/>
          <w:sz w:val="21"/>
          <w:szCs w:val="21"/>
        </w:rPr>
        <w:t>,</w:t>
      </w:r>
    </w:p>
    <w:p w14:paraId="1E0641C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7116F311"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756"</w:t>
      </w:r>
      <w:r>
        <w:rPr>
          <w:rFonts w:ascii="Consolas" w:hAnsi="Consolas"/>
          <w:color w:val="3B3B3B"/>
          <w:sz w:val="21"/>
          <w:szCs w:val="21"/>
        </w:rPr>
        <w:t>,</w:t>
      </w:r>
    </w:p>
    <w:p w14:paraId="1877C9B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Nam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hg"</w:t>
      </w:r>
      <w:r>
        <w:rPr>
          <w:rFonts w:ascii="Consolas" w:hAnsi="Consolas"/>
          <w:color w:val="3B3B3B"/>
          <w:sz w:val="21"/>
          <w:szCs w:val="21"/>
        </w:rPr>
        <w:t>,</w:t>
      </w:r>
    </w:p>
    <w:p w14:paraId="468232B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region"</w:t>
      </w:r>
      <w:r>
        <w:rPr>
          <w:rFonts w:ascii="Consolas" w:hAnsi="Consolas"/>
          <w:color w:val="3B3B3B"/>
          <w:sz w:val="21"/>
          <w:szCs w:val="21"/>
        </w:rPr>
        <w:t xml:space="preserve">: </w:t>
      </w:r>
      <w:r>
        <w:rPr>
          <w:rFonts w:ascii="Consolas" w:hAnsi="Consolas"/>
          <w:color w:val="A31515"/>
          <w:sz w:val="21"/>
          <w:szCs w:val="21"/>
        </w:rPr>
        <w:t>"hg"</w:t>
      </w:r>
      <w:r>
        <w:rPr>
          <w:rFonts w:ascii="Consolas" w:hAnsi="Consolas"/>
          <w:color w:val="3B3B3B"/>
          <w:sz w:val="21"/>
          <w:szCs w:val="21"/>
        </w:rPr>
        <w:t>,</w:t>
      </w:r>
    </w:p>
    <w:p w14:paraId="0BE184E2"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registration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856"</w:t>
      </w:r>
      <w:r>
        <w:rPr>
          <w:rFonts w:ascii="Consolas" w:hAnsi="Consolas"/>
          <w:color w:val="3B3B3B"/>
          <w:sz w:val="21"/>
          <w:szCs w:val="21"/>
        </w:rPr>
        <w:t>,</w:t>
      </w:r>
    </w:p>
    <w:p w14:paraId="65B38E1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status"</w:t>
      </w:r>
      <w:r>
        <w:rPr>
          <w:rFonts w:ascii="Consolas" w:hAnsi="Consolas"/>
          <w:color w:val="3B3B3B"/>
          <w:sz w:val="21"/>
          <w:szCs w:val="21"/>
        </w:rPr>
        <w:t xml:space="preserve">: </w:t>
      </w:r>
      <w:r>
        <w:rPr>
          <w:rFonts w:ascii="Consolas" w:hAnsi="Consolas"/>
          <w:color w:val="A31515"/>
          <w:sz w:val="21"/>
          <w:szCs w:val="21"/>
        </w:rPr>
        <w:t>"Pending"</w:t>
      </w:r>
      <w:r>
        <w:rPr>
          <w:rFonts w:ascii="Consolas" w:hAnsi="Consolas"/>
          <w:color w:val="3B3B3B"/>
          <w:sz w:val="21"/>
          <w:szCs w:val="21"/>
        </w:rPr>
        <w:t>,</w:t>
      </w:r>
    </w:p>
    <w:p w14:paraId="346001B2"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3T12:58:33.999Z"</w:t>
      </w:r>
    </w:p>
    <w:p w14:paraId="622DD99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14022E9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AxcTkndfNDC0QTIxr"</w:t>
      </w:r>
      <w:r>
        <w:rPr>
          <w:rFonts w:ascii="Consolas" w:hAnsi="Consolas"/>
          <w:color w:val="3B3B3B"/>
          <w:sz w:val="21"/>
          <w:szCs w:val="21"/>
        </w:rPr>
        <w:t>: {</w:t>
      </w:r>
    </w:p>
    <w:p w14:paraId="32C2D09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district"</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jkhas</w:t>
      </w:r>
      <w:proofErr w:type="spellEnd"/>
      <w:r>
        <w:rPr>
          <w:rFonts w:ascii="Consolas" w:hAnsi="Consolas"/>
          <w:color w:val="A31515"/>
          <w:sz w:val="21"/>
          <w:szCs w:val="21"/>
        </w:rPr>
        <w:t>"</w:t>
      </w:r>
      <w:r>
        <w:rPr>
          <w:rFonts w:ascii="Consolas" w:hAnsi="Consolas"/>
          <w:color w:val="3B3B3B"/>
          <w:sz w:val="21"/>
          <w:szCs w:val="21"/>
        </w:rPr>
        <w:t>,</w:t>
      </w:r>
    </w:p>
    <w:p w14:paraId="76C91A5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1C04E54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0909876543212"</w:t>
      </w:r>
      <w:r>
        <w:rPr>
          <w:rFonts w:ascii="Consolas" w:hAnsi="Consolas"/>
          <w:color w:val="3B3B3B"/>
          <w:sz w:val="21"/>
          <w:szCs w:val="21"/>
        </w:rPr>
        <w:t>,</w:t>
      </w:r>
    </w:p>
    <w:p w14:paraId="02DDCFD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Nam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sitara</w:t>
      </w:r>
      <w:proofErr w:type="spellEnd"/>
      <w:r>
        <w:rPr>
          <w:rFonts w:ascii="Consolas" w:hAnsi="Consolas"/>
          <w:color w:val="A31515"/>
          <w:sz w:val="21"/>
          <w:szCs w:val="21"/>
        </w:rPr>
        <w:t>"</w:t>
      </w:r>
      <w:r>
        <w:rPr>
          <w:rFonts w:ascii="Consolas" w:hAnsi="Consolas"/>
          <w:color w:val="3B3B3B"/>
          <w:sz w:val="21"/>
          <w:szCs w:val="21"/>
        </w:rPr>
        <w:t>,</w:t>
      </w:r>
    </w:p>
    <w:p w14:paraId="127BDB5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region"</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jh</w:t>
      </w:r>
      <w:proofErr w:type="spellEnd"/>
      <w:r>
        <w:rPr>
          <w:rFonts w:ascii="Consolas" w:hAnsi="Consolas"/>
          <w:color w:val="A31515"/>
          <w:sz w:val="21"/>
          <w:szCs w:val="21"/>
        </w:rPr>
        <w:t>"</w:t>
      </w:r>
      <w:r>
        <w:rPr>
          <w:rFonts w:ascii="Consolas" w:hAnsi="Consolas"/>
          <w:color w:val="3B3B3B"/>
          <w:sz w:val="21"/>
          <w:szCs w:val="21"/>
        </w:rPr>
        <w:t>,</w:t>
      </w:r>
    </w:p>
    <w:p w14:paraId="3499E60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registration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12"</w:t>
      </w:r>
      <w:r>
        <w:rPr>
          <w:rFonts w:ascii="Consolas" w:hAnsi="Consolas"/>
          <w:color w:val="3B3B3B"/>
          <w:sz w:val="21"/>
          <w:szCs w:val="21"/>
        </w:rPr>
        <w:t>,</w:t>
      </w:r>
    </w:p>
    <w:p w14:paraId="0F1A9A7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status"</w:t>
      </w:r>
      <w:r>
        <w:rPr>
          <w:rFonts w:ascii="Consolas" w:hAnsi="Consolas"/>
          <w:color w:val="3B3B3B"/>
          <w:sz w:val="21"/>
          <w:szCs w:val="21"/>
        </w:rPr>
        <w:t xml:space="preserve">: </w:t>
      </w:r>
      <w:r>
        <w:rPr>
          <w:rFonts w:ascii="Consolas" w:hAnsi="Consolas"/>
          <w:color w:val="A31515"/>
          <w:sz w:val="21"/>
          <w:szCs w:val="21"/>
        </w:rPr>
        <w:t>"Pending"</w:t>
      </w:r>
      <w:r>
        <w:rPr>
          <w:rFonts w:ascii="Consolas" w:hAnsi="Consolas"/>
          <w:color w:val="3B3B3B"/>
          <w:sz w:val="21"/>
          <w:szCs w:val="21"/>
        </w:rPr>
        <w:t>,</w:t>
      </w:r>
    </w:p>
    <w:p w14:paraId="0AA3E39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3T13:20:02.150Z"</w:t>
      </w:r>
    </w:p>
    <w:p w14:paraId="4C5E684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5CD3388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EoCuJww372obOpJHM"</w:t>
      </w:r>
      <w:r>
        <w:rPr>
          <w:rFonts w:ascii="Consolas" w:hAnsi="Consolas"/>
          <w:color w:val="3B3B3B"/>
          <w:sz w:val="21"/>
          <w:szCs w:val="21"/>
        </w:rPr>
        <w:t>: {</w:t>
      </w:r>
    </w:p>
    <w:p w14:paraId="2E2C202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district"</w:t>
      </w:r>
      <w:r>
        <w:rPr>
          <w:rFonts w:ascii="Consolas" w:hAnsi="Consolas"/>
          <w:color w:val="3B3B3B"/>
          <w:sz w:val="21"/>
          <w:szCs w:val="21"/>
        </w:rPr>
        <w:t xml:space="preserve">: </w:t>
      </w:r>
      <w:r>
        <w:rPr>
          <w:rFonts w:ascii="Consolas" w:hAnsi="Consolas"/>
          <w:color w:val="A31515"/>
          <w:sz w:val="21"/>
          <w:szCs w:val="21"/>
        </w:rPr>
        <w:t>"Gujranwala "</w:t>
      </w:r>
      <w:r>
        <w:rPr>
          <w:rFonts w:ascii="Consolas" w:hAnsi="Consolas"/>
          <w:color w:val="3B3B3B"/>
          <w:sz w:val="21"/>
          <w:szCs w:val="21"/>
        </w:rPr>
        <w:t>,</w:t>
      </w:r>
    </w:p>
    <w:p w14:paraId="6DDA703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700F544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3410190561702"</w:t>
      </w:r>
      <w:r>
        <w:rPr>
          <w:rFonts w:ascii="Consolas" w:hAnsi="Consolas"/>
          <w:color w:val="3B3B3B"/>
          <w:sz w:val="21"/>
          <w:szCs w:val="21"/>
        </w:rPr>
        <w:t>,</w:t>
      </w:r>
    </w:p>
    <w:p w14:paraId="17211C76"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Nam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Rahima"</w:t>
      </w:r>
      <w:r>
        <w:rPr>
          <w:rFonts w:ascii="Consolas" w:hAnsi="Consolas"/>
          <w:color w:val="3B3B3B"/>
          <w:sz w:val="21"/>
          <w:szCs w:val="21"/>
        </w:rPr>
        <w:t>,</w:t>
      </w:r>
    </w:p>
    <w:p w14:paraId="6C4D874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region"</w:t>
      </w:r>
      <w:r>
        <w:rPr>
          <w:rFonts w:ascii="Consolas" w:hAnsi="Consolas"/>
          <w:color w:val="3B3B3B"/>
          <w:sz w:val="21"/>
          <w:szCs w:val="21"/>
        </w:rPr>
        <w:t xml:space="preserve">: </w:t>
      </w:r>
      <w:r>
        <w:rPr>
          <w:rFonts w:ascii="Consolas" w:hAnsi="Consolas"/>
          <w:color w:val="A31515"/>
          <w:sz w:val="21"/>
          <w:szCs w:val="21"/>
        </w:rPr>
        <w:t>"Gujranwala "</w:t>
      </w:r>
      <w:r>
        <w:rPr>
          <w:rFonts w:ascii="Consolas" w:hAnsi="Consolas"/>
          <w:color w:val="3B3B3B"/>
          <w:sz w:val="21"/>
          <w:szCs w:val="21"/>
        </w:rPr>
        <w:t>,</w:t>
      </w:r>
    </w:p>
    <w:p w14:paraId="754C63C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lastRenderedPageBreak/>
        <w:t xml:space="preserve">        </w:t>
      </w:r>
      <w:r>
        <w:rPr>
          <w:rFonts w:ascii="Consolas" w:hAnsi="Consolas"/>
          <w:color w:val="0451A5"/>
          <w:sz w:val="21"/>
          <w:szCs w:val="21"/>
        </w:rPr>
        <w:t>"</w:t>
      </w:r>
      <w:proofErr w:type="spellStart"/>
      <w:r>
        <w:rPr>
          <w:rFonts w:ascii="Consolas" w:hAnsi="Consolas"/>
          <w:color w:val="0451A5"/>
          <w:sz w:val="21"/>
          <w:szCs w:val="21"/>
        </w:rPr>
        <w:t>registration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12345"</w:t>
      </w:r>
      <w:r>
        <w:rPr>
          <w:rFonts w:ascii="Consolas" w:hAnsi="Consolas"/>
          <w:color w:val="3B3B3B"/>
          <w:sz w:val="21"/>
          <w:szCs w:val="21"/>
        </w:rPr>
        <w:t>,</w:t>
      </w:r>
    </w:p>
    <w:p w14:paraId="0E9D664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status"</w:t>
      </w:r>
      <w:r>
        <w:rPr>
          <w:rFonts w:ascii="Consolas" w:hAnsi="Consolas"/>
          <w:color w:val="3B3B3B"/>
          <w:sz w:val="21"/>
          <w:szCs w:val="21"/>
        </w:rPr>
        <w:t xml:space="preserve">: </w:t>
      </w:r>
      <w:r>
        <w:rPr>
          <w:rFonts w:ascii="Consolas" w:hAnsi="Consolas"/>
          <w:color w:val="A31515"/>
          <w:sz w:val="21"/>
          <w:szCs w:val="21"/>
        </w:rPr>
        <w:t>"Pending"</w:t>
      </w:r>
      <w:r>
        <w:rPr>
          <w:rFonts w:ascii="Consolas" w:hAnsi="Consolas"/>
          <w:color w:val="3B3B3B"/>
          <w:sz w:val="21"/>
          <w:szCs w:val="21"/>
        </w:rPr>
        <w:t>,</w:t>
      </w:r>
    </w:p>
    <w:p w14:paraId="4768505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4T07:15:59.502Z"</w:t>
      </w:r>
    </w:p>
    <w:p w14:paraId="07DEB7B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063B352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EoD7LlRR2SsSthULf"</w:t>
      </w:r>
      <w:r>
        <w:rPr>
          <w:rFonts w:ascii="Consolas" w:hAnsi="Consolas"/>
          <w:color w:val="3B3B3B"/>
          <w:sz w:val="21"/>
          <w:szCs w:val="21"/>
        </w:rPr>
        <w:t>: {</w:t>
      </w:r>
    </w:p>
    <w:p w14:paraId="28733086"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district"</w:t>
      </w:r>
      <w:r>
        <w:rPr>
          <w:rFonts w:ascii="Consolas" w:hAnsi="Consolas"/>
          <w:color w:val="3B3B3B"/>
          <w:sz w:val="21"/>
          <w:szCs w:val="21"/>
        </w:rPr>
        <w:t xml:space="preserve">: </w:t>
      </w:r>
      <w:r>
        <w:rPr>
          <w:rFonts w:ascii="Consolas" w:hAnsi="Consolas"/>
          <w:color w:val="A31515"/>
          <w:sz w:val="21"/>
          <w:szCs w:val="21"/>
        </w:rPr>
        <w:t>"Gujranwala "</w:t>
      </w:r>
      <w:r>
        <w:rPr>
          <w:rFonts w:ascii="Consolas" w:hAnsi="Consolas"/>
          <w:color w:val="3B3B3B"/>
          <w:sz w:val="21"/>
          <w:szCs w:val="21"/>
        </w:rPr>
        <w:t>,</w:t>
      </w:r>
    </w:p>
    <w:p w14:paraId="66195B3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75CD6BAD"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3410190561702"</w:t>
      </w:r>
      <w:r>
        <w:rPr>
          <w:rFonts w:ascii="Consolas" w:hAnsi="Consolas"/>
          <w:color w:val="3B3B3B"/>
          <w:sz w:val="21"/>
          <w:szCs w:val="21"/>
        </w:rPr>
        <w:t>,</w:t>
      </w:r>
    </w:p>
    <w:p w14:paraId="64A8C11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Nam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Rahima"</w:t>
      </w:r>
      <w:r>
        <w:rPr>
          <w:rFonts w:ascii="Consolas" w:hAnsi="Consolas"/>
          <w:color w:val="3B3B3B"/>
          <w:sz w:val="21"/>
          <w:szCs w:val="21"/>
        </w:rPr>
        <w:t>,</w:t>
      </w:r>
    </w:p>
    <w:p w14:paraId="3905335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region"</w:t>
      </w:r>
      <w:r>
        <w:rPr>
          <w:rFonts w:ascii="Consolas" w:hAnsi="Consolas"/>
          <w:color w:val="3B3B3B"/>
          <w:sz w:val="21"/>
          <w:szCs w:val="21"/>
        </w:rPr>
        <w:t xml:space="preserve">: </w:t>
      </w:r>
      <w:r>
        <w:rPr>
          <w:rFonts w:ascii="Consolas" w:hAnsi="Consolas"/>
          <w:color w:val="A31515"/>
          <w:sz w:val="21"/>
          <w:szCs w:val="21"/>
        </w:rPr>
        <w:t>"Gujranwala "</w:t>
      </w:r>
      <w:r>
        <w:rPr>
          <w:rFonts w:ascii="Consolas" w:hAnsi="Consolas"/>
          <w:color w:val="3B3B3B"/>
          <w:sz w:val="21"/>
          <w:szCs w:val="21"/>
        </w:rPr>
        <w:t>,</w:t>
      </w:r>
    </w:p>
    <w:p w14:paraId="178FD7E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registration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12345"</w:t>
      </w:r>
      <w:r>
        <w:rPr>
          <w:rFonts w:ascii="Consolas" w:hAnsi="Consolas"/>
          <w:color w:val="3B3B3B"/>
          <w:sz w:val="21"/>
          <w:szCs w:val="21"/>
        </w:rPr>
        <w:t>,</w:t>
      </w:r>
    </w:p>
    <w:p w14:paraId="045B0C2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status"</w:t>
      </w:r>
      <w:r>
        <w:rPr>
          <w:rFonts w:ascii="Consolas" w:hAnsi="Consolas"/>
          <w:color w:val="3B3B3B"/>
          <w:sz w:val="21"/>
          <w:szCs w:val="21"/>
        </w:rPr>
        <w:t xml:space="preserve">: </w:t>
      </w:r>
      <w:r>
        <w:rPr>
          <w:rFonts w:ascii="Consolas" w:hAnsi="Consolas"/>
          <w:color w:val="A31515"/>
          <w:sz w:val="21"/>
          <w:szCs w:val="21"/>
        </w:rPr>
        <w:t>"Approved"</w:t>
      </w:r>
      <w:r>
        <w:rPr>
          <w:rFonts w:ascii="Consolas" w:hAnsi="Consolas"/>
          <w:color w:val="3B3B3B"/>
          <w:sz w:val="21"/>
          <w:szCs w:val="21"/>
        </w:rPr>
        <w:t>,</w:t>
      </w:r>
    </w:p>
    <w:p w14:paraId="33ED9CA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4T07:16:08.273Z"</w:t>
      </w:r>
    </w:p>
    <w:p w14:paraId="3D9F1812"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1B6B31E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JSDRdeGpqaQ8z_Gwz"</w:t>
      </w:r>
      <w:r>
        <w:rPr>
          <w:rFonts w:ascii="Consolas" w:hAnsi="Consolas"/>
          <w:color w:val="3B3B3B"/>
          <w:sz w:val="21"/>
          <w:szCs w:val="21"/>
        </w:rPr>
        <w:t>: {</w:t>
      </w:r>
    </w:p>
    <w:p w14:paraId="7A650ED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district"</w:t>
      </w:r>
      <w:r>
        <w:rPr>
          <w:rFonts w:ascii="Consolas" w:hAnsi="Consolas"/>
          <w:color w:val="3B3B3B"/>
          <w:sz w:val="21"/>
          <w:szCs w:val="21"/>
        </w:rPr>
        <w:t xml:space="preserve">: </w:t>
      </w:r>
      <w:r>
        <w:rPr>
          <w:rFonts w:ascii="Consolas" w:hAnsi="Consolas"/>
          <w:color w:val="A31515"/>
          <w:sz w:val="21"/>
          <w:szCs w:val="21"/>
        </w:rPr>
        <w:t>"hg"</w:t>
      </w:r>
      <w:r>
        <w:rPr>
          <w:rFonts w:ascii="Consolas" w:hAnsi="Consolas"/>
          <w:color w:val="3B3B3B"/>
          <w:sz w:val="21"/>
          <w:szCs w:val="21"/>
        </w:rPr>
        <w:t>,</w:t>
      </w:r>
    </w:p>
    <w:p w14:paraId="11F7AF0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6602F78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9098765432112"</w:t>
      </w:r>
      <w:r>
        <w:rPr>
          <w:rFonts w:ascii="Consolas" w:hAnsi="Consolas"/>
          <w:color w:val="3B3B3B"/>
          <w:sz w:val="21"/>
          <w:szCs w:val="21"/>
        </w:rPr>
        <w:t>,</w:t>
      </w:r>
    </w:p>
    <w:p w14:paraId="1AE01C7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Nam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gh1"</w:t>
      </w:r>
      <w:r>
        <w:rPr>
          <w:rFonts w:ascii="Consolas" w:hAnsi="Consolas"/>
          <w:color w:val="3B3B3B"/>
          <w:sz w:val="21"/>
          <w:szCs w:val="21"/>
        </w:rPr>
        <w:t>,</w:t>
      </w:r>
    </w:p>
    <w:p w14:paraId="22B1C4B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region"</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fy</w:t>
      </w:r>
      <w:proofErr w:type="spellEnd"/>
      <w:r>
        <w:rPr>
          <w:rFonts w:ascii="Consolas" w:hAnsi="Consolas"/>
          <w:color w:val="A31515"/>
          <w:sz w:val="21"/>
          <w:szCs w:val="21"/>
        </w:rPr>
        <w:t>"</w:t>
      </w:r>
      <w:r>
        <w:rPr>
          <w:rFonts w:ascii="Consolas" w:hAnsi="Consolas"/>
          <w:color w:val="3B3B3B"/>
          <w:sz w:val="21"/>
          <w:szCs w:val="21"/>
        </w:rPr>
        <w:t>,</w:t>
      </w:r>
    </w:p>
    <w:p w14:paraId="18D3BFF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registration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1"</w:t>
      </w:r>
      <w:r>
        <w:rPr>
          <w:rFonts w:ascii="Consolas" w:hAnsi="Consolas"/>
          <w:color w:val="3B3B3B"/>
          <w:sz w:val="21"/>
          <w:szCs w:val="21"/>
        </w:rPr>
        <w:t>,</w:t>
      </w:r>
    </w:p>
    <w:p w14:paraId="0E788F1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status"</w:t>
      </w:r>
      <w:r>
        <w:rPr>
          <w:rFonts w:ascii="Consolas" w:hAnsi="Consolas"/>
          <w:color w:val="3B3B3B"/>
          <w:sz w:val="21"/>
          <w:szCs w:val="21"/>
        </w:rPr>
        <w:t xml:space="preserve">: </w:t>
      </w:r>
      <w:r>
        <w:rPr>
          <w:rFonts w:ascii="Consolas" w:hAnsi="Consolas"/>
          <w:color w:val="A31515"/>
          <w:sz w:val="21"/>
          <w:szCs w:val="21"/>
        </w:rPr>
        <w:t>"Pending"</w:t>
      </w:r>
      <w:r>
        <w:rPr>
          <w:rFonts w:ascii="Consolas" w:hAnsi="Consolas"/>
          <w:color w:val="3B3B3B"/>
          <w:sz w:val="21"/>
          <w:szCs w:val="21"/>
        </w:rPr>
        <w:t>,</w:t>
      </w:r>
    </w:p>
    <w:p w14:paraId="42166B2D"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5T04:53:38.486Z"</w:t>
      </w:r>
    </w:p>
    <w:p w14:paraId="711A86E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21B6E2F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002D6E9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x68ts36KNMa4mJqd2RiuYzJf9I92"</w:t>
      </w:r>
      <w:r>
        <w:rPr>
          <w:rFonts w:ascii="Consolas" w:hAnsi="Consolas"/>
          <w:color w:val="3B3B3B"/>
          <w:sz w:val="21"/>
          <w:szCs w:val="21"/>
        </w:rPr>
        <w:t>: {</w:t>
      </w:r>
    </w:p>
    <w:p w14:paraId="69F8DA1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9VTU5EFlKcG8BNRSU"</w:t>
      </w:r>
      <w:r>
        <w:rPr>
          <w:rFonts w:ascii="Consolas" w:hAnsi="Consolas"/>
          <w:color w:val="3B3B3B"/>
          <w:sz w:val="21"/>
          <w:szCs w:val="21"/>
        </w:rPr>
        <w:t>: {</w:t>
      </w:r>
    </w:p>
    <w:p w14:paraId="0AD49861"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district"</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gij</w:t>
      </w:r>
      <w:proofErr w:type="spellEnd"/>
      <w:r>
        <w:rPr>
          <w:rFonts w:ascii="Consolas" w:hAnsi="Consolas"/>
          <w:color w:val="A31515"/>
          <w:sz w:val="21"/>
          <w:szCs w:val="21"/>
        </w:rPr>
        <w:t>"</w:t>
      </w:r>
      <w:r>
        <w:rPr>
          <w:rFonts w:ascii="Consolas" w:hAnsi="Consolas"/>
          <w:color w:val="3B3B3B"/>
          <w:sz w:val="21"/>
          <w:szCs w:val="21"/>
        </w:rPr>
        <w:t>,</w:t>
      </w:r>
    </w:p>
    <w:p w14:paraId="18E67D2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5D5D338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1234"</w:t>
      </w:r>
      <w:r>
        <w:rPr>
          <w:rFonts w:ascii="Consolas" w:hAnsi="Consolas"/>
          <w:color w:val="3B3B3B"/>
          <w:sz w:val="21"/>
          <w:szCs w:val="21"/>
        </w:rPr>
        <w:t>,</w:t>
      </w:r>
    </w:p>
    <w:p w14:paraId="5B8F093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Nam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sitara</w:t>
      </w:r>
      <w:proofErr w:type="spellEnd"/>
      <w:r>
        <w:rPr>
          <w:rFonts w:ascii="Consolas" w:hAnsi="Consolas"/>
          <w:color w:val="A31515"/>
          <w:sz w:val="21"/>
          <w:szCs w:val="21"/>
        </w:rPr>
        <w:t>"</w:t>
      </w:r>
      <w:r>
        <w:rPr>
          <w:rFonts w:ascii="Consolas" w:hAnsi="Consolas"/>
          <w:color w:val="3B3B3B"/>
          <w:sz w:val="21"/>
          <w:szCs w:val="21"/>
        </w:rPr>
        <w:t>,</w:t>
      </w:r>
    </w:p>
    <w:p w14:paraId="1960E21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region"</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gij</w:t>
      </w:r>
      <w:proofErr w:type="spellEnd"/>
      <w:r>
        <w:rPr>
          <w:rFonts w:ascii="Consolas" w:hAnsi="Consolas"/>
          <w:color w:val="A31515"/>
          <w:sz w:val="21"/>
          <w:szCs w:val="21"/>
        </w:rPr>
        <w:t>"</w:t>
      </w:r>
      <w:r>
        <w:rPr>
          <w:rFonts w:ascii="Consolas" w:hAnsi="Consolas"/>
          <w:color w:val="3B3B3B"/>
          <w:sz w:val="21"/>
          <w:szCs w:val="21"/>
        </w:rPr>
        <w:t>,</w:t>
      </w:r>
    </w:p>
    <w:p w14:paraId="34CE49C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registration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12"</w:t>
      </w:r>
      <w:r>
        <w:rPr>
          <w:rFonts w:ascii="Consolas" w:hAnsi="Consolas"/>
          <w:color w:val="3B3B3B"/>
          <w:sz w:val="21"/>
          <w:szCs w:val="21"/>
        </w:rPr>
        <w:t>,</w:t>
      </w:r>
    </w:p>
    <w:p w14:paraId="68F1EED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status"</w:t>
      </w:r>
      <w:r>
        <w:rPr>
          <w:rFonts w:ascii="Consolas" w:hAnsi="Consolas"/>
          <w:color w:val="3B3B3B"/>
          <w:sz w:val="21"/>
          <w:szCs w:val="21"/>
        </w:rPr>
        <w:t xml:space="preserve">: </w:t>
      </w:r>
      <w:r>
        <w:rPr>
          <w:rFonts w:ascii="Consolas" w:hAnsi="Consolas"/>
          <w:color w:val="A31515"/>
          <w:sz w:val="21"/>
          <w:szCs w:val="21"/>
        </w:rPr>
        <w:t>"Rejected"</w:t>
      </w:r>
      <w:r>
        <w:rPr>
          <w:rFonts w:ascii="Consolas" w:hAnsi="Consolas"/>
          <w:color w:val="3B3B3B"/>
          <w:sz w:val="21"/>
          <w:szCs w:val="21"/>
        </w:rPr>
        <w:t>,</w:t>
      </w:r>
    </w:p>
    <w:p w14:paraId="2464EF9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3T06:33:02.219Z"</w:t>
      </w:r>
    </w:p>
    <w:p w14:paraId="4F478DB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071502A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9frs_rdVShDZlXAXg"</w:t>
      </w:r>
      <w:r>
        <w:rPr>
          <w:rFonts w:ascii="Consolas" w:hAnsi="Consolas"/>
          <w:color w:val="3B3B3B"/>
          <w:sz w:val="21"/>
          <w:szCs w:val="21"/>
        </w:rPr>
        <w:t>: {</w:t>
      </w:r>
    </w:p>
    <w:p w14:paraId="4C143BC1"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district"</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aaa</w:t>
      </w:r>
      <w:proofErr w:type="spellEnd"/>
      <w:r>
        <w:rPr>
          <w:rFonts w:ascii="Consolas" w:hAnsi="Consolas"/>
          <w:color w:val="A31515"/>
          <w:sz w:val="21"/>
          <w:szCs w:val="21"/>
        </w:rPr>
        <w:t>"</w:t>
      </w:r>
      <w:r>
        <w:rPr>
          <w:rFonts w:ascii="Consolas" w:hAnsi="Consolas"/>
          <w:color w:val="3B3B3B"/>
          <w:sz w:val="21"/>
          <w:szCs w:val="21"/>
        </w:rPr>
        <w:t>,</w:t>
      </w:r>
    </w:p>
    <w:p w14:paraId="3F45289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5B32FBA6"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1111"</w:t>
      </w:r>
      <w:r>
        <w:rPr>
          <w:rFonts w:ascii="Consolas" w:hAnsi="Consolas"/>
          <w:color w:val="3B3B3B"/>
          <w:sz w:val="21"/>
          <w:szCs w:val="21"/>
        </w:rPr>
        <w:t>,</w:t>
      </w:r>
    </w:p>
    <w:p w14:paraId="4DED047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ownerNam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aaa</w:t>
      </w:r>
      <w:proofErr w:type="spellEnd"/>
      <w:r>
        <w:rPr>
          <w:rFonts w:ascii="Consolas" w:hAnsi="Consolas"/>
          <w:color w:val="A31515"/>
          <w:sz w:val="21"/>
          <w:szCs w:val="21"/>
        </w:rPr>
        <w:t>"</w:t>
      </w:r>
      <w:r>
        <w:rPr>
          <w:rFonts w:ascii="Consolas" w:hAnsi="Consolas"/>
          <w:color w:val="3B3B3B"/>
          <w:sz w:val="21"/>
          <w:szCs w:val="21"/>
        </w:rPr>
        <w:t>,</w:t>
      </w:r>
    </w:p>
    <w:p w14:paraId="18D232E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region"</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aaa</w:t>
      </w:r>
      <w:proofErr w:type="spellEnd"/>
      <w:r>
        <w:rPr>
          <w:rFonts w:ascii="Consolas" w:hAnsi="Consolas"/>
          <w:color w:val="A31515"/>
          <w:sz w:val="21"/>
          <w:szCs w:val="21"/>
        </w:rPr>
        <w:t>"</w:t>
      </w:r>
      <w:r>
        <w:rPr>
          <w:rFonts w:ascii="Consolas" w:hAnsi="Consolas"/>
          <w:color w:val="3B3B3B"/>
          <w:sz w:val="21"/>
          <w:szCs w:val="21"/>
        </w:rPr>
        <w:t>,</w:t>
      </w:r>
    </w:p>
    <w:p w14:paraId="52F7E60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registration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11111"</w:t>
      </w:r>
      <w:r>
        <w:rPr>
          <w:rFonts w:ascii="Consolas" w:hAnsi="Consolas"/>
          <w:color w:val="3B3B3B"/>
          <w:sz w:val="21"/>
          <w:szCs w:val="21"/>
        </w:rPr>
        <w:t>,</w:t>
      </w:r>
    </w:p>
    <w:p w14:paraId="0B400B56"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status"</w:t>
      </w:r>
      <w:r>
        <w:rPr>
          <w:rFonts w:ascii="Consolas" w:hAnsi="Consolas"/>
          <w:color w:val="3B3B3B"/>
          <w:sz w:val="21"/>
          <w:szCs w:val="21"/>
        </w:rPr>
        <w:t xml:space="preserve">: </w:t>
      </w:r>
      <w:r>
        <w:rPr>
          <w:rFonts w:ascii="Consolas" w:hAnsi="Consolas"/>
          <w:color w:val="A31515"/>
          <w:sz w:val="21"/>
          <w:szCs w:val="21"/>
        </w:rPr>
        <w:t>"Approved"</w:t>
      </w:r>
      <w:r>
        <w:rPr>
          <w:rFonts w:ascii="Consolas" w:hAnsi="Consolas"/>
          <w:color w:val="3B3B3B"/>
          <w:sz w:val="21"/>
          <w:szCs w:val="21"/>
        </w:rPr>
        <w:t>,</w:t>
      </w:r>
    </w:p>
    <w:p w14:paraId="32FF9A9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3T07:22:49.811Z"</w:t>
      </w:r>
    </w:p>
    <w:p w14:paraId="12DA5D1D"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5E32D53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5F2B455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lastRenderedPageBreak/>
        <w:t>  },</w:t>
      </w:r>
    </w:p>
    <w:p w14:paraId="1A1140E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addProperty</w:t>
      </w:r>
      <w:proofErr w:type="spellEnd"/>
      <w:r>
        <w:rPr>
          <w:rFonts w:ascii="Consolas" w:hAnsi="Consolas"/>
          <w:color w:val="0451A5"/>
          <w:sz w:val="21"/>
          <w:szCs w:val="21"/>
        </w:rPr>
        <w:t>"</w:t>
      </w:r>
      <w:r>
        <w:rPr>
          <w:rFonts w:ascii="Consolas" w:hAnsi="Consolas"/>
          <w:color w:val="3B3B3B"/>
          <w:sz w:val="21"/>
          <w:szCs w:val="21"/>
        </w:rPr>
        <w:t>: {</w:t>
      </w:r>
    </w:p>
    <w:p w14:paraId="22F3AD4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PSEbtxKdXGS9B04tNY4Hxg0j8vO2"</w:t>
      </w:r>
      <w:r>
        <w:rPr>
          <w:rFonts w:ascii="Consolas" w:hAnsi="Consolas"/>
          <w:color w:val="3B3B3B"/>
          <w:sz w:val="21"/>
          <w:szCs w:val="21"/>
        </w:rPr>
        <w:t>: {</w:t>
      </w:r>
    </w:p>
    <w:p w14:paraId="794AF14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EoD7LlRR2SsSthULf"</w:t>
      </w:r>
      <w:r>
        <w:rPr>
          <w:rFonts w:ascii="Consolas" w:hAnsi="Consolas"/>
          <w:color w:val="3B3B3B"/>
          <w:sz w:val="21"/>
          <w:szCs w:val="21"/>
        </w:rPr>
        <w:t>: {</w:t>
      </w:r>
    </w:p>
    <w:p w14:paraId="4B16258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description"</w:t>
      </w:r>
      <w:r>
        <w:rPr>
          <w:rFonts w:ascii="Consolas" w:hAnsi="Consolas"/>
          <w:color w:val="3B3B3B"/>
          <w:sz w:val="21"/>
          <w:szCs w:val="21"/>
        </w:rPr>
        <w:t xml:space="preserve">: </w:t>
      </w:r>
      <w:r>
        <w:rPr>
          <w:rFonts w:ascii="Consolas" w:hAnsi="Consolas"/>
          <w:color w:val="A31515"/>
          <w:sz w:val="21"/>
          <w:szCs w:val="21"/>
        </w:rPr>
        <w:t>"Ju"</w:t>
      </w:r>
      <w:r>
        <w:rPr>
          <w:rFonts w:ascii="Consolas" w:hAnsi="Consolas"/>
          <w:color w:val="3B3B3B"/>
          <w:sz w:val="21"/>
          <w:szCs w:val="21"/>
        </w:rPr>
        <w:t>,</w:t>
      </w:r>
    </w:p>
    <w:p w14:paraId="2BA9861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images"</w:t>
      </w:r>
      <w:r>
        <w:rPr>
          <w:rFonts w:ascii="Consolas" w:hAnsi="Consolas"/>
          <w:color w:val="3B3B3B"/>
          <w:sz w:val="21"/>
          <w:szCs w:val="21"/>
        </w:rPr>
        <w:t>: [</w:t>
      </w:r>
    </w:p>
    <w:p w14:paraId="21897A4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32255E9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name"</w:t>
      </w:r>
      <w:r>
        <w:rPr>
          <w:rFonts w:ascii="Consolas" w:hAnsi="Consolas"/>
          <w:color w:val="3B3B3B"/>
          <w:sz w:val="21"/>
          <w:szCs w:val="21"/>
        </w:rPr>
        <w:t xml:space="preserve">: </w:t>
      </w:r>
      <w:r>
        <w:rPr>
          <w:rFonts w:ascii="Consolas" w:hAnsi="Consolas"/>
          <w:color w:val="A31515"/>
          <w:sz w:val="21"/>
          <w:szCs w:val="21"/>
        </w:rPr>
        <w:t>"1000089625.jpg"</w:t>
      </w:r>
      <w:r>
        <w:rPr>
          <w:rFonts w:ascii="Consolas" w:hAnsi="Consolas"/>
          <w:color w:val="3B3B3B"/>
          <w:sz w:val="21"/>
          <w:szCs w:val="21"/>
        </w:rPr>
        <w:t>,</w:t>
      </w:r>
    </w:p>
    <w:p w14:paraId="5EAAD4C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type"</w:t>
      </w:r>
      <w:r>
        <w:rPr>
          <w:rFonts w:ascii="Consolas" w:hAnsi="Consolas"/>
          <w:color w:val="3B3B3B"/>
          <w:sz w:val="21"/>
          <w:szCs w:val="21"/>
        </w:rPr>
        <w:t xml:space="preserve">: </w:t>
      </w:r>
      <w:r>
        <w:rPr>
          <w:rFonts w:ascii="Consolas" w:hAnsi="Consolas"/>
          <w:color w:val="A31515"/>
          <w:sz w:val="21"/>
          <w:szCs w:val="21"/>
        </w:rPr>
        <w:t>"image"</w:t>
      </w:r>
      <w:r>
        <w:rPr>
          <w:rFonts w:ascii="Consolas" w:hAnsi="Consolas"/>
          <w:color w:val="3B3B3B"/>
          <w:sz w:val="21"/>
          <w:szCs w:val="21"/>
        </w:rPr>
        <w:t>,</w:t>
      </w:r>
    </w:p>
    <w:p w14:paraId="5AB1647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uri</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file:///data/user/0/host.exp.exponent/cache/ExperienceData/%2540exponent%252Fsnack/ImagePicker/84c07780-9149-4b6d-904f-6016c9181a73.jpeg"</w:t>
      </w:r>
    </w:p>
    <w:p w14:paraId="62679CA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3BF12C0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2E31CF7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name"</w:t>
      </w:r>
      <w:r>
        <w:rPr>
          <w:rFonts w:ascii="Consolas" w:hAnsi="Consolas"/>
          <w:color w:val="3B3B3B"/>
          <w:sz w:val="21"/>
          <w:szCs w:val="21"/>
        </w:rPr>
        <w:t xml:space="preserve">: </w:t>
      </w:r>
      <w:r>
        <w:rPr>
          <w:rFonts w:ascii="Consolas" w:hAnsi="Consolas"/>
          <w:color w:val="A31515"/>
          <w:sz w:val="21"/>
          <w:szCs w:val="21"/>
        </w:rPr>
        <w:t>"1000089625.jpg"</w:t>
      </w:r>
      <w:r>
        <w:rPr>
          <w:rFonts w:ascii="Consolas" w:hAnsi="Consolas"/>
          <w:color w:val="3B3B3B"/>
          <w:sz w:val="21"/>
          <w:szCs w:val="21"/>
        </w:rPr>
        <w:t>,</w:t>
      </w:r>
    </w:p>
    <w:p w14:paraId="47F115C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type"</w:t>
      </w:r>
      <w:r>
        <w:rPr>
          <w:rFonts w:ascii="Consolas" w:hAnsi="Consolas"/>
          <w:color w:val="3B3B3B"/>
          <w:sz w:val="21"/>
          <w:szCs w:val="21"/>
        </w:rPr>
        <w:t xml:space="preserve">: </w:t>
      </w:r>
      <w:r>
        <w:rPr>
          <w:rFonts w:ascii="Consolas" w:hAnsi="Consolas"/>
          <w:color w:val="A31515"/>
          <w:sz w:val="21"/>
          <w:szCs w:val="21"/>
        </w:rPr>
        <w:t>"image"</w:t>
      </w:r>
      <w:r>
        <w:rPr>
          <w:rFonts w:ascii="Consolas" w:hAnsi="Consolas"/>
          <w:color w:val="3B3B3B"/>
          <w:sz w:val="21"/>
          <w:szCs w:val="21"/>
        </w:rPr>
        <w:t>,</w:t>
      </w:r>
    </w:p>
    <w:p w14:paraId="06DD04F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uri</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file:///data/user/0/host.exp.exponent/cache/ExperienceData/%2540exponent%252Fsnack/ImagePicker/5b9e9ce5-7cb8-4911-a096-78224924adb4.jpeg"</w:t>
      </w:r>
    </w:p>
    <w:p w14:paraId="6814BF9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7F05E1D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1FB69A01"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name"</w:t>
      </w:r>
      <w:r>
        <w:rPr>
          <w:rFonts w:ascii="Consolas" w:hAnsi="Consolas"/>
          <w:color w:val="3B3B3B"/>
          <w:sz w:val="21"/>
          <w:szCs w:val="21"/>
        </w:rPr>
        <w:t xml:space="preserve">: </w:t>
      </w:r>
      <w:r>
        <w:rPr>
          <w:rFonts w:ascii="Consolas" w:hAnsi="Consolas"/>
          <w:color w:val="A31515"/>
          <w:sz w:val="21"/>
          <w:szCs w:val="21"/>
        </w:rPr>
        <w:t>"1000089625.jpg"</w:t>
      </w:r>
      <w:r>
        <w:rPr>
          <w:rFonts w:ascii="Consolas" w:hAnsi="Consolas"/>
          <w:color w:val="3B3B3B"/>
          <w:sz w:val="21"/>
          <w:szCs w:val="21"/>
        </w:rPr>
        <w:t>,</w:t>
      </w:r>
    </w:p>
    <w:p w14:paraId="3B3ECD3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type"</w:t>
      </w:r>
      <w:r>
        <w:rPr>
          <w:rFonts w:ascii="Consolas" w:hAnsi="Consolas"/>
          <w:color w:val="3B3B3B"/>
          <w:sz w:val="21"/>
          <w:szCs w:val="21"/>
        </w:rPr>
        <w:t xml:space="preserve">: </w:t>
      </w:r>
      <w:r>
        <w:rPr>
          <w:rFonts w:ascii="Consolas" w:hAnsi="Consolas"/>
          <w:color w:val="A31515"/>
          <w:sz w:val="21"/>
          <w:szCs w:val="21"/>
        </w:rPr>
        <w:t>"image"</w:t>
      </w:r>
      <w:r>
        <w:rPr>
          <w:rFonts w:ascii="Consolas" w:hAnsi="Consolas"/>
          <w:color w:val="3B3B3B"/>
          <w:sz w:val="21"/>
          <w:szCs w:val="21"/>
        </w:rPr>
        <w:t>,</w:t>
      </w:r>
    </w:p>
    <w:p w14:paraId="73528672"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uri</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file:///data/user/0/host.exp.exponent/cache/ExperienceData/%2540exponent%252Fsnack/ImagePicker/b371b585-6618-48a1-9fd4-8384eefb4dfb.jpeg"</w:t>
      </w:r>
    </w:p>
    <w:p w14:paraId="3FFCC5B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5F39D286"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484E3EBD"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name"</w:t>
      </w:r>
      <w:r>
        <w:rPr>
          <w:rFonts w:ascii="Consolas" w:hAnsi="Consolas"/>
          <w:color w:val="3B3B3B"/>
          <w:sz w:val="21"/>
          <w:szCs w:val="21"/>
        </w:rPr>
        <w:t xml:space="preserve">: </w:t>
      </w:r>
      <w:r>
        <w:rPr>
          <w:rFonts w:ascii="Consolas" w:hAnsi="Consolas"/>
          <w:color w:val="A31515"/>
          <w:sz w:val="21"/>
          <w:szCs w:val="21"/>
        </w:rPr>
        <w:t>"1000089625.jpg"</w:t>
      </w:r>
      <w:r>
        <w:rPr>
          <w:rFonts w:ascii="Consolas" w:hAnsi="Consolas"/>
          <w:color w:val="3B3B3B"/>
          <w:sz w:val="21"/>
          <w:szCs w:val="21"/>
        </w:rPr>
        <w:t>,</w:t>
      </w:r>
    </w:p>
    <w:p w14:paraId="7CC9AD4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type"</w:t>
      </w:r>
      <w:r>
        <w:rPr>
          <w:rFonts w:ascii="Consolas" w:hAnsi="Consolas"/>
          <w:color w:val="3B3B3B"/>
          <w:sz w:val="21"/>
          <w:szCs w:val="21"/>
        </w:rPr>
        <w:t xml:space="preserve">: </w:t>
      </w:r>
      <w:r>
        <w:rPr>
          <w:rFonts w:ascii="Consolas" w:hAnsi="Consolas"/>
          <w:color w:val="A31515"/>
          <w:sz w:val="21"/>
          <w:szCs w:val="21"/>
        </w:rPr>
        <w:t>"image"</w:t>
      </w:r>
      <w:r>
        <w:rPr>
          <w:rFonts w:ascii="Consolas" w:hAnsi="Consolas"/>
          <w:color w:val="3B3B3B"/>
          <w:sz w:val="21"/>
          <w:szCs w:val="21"/>
        </w:rPr>
        <w:t>,</w:t>
      </w:r>
    </w:p>
    <w:p w14:paraId="6008733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uri</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file:///data/user/0/host.exp.exponent/cache/ExperienceData/%2540exponent%252Fsnack/ImagePicker/93562f76-4bd4-4729-aeef-71b672cb828e.jpeg"</w:t>
      </w:r>
    </w:p>
    <w:p w14:paraId="3F393F0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1233C9E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67D5A55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name"</w:t>
      </w:r>
      <w:r>
        <w:rPr>
          <w:rFonts w:ascii="Consolas" w:hAnsi="Consolas"/>
          <w:color w:val="3B3B3B"/>
          <w:sz w:val="21"/>
          <w:szCs w:val="21"/>
        </w:rPr>
        <w:t xml:space="preserve">: </w:t>
      </w:r>
      <w:r>
        <w:rPr>
          <w:rFonts w:ascii="Consolas" w:hAnsi="Consolas"/>
          <w:color w:val="A31515"/>
          <w:sz w:val="21"/>
          <w:szCs w:val="21"/>
        </w:rPr>
        <w:t>"1000089622.jpg"</w:t>
      </w:r>
      <w:r>
        <w:rPr>
          <w:rFonts w:ascii="Consolas" w:hAnsi="Consolas"/>
          <w:color w:val="3B3B3B"/>
          <w:sz w:val="21"/>
          <w:szCs w:val="21"/>
        </w:rPr>
        <w:t>,</w:t>
      </w:r>
    </w:p>
    <w:p w14:paraId="0A35EA0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type"</w:t>
      </w:r>
      <w:r>
        <w:rPr>
          <w:rFonts w:ascii="Consolas" w:hAnsi="Consolas"/>
          <w:color w:val="3B3B3B"/>
          <w:sz w:val="21"/>
          <w:szCs w:val="21"/>
        </w:rPr>
        <w:t xml:space="preserve">: </w:t>
      </w:r>
      <w:r>
        <w:rPr>
          <w:rFonts w:ascii="Consolas" w:hAnsi="Consolas"/>
          <w:color w:val="A31515"/>
          <w:sz w:val="21"/>
          <w:szCs w:val="21"/>
        </w:rPr>
        <w:t>"image"</w:t>
      </w:r>
      <w:r>
        <w:rPr>
          <w:rFonts w:ascii="Consolas" w:hAnsi="Consolas"/>
          <w:color w:val="3B3B3B"/>
          <w:sz w:val="21"/>
          <w:szCs w:val="21"/>
        </w:rPr>
        <w:t>,</w:t>
      </w:r>
    </w:p>
    <w:p w14:paraId="5160EBE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uri</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file:///data/user/0/host.exp.exponent/cache/ExperienceData/%2540exponent%252Fsnack/ImagePicker/422324bb-a5e2-477f-9971-3281ccea948f.jpeg"</w:t>
      </w:r>
    </w:p>
    <w:p w14:paraId="0E48094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7C99311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1BFC93E6"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sNew</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43C2AAE8"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price"</w:t>
      </w:r>
      <w:r>
        <w:rPr>
          <w:rFonts w:ascii="Consolas" w:hAnsi="Consolas"/>
          <w:color w:val="3B3B3B"/>
          <w:sz w:val="21"/>
          <w:szCs w:val="21"/>
        </w:rPr>
        <w:t xml:space="preserve">: </w:t>
      </w:r>
      <w:r>
        <w:rPr>
          <w:rFonts w:ascii="Consolas" w:hAnsi="Consolas"/>
          <w:color w:val="A31515"/>
          <w:sz w:val="21"/>
          <w:szCs w:val="21"/>
        </w:rPr>
        <w:t>"6"</w:t>
      </w:r>
      <w:r>
        <w:rPr>
          <w:rFonts w:ascii="Consolas" w:hAnsi="Consolas"/>
          <w:color w:val="3B3B3B"/>
          <w:sz w:val="21"/>
          <w:szCs w:val="21"/>
        </w:rPr>
        <w:t>,</w:t>
      </w:r>
    </w:p>
    <w:p w14:paraId="1E2363A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propertyLocation</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54.24556,18.1099"</w:t>
      </w:r>
      <w:r>
        <w:rPr>
          <w:rFonts w:ascii="Consolas" w:hAnsi="Consolas"/>
          <w:color w:val="3B3B3B"/>
          <w:sz w:val="21"/>
          <w:szCs w:val="21"/>
        </w:rPr>
        <w:t>,</w:t>
      </w:r>
    </w:p>
    <w:p w14:paraId="4EB270D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propertyShared</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D"</w:t>
      </w:r>
      <w:r>
        <w:rPr>
          <w:rFonts w:ascii="Consolas" w:hAnsi="Consolas"/>
          <w:color w:val="3B3B3B"/>
          <w:sz w:val="21"/>
          <w:szCs w:val="21"/>
        </w:rPr>
        <w:t>,</w:t>
      </w:r>
    </w:p>
    <w:p w14:paraId="2EA0591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propertyTitl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H"</w:t>
      </w:r>
      <w:r>
        <w:rPr>
          <w:rFonts w:ascii="Consolas" w:hAnsi="Consolas"/>
          <w:color w:val="3B3B3B"/>
          <w:sz w:val="21"/>
          <w:szCs w:val="21"/>
        </w:rPr>
        <w:t>,</w:t>
      </w:r>
    </w:p>
    <w:p w14:paraId="58860DB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lastRenderedPageBreak/>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5T09:22:48.075Z"</w:t>
      </w:r>
      <w:r>
        <w:rPr>
          <w:rFonts w:ascii="Consolas" w:hAnsi="Consolas"/>
          <w:color w:val="3B3B3B"/>
          <w:sz w:val="21"/>
          <w:szCs w:val="21"/>
        </w:rPr>
        <w:t>,</w:t>
      </w:r>
    </w:p>
    <w:p w14:paraId="29C9CB5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videos"</w:t>
      </w:r>
      <w:r>
        <w:rPr>
          <w:rFonts w:ascii="Consolas" w:hAnsi="Consolas"/>
          <w:color w:val="3B3B3B"/>
          <w:sz w:val="21"/>
          <w:szCs w:val="21"/>
        </w:rPr>
        <w:t>: [</w:t>
      </w:r>
    </w:p>
    <w:p w14:paraId="3D8AFE4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184AE28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name"</w:t>
      </w:r>
      <w:r>
        <w:rPr>
          <w:rFonts w:ascii="Consolas" w:hAnsi="Consolas"/>
          <w:color w:val="3B3B3B"/>
          <w:sz w:val="21"/>
          <w:szCs w:val="21"/>
        </w:rPr>
        <w:t xml:space="preserve">: </w:t>
      </w:r>
      <w:r>
        <w:rPr>
          <w:rFonts w:ascii="Consolas" w:hAnsi="Consolas"/>
          <w:color w:val="A31515"/>
          <w:sz w:val="21"/>
          <w:szCs w:val="21"/>
        </w:rPr>
        <w:t>"1000089641.mp4"</w:t>
      </w:r>
      <w:r>
        <w:rPr>
          <w:rFonts w:ascii="Consolas" w:hAnsi="Consolas"/>
          <w:color w:val="3B3B3B"/>
          <w:sz w:val="21"/>
          <w:szCs w:val="21"/>
        </w:rPr>
        <w:t>,</w:t>
      </w:r>
    </w:p>
    <w:p w14:paraId="0BE1605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type"</w:t>
      </w:r>
      <w:r>
        <w:rPr>
          <w:rFonts w:ascii="Consolas" w:hAnsi="Consolas"/>
          <w:color w:val="3B3B3B"/>
          <w:sz w:val="21"/>
          <w:szCs w:val="21"/>
        </w:rPr>
        <w:t xml:space="preserve">: </w:t>
      </w:r>
      <w:r>
        <w:rPr>
          <w:rFonts w:ascii="Consolas" w:hAnsi="Consolas"/>
          <w:color w:val="A31515"/>
          <w:sz w:val="21"/>
          <w:szCs w:val="21"/>
        </w:rPr>
        <w:t>"video"</w:t>
      </w:r>
      <w:r>
        <w:rPr>
          <w:rFonts w:ascii="Consolas" w:hAnsi="Consolas"/>
          <w:color w:val="3B3B3B"/>
          <w:sz w:val="21"/>
          <w:szCs w:val="21"/>
        </w:rPr>
        <w:t>,</w:t>
      </w:r>
    </w:p>
    <w:p w14:paraId="6039906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uri</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file:///data/user/0/host.exp.exponent/cache/ExperienceData/%2540exponent%252Fsnack/ImagePicker/c2ee7864-d33a-4825-a940-2acbefe35c9f.mp4"</w:t>
      </w:r>
    </w:p>
    <w:p w14:paraId="1B66362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3B387BD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00F3C2BF"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name"</w:t>
      </w:r>
      <w:r>
        <w:rPr>
          <w:rFonts w:ascii="Consolas" w:hAnsi="Consolas"/>
          <w:color w:val="3B3B3B"/>
          <w:sz w:val="21"/>
          <w:szCs w:val="21"/>
        </w:rPr>
        <w:t xml:space="preserve">: </w:t>
      </w:r>
      <w:r>
        <w:rPr>
          <w:rFonts w:ascii="Consolas" w:hAnsi="Consolas"/>
          <w:color w:val="A31515"/>
          <w:sz w:val="21"/>
          <w:szCs w:val="21"/>
        </w:rPr>
        <w:t>"1000089476.mp4"</w:t>
      </w:r>
      <w:r>
        <w:rPr>
          <w:rFonts w:ascii="Consolas" w:hAnsi="Consolas"/>
          <w:color w:val="3B3B3B"/>
          <w:sz w:val="21"/>
          <w:szCs w:val="21"/>
        </w:rPr>
        <w:t>,</w:t>
      </w:r>
    </w:p>
    <w:p w14:paraId="2282D27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type"</w:t>
      </w:r>
      <w:r>
        <w:rPr>
          <w:rFonts w:ascii="Consolas" w:hAnsi="Consolas"/>
          <w:color w:val="3B3B3B"/>
          <w:sz w:val="21"/>
          <w:szCs w:val="21"/>
        </w:rPr>
        <w:t xml:space="preserve">: </w:t>
      </w:r>
      <w:r>
        <w:rPr>
          <w:rFonts w:ascii="Consolas" w:hAnsi="Consolas"/>
          <w:color w:val="A31515"/>
          <w:sz w:val="21"/>
          <w:szCs w:val="21"/>
        </w:rPr>
        <w:t>"video"</w:t>
      </w:r>
      <w:r>
        <w:rPr>
          <w:rFonts w:ascii="Consolas" w:hAnsi="Consolas"/>
          <w:color w:val="3B3B3B"/>
          <w:sz w:val="21"/>
          <w:szCs w:val="21"/>
        </w:rPr>
        <w:t>,</w:t>
      </w:r>
    </w:p>
    <w:p w14:paraId="0FD1A24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uri</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file:///data/user/0/host.exp.exponent/cache/ExperienceData/%2540exponent%252Fsnack/ImagePicker/b01c1fce-0412-4cc3-ab78-601a6434491a.mp4"</w:t>
      </w:r>
    </w:p>
    <w:p w14:paraId="784AA0B1"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62039F4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40021121"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2A57EA8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09CCA76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0B3E6E3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landlordUserAccount</w:t>
      </w:r>
      <w:proofErr w:type="spellEnd"/>
      <w:r>
        <w:rPr>
          <w:rFonts w:ascii="Consolas" w:hAnsi="Consolas"/>
          <w:color w:val="0451A5"/>
          <w:sz w:val="21"/>
          <w:szCs w:val="21"/>
        </w:rPr>
        <w:t>"</w:t>
      </w:r>
      <w:r>
        <w:rPr>
          <w:rFonts w:ascii="Consolas" w:hAnsi="Consolas"/>
          <w:color w:val="3B3B3B"/>
          <w:sz w:val="21"/>
          <w:szCs w:val="21"/>
        </w:rPr>
        <w:t>: {</w:t>
      </w:r>
    </w:p>
    <w:p w14:paraId="7516E102"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6Y3Qlwo5EvhrXL7WJ2TPQEj69k63"</w:t>
      </w:r>
      <w:r>
        <w:rPr>
          <w:rFonts w:ascii="Consolas" w:hAnsi="Consolas"/>
          <w:color w:val="3B3B3B"/>
          <w:sz w:val="21"/>
          <w:szCs w:val="21"/>
        </w:rPr>
        <w:t>: {</w:t>
      </w:r>
    </w:p>
    <w:p w14:paraId="09C3104D"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address"</w:t>
      </w:r>
      <w:r>
        <w:rPr>
          <w:rFonts w:ascii="Consolas" w:hAnsi="Consolas"/>
          <w:color w:val="3B3B3B"/>
          <w:sz w:val="21"/>
          <w:szCs w:val="21"/>
        </w:rPr>
        <w:t xml:space="preserve">: </w:t>
      </w:r>
      <w:r>
        <w:rPr>
          <w:rFonts w:ascii="Consolas" w:hAnsi="Consolas"/>
          <w:color w:val="A31515"/>
          <w:sz w:val="21"/>
          <w:szCs w:val="21"/>
        </w:rPr>
        <w:t>"</w:t>
      </w:r>
      <w:proofErr w:type="spellStart"/>
      <w:r>
        <w:rPr>
          <w:rFonts w:ascii="Consolas" w:hAnsi="Consolas"/>
          <w:color w:val="A31515"/>
          <w:sz w:val="21"/>
          <w:szCs w:val="21"/>
        </w:rPr>
        <w:t>Rahwali</w:t>
      </w:r>
      <w:proofErr w:type="spellEnd"/>
      <w:r>
        <w:rPr>
          <w:rFonts w:ascii="Consolas" w:hAnsi="Consolas"/>
          <w:color w:val="A31515"/>
          <w:sz w:val="21"/>
          <w:szCs w:val="21"/>
        </w:rPr>
        <w:t xml:space="preserve"> </w:t>
      </w:r>
      <w:proofErr w:type="spellStart"/>
      <w:r>
        <w:rPr>
          <w:rFonts w:ascii="Consolas" w:hAnsi="Consolas"/>
          <w:color w:val="A31515"/>
          <w:sz w:val="21"/>
          <w:szCs w:val="21"/>
        </w:rPr>
        <w:t>gujranwala</w:t>
      </w:r>
      <w:proofErr w:type="spellEnd"/>
      <w:r>
        <w:rPr>
          <w:rFonts w:ascii="Consolas" w:hAnsi="Consolas"/>
          <w:color w:val="A31515"/>
          <w:sz w:val="21"/>
          <w:szCs w:val="21"/>
        </w:rPr>
        <w:t>"</w:t>
      </w:r>
      <w:r>
        <w:rPr>
          <w:rFonts w:ascii="Consolas" w:hAnsi="Consolas"/>
          <w:color w:val="3B3B3B"/>
          <w:sz w:val="21"/>
          <w:szCs w:val="21"/>
        </w:rPr>
        <w:t>,</w:t>
      </w:r>
    </w:p>
    <w:p w14:paraId="1B55162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cnic</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3410112123454"</w:t>
      </w:r>
      <w:r>
        <w:rPr>
          <w:rFonts w:ascii="Consolas" w:hAnsi="Consolas"/>
          <w:color w:val="3B3B3B"/>
          <w:sz w:val="21"/>
          <w:szCs w:val="21"/>
        </w:rPr>
        <w:t>,</w:t>
      </w:r>
    </w:p>
    <w:p w14:paraId="2A3F377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contactNumber</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03028090100"</w:t>
      </w:r>
      <w:r>
        <w:rPr>
          <w:rFonts w:ascii="Consolas" w:hAnsi="Consolas"/>
          <w:color w:val="3B3B3B"/>
          <w:sz w:val="21"/>
          <w:szCs w:val="21"/>
        </w:rPr>
        <w:t>,</w:t>
      </w:r>
    </w:p>
    <w:p w14:paraId="563EFE7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email"</w:t>
      </w:r>
      <w:r>
        <w:rPr>
          <w:rFonts w:ascii="Consolas" w:hAnsi="Consolas"/>
          <w:color w:val="3B3B3B"/>
          <w:sz w:val="21"/>
          <w:szCs w:val="21"/>
        </w:rPr>
        <w:t xml:space="preserve">: </w:t>
      </w:r>
      <w:r>
        <w:rPr>
          <w:rFonts w:ascii="Consolas" w:hAnsi="Consolas"/>
          <w:color w:val="A31515"/>
          <w:sz w:val="21"/>
          <w:szCs w:val="21"/>
        </w:rPr>
        <w:t>"211400100@gift.edu.pk"</w:t>
      </w:r>
      <w:r>
        <w:rPr>
          <w:rFonts w:ascii="Consolas" w:hAnsi="Consolas"/>
          <w:color w:val="3B3B3B"/>
          <w:sz w:val="21"/>
          <w:szCs w:val="21"/>
        </w:rPr>
        <w:t>,</w:t>
      </w:r>
    </w:p>
    <w:p w14:paraId="49B5AE5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name"</w:t>
      </w:r>
      <w:r>
        <w:rPr>
          <w:rFonts w:ascii="Consolas" w:hAnsi="Consolas"/>
          <w:color w:val="3B3B3B"/>
          <w:sz w:val="21"/>
          <w:szCs w:val="21"/>
        </w:rPr>
        <w:t xml:space="preserve">: </w:t>
      </w:r>
      <w:r>
        <w:rPr>
          <w:rFonts w:ascii="Consolas" w:hAnsi="Consolas"/>
          <w:color w:val="A31515"/>
          <w:sz w:val="21"/>
          <w:szCs w:val="21"/>
        </w:rPr>
        <w:t>"Sumaira Ramzan"</w:t>
      </w:r>
      <w:r>
        <w:rPr>
          <w:rFonts w:ascii="Consolas" w:hAnsi="Consolas"/>
          <w:color w:val="3B3B3B"/>
          <w:sz w:val="21"/>
          <w:szCs w:val="21"/>
        </w:rPr>
        <w:t>,</w:t>
      </w:r>
    </w:p>
    <w:p w14:paraId="59EF256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password"</w:t>
      </w:r>
      <w:r>
        <w:rPr>
          <w:rFonts w:ascii="Consolas" w:hAnsi="Consolas"/>
          <w:color w:val="3B3B3B"/>
          <w:sz w:val="21"/>
          <w:szCs w:val="21"/>
        </w:rPr>
        <w:t xml:space="preserve">: </w:t>
      </w:r>
      <w:r>
        <w:rPr>
          <w:rFonts w:ascii="Consolas" w:hAnsi="Consolas"/>
          <w:color w:val="A31515"/>
          <w:sz w:val="21"/>
          <w:szCs w:val="21"/>
        </w:rPr>
        <w:t>"Sumaira@11"</w:t>
      </w:r>
    </w:p>
    <w:p w14:paraId="467A2D9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5834DA6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7EAB1FE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rulesOfProperty</w:t>
      </w:r>
      <w:proofErr w:type="spellEnd"/>
      <w:r>
        <w:rPr>
          <w:rFonts w:ascii="Consolas" w:hAnsi="Consolas"/>
          <w:color w:val="0451A5"/>
          <w:sz w:val="21"/>
          <w:szCs w:val="21"/>
        </w:rPr>
        <w:t>"</w:t>
      </w:r>
      <w:r>
        <w:rPr>
          <w:rFonts w:ascii="Consolas" w:hAnsi="Consolas"/>
          <w:color w:val="3B3B3B"/>
          <w:sz w:val="21"/>
          <w:szCs w:val="21"/>
        </w:rPr>
        <w:t>: {</w:t>
      </w:r>
    </w:p>
    <w:p w14:paraId="05F4624D"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PSEbtxKdXGS9B04tNY4Hxg0j8vO2"</w:t>
      </w:r>
      <w:r>
        <w:rPr>
          <w:rFonts w:ascii="Consolas" w:hAnsi="Consolas"/>
          <w:color w:val="3B3B3B"/>
          <w:sz w:val="21"/>
          <w:szCs w:val="21"/>
        </w:rPr>
        <w:t>: {</w:t>
      </w:r>
    </w:p>
    <w:p w14:paraId="0B6BD50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OIEoD7LlRR2SsSthULf"</w:t>
      </w:r>
      <w:r>
        <w:rPr>
          <w:rFonts w:ascii="Consolas" w:hAnsi="Consolas"/>
          <w:color w:val="3B3B3B"/>
          <w:sz w:val="21"/>
          <w:szCs w:val="21"/>
        </w:rPr>
        <w:t>: {</w:t>
      </w:r>
    </w:p>
    <w:p w14:paraId="42D92C96"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electricityIncluded</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209060A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furnished"</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5DD9425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guestAllowed</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72D38CC6"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hasBalcony</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38CC8177"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hasLif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188F7DB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hasSecurityCameras</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53D5790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hasSharedBathroom</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3F91660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hasSharedKitchen</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4802E105"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internetAvailabl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317F608C"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nearPublicTranspor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r>
        <w:rPr>
          <w:rFonts w:ascii="Consolas" w:hAnsi="Consolas"/>
          <w:color w:val="3B3B3B"/>
          <w:sz w:val="21"/>
          <w:szCs w:val="21"/>
        </w:rPr>
        <w:t>,</w:t>
      </w:r>
    </w:p>
    <w:p w14:paraId="7EA7ABA1"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parkingAvailabl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0170385A"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petAllowed</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492E87B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ecurityAvailable</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19199270"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smokingAllowed</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false</w:t>
      </w:r>
      <w:r>
        <w:rPr>
          <w:rFonts w:ascii="Consolas" w:hAnsi="Consolas"/>
          <w:color w:val="3B3B3B"/>
          <w:sz w:val="21"/>
          <w:szCs w:val="21"/>
        </w:rPr>
        <w:t>,</w:t>
      </w:r>
    </w:p>
    <w:p w14:paraId="0513838B"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lastRenderedPageBreak/>
        <w:t xml:space="preserve">        </w:t>
      </w:r>
      <w:r>
        <w:rPr>
          <w:rFonts w:ascii="Consolas" w:hAnsi="Consolas"/>
          <w:color w:val="0451A5"/>
          <w:sz w:val="21"/>
          <w:szCs w:val="21"/>
        </w:rPr>
        <w:t>"</w:t>
      </w:r>
      <w:proofErr w:type="spellStart"/>
      <w:r>
        <w:rPr>
          <w:rFonts w:ascii="Consolas" w:hAnsi="Consolas"/>
          <w:color w:val="0451A5"/>
          <w:sz w:val="21"/>
          <w:szCs w:val="21"/>
        </w:rPr>
        <w:t>submittedAt</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A31515"/>
          <w:sz w:val="21"/>
          <w:szCs w:val="21"/>
        </w:rPr>
        <w:t>"2025-02-05T09:22:57.406Z"</w:t>
      </w:r>
      <w:r>
        <w:rPr>
          <w:rFonts w:ascii="Consolas" w:hAnsi="Consolas"/>
          <w:color w:val="3B3B3B"/>
          <w:sz w:val="21"/>
          <w:szCs w:val="21"/>
        </w:rPr>
        <w:t>,</w:t>
      </w:r>
    </w:p>
    <w:p w14:paraId="58AA2F74"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xml:space="preserve">        </w:t>
      </w:r>
      <w:r>
        <w:rPr>
          <w:rFonts w:ascii="Consolas" w:hAnsi="Consolas"/>
          <w:color w:val="0451A5"/>
          <w:sz w:val="21"/>
          <w:szCs w:val="21"/>
        </w:rPr>
        <w:t>"</w:t>
      </w:r>
      <w:proofErr w:type="spellStart"/>
      <w:r>
        <w:rPr>
          <w:rFonts w:ascii="Consolas" w:hAnsi="Consolas"/>
          <w:color w:val="0451A5"/>
          <w:sz w:val="21"/>
          <w:szCs w:val="21"/>
        </w:rPr>
        <w:t>waterIncluded</w:t>
      </w:r>
      <w:proofErr w:type="spellEnd"/>
      <w:r>
        <w:rPr>
          <w:rFonts w:ascii="Consolas" w:hAnsi="Consolas"/>
          <w:color w:val="0451A5"/>
          <w:sz w:val="21"/>
          <w:szCs w:val="21"/>
        </w:rPr>
        <w:t>"</w:t>
      </w:r>
      <w:r>
        <w:rPr>
          <w:rFonts w:ascii="Consolas" w:hAnsi="Consolas"/>
          <w:color w:val="3B3B3B"/>
          <w:sz w:val="21"/>
          <w:szCs w:val="21"/>
        </w:rPr>
        <w:t xml:space="preserve">: </w:t>
      </w:r>
      <w:r>
        <w:rPr>
          <w:rFonts w:ascii="Consolas" w:hAnsi="Consolas"/>
          <w:color w:val="0000FF"/>
          <w:sz w:val="21"/>
          <w:szCs w:val="21"/>
        </w:rPr>
        <w:t>true</w:t>
      </w:r>
    </w:p>
    <w:p w14:paraId="13EB6BAE"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498EB35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02824B13"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  }</w:t>
      </w:r>
    </w:p>
    <w:p w14:paraId="5B86DC29" w14:textId="77777777" w:rsidR="009B049D" w:rsidRDefault="009B049D" w:rsidP="009B049D">
      <w:pPr>
        <w:shd w:val="clear" w:color="auto" w:fill="FFFFFF"/>
        <w:spacing w:line="285" w:lineRule="atLeast"/>
        <w:rPr>
          <w:rFonts w:ascii="Consolas" w:hAnsi="Consolas"/>
          <w:color w:val="3B3B3B"/>
          <w:sz w:val="21"/>
          <w:szCs w:val="21"/>
        </w:rPr>
      </w:pPr>
      <w:r>
        <w:rPr>
          <w:rFonts w:ascii="Consolas" w:hAnsi="Consolas"/>
          <w:color w:val="3B3B3B"/>
          <w:sz w:val="21"/>
          <w:szCs w:val="21"/>
        </w:rPr>
        <w:t>}</w:t>
      </w:r>
    </w:p>
    <w:p w14:paraId="5317B004" w14:textId="77777777" w:rsidR="00CD678F" w:rsidRDefault="00CD678F" w:rsidP="00CD678F">
      <w:pPr>
        <w:jc w:val="both"/>
      </w:pPr>
    </w:p>
    <w:p w14:paraId="783479F3" w14:textId="77777777" w:rsidR="00E2282E" w:rsidRDefault="00CD678F" w:rsidP="00E2282E">
      <w:pPr>
        <w:pStyle w:val="Heading2"/>
        <w:spacing w:before="0"/>
        <w:jc w:val="both"/>
      </w:pPr>
      <w:bookmarkStart w:id="836" w:name="_Toc444082393"/>
      <w:bookmarkStart w:id="837" w:name="_Ref178157702"/>
      <w:bookmarkStart w:id="838" w:name="_Toc178162592"/>
      <w:bookmarkStart w:id="839" w:name="_Toc189863350"/>
      <w:r>
        <w:t>Design Models [along with descriptions]</w:t>
      </w:r>
      <w:bookmarkEnd w:id="836"/>
      <w:bookmarkEnd w:id="837"/>
      <w:bookmarkEnd w:id="838"/>
      <w:bookmarkEnd w:id="839"/>
    </w:p>
    <w:p w14:paraId="72B5D294" w14:textId="5E72C85D" w:rsidR="0042322C" w:rsidRPr="00A050D2" w:rsidRDefault="0042322C" w:rsidP="00E2282E">
      <w:pPr>
        <w:pStyle w:val="Heading3"/>
        <w:rPr>
          <w:sz w:val="28"/>
          <w:szCs w:val="28"/>
        </w:rPr>
      </w:pPr>
      <w:bookmarkStart w:id="840" w:name="_Toc189863351"/>
      <w:r w:rsidRPr="00A050D2">
        <w:rPr>
          <w:sz w:val="28"/>
          <w:szCs w:val="28"/>
        </w:rPr>
        <w:t>Class Diagram</w:t>
      </w:r>
      <w:bookmarkEnd w:id="840"/>
    </w:p>
    <w:p w14:paraId="78FD8142" w14:textId="595A8D27" w:rsidR="00CD678F" w:rsidRDefault="00CD678F" w:rsidP="00CD678F"/>
    <w:p w14:paraId="1761B516" w14:textId="5602471A" w:rsidR="00CD678F" w:rsidRDefault="00CD678F" w:rsidP="00CD678F"/>
    <w:p w14:paraId="1A6CC7F7" w14:textId="629B6E7A" w:rsidR="00CD678F" w:rsidRDefault="00CD678F" w:rsidP="00CD678F"/>
    <w:p w14:paraId="5A400055" w14:textId="130A204B" w:rsidR="00CD678F" w:rsidRDefault="00CD678F" w:rsidP="00CD678F">
      <w:pPr>
        <w:rPr>
          <w:noProof/>
        </w:rPr>
      </w:pPr>
    </w:p>
    <w:p w14:paraId="4C6FC1FE" w14:textId="77777777" w:rsidR="00DF1A21" w:rsidRDefault="00DF1A21" w:rsidP="00CD678F">
      <w:pPr>
        <w:rPr>
          <w:noProof/>
        </w:rPr>
      </w:pPr>
    </w:p>
    <w:p w14:paraId="6D629BB4" w14:textId="77777777" w:rsidR="00DF1A21" w:rsidRDefault="00DF1A21" w:rsidP="00CD678F">
      <w:pPr>
        <w:rPr>
          <w:noProof/>
        </w:rPr>
      </w:pPr>
    </w:p>
    <w:p w14:paraId="3C235969" w14:textId="77777777" w:rsidR="00DF1A21" w:rsidRDefault="00DF1A21" w:rsidP="00CD678F">
      <w:pPr>
        <w:rPr>
          <w:noProof/>
        </w:rPr>
      </w:pPr>
    </w:p>
    <w:p w14:paraId="6A3F962F" w14:textId="77777777" w:rsidR="00DF1A21" w:rsidRDefault="00DF1A21" w:rsidP="00CD678F">
      <w:pPr>
        <w:rPr>
          <w:noProof/>
        </w:rPr>
      </w:pPr>
    </w:p>
    <w:p w14:paraId="6D8ABF3C" w14:textId="5BFFA0A2" w:rsidR="00DF1A21" w:rsidRDefault="00D05601" w:rsidP="00CD678F">
      <w:pPr>
        <w:rPr>
          <w:noProof/>
        </w:rPr>
      </w:pPr>
      <w:r w:rsidRPr="00D05601">
        <w:rPr>
          <w:noProof/>
        </w:rPr>
        <w:lastRenderedPageBreak/>
        <w:drawing>
          <wp:inline distT="0" distB="0" distL="0" distR="0" wp14:anchorId="6B16F4DD" wp14:editId="07EAF682">
            <wp:extent cx="6510655" cy="6182360"/>
            <wp:effectExtent l="0" t="0" r="4445" b="8890"/>
            <wp:docPr id="481233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233213" name=""/>
                    <pic:cNvPicPr/>
                  </pic:nvPicPr>
                  <pic:blipFill>
                    <a:blip r:embed="rId21"/>
                    <a:stretch>
                      <a:fillRect/>
                    </a:stretch>
                  </pic:blipFill>
                  <pic:spPr>
                    <a:xfrm>
                      <a:off x="0" y="0"/>
                      <a:ext cx="6510655" cy="6182360"/>
                    </a:xfrm>
                    <a:prstGeom prst="rect">
                      <a:avLst/>
                    </a:prstGeom>
                  </pic:spPr>
                </pic:pic>
              </a:graphicData>
            </a:graphic>
          </wp:inline>
        </w:drawing>
      </w:r>
    </w:p>
    <w:p w14:paraId="272FB4A5" w14:textId="77777777" w:rsidR="00DF1A21" w:rsidRDefault="00DF1A21" w:rsidP="00CD678F">
      <w:pPr>
        <w:rPr>
          <w:noProof/>
        </w:rPr>
      </w:pPr>
    </w:p>
    <w:p w14:paraId="4F4FBB21" w14:textId="77777777" w:rsidR="00DF1A21" w:rsidRDefault="00DF1A21" w:rsidP="00CD678F">
      <w:pPr>
        <w:rPr>
          <w:noProof/>
        </w:rPr>
      </w:pPr>
    </w:p>
    <w:p w14:paraId="1446B182" w14:textId="1E195C92" w:rsidR="00684FB0" w:rsidRPr="00D535C8" w:rsidRDefault="00652965" w:rsidP="00535E9D">
      <w:pPr>
        <w:rPr>
          <w:b/>
          <w:bCs/>
          <w:sz w:val="28"/>
          <w:szCs w:val="28"/>
        </w:rPr>
      </w:pPr>
      <w:r w:rsidRPr="00D535C8">
        <w:rPr>
          <w:b/>
          <w:bCs/>
          <w:sz w:val="28"/>
          <w:szCs w:val="28"/>
        </w:rPr>
        <w:t>Description</w:t>
      </w:r>
    </w:p>
    <w:p w14:paraId="5C79A211" w14:textId="77777777" w:rsidR="00684FB0" w:rsidRDefault="00684FB0" w:rsidP="00535E9D">
      <w:pPr>
        <w:rPr>
          <w:b/>
          <w:bCs/>
        </w:rPr>
      </w:pPr>
    </w:p>
    <w:p w14:paraId="5E8EDCB2" w14:textId="6039F493" w:rsidR="00684FB0" w:rsidRPr="00D535C8" w:rsidRDefault="00D535C8" w:rsidP="00D535C8">
      <w:pPr>
        <w:jc w:val="both"/>
      </w:pPr>
      <w:r w:rsidRPr="00D535C8">
        <w:t>This class diagram shows a rental management system with three major roles: Admin, Landlord, and Tenant, all derived from the User class. Admin verifies properties, users, and PCCs and produces reports. Landlord manages properties, rental agreements, and tenant feedback, while Tenant pays rent, signs agreements, and communicates with landlords. The Property class maintains rental details, and there are links to Property</w:t>
      </w:r>
      <w:r>
        <w:t xml:space="preserve"> </w:t>
      </w:r>
      <w:r w:rsidRPr="00D535C8">
        <w:t>Verification for verifying the details of property and Shared</w:t>
      </w:r>
      <w:r>
        <w:t xml:space="preserve"> </w:t>
      </w:r>
      <w:r w:rsidRPr="00D535C8">
        <w:t>Property</w:t>
      </w:r>
      <w:r>
        <w:t xml:space="preserve"> </w:t>
      </w:r>
      <w:r w:rsidRPr="00D535C8">
        <w:t>Management for handling shared rentals. Payment is made for keeping a record of rent payments, and Rental</w:t>
      </w:r>
      <w:r>
        <w:t xml:space="preserve"> </w:t>
      </w:r>
      <w:r w:rsidRPr="00D535C8">
        <w:t>Agreement maintains details about the lease. Other functionalities are Communication, Notification, and Report about system records and issues.</w:t>
      </w:r>
    </w:p>
    <w:p w14:paraId="2B97AE2F" w14:textId="63725769" w:rsidR="00535E9D" w:rsidRPr="001E4D88" w:rsidRDefault="00E70450" w:rsidP="00291525">
      <w:pPr>
        <w:pStyle w:val="Heading3"/>
        <w:rPr>
          <w:sz w:val="36"/>
          <w:szCs w:val="36"/>
        </w:rPr>
      </w:pPr>
      <w:bookmarkStart w:id="841" w:name="_Toc189863352"/>
      <w:r w:rsidRPr="001E4D88">
        <w:rPr>
          <w:sz w:val="36"/>
          <w:szCs w:val="36"/>
        </w:rPr>
        <w:lastRenderedPageBreak/>
        <w:t>Activity Diagram</w:t>
      </w:r>
      <w:bookmarkEnd w:id="841"/>
    </w:p>
    <w:p w14:paraId="00B2841E" w14:textId="77777777" w:rsidR="00225685" w:rsidRDefault="00225685" w:rsidP="00225685">
      <w:pPr>
        <w:rPr>
          <w:lang w:eastAsia="ar-SA"/>
        </w:rPr>
      </w:pPr>
    </w:p>
    <w:p w14:paraId="014397D3" w14:textId="2F575F41" w:rsidR="006A1FCE" w:rsidRDefault="00DB7C98" w:rsidP="00DB7C98">
      <w:pPr>
        <w:pStyle w:val="ListParagraph"/>
        <w:numPr>
          <w:ilvl w:val="0"/>
          <w:numId w:val="395"/>
        </w:numPr>
        <w:rPr>
          <w:b/>
          <w:bCs/>
        </w:rPr>
      </w:pPr>
      <w:r w:rsidRPr="00DB7C98">
        <w:rPr>
          <w:b/>
          <w:bCs/>
        </w:rPr>
        <w:t>Login (Renter ,Landlord, Admin)</w:t>
      </w:r>
    </w:p>
    <w:p w14:paraId="25C85312" w14:textId="1D4DCD42" w:rsidR="00DB7C98" w:rsidRDefault="00DB7C98" w:rsidP="00DB7C98">
      <w:pPr>
        <w:rPr>
          <w:b/>
          <w:bCs/>
        </w:rPr>
      </w:pPr>
    </w:p>
    <w:p w14:paraId="7D52314D" w14:textId="336D1C25" w:rsidR="00C403E2" w:rsidRDefault="00C403E2" w:rsidP="00DB7C98">
      <w:pPr>
        <w:rPr>
          <w:b/>
          <w:bCs/>
        </w:rPr>
      </w:pPr>
    </w:p>
    <w:p w14:paraId="38BF3BA6" w14:textId="6740DF4E" w:rsidR="00C403E2" w:rsidRPr="00DB7C98" w:rsidRDefault="00C403E2" w:rsidP="00C403E2">
      <w:pPr>
        <w:ind w:left="360"/>
        <w:rPr>
          <w:b/>
          <w:bCs/>
        </w:rPr>
      </w:pPr>
    </w:p>
    <w:p w14:paraId="65E87FC0" w14:textId="02ACF7F3" w:rsidR="00DB7C98" w:rsidRDefault="00DB7C98" w:rsidP="00E70450"/>
    <w:p w14:paraId="64D4BD05" w14:textId="1DCFD3D5" w:rsidR="00C403E2" w:rsidRPr="00695FE9" w:rsidRDefault="00695FE9" w:rsidP="00E70450">
      <w:r w:rsidRPr="00695FE9">
        <w:rPr>
          <w:b/>
          <w:bCs/>
          <w:noProof/>
        </w:rPr>
        <w:drawing>
          <wp:anchor distT="0" distB="0" distL="114300" distR="114300" simplePos="0" relativeHeight="251802624" behindDoc="0" locked="0" layoutInCell="1" allowOverlap="1" wp14:anchorId="109214F9" wp14:editId="32DE8638">
            <wp:simplePos x="0" y="0"/>
            <wp:positionH relativeFrom="column">
              <wp:posOffset>1614055</wp:posOffset>
            </wp:positionH>
            <wp:positionV relativeFrom="page">
              <wp:posOffset>2604655</wp:posOffset>
            </wp:positionV>
            <wp:extent cx="4098925" cy="4715510"/>
            <wp:effectExtent l="0" t="0" r="0" b="8890"/>
            <wp:wrapTopAndBottom/>
            <wp:docPr id="442412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412107" name=""/>
                    <pic:cNvPicPr/>
                  </pic:nvPicPr>
                  <pic:blipFill>
                    <a:blip r:embed="rId22">
                      <a:extLst>
                        <a:ext uri="{28A0092B-C50C-407E-A947-70E740481C1C}">
                          <a14:useLocalDpi xmlns:a14="http://schemas.microsoft.com/office/drawing/2010/main" val="0"/>
                        </a:ext>
                      </a:extLst>
                    </a:blip>
                    <a:stretch>
                      <a:fillRect/>
                    </a:stretch>
                  </pic:blipFill>
                  <pic:spPr>
                    <a:xfrm>
                      <a:off x="0" y="0"/>
                      <a:ext cx="4098925" cy="4715510"/>
                    </a:xfrm>
                    <a:prstGeom prst="rect">
                      <a:avLst/>
                    </a:prstGeom>
                  </pic:spPr>
                </pic:pic>
              </a:graphicData>
            </a:graphic>
            <wp14:sizeRelH relativeFrom="margin">
              <wp14:pctWidth>0</wp14:pctWidth>
            </wp14:sizeRelH>
            <wp14:sizeRelV relativeFrom="margin">
              <wp14:pctHeight>0</wp14:pctHeight>
            </wp14:sizeRelV>
          </wp:anchor>
        </w:drawing>
      </w:r>
    </w:p>
    <w:p w14:paraId="27378912" w14:textId="77777777" w:rsidR="00C403E2" w:rsidRDefault="00C403E2" w:rsidP="00E70450">
      <w:pPr>
        <w:rPr>
          <w:b/>
          <w:bCs/>
        </w:rPr>
      </w:pPr>
    </w:p>
    <w:p w14:paraId="2377A9D0" w14:textId="77777777" w:rsidR="00C403E2" w:rsidRDefault="00C403E2" w:rsidP="00E70450">
      <w:pPr>
        <w:rPr>
          <w:b/>
          <w:bCs/>
        </w:rPr>
      </w:pPr>
    </w:p>
    <w:p w14:paraId="46EEA550" w14:textId="77777777" w:rsidR="00C403E2" w:rsidRDefault="00C403E2" w:rsidP="00E70450">
      <w:pPr>
        <w:rPr>
          <w:b/>
          <w:bCs/>
        </w:rPr>
      </w:pPr>
    </w:p>
    <w:p w14:paraId="28A90F9D" w14:textId="217A1DC4" w:rsidR="00E80ADC" w:rsidRDefault="00E80ADC" w:rsidP="00E70450">
      <w:pPr>
        <w:rPr>
          <w:b/>
          <w:bCs/>
        </w:rPr>
      </w:pPr>
      <w:r w:rsidRPr="00E80ADC">
        <w:rPr>
          <w:b/>
          <w:bCs/>
        </w:rPr>
        <w:t>Description:</w:t>
      </w:r>
    </w:p>
    <w:p w14:paraId="7FE8DD61" w14:textId="77777777" w:rsidR="00C403E2" w:rsidRDefault="00C403E2" w:rsidP="00E70450">
      <w:pPr>
        <w:rPr>
          <w:b/>
          <w:bCs/>
        </w:rPr>
      </w:pPr>
    </w:p>
    <w:p w14:paraId="77F41F06" w14:textId="0AC2ED9D" w:rsidR="00DB7C98" w:rsidRDefault="00DB7C98" w:rsidP="007B37A9">
      <w:pPr>
        <w:rPr>
          <w:lang w:eastAsia="ar-SA"/>
        </w:rPr>
      </w:pPr>
      <w:r w:rsidRPr="00DB7C98">
        <w:rPr>
          <w:lang w:eastAsia="ar-SA"/>
        </w:rPr>
        <w:t>This diagram represents the  user enters their email and password; if the email is verified, the login is</w:t>
      </w:r>
      <w:r>
        <w:rPr>
          <w:lang w:eastAsia="ar-SA"/>
        </w:rPr>
        <w:t xml:space="preserve"> </w:t>
      </w:r>
      <w:r w:rsidRPr="00DB7C98">
        <w:rPr>
          <w:lang w:eastAsia="ar-SA"/>
        </w:rPr>
        <w:t xml:space="preserve">successful; otherwise, verification is </w:t>
      </w:r>
      <w:proofErr w:type="spellStart"/>
      <w:r w:rsidRPr="00DB7C98">
        <w:rPr>
          <w:lang w:eastAsia="ar-SA"/>
        </w:rPr>
        <w:t>required.This</w:t>
      </w:r>
      <w:proofErr w:type="spellEnd"/>
      <w:r w:rsidRPr="00DB7C98">
        <w:rPr>
          <w:lang w:eastAsia="ar-SA"/>
        </w:rPr>
        <w:t xml:space="preserve"> system ensures user authentication, allowing only verified users to log in.</w:t>
      </w:r>
    </w:p>
    <w:p w14:paraId="05388DCB" w14:textId="77777777" w:rsidR="00DB7C98" w:rsidRDefault="00DB7C98" w:rsidP="007B37A9">
      <w:pPr>
        <w:rPr>
          <w:lang w:eastAsia="ar-SA"/>
        </w:rPr>
      </w:pPr>
    </w:p>
    <w:p w14:paraId="308A2A75" w14:textId="77777777" w:rsidR="00C403E2" w:rsidRDefault="00C403E2" w:rsidP="007B37A9">
      <w:pPr>
        <w:rPr>
          <w:lang w:eastAsia="ar-SA"/>
        </w:rPr>
      </w:pPr>
    </w:p>
    <w:p w14:paraId="1029F7B0" w14:textId="77777777" w:rsidR="00C403E2" w:rsidRDefault="00C403E2" w:rsidP="007B37A9">
      <w:pPr>
        <w:rPr>
          <w:lang w:eastAsia="ar-SA"/>
        </w:rPr>
      </w:pPr>
    </w:p>
    <w:p w14:paraId="3A5D4AF5" w14:textId="77777777" w:rsidR="00C403E2" w:rsidRDefault="00C403E2" w:rsidP="007B37A9">
      <w:pPr>
        <w:rPr>
          <w:lang w:eastAsia="ar-SA"/>
        </w:rPr>
      </w:pPr>
    </w:p>
    <w:p w14:paraId="3E533274" w14:textId="77777777" w:rsidR="00C403E2" w:rsidRDefault="00C403E2" w:rsidP="007B37A9">
      <w:pPr>
        <w:rPr>
          <w:lang w:eastAsia="ar-SA"/>
        </w:rPr>
      </w:pPr>
    </w:p>
    <w:p w14:paraId="1C3A53B4" w14:textId="77777777" w:rsidR="00C403E2" w:rsidRDefault="00C403E2" w:rsidP="007B37A9">
      <w:pPr>
        <w:rPr>
          <w:lang w:eastAsia="ar-SA"/>
        </w:rPr>
      </w:pPr>
    </w:p>
    <w:p w14:paraId="706ABAF3" w14:textId="77777777" w:rsidR="00C403E2" w:rsidRPr="00DB7C98" w:rsidRDefault="00C403E2" w:rsidP="007B37A9">
      <w:pPr>
        <w:rPr>
          <w:lang w:eastAsia="ar-SA"/>
        </w:rPr>
      </w:pPr>
    </w:p>
    <w:p w14:paraId="54C5A06E" w14:textId="74273C11" w:rsidR="0035308E" w:rsidRDefault="00E80ADC" w:rsidP="007B37A9">
      <w:pPr>
        <w:rPr>
          <w:b/>
          <w:bCs/>
          <w:lang w:eastAsia="ar-SA"/>
        </w:rPr>
      </w:pPr>
      <w:r w:rsidRPr="00E80ADC">
        <w:rPr>
          <w:b/>
          <w:bCs/>
          <w:lang w:eastAsia="ar-SA"/>
        </w:rPr>
        <w:t>2.</w:t>
      </w:r>
      <w:r w:rsidR="00920E90">
        <w:rPr>
          <w:b/>
          <w:bCs/>
          <w:lang w:eastAsia="ar-SA"/>
        </w:rPr>
        <w:t>Forget Password</w:t>
      </w:r>
    </w:p>
    <w:p w14:paraId="5EB2BA9A" w14:textId="1CEA7A8D" w:rsidR="00E80ADC" w:rsidRDefault="00E80ADC" w:rsidP="007B37A9"/>
    <w:p w14:paraId="4A87588A" w14:textId="7E3E42EA" w:rsidR="002E150F" w:rsidRDefault="002E150F" w:rsidP="007B37A9"/>
    <w:p w14:paraId="5B21A79D" w14:textId="359A0F08" w:rsidR="00920E90" w:rsidRDefault="00920E90" w:rsidP="007B37A9">
      <w:r w:rsidRPr="00920E90">
        <w:rPr>
          <w:noProof/>
        </w:rPr>
        <w:drawing>
          <wp:anchor distT="0" distB="0" distL="114300" distR="114300" simplePos="0" relativeHeight="251790336" behindDoc="1" locked="0" layoutInCell="1" allowOverlap="1" wp14:anchorId="7D5B3BC7" wp14:editId="0450E15D">
            <wp:simplePos x="0" y="0"/>
            <wp:positionH relativeFrom="margin">
              <wp:posOffset>1187450</wp:posOffset>
            </wp:positionH>
            <wp:positionV relativeFrom="paragraph">
              <wp:posOffset>148590</wp:posOffset>
            </wp:positionV>
            <wp:extent cx="4851400" cy="5880100"/>
            <wp:effectExtent l="0" t="0" r="6350" b="6350"/>
            <wp:wrapTight wrapText="bothSides">
              <wp:wrapPolygon edited="0">
                <wp:start x="0" y="0"/>
                <wp:lineTo x="0" y="21553"/>
                <wp:lineTo x="21543" y="21553"/>
                <wp:lineTo x="21543" y="0"/>
                <wp:lineTo x="0" y="0"/>
              </wp:wrapPolygon>
            </wp:wrapTight>
            <wp:docPr id="416112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112308" name=""/>
                    <pic:cNvPicPr/>
                  </pic:nvPicPr>
                  <pic:blipFill rotWithShape="1">
                    <a:blip r:embed="rId23">
                      <a:extLst>
                        <a:ext uri="{28A0092B-C50C-407E-A947-70E740481C1C}">
                          <a14:useLocalDpi xmlns:a14="http://schemas.microsoft.com/office/drawing/2010/main" val="0"/>
                        </a:ext>
                      </a:extLst>
                    </a:blip>
                    <a:srcRect t="2054"/>
                    <a:stretch/>
                  </pic:blipFill>
                  <pic:spPr bwMode="auto">
                    <a:xfrm>
                      <a:off x="0" y="0"/>
                      <a:ext cx="4851400" cy="5880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35EED69" w14:textId="77777777" w:rsidR="00E80ADC" w:rsidRDefault="00E80ADC" w:rsidP="007B37A9"/>
    <w:p w14:paraId="3804B5B8" w14:textId="77777777" w:rsidR="00920E90" w:rsidRDefault="00920E90" w:rsidP="007B37A9">
      <w:pPr>
        <w:rPr>
          <w:b/>
          <w:bCs/>
        </w:rPr>
      </w:pPr>
    </w:p>
    <w:p w14:paraId="7551B0DC" w14:textId="77777777" w:rsidR="00920E90" w:rsidRDefault="00920E90" w:rsidP="007B37A9">
      <w:pPr>
        <w:rPr>
          <w:b/>
          <w:bCs/>
        </w:rPr>
      </w:pPr>
    </w:p>
    <w:p w14:paraId="09EFC211" w14:textId="77777777" w:rsidR="00920E90" w:rsidRDefault="00920E90" w:rsidP="007B37A9">
      <w:pPr>
        <w:rPr>
          <w:b/>
          <w:bCs/>
        </w:rPr>
      </w:pPr>
    </w:p>
    <w:p w14:paraId="4240994B" w14:textId="77777777" w:rsidR="00920E90" w:rsidRDefault="00920E90" w:rsidP="007B37A9">
      <w:pPr>
        <w:rPr>
          <w:b/>
          <w:bCs/>
        </w:rPr>
      </w:pPr>
    </w:p>
    <w:p w14:paraId="64D8E34A" w14:textId="77777777" w:rsidR="00920E90" w:rsidRDefault="00920E90" w:rsidP="007B37A9">
      <w:pPr>
        <w:rPr>
          <w:b/>
          <w:bCs/>
        </w:rPr>
      </w:pPr>
    </w:p>
    <w:p w14:paraId="2DAEFB1C" w14:textId="77777777" w:rsidR="00920E90" w:rsidRDefault="00920E90" w:rsidP="007B37A9">
      <w:pPr>
        <w:rPr>
          <w:b/>
          <w:bCs/>
        </w:rPr>
      </w:pPr>
    </w:p>
    <w:p w14:paraId="494E840E" w14:textId="77777777" w:rsidR="00920E90" w:rsidRDefault="00920E90" w:rsidP="007B37A9">
      <w:pPr>
        <w:rPr>
          <w:b/>
          <w:bCs/>
        </w:rPr>
      </w:pPr>
    </w:p>
    <w:p w14:paraId="2CA6411D" w14:textId="77777777" w:rsidR="00920E90" w:rsidRDefault="00920E90" w:rsidP="007B37A9">
      <w:pPr>
        <w:rPr>
          <w:b/>
          <w:bCs/>
        </w:rPr>
      </w:pPr>
    </w:p>
    <w:p w14:paraId="44B1DC92" w14:textId="77777777" w:rsidR="00920E90" w:rsidRDefault="00920E90" w:rsidP="007B37A9">
      <w:pPr>
        <w:rPr>
          <w:b/>
          <w:bCs/>
        </w:rPr>
      </w:pPr>
    </w:p>
    <w:p w14:paraId="01A7E0CF" w14:textId="77777777" w:rsidR="00920E90" w:rsidRDefault="00920E90" w:rsidP="007B37A9">
      <w:pPr>
        <w:rPr>
          <w:b/>
          <w:bCs/>
        </w:rPr>
      </w:pPr>
    </w:p>
    <w:p w14:paraId="54E37262" w14:textId="77777777" w:rsidR="00920E90" w:rsidRDefault="00920E90" w:rsidP="007B37A9">
      <w:pPr>
        <w:rPr>
          <w:b/>
          <w:bCs/>
        </w:rPr>
      </w:pPr>
    </w:p>
    <w:p w14:paraId="295721A8" w14:textId="77777777" w:rsidR="00920E90" w:rsidRDefault="00920E90" w:rsidP="007B37A9">
      <w:pPr>
        <w:rPr>
          <w:b/>
          <w:bCs/>
        </w:rPr>
      </w:pPr>
    </w:p>
    <w:p w14:paraId="009D823F" w14:textId="77777777" w:rsidR="00920E90" w:rsidRDefault="00920E90" w:rsidP="007B37A9">
      <w:pPr>
        <w:rPr>
          <w:b/>
          <w:bCs/>
        </w:rPr>
      </w:pPr>
    </w:p>
    <w:p w14:paraId="7C2EBDF5" w14:textId="77777777" w:rsidR="00920E90" w:rsidRDefault="00920E90" w:rsidP="007B37A9">
      <w:pPr>
        <w:rPr>
          <w:b/>
          <w:bCs/>
        </w:rPr>
      </w:pPr>
    </w:p>
    <w:p w14:paraId="626A0459" w14:textId="77777777" w:rsidR="00920E90" w:rsidRDefault="00920E90" w:rsidP="007B37A9">
      <w:pPr>
        <w:rPr>
          <w:b/>
          <w:bCs/>
        </w:rPr>
      </w:pPr>
    </w:p>
    <w:p w14:paraId="5DE21267" w14:textId="77777777" w:rsidR="00920E90" w:rsidRDefault="00920E90" w:rsidP="007B37A9">
      <w:pPr>
        <w:rPr>
          <w:b/>
          <w:bCs/>
        </w:rPr>
      </w:pPr>
    </w:p>
    <w:p w14:paraId="36AF121A" w14:textId="77777777" w:rsidR="00920E90" w:rsidRDefault="00920E90" w:rsidP="007B37A9">
      <w:pPr>
        <w:rPr>
          <w:b/>
          <w:bCs/>
        </w:rPr>
      </w:pPr>
    </w:p>
    <w:p w14:paraId="083DFE9A" w14:textId="77777777" w:rsidR="00920E90" w:rsidRDefault="00920E90" w:rsidP="007B37A9">
      <w:pPr>
        <w:rPr>
          <w:b/>
          <w:bCs/>
        </w:rPr>
      </w:pPr>
    </w:p>
    <w:p w14:paraId="0856DD33" w14:textId="77777777" w:rsidR="00920E90" w:rsidRDefault="00920E90" w:rsidP="007B37A9">
      <w:pPr>
        <w:rPr>
          <w:b/>
          <w:bCs/>
        </w:rPr>
      </w:pPr>
    </w:p>
    <w:p w14:paraId="07AC6BBA" w14:textId="77777777" w:rsidR="00920E90" w:rsidRDefault="00920E90" w:rsidP="007B37A9">
      <w:pPr>
        <w:rPr>
          <w:b/>
          <w:bCs/>
        </w:rPr>
      </w:pPr>
    </w:p>
    <w:p w14:paraId="2672B739" w14:textId="77777777" w:rsidR="00920E90" w:rsidRDefault="00920E90" w:rsidP="007B37A9">
      <w:pPr>
        <w:rPr>
          <w:b/>
          <w:bCs/>
        </w:rPr>
      </w:pPr>
    </w:p>
    <w:p w14:paraId="034E9033" w14:textId="77777777" w:rsidR="00920E90" w:rsidRDefault="00920E90" w:rsidP="007B37A9">
      <w:pPr>
        <w:rPr>
          <w:b/>
          <w:bCs/>
        </w:rPr>
      </w:pPr>
    </w:p>
    <w:p w14:paraId="7DC553F3" w14:textId="77777777" w:rsidR="00920E90" w:rsidRDefault="00920E90" w:rsidP="007B37A9">
      <w:pPr>
        <w:rPr>
          <w:b/>
          <w:bCs/>
        </w:rPr>
      </w:pPr>
    </w:p>
    <w:p w14:paraId="2DC764A3" w14:textId="77777777" w:rsidR="00920E90" w:rsidRDefault="00920E90" w:rsidP="007B37A9">
      <w:pPr>
        <w:rPr>
          <w:b/>
          <w:bCs/>
        </w:rPr>
      </w:pPr>
    </w:p>
    <w:p w14:paraId="41BEE2AE" w14:textId="77777777" w:rsidR="00920E90" w:rsidRDefault="00920E90" w:rsidP="007B37A9">
      <w:pPr>
        <w:rPr>
          <w:b/>
          <w:bCs/>
        </w:rPr>
      </w:pPr>
    </w:p>
    <w:p w14:paraId="6B6794E1" w14:textId="77777777" w:rsidR="00920E90" w:rsidRDefault="00920E90" w:rsidP="007B37A9">
      <w:pPr>
        <w:rPr>
          <w:b/>
          <w:bCs/>
        </w:rPr>
      </w:pPr>
    </w:p>
    <w:p w14:paraId="22B9C093" w14:textId="77777777" w:rsidR="00920E90" w:rsidRDefault="00920E90" w:rsidP="007B37A9">
      <w:pPr>
        <w:rPr>
          <w:b/>
          <w:bCs/>
        </w:rPr>
      </w:pPr>
    </w:p>
    <w:p w14:paraId="46084F83" w14:textId="77777777" w:rsidR="00920E90" w:rsidRDefault="00920E90" w:rsidP="007B37A9">
      <w:pPr>
        <w:rPr>
          <w:b/>
          <w:bCs/>
        </w:rPr>
      </w:pPr>
    </w:p>
    <w:p w14:paraId="58A03CA6" w14:textId="77777777" w:rsidR="00920E90" w:rsidRDefault="00920E90" w:rsidP="007B37A9">
      <w:pPr>
        <w:rPr>
          <w:b/>
          <w:bCs/>
        </w:rPr>
      </w:pPr>
    </w:p>
    <w:p w14:paraId="3891FEB3" w14:textId="77777777" w:rsidR="00920E90" w:rsidRDefault="00920E90" w:rsidP="007B37A9">
      <w:pPr>
        <w:rPr>
          <w:b/>
          <w:bCs/>
        </w:rPr>
      </w:pPr>
    </w:p>
    <w:p w14:paraId="0F68D5CB" w14:textId="77777777" w:rsidR="00920E90" w:rsidRDefault="00920E90" w:rsidP="007B37A9">
      <w:pPr>
        <w:rPr>
          <w:b/>
          <w:bCs/>
        </w:rPr>
      </w:pPr>
    </w:p>
    <w:p w14:paraId="452C52D3" w14:textId="77777777" w:rsidR="00920E90" w:rsidRDefault="00920E90" w:rsidP="007B37A9">
      <w:pPr>
        <w:rPr>
          <w:b/>
          <w:bCs/>
        </w:rPr>
      </w:pPr>
    </w:p>
    <w:p w14:paraId="5ED90FED" w14:textId="77777777" w:rsidR="00920E90" w:rsidRDefault="00920E90" w:rsidP="007B37A9">
      <w:pPr>
        <w:rPr>
          <w:b/>
          <w:bCs/>
        </w:rPr>
      </w:pPr>
    </w:p>
    <w:p w14:paraId="75030097" w14:textId="0D45ADE1" w:rsidR="00E80ADC" w:rsidRPr="00E80ADC" w:rsidRDefault="00E80ADC" w:rsidP="007B37A9">
      <w:pPr>
        <w:rPr>
          <w:b/>
          <w:bCs/>
        </w:rPr>
      </w:pPr>
      <w:r w:rsidRPr="00E80ADC">
        <w:rPr>
          <w:b/>
          <w:bCs/>
        </w:rPr>
        <w:t>Description:</w:t>
      </w:r>
    </w:p>
    <w:p w14:paraId="3DFFAC63" w14:textId="77777777" w:rsidR="00E80ADC" w:rsidRDefault="00E80ADC" w:rsidP="007F3BED">
      <w:pPr>
        <w:jc w:val="both"/>
      </w:pPr>
    </w:p>
    <w:p w14:paraId="715C275E" w14:textId="670EDB45" w:rsidR="007F3BED" w:rsidRDefault="007F3BED" w:rsidP="007F3BED">
      <w:pPr>
        <w:jc w:val="both"/>
      </w:pPr>
      <w:r w:rsidRPr="007F3BED">
        <w:t xml:space="preserve">This diagram represents the user enters their email; if valid, they receive a reset link, which redirects them to the password reset </w:t>
      </w:r>
      <w:proofErr w:type="spellStart"/>
      <w:r w:rsidRPr="007F3BED">
        <w:t>page.After</w:t>
      </w:r>
      <w:proofErr w:type="spellEnd"/>
      <w:r w:rsidRPr="007F3BED">
        <w:t xml:space="preserve"> entering and confirming a new password, the system updates it and displays a success message.</w:t>
      </w:r>
    </w:p>
    <w:p w14:paraId="043D9868" w14:textId="77777777" w:rsidR="00E80ADC" w:rsidRDefault="00E80ADC" w:rsidP="007B37A9"/>
    <w:p w14:paraId="59DC3446" w14:textId="77777777" w:rsidR="00E80ADC" w:rsidRDefault="00E80ADC" w:rsidP="007B37A9"/>
    <w:p w14:paraId="554BDD2B" w14:textId="77777777" w:rsidR="00E80ADC" w:rsidRDefault="00E80ADC" w:rsidP="007B37A9"/>
    <w:p w14:paraId="161E35B0" w14:textId="77777777" w:rsidR="00920E90" w:rsidRDefault="00920E90" w:rsidP="007B37A9"/>
    <w:p w14:paraId="2EDC236F" w14:textId="59BDF7CC" w:rsidR="00E80ADC" w:rsidRPr="00E80ADC" w:rsidRDefault="00E80ADC" w:rsidP="007B37A9">
      <w:pPr>
        <w:rPr>
          <w:b/>
          <w:bCs/>
        </w:rPr>
      </w:pPr>
      <w:r w:rsidRPr="00E80ADC">
        <w:rPr>
          <w:b/>
          <w:bCs/>
        </w:rPr>
        <w:t>3.</w:t>
      </w:r>
      <w:r w:rsidR="00920E90">
        <w:rPr>
          <w:b/>
          <w:bCs/>
        </w:rPr>
        <w:t>Account Creation (Renter)</w:t>
      </w:r>
    </w:p>
    <w:p w14:paraId="3FEE85D0" w14:textId="77777777" w:rsidR="00E80ADC" w:rsidRDefault="00E80ADC" w:rsidP="007B37A9"/>
    <w:p w14:paraId="0912F64D" w14:textId="7F7DEEAA" w:rsidR="00E80ADC" w:rsidRDefault="00920E90" w:rsidP="007B37A9">
      <w:r w:rsidRPr="00920E90">
        <w:rPr>
          <w:noProof/>
        </w:rPr>
        <w:drawing>
          <wp:anchor distT="0" distB="0" distL="114300" distR="114300" simplePos="0" relativeHeight="251791360" behindDoc="1" locked="0" layoutInCell="1" allowOverlap="1" wp14:anchorId="1D39DBF5" wp14:editId="2638D2CA">
            <wp:simplePos x="0" y="0"/>
            <wp:positionH relativeFrom="column">
              <wp:posOffset>774700</wp:posOffset>
            </wp:positionH>
            <wp:positionV relativeFrom="paragraph">
              <wp:posOffset>143510</wp:posOffset>
            </wp:positionV>
            <wp:extent cx="5439534" cy="6944694"/>
            <wp:effectExtent l="0" t="0" r="8890" b="8890"/>
            <wp:wrapTight wrapText="bothSides">
              <wp:wrapPolygon edited="0">
                <wp:start x="0" y="0"/>
                <wp:lineTo x="0" y="21568"/>
                <wp:lineTo x="21560" y="21568"/>
                <wp:lineTo x="21560" y="0"/>
                <wp:lineTo x="0" y="0"/>
              </wp:wrapPolygon>
            </wp:wrapTight>
            <wp:docPr id="19237504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750482" name=""/>
                    <pic:cNvPicPr/>
                  </pic:nvPicPr>
                  <pic:blipFill>
                    <a:blip r:embed="rId24">
                      <a:extLst>
                        <a:ext uri="{28A0092B-C50C-407E-A947-70E740481C1C}">
                          <a14:useLocalDpi xmlns:a14="http://schemas.microsoft.com/office/drawing/2010/main" val="0"/>
                        </a:ext>
                      </a:extLst>
                    </a:blip>
                    <a:stretch>
                      <a:fillRect/>
                    </a:stretch>
                  </pic:blipFill>
                  <pic:spPr>
                    <a:xfrm>
                      <a:off x="0" y="0"/>
                      <a:ext cx="5439534" cy="6944694"/>
                    </a:xfrm>
                    <a:prstGeom prst="rect">
                      <a:avLst/>
                    </a:prstGeom>
                  </pic:spPr>
                </pic:pic>
              </a:graphicData>
            </a:graphic>
          </wp:anchor>
        </w:drawing>
      </w:r>
    </w:p>
    <w:p w14:paraId="6786F074" w14:textId="77777777" w:rsidR="00E80ADC" w:rsidRDefault="00E80ADC" w:rsidP="007B37A9"/>
    <w:p w14:paraId="05085CCE" w14:textId="77777777" w:rsidR="00920E90" w:rsidRDefault="00920E90" w:rsidP="000300DD">
      <w:pPr>
        <w:tabs>
          <w:tab w:val="left" w:pos="1230"/>
        </w:tabs>
        <w:rPr>
          <w:b/>
          <w:bCs/>
        </w:rPr>
      </w:pPr>
    </w:p>
    <w:p w14:paraId="37A47740" w14:textId="77777777" w:rsidR="00920E90" w:rsidRDefault="00920E90" w:rsidP="000300DD">
      <w:pPr>
        <w:tabs>
          <w:tab w:val="left" w:pos="1230"/>
        </w:tabs>
        <w:rPr>
          <w:b/>
          <w:bCs/>
        </w:rPr>
      </w:pPr>
    </w:p>
    <w:p w14:paraId="29142165" w14:textId="77777777" w:rsidR="00920E90" w:rsidRDefault="00920E90" w:rsidP="000300DD">
      <w:pPr>
        <w:tabs>
          <w:tab w:val="left" w:pos="1230"/>
        </w:tabs>
        <w:rPr>
          <w:b/>
          <w:bCs/>
        </w:rPr>
      </w:pPr>
    </w:p>
    <w:p w14:paraId="5629BBBC" w14:textId="77777777" w:rsidR="00920E90" w:rsidRDefault="00920E90" w:rsidP="000300DD">
      <w:pPr>
        <w:tabs>
          <w:tab w:val="left" w:pos="1230"/>
        </w:tabs>
        <w:rPr>
          <w:b/>
          <w:bCs/>
        </w:rPr>
      </w:pPr>
    </w:p>
    <w:p w14:paraId="0C81BC70" w14:textId="77777777" w:rsidR="00920E90" w:rsidRDefault="00920E90" w:rsidP="000300DD">
      <w:pPr>
        <w:tabs>
          <w:tab w:val="left" w:pos="1230"/>
        </w:tabs>
        <w:rPr>
          <w:b/>
          <w:bCs/>
        </w:rPr>
      </w:pPr>
    </w:p>
    <w:p w14:paraId="36381E22" w14:textId="77777777" w:rsidR="00920E90" w:rsidRDefault="00920E90" w:rsidP="000300DD">
      <w:pPr>
        <w:tabs>
          <w:tab w:val="left" w:pos="1230"/>
        </w:tabs>
        <w:rPr>
          <w:b/>
          <w:bCs/>
        </w:rPr>
      </w:pPr>
    </w:p>
    <w:p w14:paraId="7B5BF13F" w14:textId="77777777" w:rsidR="00920E90" w:rsidRDefault="00920E90" w:rsidP="000300DD">
      <w:pPr>
        <w:tabs>
          <w:tab w:val="left" w:pos="1230"/>
        </w:tabs>
        <w:rPr>
          <w:b/>
          <w:bCs/>
        </w:rPr>
      </w:pPr>
    </w:p>
    <w:p w14:paraId="52A483E5" w14:textId="77777777" w:rsidR="00920E90" w:rsidRDefault="00920E90" w:rsidP="000300DD">
      <w:pPr>
        <w:tabs>
          <w:tab w:val="left" w:pos="1230"/>
        </w:tabs>
        <w:rPr>
          <w:b/>
          <w:bCs/>
        </w:rPr>
      </w:pPr>
    </w:p>
    <w:p w14:paraId="10889DAD" w14:textId="77777777" w:rsidR="00920E90" w:rsidRDefault="00920E90" w:rsidP="000300DD">
      <w:pPr>
        <w:tabs>
          <w:tab w:val="left" w:pos="1230"/>
        </w:tabs>
        <w:rPr>
          <w:b/>
          <w:bCs/>
        </w:rPr>
      </w:pPr>
    </w:p>
    <w:p w14:paraId="2F69772D" w14:textId="77777777" w:rsidR="00920E90" w:rsidRDefault="00920E90" w:rsidP="000300DD">
      <w:pPr>
        <w:tabs>
          <w:tab w:val="left" w:pos="1230"/>
        </w:tabs>
        <w:rPr>
          <w:b/>
          <w:bCs/>
        </w:rPr>
      </w:pPr>
    </w:p>
    <w:p w14:paraId="395D4AC2" w14:textId="77777777" w:rsidR="00920E90" w:rsidRDefault="00920E90" w:rsidP="000300DD">
      <w:pPr>
        <w:tabs>
          <w:tab w:val="left" w:pos="1230"/>
        </w:tabs>
        <w:rPr>
          <w:b/>
          <w:bCs/>
        </w:rPr>
      </w:pPr>
    </w:p>
    <w:p w14:paraId="4F852A65" w14:textId="77777777" w:rsidR="00920E90" w:rsidRDefault="00920E90" w:rsidP="000300DD">
      <w:pPr>
        <w:tabs>
          <w:tab w:val="left" w:pos="1230"/>
        </w:tabs>
        <w:rPr>
          <w:b/>
          <w:bCs/>
        </w:rPr>
      </w:pPr>
    </w:p>
    <w:p w14:paraId="312CBA1D" w14:textId="77777777" w:rsidR="00920E90" w:rsidRDefault="00920E90" w:rsidP="000300DD">
      <w:pPr>
        <w:tabs>
          <w:tab w:val="left" w:pos="1230"/>
        </w:tabs>
        <w:rPr>
          <w:b/>
          <w:bCs/>
        </w:rPr>
      </w:pPr>
    </w:p>
    <w:p w14:paraId="645632A2" w14:textId="77777777" w:rsidR="00920E90" w:rsidRDefault="00920E90" w:rsidP="000300DD">
      <w:pPr>
        <w:tabs>
          <w:tab w:val="left" w:pos="1230"/>
        </w:tabs>
        <w:rPr>
          <w:b/>
          <w:bCs/>
        </w:rPr>
      </w:pPr>
    </w:p>
    <w:p w14:paraId="3517A1A9" w14:textId="77777777" w:rsidR="00920E90" w:rsidRDefault="00920E90" w:rsidP="000300DD">
      <w:pPr>
        <w:tabs>
          <w:tab w:val="left" w:pos="1230"/>
        </w:tabs>
        <w:rPr>
          <w:b/>
          <w:bCs/>
        </w:rPr>
      </w:pPr>
    </w:p>
    <w:p w14:paraId="61DBDF2D" w14:textId="77777777" w:rsidR="00920E90" w:rsidRDefault="00920E90" w:rsidP="000300DD">
      <w:pPr>
        <w:tabs>
          <w:tab w:val="left" w:pos="1230"/>
        </w:tabs>
        <w:rPr>
          <w:b/>
          <w:bCs/>
        </w:rPr>
      </w:pPr>
    </w:p>
    <w:p w14:paraId="662F3947" w14:textId="77777777" w:rsidR="00920E90" w:rsidRDefault="00920E90" w:rsidP="000300DD">
      <w:pPr>
        <w:tabs>
          <w:tab w:val="left" w:pos="1230"/>
        </w:tabs>
        <w:rPr>
          <w:b/>
          <w:bCs/>
        </w:rPr>
      </w:pPr>
    </w:p>
    <w:p w14:paraId="107AEA79" w14:textId="77777777" w:rsidR="00920E90" w:rsidRDefault="00920E90" w:rsidP="000300DD">
      <w:pPr>
        <w:tabs>
          <w:tab w:val="left" w:pos="1230"/>
        </w:tabs>
        <w:rPr>
          <w:b/>
          <w:bCs/>
        </w:rPr>
      </w:pPr>
    </w:p>
    <w:p w14:paraId="4E3E0E7A" w14:textId="77777777" w:rsidR="00920E90" w:rsidRDefault="00920E90" w:rsidP="000300DD">
      <w:pPr>
        <w:tabs>
          <w:tab w:val="left" w:pos="1230"/>
        </w:tabs>
        <w:rPr>
          <w:b/>
          <w:bCs/>
        </w:rPr>
      </w:pPr>
    </w:p>
    <w:p w14:paraId="48B36994" w14:textId="77777777" w:rsidR="00920E90" w:rsidRDefault="00920E90" w:rsidP="000300DD">
      <w:pPr>
        <w:tabs>
          <w:tab w:val="left" w:pos="1230"/>
        </w:tabs>
        <w:rPr>
          <w:b/>
          <w:bCs/>
        </w:rPr>
      </w:pPr>
    </w:p>
    <w:p w14:paraId="0BD0F665" w14:textId="77777777" w:rsidR="00920E90" w:rsidRDefault="00920E90" w:rsidP="000300DD">
      <w:pPr>
        <w:tabs>
          <w:tab w:val="left" w:pos="1230"/>
        </w:tabs>
        <w:rPr>
          <w:b/>
          <w:bCs/>
        </w:rPr>
      </w:pPr>
    </w:p>
    <w:p w14:paraId="2ED0CE35" w14:textId="77777777" w:rsidR="00920E90" w:rsidRDefault="00920E90" w:rsidP="000300DD">
      <w:pPr>
        <w:tabs>
          <w:tab w:val="left" w:pos="1230"/>
        </w:tabs>
        <w:rPr>
          <w:b/>
          <w:bCs/>
        </w:rPr>
      </w:pPr>
    </w:p>
    <w:p w14:paraId="1EE29FC7" w14:textId="77777777" w:rsidR="00920E90" w:rsidRDefault="00920E90" w:rsidP="000300DD">
      <w:pPr>
        <w:tabs>
          <w:tab w:val="left" w:pos="1230"/>
        </w:tabs>
        <w:rPr>
          <w:b/>
          <w:bCs/>
        </w:rPr>
      </w:pPr>
    </w:p>
    <w:p w14:paraId="7E6988A9" w14:textId="77777777" w:rsidR="00920E90" w:rsidRDefault="00920E90" w:rsidP="000300DD">
      <w:pPr>
        <w:tabs>
          <w:tab w:val="left" w:pos="1230"/>
        </w:tabs>
        <w:rPr>
          <w:b/>
          <w:bCs/>
        </w:rPr>
      </w:pPr>
    </w:p>
    <w:p w14:paraId="48ABC517" w14:textId="77777777" w:rsidR="00920E90" w:rsidRDefault="00920E90" w:rsidP="000300DD">
      <w:pPr>
        <w:tabs>
          <w:tab w:val="left" w:pos="1230"/>
        </w:tabs>
        <w:rPr>
          <w:b/>
          <w:bCs/>
        </w:rPr>
      </w:pPr>
    </w:p>
    <w:p w14:paraId="3606B3CB" w14:textId="77777777" w:rsidR="00920E90" w:rsidRDefault="00920E90" w:rsidP="000300DD">
      <w:pPr>
        <w:tabs>
          <w:tab w:val="left" w:pos="1230"/>
        </w:tabs>
        <w:rPr>
          <w:b/>
          <w:bCs/>
        </w:rPr>
      </w:pPr>
    </w:p>
    <w:p w14:paraId="4F5AE0F3" w14:textId="77777777" w:rsidR="00920E90" w:rsidRDefault="00920E90" w:rsidP="000300DD">
      <w:pPr>
        <w:tabs>
          <w:tab w:val="left" w:pos="1230"/>
        </w:tabs>
        <w:rPr>
          <w:b/>
          <w:bCs/>
        </w:rPr>
      </w:pPr>
    </w:p>
    <w:p w14:paraId="50E2EEEA" w14:textId="77777777" w:rsidR="00920E90" w:rsidRDefault="00920E90" w:rsidP="000300DD">
      <w:pPr>
        <w:tabs>
          <w:tab w:val="left" w:pos="1230"/>
        </w:tabs>
        <w:rPr>
          <w:b/>
          <w:bCs/>
        </w:rPr>
      </w:pPr>
    </w:p>
    <w:p w14:paraId="39928FB5" w14:textId="77777777" w:rsidR="00920E90" w:rsidRDefault="00920E90" w:rsidP="000300DD">
      <w:pPr>
        <w:tabs>
          <w:tab w:val="left" w:pos="1230"/>
        </w:tabs>
        <w:rPr>
          <w:b/>
          <w:bCs/>
        </w:rPr>
      </w:pPr>
    </w:p>
    <w:p w14:paraId="7EE5A4AA" w14:textId="77777777" w:rsidR="00920E90" w:rsidRDefault="00920E90" w:rsidP="000300DD">
      <w:pPr>
        <w:tabs>
          <w:tab w:val="left" w:pos="1230"/>
        </w:tabs>
        <w:rPr>
          <w:b/>
          <w:bCs/>
        </w:rPr>
      </w:pPr>
    </w:p>
    <w:p w14:paraId="370D61E8" w14:textId="77777777" w:rsidR="00920E90" w:rsidRDefault="00920E90" w:rsidP="000300DD">
      <w:pPr>
        <w:tabs>
          <w:tab w:val="left" w:pos="1230"/>
        </w:tabs>
        <w:rPr>
          <w:b/>
          <w:bCs/>
        </w:rPr>
      </w:pPr>
    </w:p>
    <w:p w14:paraId="06042508" w14:textId="77777777" w:rsidR="00920E90" w:rsidRDefault="00920E90" w:rsidP="000300DD">
      <w:pPr>
        <w:tabs>
          <w:tab w:val="left" w:pos="1230"/>
        </w:tabs>
        <w:rPr>
          <w:b/>
          <w:bCs/>
        </w:rPr>
      </w:pPr>
    </w:p>
    <w:p w14:paraId="6439ECA0" w14:textId="77777777" w:rsidR="00920E90" w:rsidRDefault="00920E90" w:rsidP="000300DD">
      <w:pPr>
        <w:tabs>
          <w:tab w:val="left" w:pos="1230"/>
        </w:tabs>
        <w:rPr>
          <w:b/>
          <w:bCs/>
        </w:rPr>
      </w:pPr>
    </w:p>
    <w:p w14:paraId="778C690C" w14:textId="77777777" w:rsidR="00920E90" w:rsidRDefault="00920E90" w:rsidP="000300DD">
      <w:pPr>
        <w:tabs>
          <w:tab w:val="left" w:pos="1230"/>
        </w:tabs>
        <w:rPr>
          <w:b/>
          <w:bCs/>
        </w:rPr>
      </w:pPr>
    </w:p>
    <w:p w14:paraId="7CD37268" w14:textId="77777777" w:rsidR="00920E90" w:rsidRDefault="00920E90" w:rsidP="000300DD">
      <w:pPr>
        <w:tabs>
          <w:tab w:val="left" w:pos="1230"/>
        </w:tabs>
        <w:rPr>
          <w:b/>
          <w:bCs/>
        </w:rPr>
      </w:pPr>
    </w:p>
    <w:p w14:paraId="5E68524A" w14:textId="77777777" w:rsidR="00920E90" w:rsidRDefault="00920E90" w:rsidP="000300DD">
      <w:pPr>
        <w:tabs>
          <w:tab w:val="left" w:pos="1230"/>
        </w:tabs>
        <w:rPr>
          <w:b/>
          <w:bCs/>
        </w:rPr>
      </w:pPr>
    </w:p>
    <w:p w14:paraId="27DEE0BA" w14:textId="77777777" w:rsidR="00920E90" w:rsidRDefault="00920E90" w:rsidP="000300DD">
      <w:pPr>
        <w:tabs>
          <w:tab w:val="left" w:pos="1230"/>
        </w:tabs>
        <w:rPr>
          <w:b/>
          <w:bCs/>
        </w:rPr>
      </w:pPr>
    </w:p>
    <w:p w14:paraId="08C630ED" w14:textId="77777777" w:rsidR="00920E90" w:rsidRDefault="00920E90" w:rsidP="000300DD">
      <w:pPr>
        <w:tabs>
          <w:tab w:val="left" w:pos="1230"/>
        </w:tabs>
        <w:rPr>
          <w:b/>
          <w:bCs/>
        </w:rPr>
      </w:pPr>
    </w:p>
    <w:p w14:paraId="776BDBD7" w14:textId="6E8894ED" w:rsidR="00E80ADC" w:rsidRDefault="000300DD" w:rsidP="000300DD">
      <w:pPr>
        <w:tabs>
          <w:tab w:val="left" w:pos="1230"/>
        </w:tabs>
        <w:rPr>
          <w:b/>
          <w:bCs/>
        </w:rPr>
      </w:pPr>
      <w:r w:rsidRPr="000300DD">
        <w:rPr>
          <w:b/>
          <w:bCs/>
        </w:rPr>
        <w:t>Description:</w:t>
      </w:r>
    </w:p>
    <w:p w14:paraId="266A612F" w14:textId="6A8B4ED1" w:rsidR="00E80ADC" w:rsidRDefault="00920E90" w:rsidP="00920E90">
      <w:r w:rsidRPr="00920E90">
        <w:lastRenderedPageBreak/>
        <w:t xml:space="preserve">This diagram represent renter fills out the account creation form, uploads a police character certificate, and submits the </w:t>
      </w:r>
      <w:proofErr w:type="spellStart"/>
      <w:r w:rsidRPr="00920E90">
        <w:t>form.If</w:t>
      </w:r>
      <w:proofErr w:type="spellEnd"/>
      <w:r w:rsidRPr="00920E90">
        <w:t xml:space="preserve"> the certificate is verified, the account is successfully created; otherwise, verification is required.</w:t>
      </w:r>
    </w:p>
    <w:p w14:paraId="1F891B10" w14:textId="77777777" w:rsidR="00E80ADC" w:rsidRDefault="00E80ADC" w:rsidP="007B37A9"/>
    <w:p w14:paraId="42E5BD94" w14:textId="77777777" w:rsidR="00E80ADC" w:rsidRDefault="00E80ADC" w:rsidP="007B37A9"/>
    <w:p w14:paraId="133562FE" w14:textId="2820952C" w:rsidR="00E80ADC" w:rsidRDefault="000300DD" w:rsidP="007B37A9">
      <w:pPr>
        <w:rPr>
          <w:b/>
          <w:bCs/>
        </w:rPr>
      </w:pPr>
      <w:r w:rsidRPr="000300DD">
        <w:rPr>
          <w:b/>
          <w:bCs/>
        </w:rPr>
        <w:t>4.</w:t>
      </w:r>
      <w:r w:rsidR="00A351CC" w:rsidRPr="00A351CC">
        <w:rPr>
          <w:b/>
          <w:bCs/>
        </w:rPr>
        <w:t xml:space="preserve"> </w:t>
      </w:r>
      <w:r w:rsidR="00A351CC">
        <w:rPr>
          <w:b/>
          <w:bCs/>
        </w:rPr>
        <w:t>Account Creation (</w:t>
      </w:r>
      <w:proofErr w:type="spellStart"/>
      <w:r w:rsidR="00A351CC">
        <w:rPr>
          <w:b/>
          <w:bCs/>
        </w:rPr>
        <w:t>LandLord</w:t>
      </w:r>
      <w:proofErr w:type="spellEnd"/>
      <w:r w:rsidR="00A351CC">
        <w:rPr>
          <w:b/>
          <w:bCs/>
        </w:rPr>
        <w:t>)</w:t>
      </w:r>
    </w:p>
    <w:p w14:paraId="490E94F6" w14:textId="6B929947" w:rsidR="000300DD" w:rsidRDefault="000300DD" w:rsidP="007B37A9"/>
    <w:p w14:paraId="03406FC6" w14:textId="720F1CBF" w:rsidR="00A351CC" w:rsidRPr="000300DD" w:rsidRDefault="00A351CC" w:rsidP="007B37A9">
      <w:r w:rsidRPr="00A351CC">
        <w:rPr>
          <w:noProof/>
        </w:rPr>
        <w:drawing>
          <wp:anchor distT="0" distB="0" distL="114300" distR="114300" simplePos="0" relativeHeight="251792384" behindDoc="0" locked="0" layoutInCell="1" allowOverlap="1" wp14:anchorId="00FD2BCF" wp14:editId="69D2C32E">
            <wp:simplePos x="0" y="0"/>
            <wp:positionH relativeFrom="column">
              <wp:posOffset>1562100</wp:posOffset>
            </wp:positionH>
            <wp:positionV relativeFrom="page">
              <wp:posOffset>1485900</wp:posOffset>
            </wp:positionV>
            <wp:extent cx="4086225" cy="4744085"/>
            <wp:effectExtent l="0" t="0" r="9525" b="0"/>
            <wp:wrapThrough wrapText="bothSides">
              <wp:wrapPolygon edited="0">
                <wp:start x="0" y="0"/>
                <wp:lineTo x="0" y="21510"/>
                <wp:lineTo x="21550" y="21510"/>
                <wp:lineTo x="21550" y="0"/>
                <wp:lineTo x="0" y="0"/>
              </wp:wrapPolygon>
            </wp:wrapThrough>
            <wp:docPr id="8762036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203672" name=""/>
                    <pic:cNvPicPr/>
                  </pic:nvPicPr>
                  <pic:blipFill>
                    <a:blip r:embed="rId25">
                      <a:extLst>
                        <a:ext uri="{28A0092B-C50C-407E-A947-70E740481C1C}">
                          <a14:useLocalDpi xmlns:a14="http://schemas.microsoft.com/office/drawing/2010/main" val="0"/>
                        </a:ext>
                      </a:extLst>
                    </a:blip>
                    <a:stretch>
                      <a:fillRect/>
                    </a:stretch>
                  </pic:blipFill>
                  <pic:spPr>
                    <a:xfrm>
                      <a:off x="0" y="0"/>
                      <a:ext cx="4086225" cy="4744085"/>
                    </a:xfrm>
                    <a:prstGeom prst="rect">
                      <a:avLst/>
                    </a:prstGeom>
                  </pic:spPr>
                </pic:pic>
              </a:graphicData>
            </a:graphic>
          </wp:anchor>
        </w:drawing>
      </w:r>
    </w:p>
    <w:p w14:paraId="1E8A6FD9" w14:textId="77777777" w:rsidR="00E80ADC" w:rsidRDefault="00E80ADC" w:rsidP="007B37A9"/>
    <w:p w14:paraId="75955A0A" w14:textId="77777777" w:rsidR="00E80ADC" w:rsidRPr="00FF46C5" w:rsidRDefault="00E80ADC" w:rsidP="007B37A9">
      <w:pPr>
        <w:rPr>
          <w:b/>
          <w:bCs/>
        </w:rPr>
      </w:pPr>
    </w:p>
    <w:p w14:paraId="725DB0E3" w14:textId="77777777" w:rsidR="00A351CC" w:rsidRDefault="00A351CC" w:rsidP="007B37A9">
      <w:pPr>
        <w:rPr>
          <w:b/>
          <w:bCs/>
        </w:rPr>
      </w:pPr>
    </w:p>
    <w:p w14:paraId="380DC703" w14:textId="77777777" w:rsidR="00A351CC" w:rsidRDefault="00A351CC" w:rsidP="007B37A9">
      <w:pPr>
        <w:rPr>
          <w:b/>
          <w:bCs/>
        </w:rPr>
      </w:pPr>
    </w:p>
    <w:p w14:paraId="0FFAF7C8" w14:textId="77777777" w:rsidR="00A351CC" w:rsidRDefault="00A351CC" w:rsidP="007B37A9">
      <w:pPr>
        <w:rPr>
          <w:b/>
          <w:bCs/>
        </w:rPr>
      </w:pPr>
    </w:p>
    <w:p w14:paraId="6F86923B" w14:textId="77777777" w:rsidR="00A351CC" w:rsidRDefault="00A351CC" w:rsidP="007B37A9">
      <w:pPr>
        <w:rPr>
          <w:b/>
          <w:bCs/>
        </w:rPr>
      </w:pPr>
    </w:p>
    <w:p w14:paraId="08F815F6" w14:textId="77777777" w:rsidR="00A351CC" w:rsidRDefault="00A351CC" w:rsidP="007B37A9">
      <w:pPr>
        <w:rPr>
          <w:b/>
          <w:bCs/>
        </w:rPr>
      </w:pPr>
    </w:p>
    <w:p w14:paraId="36958919" w14:textId="77777777" w:rsidR="00A351CC" w:rsidRDefault="00A351CC" w:rsidP="007B37A9">
      <w:pPr>
        <w:rPr>
          <w:b/>
          <w:bCs/>
        </w:rPr>
      </w:pPr>
    </w:p>
    <w:p w14:paraId="5B86843F" w14:textId="77777777" w:rsidR="00A351CC" w:rsidRDefault="00A351CC" w:rsidP="007B37A9">
      <w:pPr>
        <w:rPr>
          <w:b/>
          <w:bCs/>
        </w:rPr>
      </w:pPr>
    </w:p>
    <w:p w14:paraId="6BA23C78" w14:textId="77777777" w:rsidR="00A351CC" w:rsidRDefault="00A351CC" w:rsidP="007B37A9">
      <w:pPr>
        <w:rPr>
          <w:b/>
          <w:bCs/>
        </w:rPr>
      </w:pPr>
    </w:p>
    <w:p w14:paraId="19EE9F35" w14:textId="77777777" w:rsidR="00A351CC" w:rsidRDefault="00A351CC" w:rsidP="007B37A9">
      <w:pPr>
        <w:rPr>
          <w:b/>
          <w:bCs/>
        </w:rPr>
      </w:pPr>
    </w:p>
    <w:p w14:paraId="2E5EB8D6" w14:textId="77777777" w:rsidR="00A351CC" w:rsidRDefault="00A351CC" w:rsidP="007B37A9">
      <w:pPr>
        <w:rPr>
          <w:b/>
          <w:bCs/>
        </w:rPr>
      </w:pPr>
    </w:p>
    <w:p w14:paraId="3F7C6B9E" w14:textId="77777777" w:rsidR="00A351CC" w:rsidRDefault="00A351CC" w:rsidP="007B37A9">
      <w:pPr>
        <w:rPr>
          <w:b/>
          <w:bCs/>
        </w:rPr>
      </w:pPr>
    </w:p>
    <w:p w14:paraId="6B5C231C" w14:textId="77777777" w:rsidR="00A351CC" w:rsidRDefault="00A351CC" w:rsidP="007B37A9">
      <w:pPr>
        <w:rPr>
          <w:b/>
          <w:bCs/>
        </w:rPr>
      </w:pPr>
    </w:p>
    <w:p w14:paraId="69CFD23F" w14:textId="77777777" w:rsidR="00A351CC" w:rsidRDefault="00A351CC" w:rsidP="007B37A9">
      <w:pPr>
        <w:rPr>
          <w:b/>
          <w:bCs/>
        </w:rPr>
      </w:pPr>
    </w:p>
    <w:p w14:paraId="745BF3BE" w14:textId="77777777" w:rsidR="00A351CC" w:rsidRDefault="00A351CC" w:rsidP="007B37A9">
      <w:pPr>
        <w:rPr>
          <w:b/>
          <w:bCs/>
        </w:rPr>
      </w:pPr>
    </w:p>
    <w:p w14:paraId="2DA997C0" w14:textId="77777777" w:rsidR="00A351CC" w:rsidRDefault="00A351CC" w:rsidP="007B37A9">
      <w:pPr>
        <w:rPr>
          <w:b/>
          <w:bCs/>
        </w:rPr>
      </w:pPr>
    </w:p>
    <w:p w14:paraId="5DACEDF7" w14:textId="77777777" w:rsidR="00A351CC" w:rsidRDefault="00A351CC" w:rsidP="007B37A9">
      <w:pPr>
        <w:rPr>
          <w:b/>
          <w:bCs/>
        </w:rPr>
      </w:pPr>
    </w:p>
    <w:p w14:paraId="7292B9BF" w14:textId="77777777" w:rsidR="00A351CC" w:rsidRDefault="00A351CC" w:rsidP="007B37A9">
      <w:pPr>
        <w:rPr>
          <w:b/>
          <w:bCs/>
        </w:rPr>
      </w:pPr>
    </w:p>
    <w:p w14:paraId="71D042C6" w14:textId="77777777" w:rsidR="00A351CC" w:rsidRDefault="00A351CC" w:rsidP="007B37A9">
      <w:pPr>
        <w:rPr>
          <w:b/>
          <w:bCs/>
        </w:rPr>
      </w:pPr>
    </w:p>
    <w:p w14:paraId="2A3E7044" w14:textId="77777777" w:rsidR="00A351CC" w:rsidRDefault="00A351CC" w:rsidP="007B37A9">
      <w:pPr>
        <w:rPr>
          <w:b/>
          <w:bCs/>
        </w:rPr>
      </w:pPr>
    </w:p>
    <w:p w14:paraId="311F9EC4" w14:textId="77777777" w:rsidR="00A351CC" w:rsidRDefault="00A351CC" w:rsidP="007B37A9">
      <w:pPr>
        <w:rPr>
          <w:b/>
          <w:bCs/>
        </w:rPr>
      </w:pPr>
    </w:p>
    <w:p w14:paraId="06437DFA" w14:textId="77777777" w:rsidR="00A351CC" w:rsidRDefault="00A351CC" w:rsidP="007B37A9">
      <w:pPr>
        <w:rPr>
          <w:b/>
          <w:bCs/>
        </w:rPr>
      </w:pPr>
    </w:p>
    <w:p w14:paraId="71A26775" w14:textId="77777777" w:rsidR="00A351CC" w:rsidRDefault="00A351CC" w:rsidP="007B37A9">
      <w:pPr>
        <w:rPr>
          <w:b/>
          <w:bCs/>
        </w:rPr>
      </w:pPr>
    </w:p>
    <w:p w14:paraId="7339ECE1" w14:textId="77777777" w:rsidR="00A351CC" w:rsidRDefault="00A351CC" w:rsidP="007B37A9">
      <w:pPr>
        <w:rPr>
          <w:b/>
          <w:bCs/>
        </w:rPr>
      </w:pPr>
    </w:p>
    <w:p w14:paraId="358BEA07" w14:textId="77777777" w:rsidR="00A351CC" w:rsidRDefault="00A351CC" w:rsidP="007B37A9">
      <w:pPr>
        <w:rPr>
          <w:b/>
          <w:bCs/>
        </w:rPr>
      </w:pPr>
    </w:p>
    <w:p w14:paraId="6CB4E017" w14:textId="77777777" w:rsidR="00A351CC" w:rsidRDefault="00A351CC" w:rsidP="007B37A9">
      <w:pPr>
        <w:rPr>
          <w:b/>
          <w:bCs/>
        </w:rPr>
      </w:pPr>
    </w:p>
    <w:p w14:paraId="5ACBC31B" w14:textId="77777777" w:rsidR="000C0842" w:rsidRDefault="000C0842" w:rsidP="007B37A9">
      <w:pPr>
        <w:rPr>
          <w:b/>
          <w:bCs/>
        </w:rPr>
      </w:pPr>
    </w:p>
    <w:p w14:paraId="2CB20A82" w14:textId="77777777" w:rsidR="000C0842" w:rsidRDefault="000C0842" w:rsidP="007B37A9">
      <w:pPr>
        <w:rPr>
          <w:b/>
          <w:bCs/>
        </w:rPr>
      </w:pPr>
    </w:p>
    <w:p w14:paraId="3A23A7D3" w14:textId="5608DA78" w:rsidR="00E80ADC" w:rsidRDefault="000300DD" w:rsidP="007B37A9">
      <w:pPr>
        <w:rPr>
          <w:b/>
          <w:bCs/>
        </w:rPr>
      </w:pPr>
      <w:r w:rsidRPr="00FF46C5">
        <w:rPr>
          <w:b/>
          <w:bCs/>
        </w:rPr>
        <w:t>Des</w:t>
      </w:r>
      <w:r w:rsidR="00FF46C5" w:rsidRPr="00FF46C5">
        <w:rPr>
          <w:b/>
          <w:bCs/>
        </w:rPr>
        <w:t>cription:</w:t>
      </w:r>
    </w:p>
    <w:p w14:paraId="6A59F7B0" w14:textId="77777777" w:rsidR="00A351CC" w:rsidRDefault="00A351CC" w:rsidP="007B37A9">
      <w:pPr>
        <w:rPr>
          <w:b/>
          <w:bCs/>
        </w:rPr>
      </w:pPr>
    </w:p>
    <w:p w14:paraId="4CE19A4B" w14:textId="77777777" w:rsidR="000C0842" w:rsidRPr="00FF46C5" w:rsidRDefault="000C0842" w:rsidP="007B37A9">
      <w:pPr>
        <w:rPr>
          <w:b/>
          <w:bCs/>
        </w:rPr>
      </w:pPr>
    </w:p>
    <w:p w14:paraId="0E7B5050" w14:textId="5D7351C5" w:rsidR="00E80ADC" w:rsidRDefault="00A351CC" w:rsidP="007B37A9">
      <w:r w:rsidRPr="00A351CC">
        <w:t>This diagram represents the account creation process for a landlord. It includes steps like entering full name, email, contact number, address, and CNIC, followed by form submission. If the email is invalid, the process loops back for correction. Upon valid email verification, the landlord account is created successfully.</w:t>
      </w:r>
    </w:p>
    <w:p w14:paraId="0195571F" w14:textId="77777777" w:rsidR="00E80ADC" w:rsidRDefault="00E80ADC" w:rsidP="007B37A9"/>
    <w:p w14:paraId="0D7F7C28" w14:textId="77777777" w:rsidR="00E80ADC" w:rsidRDefault="00E80ADC" w:rsidP="007B37A9"/>
    <w:p w14:paraId="124E8A0A" w14:textId="77777777" w:rsidR="00E80ADC" w:rsidRDefault="00E80ADC" w:rsidP="007B37A9"/>
    <w:p w14:paraId="73BAEA10" w14:textId="77777777" w:rsidR="00E80ADC" w:rsidRDefault="00E80ADC" w:rsidP="007B37A9"/>
    <w:p w14:paraId="2A13D040" w14:textId="77777777" w:rsidR="00E80ADC" w:rsidRDefault="00E80ADC" w:rsidP="007B37A9"/>
    <w:p w14:paraId="7EAE7776" w14:textId="77777777" w:rsidR="00E80ADC" w:rsidRDefault="00E80ADC" w:rsidP="007B37A9"/>
    <w:p w14:paraId="7202A813" w14:textId="77777777" w:rsidR="00E80ADC" w:rsidRDefault="00E80ADC" w:rsidP="007B37A9"/>
    <w:p w14:paraId="01E9706E" w14:textId="77777777" w:rsidR="00A351CC" w:rsidRDefault="00A351CC" w:rsidP="007B37A9"/>
    <w:p w14:paraId="342E8065" w14:textId="77777777" w:rsidR="00A351CC" w:rsidRDefault="00A351CC" w:rsidP="007B37A9"/>
    <w:p w14:paraId="07160954" w14:textId="77777777" w:rsidR="00E80ADC" w:rsidRDefault="00E80ADC" w:rsidP="007B37A9"/>
    <w:p w14:paraId="16802D92" w14:textId="6378A184" w:rsidR="00E80ADC" w:rsidRDefault="00E80ADC" w:rsidP="007B37A9"/>
    <w:p w14:paraId="00A14AB9" w14:textId="478C6CC1" w:rsidR="00FF46C5" w:rsidRDefault="00FF46C5" w:rsidP="007B37A9">
      <w:r w:rsidRPr="00FF46C5">
        <w:rPr>
          <w:b/>
          <w:bCs/>
        </w:rPr>
        <w:t>5.</w:t>
      </w:r>
      <w:r w:rsidR="00EA0079" w:rsidRPr="00EA0079">
        <w:rPr>
          <w:rFonts w:ascii="Calibri" w:hAnsi="Calibri" w:cs="Calibri"/>
          <w:color w:val="000000"/>
        </w:rPr>
        <w:t xml:space="preserve"> </w:t>
      </w:r>
      <w:r w:rsidR="00EA0079" w:rsidRPr="00EA0079">
        <w:rPr>
          <w:b/>
          <w:bCs/>
        </w:rPr>
        <w:t>Update Profile (Renter,</w:t>
      </w:r>
      <w:r w:rsidR="00EA0079">
        <w:rPr>
          <w:b/>
          <w:bCs/>
        </w:rPr>
        <w:t xml:space="preserve"> </w:t>
      </w:r>
      <w:r w:rsidR="00EA0079" w:rsidRPr="00EA0079">
        <w:rPr>
          <w:b/>
          <w:bCs/>
        </w:rPr>
        <w:t>Admin and Landlord)</w:t>
      </w:r>
      <w:r w:rsidR="00EA0079">
        <w:rPr>
          <w:b/>
          <w:bCs/>
        </w:rPr>
        <w:t xml:space="preserve"> </w:t>
      </w:r>
    </w:p>
    <w:p w14:paraId="65942EC0" w14:textId="01FFF8FE" w:rsidR="00EA0079" w:rsidRPr="00FF46C5" w:rsidRDefault="00EA0079" w:rsidP="007B37A9"/>
    <w:p w14:paraId="1B16FADF" w14:textId="77777777" w:rsidR="00E80ADC" w:rsidRDefault="00E80ADC" w:rsidP="007B37A9"/>
    <w:p w14:paraId="4EA554A5" w14:textId="77777777" w:rsidR="00EA0079" w:rsidRDefault="00EA0079" w:rsidP="007B37A9">
      <w:pPr>
        <w:rPr>
          <w:b/>
          <w:bCs/>
        </w:rPr>
      </w:pPr>
    </w:p>
    <w:p w14:paraId="0902A7FA" w14:textId="77777777" w:rsidR="00EA0079" w:rsidRDefault="00EA0079" w:rsidP="007B37A9">
      <w:pPr>
        <w:rPr>
          <w:b/>
          <w:bCs/>
        </w:rPr>
      </w:pPr>
    </w:p>
    <w:p w14:paraId="0DA6108A" w14:textId="53FFD574" w:rsidR="00EA0079" w:rsidRDefault="00A066D8" w:rsidP="007B37A9">
      <w:pPr>
        <w:rPr>
          <w:b/>
          <w:bCs/>
        </w:rPr>
      </w:pPr>
      <w:r w:rsidRPr="00EA0079">
        <w:rPr>
          <w:noProof/>
        </w:rPr>
        <w:drawing>
          <wp:anchor distT="0" distB="0" distL="114300" distR="114300" simplePos="0" relativeHeight="251793408" behindDoc="0" locked="0" layoutInCell="1" allowOverlap="1" wp14:anchorId="0E51292C" wp14:editId="40F99662">
            <wp:simplePos x="0" y="0"/>
            <wp:positionH relativeFrom="column">
              <wp:posOffset>812800</wp:posOffset>
            </wp:positionH>
            <wp:positionV relativeFrom="page">
              <wp:posOffset>2387600</wp:posOffset>
            </wp:positionV>
            <wp:extent cx="5125085" cy="4572000"/>
            <wp:effectExtent l="0" t="0" r="0" b="0"/>
            <wp:wrapThrough wrapText="bothSides">
              <wp:wrapPolygon edited="0">
                <wp:start x="0" y="0"/>
                <wp:lineTo x="0" y="21510"/>
                <wp:lineTo x="21517" y="21510"/>
                <wp:lineTo x="21517" y="0"/>
                <wp:lineTo x="0" y="0"/>
              </wp:wrapPolygon>
            </wp:wrapThrough>
            <wp:docPr id="14232716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271696" name=""/>
                    <pic:cNvPicPr/>
                  </pic:nvPicPr>
                  <pic:blipFill>
                    <a:blip r:embed="rId26">
                      <a:extLst>
                        <a:ext uri="{28A0092B-C50C-407E-A947-70E740481C1C}">
                          <a14:useLocalDpi xmlns:a14="http://schemas.microsoft.com/office/drawing/2010/main" val="0"/>
                        </a:ext>
                      </a:extLst>
                    </a:blip>
                    <a:stretch>
                      <a:fillRect/>
                    </a:stretch>
                  </pic:blipFill>
                  <pic:spPr>
                    <a:xfrm>
                      <a:off x="0" y="0"/>
                      <a:ext cx="5125085" cy="4572000"/>
                    </a:xfrm>
                    <a:prstGeom prst="rect">
                      <a:avLst/>
                    </a:prstGeom>
                  </pic:spPr>
                </pic:pic>
              </a:graphicData>
            </a:graphic>
            <wp14:sizeRelV relativeFrom="margin">
              <wp14:pctHeight>0</wp14:pctHeight>
            </wp14:sizeRelV>
          </wp:anchor>
        </w:drawing>
      </w:r>
    </w:p>
    <w:p w14:paraId="2AAF2CED" w14:textId="77777777" w:rsidR="00EA0079" w:rsidRDefault="00EA0079" w:rsidP="007B37A9">
      <w:pPr>
        <w:rPr>
          <w:b/>
          <w:bCs/>
        </w:rPr>
      </w:pPr>
    </w:p>
    <w:p w14:paraId="50602E5B" w14:textId="77777777" w:rsidR="00EA0079" w:rsidRDefault="00EA0079" w:rsidP="007B37A9">
      <w:pPr>
        <w:rPr>
          <w:b/>
          <w:bCs/>
        </w:rPr>
      </w:pPr>
    </w:p>
    <w:p w14:paraId="53400140" w14:textId="77777777" w:rsidR="00EA0079" w:rsidRDefault="00EA0079" w:rsidP="007B37A9">
      <w:pPr>
        <w:rPr>
          <w:b/>
          <w:bCs/>
        </w:rPr>
      </w:pPr>
    </w:p>
    <w:p w14:paraId="244E7647" w14:textId="77777777" w:rsidR="00EA0079" w:rsidRDefault="00EA0079" w:rsidP="007B37A9">
      <w:pPr>
        <w:rPr>
          <w:b/>
          <w:bCs/>
        </w:rPr>
      </w:pPr>
    </w:p>
    <w:p w14:paraId="67394FED" w14:textId="77777777" w:rsidR="00EA0079" w:rsidRDefault="00EA0079" w:rsidP="007B37A9">
      <w:pPr>
        <w:rPr>
          <w:b/>
          <w:bCs/>
        </w:rPr>
      </w:pPr>
    </w:p>
    <w:p w14:paraId="7B7A1874" w14:textId="77777777" w:rsidR="00EA0079" w:rsidRDefault="00EA0079" w:rsidP="007B37A9">
      <w:pPr>
        <w:rPr>
          <w:b/>
          <w:bCs/>
        </w:rPr>
      </w:pPr>
    </w:p>
    <w:p w14:paraId="73591556" w14:textId="77777777" w:rsidR="00EA0079" w:rsidRDefault="00EA0079" w:rsidP="007B37A9">
      <w:pPr>
        <w:rPr>
          <w:b/>
          <w:bCs/>
        </w:rPr>
      </w:pPr>
    </w:p>
    <w:p w14:paraId="4C3C74A4" w14:textId="77777777" w:rsidR="00EA0079" w:rsidRDefault="00EA0079" w:rsidP="007B37A9">
      <w:pPr>
        <w:rPr>
          <w:b/>
          <w:bCs/>
        </w:rPr>
      </w:pPr>
    </w:p>
    <w:p w14:paraId="0E43AFF4" w14:textId="77777777" w:rsidR="00EA0079" w:rsidRDefault="00EA0079" w:rsidP="007B37A9">
      <w:pPr>
        <w:rPr>
          <w:b/>
          <w:bCs/>
        </w:rPr>
      </w:pPr>
    </w:p>
    <w:p w14:paraId="083B4D84" w14:textId="77777777" w:rsidR="00EA0079" w:rsidRDefault="00EA0079" w:rsidP="007B37A9">
      <w:pPr>
        <w:rPr>
          <w:b/>
          <w:bCs/>
        </w:rPr>
      </w:pPr>
    </w:p>
    <w:p w14:paraId="77472C24" w14:textId="77777777" w:rsidR="00EA0079" w:rsidRDefault="00EA0079" w:rsidP="007B37A9">
      <w:pPr>
        <w:rPr>
          <w:b/>
          <w:bCs/>
        </w:rPr>
      </w:pPr>
    </w:p>
    <w:p w14:paraId="3230382F" w14:textId="77777777" w:rsidR="00EA0079" w:rsidRDefault="00EA0079" w:rsidP="007B37A9">
      <w:pPr>
        <w:rPr>
          <w:b/>
          <w:bCs/>
        </w:rPr>
      </w:pPr>
    </w:p>
    <w:p w14:paraId="2B4DFE86" w14:textId="77777777" w:rsidR="00EA0079" w:rsidRDefault="00EA0079" w:rsidP="007B37A9">
      <w:pPr>
        <w:rPr>
          <w:b/>
          <w:bCs/>
        </w:rPr>
      </w:pPr>
    </w:p>
    <w:p w14:paraId="6DA40137" w14:textId="77777777" w:rsidR="00EA0079" w:rsidRDefault="00EA0079" w:rsidP="007B37A9">
      <w:pPr>
        <w:rPr>
          <w:b/>
          <w:bCs/>
        </w:rPr>
      </w:pPr>
    </w:p>
    <w:p w14:paraId="7E485C72" w14:textId="77777777" w:rsidR="00EA0079" w:rsidRDefault="00EA0079" w:rsidP="007B37A9">
      <w:pPr>
        <w:rPr>
          <w:b/>
          <w:bCs/>
        </w:rPr>
      </w:pPr>
    </w:p>
    <w:p w14:paraId="20659952" w14:textId="77777777" w:rsidR="00EA0079" w:rsidRDefault="00EA0079" w:rsidP="007B37A9">
      <w:pPr>
        <w:rPr>
          <w:b/>
          <w:bCs/>
        </w:rPr>
      </w:pPr>
    </w:p>
    <w:p w14:paraId="447289D8" w14:textId="77777777" w:rsidR="00EA0079" w:rsidRDefault="00EA0079" w:rsidP="007B37A9">
      <w:pPr>
        <w:rPr>
          <w:b/>
          <w:bCs/>
        </w:rPr>
      </w:pPr>
    </w:p>
    <w:p w14:paraId="36AEBCF0" w14:textId="77777777" w:rsidR="00EA0079" w:rsidRDefault="00EA0079" w:rsidP="007B37A9">
      <w:pPr>
        <w:rPr>
          <w:b/>
          <w:bCs/>
        </w:rPr>
      </w:pPr>
    </w:p>
    <w:p w14:paraId="6EE4662D" w14:textId="77777777" w:rsidR="00EA0079" w:rsidRDefault="00EA0079" w:rsidP="007B37A9">
      <w:pPr>
        <w:rPr>
          <w:b/>
          <w:bCs/>
        </w:rPr>
      </w:pPr>
    </w:p>
    <w:p w14:paraId="2AE1C66F" w14:textId="77777777" w:rsidR="00EA0079" w:rsidRDefault="00EA0079" w:rsidP="007B37A9">
      <w:pPr>
        <w:rPr>
          <w:b/>
          <w:bCs/>
        </w:rPr>
      </w:pPr>
    </w:p>
    <w:p w14:paraId="6A1979A0" w14:textId="77777777" w:rsidR="00EA0079" w:rsidRDefault="00EA0079" w:rsidP="007B37A9">
      <w:pPr>
        <w:rPr>
          <w:b/>
          <w:bCs/>
        </w:rPr>
      </w:pPr>
    </w:p>
    <w:p w14:paraId="5594F6BC" w14:textId="77777777" w:rsidR="00EA0079" w:rsidRDefault="00EA0079" w:rsidP="007B37A9">
      <w:pPr>
        <w:rPr>
          <w:b/>
          <w:bCs/>
        </w:rPr>
      </w:pPr>
    </w:p>
    <w:p w14:paraId="44B2ACEC" w14:textId="77777777" w:rsidR="00EA0079" w:rsidRDefault="00EA0079" w:rsidP="007B37A9">
      <w:pPr>
        <w:rPr>
          <w:b/>
          <w:bCs/>
        </w:rPr>
      </w:pPr>
    </w:p>
    <w:p w14:paraId="5188DAE7" w14:textId="77777777" w:rsidR="00EA0079" w:rsidRDefault="00EA0079" w:rsidP="007B37A9">
      <w:pPr>
        <w:rPr>
          <w:b/>
          <w:bCs/>
        </w:rPr>
      </w:pPr>
    </w:p>
    <w:p w14:paraId="38B11D95" w14:textId="77777777" w:rsidR="00EA0079" w:rsidRDefault="00EA0079" w:rsidP="007B37A9">
      <w:pPr>
        <w:rPr>
          <w:b/>
          <w:bCs/>
        </w:rPr>
      </w:pPr>
    </w:p>
    <w:p w14:paraId="17E69C5B" w14:textId="77777777" w:rsidR="00EA0079" w:rsidRDefault="00EA0079" w:rsidP="007B37A9">
      <w:pPr>
        <w:rPr>
          <w:b/>
          <w:bCs/>
        </w:rPr>
      </w:pPr>
    </w:p>
    <w:p w14:paraId="7E4F41FE" w14:textId="7DC8B577" w:rsidR="00E80ADC" w:rsidRDefault="00FF46C5" w:rsidP="007B37A9">
      <w:pPr>
        <w:rPr>
          <w:b/>
          <w:bCs/>
        </w:rPr>
      </w:pPr>
      <w:r w:rsidRPr="00FF46C5">
        <w:rPr>
          <w:b/>
          <w:bCs/>
        </w:rPr>
        <w:t>Description:</w:t>
      </w:r>
    </w:p>
    <w:p w14:paraId="46820A21" w14:textId="77777777" w:rsidR="00EA0079" w:rsidRDefault="00EA0079" w:rsidP="00FF46C5">
      <w:pPr>
        <w:spacing w:after="200" w:line="276" w:lineRule="auto"/>
      </w:pPr>
    </w:p>
    <w:p w14:paraId="7150B5F5" w14:textId="1D5AB0C1" w:rsidR="00FF46C5" w:rsidRPr="00FF46C5" w:rsidRDefault="000C0842" w:rsidP="00A066D8">
      <w:pPr>
        <w:jc w:val="both"/>
      </w:pPr>
      <w:r w:rsidRPr="000C0842">
        <w:t>This diagram represents the process of updating a user profile. It starts with the user logging in, followed by updating and submitting profile changes. After submission, the system processes the update and displays the successfully updated profile. The final circle at the bottom indicates the completion of the process.</w:t>
      </w:r>
    </w:p>
    <w:p w14:paraId="383CA890" w14:textId="77777777" w:rsidR="00E80ADC" w:rsidRDefault="00E80ADC" w:rsidP="007B37A9"/>
    <w:p w14:paraId="0D9F3D33" w14:textId="77777777" w:rsidR="00E80ADC" w:rsidRDefault="00E80ADC" w:rsidP="007B37A9"/>
    <w:p w14:paraId="2DE23F65" w14:textId="77777777" w:rsidR="00E80ADC" w:rsidRDefault="00E80ADC" w:rsidP="007B37A9"/>
    <w:p w14:paraId="5E0D3069" w14:textId="77777777" w:rsidR="00E31929" w:rsidRDefault="00E31929" w:rsidP="007B37A9"/>
    <w:p w14:paraId="1A464626" w14:textId="77777777" w:rsidR="00E31929" w:rsidRDefault="00E31929" w:rsidP="007B37A9"/>
    <w:p w14:paraId="65E9E5B3" w14:textId="77777777" w:rsidR="00E80ADC" w:rsidRDefault="00E80ADC" w:rsidP="007B37A9"/>
    <w:p w14:paraId="4C1D7AEB" w14:textId="18AF2F65" w:rsidR="00E80ADC" w:rsidRPr="00FF46C5" w:rsidRDefault="00FF46C5" w:rsidP="007B37A9">
      <w:pPr>
        <w:rPr>
          <w:b/>
          <w:bCs/>
        </w:rPr>
      </w:pPr>
      <w:r w:rsidRPr="00FF46C5">
        <w:rPr>
          <w:b/>
          <w:bCs/>
        </w:rPr>
        <w:t>6.</w:t>
      </w:r>
      <w:r w:rsidR="00977DFE">
        <w:rPr>
          <w:b/>
          <w:bCs/>
        </w:rPr>
        <w:t>View Profile</w:t>
      </w:r>
      <w:r w:rsidR="00E31929">
        <w:rPr>
          <w:b/>
          <w:bCs/>
        </w:rPr>
        <w:t>(Renter, Landlord , Admin)</w:t>
      </w:r>
    </w:p>
    <w:p w14:paraId="62AFFC8E" w14:textId="4CFB0DAE" w:rsidR="00E80ADC" w:rsidRDefault="00E80ADC" w:rsidP="007B37A9"/>
    <w:p w14:paraId="42C212CF" w14:textId="73463B75" w:rsidR="00E80ADC" w:rsidRDefault="00977DFE" w:rsidP="007B37A9">
      <w:r w:rsidRPr="00977DFE">
        <w:rPr>
          <w:noProof/>
        </w:rPr>
        <w:drawing>
          <wp:anchor distT="0" distB="0" distL="114300" distR="114300" simplePos="0" relativeHeight="251794432" behindDoc="0" locked="0" layoutInCell="1" allowOverlap="1" wp14:anchorId="17EDE804" wp14:editId="318471B1">
            <wp:simplePos x="0" y="0"/>
            <wp:positionH relativeFrom="margin">
              <wp:posOffset>1416050</wp:posOffset>
            </wp:positionH>
            <wp:positionV relativeFrom="paragraph">
              <wp:posOffset>7620</wp:posOffset>
            </wp:positionV>
            <wp:extent cx="4121150" cy="4671695"/>
            <wp:effectExtent l="0" t="0" r="0" b="0"/>
            <wp:wrapThrough wrapText="bothSides">
              <wp:wrapPolygon edited="0">
                <wp:start x="0" y="0"/>
                <wp:lineTo x="0" y="21491"/>
                <wp:lineTo x="21467" y="21491"/>
                <wp:lineTo x="21467" y="0"/>
                <wp:lineTo x="0" y="0"/>
              </wp:wrapPolygon>
            </wp:wrapThrough>
            <wp:docPr id="17807941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794128" name=""/>
                    <pic:cNvPicPr/>
                  </pic:nvPicPr>
                  <pic:blipFill>
                    <a:blip r:embed="rId27">
                      <a:extLst>
                        <a:ext uri="{28A0092B-C50C-407E-A947-70E740481C1C}">
                          <a14:useLocalDpi xmlns:a14="http://schemas.microsoft.com/office/drawing/2010/main" val="0"/>
                        </a:ext>
                      </a:extLst>
                    </a:blip>
                    <a:stretch>
                      <a:fillRect/>
                    </a:stretch>
                  </pic:blipFill>
                  <pic:spPr>
                    <a:xfrm>
                      <a:off x="0" y="0"/>
                      <a:ext cx="4121150" cy="4671695"/>
                    </a:xfrm>
                    <a:prstGeom prst="rect">
                      <a:avLst/>
                    </a:prstGeom>
                  </pic:spPr>
                </pic:pic>
              </a:graphicData>
            </a:graphic>
            <wp14:sizeRelH relativeFrom="margin">
              <wp14:pctWidth>0</wp14:pctWidth>
            </wp14:sizeRelH>
            <wp14:sizeRelV relativeFrom="margin">
              <wp14:pctHeight>0</wp14:pctHeight>
            </wp14:sizeRelV>
          </wp:anchor>
        </w:drawing>
      </w:r>
    </w:p>
    <w:p w14:paraId="72BACD90" w14:textId="77777777" w:rsidR="00E80ADC" w:rsidRDefault="00E80ADC" w:rsidP="007B37A9"/>
    <w:p w14:paraId="26A2B5A8" w14:textId="77CFA051" w:rsidR="00E80ADC" w:rsidRDefault="00E80ADC" w:rsidP="007B37A9"/>
    <w:p w14:paraId="3576FAD5" w14:textId="77777777" w:rsidR="00977DFE" w:rsidRDefault="00977DFE" w:rsidP="007B37A9">
      <w:pPr>
        <w:rPr>
          <w:b/>
          <w:bCs/>
        </w:rPr>
      </w:pPr>
    </w:p>
    <w:p w14:paraId="76343548" w14:textId="77777777" w:rsidR="00977DFE" w:rsidRDefault="00977DFE" w:rsidP="007B37A9">
      <w:pPr>
        <w:rPr>
          <w:b/>
          <w:bCs/>
        </w:rPr>
      </w:pPr>
    </w:p>
    <w:p w14:paraId="5D2A9900" w14:textId="77777777" w:rsidR="00977DFE" w:rsidRDefault="00977DFE" w:rsidP="007B37A9">
      <w:pPr>
        <w:rPr>
          <w:b/>
          <w:bCs/>
        </w:rPr>
      </w:pPr>
    </w:p>
    <w:p w14:paraId="1B4373F0" w14:textId="77777777" w:rsidR="00977DFE" w:rsidRDefault="00977DFE" w:rsidP="007B37A9">
      <w:pPr>
        <w:rPr>
          <w:b/>
          <w:bCs/>
        </w:rPr>
      </w:pPr>
    </w:p>
    <w:p w14:paraId="3936928A" w14:textId="77777777" w:rsidR="00977DFE" w:rsidRDefault="00977DFE" w:rsidP="007B37A9">
      <w:pPr>
        <w:rPr>
          <w:b/>
          <w:bCs/>
        </w:rPr>
      </w:pPr>
    </w:p>
    <w:p w14:paraId="11410F56" w14:textId="77777777" w:rsidR="00977DFE" w:rsidRDefault="00977DFE" w:rsidP="007B37A9">
      <w:pPr>
        <w:rPr>
          <w:b/>
          <w:bCs/>
        </w:rPr>
      </w:pPr>
    </w:p>
    <w:p w14:paraId="035E7AD9" w14:textId="77777777" w:rsidR="00977DFE" w:rsidRDefault="00977DFE" w:rsidP="007B37A9">
      <w:pPr>
        <w:rPr>
          <w:b/>
          <w:bCs/>
        </w:rPr>
      </w:pPr>
    </w:p>
    <w:p w14:paraId="1E493107" w14:textId="77777777" w:rsidR="00977DFE" w:rsidRDefault="00977DFE" w:rsidP="007B37A9">
      <w:pPr>
        <w:rPr>
          <w:b/>
          <w:bCs/>
        </w:rPr>
      </w:pPr>
    </w:p>
    <w:p w14:paraId="58CF0EE2" w14:textId="77777777" w:rsidR="00977DFE" w:rsidRDefault="00977DFE" w:rsidP="007B37A9">
      <w:pPr>
        <w:rPr>
          <w:b/>
          <w:bCs/>
        </w:rPr>
      </w:pPr>
    </w:p>
    <w:p w14:paraId="77EA3DCD" w14:textId="77777777" w:rsidR="00977DFE" w:rsidRDefault="00977DFE" w:rsidP="007B37A9">
      <w:pPr>
        <w:rPr>
          <w:b/>
          <w:bCs/>
        </w:rPr>
      </w:pPr>
    </w:p>
    <w:p w14:paraId="0EE14BE5" w14:textId="77777777" w:rsidR="00977DFE" w:rsidRDefault="00977DFE" w:rsidP="007B37A9">
      <w:pPr>
        <w:rPr>
          <w:b/>
          <w:bCs/>
        </w:rPr>
      </w:pPr>
    </w:p>
    <w:p w14:paraId="6C669C30" w14:textId="77777777" w:rsidR="00977DFE" w:rsidRDefault="00977DFE" w:rsidP="007B37A9">
      <w:pPr>
        <w:rPr>
          <w:b/>
          <w:bCs/>
        </w:rPr>
      </w:pPr>
    </w:p>
    <w:p w14:paraId="3313279A" w14:textId="77777777" w:rsidR="00977DFE" w:rsidRDefault="00977DFE" w:rsidP="007B37A9">
      <w:pPr>
        <w:rPr>
          <w:b/>
          <w:bCs/>
        </w:rPr>
      </w:pPr>
    </w:p>
    <w:p w14:paraId="20D6643D" w14:textId="77777777" w:rsidR="00977DFE" w:rsidRDefault="00977DFE" w:rsidP="007B37A9">
      <w:pPr>
        <w:rPr>
          <w:b/>
          <w:bCs/>
        </w:rPr>
      </w:pPr>
    </w:p>
    <w:p w14:paraId="61260FD6" w14:textId="77777777" w:rsidR="00977DFE" w:rsidRDefault="00977DFE" w:rsidP="007B37A9">
      <w:pPr>
        <w:rPr>
          <w:b/>
          <w:bCs/>
        </w:rPr>
      </w:pPr>
    </w:p>
    <w:p w14:paraId="398FC62B" w14:textId="77777777" w:rsidR="00977DFE" w:rsidRDefault="00977DFE" w:rsidP="007B37A9">
      <w:pPr>
        <w:rPr>
          <w:b/>
          <w:bCs/>
        </w:rPr>
      </w:pPr>
    </w:p>
    <w:p w14:paraId="5DC3A784" w14:textId="77777777" w:rsidR="00977DFE" w:rsidRDefault="00977DFE" w:rsidP="007B37A9">
      <w:pPr>
        <w:rPr>
          <w:b/>
          <w:bCs/>
        </w:rPr>
      </w:pPr>
    </w:p>
    <w:p w14:paraId="775EFEB8" w14:textId="77777777" w:rsidR="00977DFE" w:rsidRDefault="00977DFE" w:rsidP="007B37A9">
      <w:pPr>
        <w:rPr>
          <w:b/>
          <w:bCs/>
        </w:rPr>
      </w:pPr>
    </w:p>
    <w:p w14:paraId="583B7B40" w14:textId="77777777" w:rsidR="00977DFE" w:rsidRDefault="00977DFE" w:rsidP="007B37A9">
      <w:pPr>
        <w:rPr>
          <w:b/>
          <w:bCs/>
        </w:rPr>
      </w:pPr>
    </w:p>
    <w:p w14:paraId="3EC769C6" w14:textId="77777777" w:rsidR="00977DFE" w:rsidRDefault="00977DFE" w:rsidP="007B37A9">
      <w:pPr>
        <w:rPr>
          <w:b/>
          <w:bCs/>
        </w:rPr>
      </w:pPr>
    </w:p>
    <w:p w14:paraId="247F4D15" w14:textId="77777777" w:rsidR="00977DFE" w:rsidRDefault="00977DFE" w:rsidP="007B37A9">
      <w:pPr>
        <w:rPr>
          <w:b/>
          <w:bCs/>
        </w:rPr>
      </w:pPr>
    </w:p>
    <w:p w14:paraId="65F40382" w14:textId="77777777" w:rsidR="00977DFE" w:rsidRDefault="00977DFE" w:rsidP="007B37A9">
      <w:pPr>
        <w:rPr>
          <w:b/>
          <w:bCs/>
        </w:rPr>
      </w:pPr>
    </w:p>
    <w:p w14:paraId="36A34706" w14:textId="77777777" w:rsidR="00977DFE" w:rsidRDefault="00977DFE" w:rsidP="007B37A9">
      <w:pPr>
        <w:rPr>
          <w:b/>
          <w:bCs/>
        </w:rPr>
      </w:pPr>
    </w:p>
    <w:p w14:paraId="62D9BF9E" w14:textId="77777777" w:rsidR="00977DFE" w:rsidRDefault="00977DFE" w:rsidP="007B37A9">
      <w:pPr>
        <w:rPr>
          <w:b/>
          <w:bCs/>
        </w:rPr>
      </w:pPr>
    </w:p>
    <w:p w14:paraId="469232F9" w14:textId="77777777" w:rsidR="00977DFE" w:rsidRDefault="00977DFE" w:rsidP="007B37A9">
      <w:pPr>
        <w:rPr>
          <w:b/>
          <w:bCs/>
        </w:rPr>
      </w:pPr>
    </w:p>
    <w:p w14:paraId="1665C095" w14:textId="77777777" w:rsidR="00977DFE" w:rsidRDefault="00977DFE" w:rsidP="007B37A9">
      <w:pPr>
        <w:rPr>
          <w:b/>
          <w:bCs/>
        </w:rPr>
      </w:pPr>
    </w:p>
    <w:p w14:paraId="2142F7B0" w14:textId="77777777" w:rsidR="00977DFE" w:rsidRDefault="00977DFE" w:rsidP="007B37A9">
      <w:pPr>
        <w:rPr>
          <w:b/>
          <w:bCs/>
        </w:rPr>
      </w:pPr>
    </w:p>
    <w:p w14:paraId="74BEE304" w14:textId="77777777" w:rsidR="00977DFE" w:rsidRDefault="00977DFE" w:rsidP="007B37A9">
      <w:pPr>
        <w:rPr>
          <w:b/>
          <w:bCs/>
        </w:rPr>
      </w:pPr>
    </w:p>
    <w:p w14:paraId="7F327509" w14:textId="77777777" w:rsidR="00194273" w:rsidRDefault="00194273" w:rsidP="007B37A9">
      <w:pPr>
        <w:rPr>
          <w:b/>
          <w:bCs/>
        </w:rPr>
      </w:pPr>
    </w:p>
    <w:p w14:paraId="7A7326BC" w14:textId="77777777" w:rsidR="00194273" w:rsidRDefault="00194273" w:rsidP="007B37A9">
      <w:pPr>
        <w:rPr>
          <w:b/>
          <w:bCs/>
        </w:rPr>
      </w:pPr>
    </w:p>
    <w:p w14:paraId="5E14F1F8" w14:textId="2D997F8C" w:rsidR="00E80ADC" w:rsidRDefault="00FF46C5" w:rsidP="007B37A9">
      <w:pPr>
        <w:rPr>
          <w:b/>
          <w:bCs/>
        </w:rPr>
      </w:pPr>
      <w:r w:rsidRPr="00FF46C5">
        <w:rPr>
          <w:b/>
          <w:bCs/>
        </w:rPr>
        <w:t>Description:</w:t>
      </w:r>
    </w:p>
    <w:p w14:paraId="6BA232ED" w14:textId="77777777" w:rsidR="00977DFE" w:rsidRDefault="00977DFE" w:rsidP="007B37A9"/>
    <w:p w14:paraId="173EF062" w14:textId="77777777" w:rsidR="00194273" w:rsidRDefault="00194273" w:rsidP="007B37A9"/>
    <w:p w14:paraId="2104C5FE" w14:textId="2023D40A" w:rsidR="00E80ADC" w:rsidRDefault="00977DFE" w:rsidP="00977DFE">
      <w:pPr>
        <w:jc w:val="both"/>
      </w:pPr>
      <w:r w:rsidRPr="00977DFE">
        <w:t xml:space="preserve">This diagram represents the process of viewing a user profile. It begins with the user logging in, followed by selecting the option to view the </w:t>
      </w:r>
      <w:proofErr w:type="spellStart"/>
      <w:r w:rsidRPr="00977DFE">
        <w:t>profile.The</w:t>
      </w:r>
      <w:proofErr w:type="spellEnd"/>
      <w:r w:rsidRPr="00977DFE">
        <w:t xml:space="preserve"> system then checks the profile details, verifies the</w:t>
      </w:r>
      <w:r>
        <w:t xml:space="preserve">  </w:t>
      </w:r>
      <w:r w:rsidRPr="00977DFE">
        <w:t>information, and successfully displays the profile. The final circle at the bottom indicates the completion of the process.</w:t>
      </w:r>
    </w:p>
    <w:p w14:paraId="18B06239" w14:textId="77777777" w:rsidR="00E80ADC" w:rsidRDefault="00E80ADC" w:rsidP="007B37A9"/>
    <w:p w14:paraId="60FDD6A0" w14:textId="77777777" w:rsidR="00E80ADC" w:rsidRDefault="00E80ADC" w:rsidP="007B37A9"/>
    <w:p w14:paraId="3A8AF919" w14:textId="77777777" w:rsidR="00E80ADC" w:rsidRDefault="00E80ADC" w:rsidP="007B37A9"/>
    <w:p w14:paraId="7FE7A99F" w14:textId="77777777" w:rsidR="00520F41" w:rsidRDefault="00520F41" w:rsidP="007B37A9"/>
    <w:p w14:paraId="41264B31" w14:textId="74144ED7" w:rsidR="00E80ADC" w:rsidRDefault="00FF46C5" w:rsidP="007B37A9">
      <w:pPr>
        <w:rPr>
          <w:b/>
          <w:bCs/>
        </w:rPr>
      </w:pPr>
      <w:r w:rsidRPr="00FF46C5">
        <w:rPr>
          <w:b/>
          <w:bCs/>
        </w:rPr>
        <w:t>7.</w:t>
      </w:r>
      <w:r w:rsidR="00520F41" w:rsidRPr="00520F41">
        <w:rPr>
          <w:b/>
          <w:bCs/>
        </w:rPr>
        <w:t xml:space="preserve"> </w:t>
      </w:r>
      <w:r w:rsidR="00520F41">
        <w:rPr>
          <w:b/>
          <w:bCs/>
        </w:rPr>
        <w:t>Delete Profile(Renter, Landlord , Admin)</w:t>
      </w:r>
    </w:p>
    <w:p w14:paraId="62641AE6" w14:textId="0C40335E" w:rsidR="00FF46C5" w:rsidRDefault="00FF46C5" w:rsidP="007B37A9"/>
    <w:p w14:paraId="3AC8C13B" w14:textId="15FF5F3D" w:rsidR="00520F41" w:rsidRPr="00FF46C5" w:rsidRDefault="005732EE" w:rsidP="007B37A9">
      <w:pPr>
        <w:rPr>
          <w:b/>
          <w:bCs/>
        </w:rPr>
      </w:pPr>
      <w:r w:rsidRPr="00520F41">
        <w:rPr>
          <w:b/>
          <w:bCs/>
          <w:noProof/>
        </w:rPr>
        <w:drawing>
          <wp:anchor distT="0" distB="0" distL="114300" distR="114300" simplePos="0" relativeHeight="251795456" behindDoc="0" locked="0" layoutInCell="1" allowOverlap="1" wp14:anchorId="1BD1D8D3" wp14:editId="60DAAEA3">
            <wp:simplePos x="0" y="0"/>
            <wp:positionH relativeFrom="column">
              <wp:posOffset>650760</wp:posOffset>
            </wp:positionH>
            <wp:positionV relativeFrom="page">
              <wp:posOffset>1990552</wp:posOffset>
            </wp:positionV>
            <wp:extent cx="4678680" cy="5207635"/>
            <wp:effectExtent l="0" t="0" r="7620" b="0"/>
            <wp:wrapThrough wrapText="bothSides">
              <wp:wrapPolygon edited="0">
                <wp:start x="0" y="0"/>
                <wp:lineTo x="0" y="21492"/>
                <wp:lineTo x="21547" y="21492"/>
                <wp:lineTo x="21547" y="0"/>
                <wp:lineTo x="0" y="0"/>
              </wp:wrapPolygon>
            </wp:wrapThrough>
            <wp:docPr id="2007140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140401" name=""/>
                    <pic:cNvPicPr/>
                  </pic:nvPicPr>
                  <pic:blipFill>
                    <a:blip r:embed="rId28">
                      <a:extLst>
                        <a:ext uri="{28A0092B-C50C-407E-A947-70E740481C1C}">
                          <a14:useLocalDpi xmlns:a14="http://schemas.microsoft.com/office/drawing/2010/main" val="0"/>
                        </a:ext>
                      </a:extLst>
                    </a:blip>
                    <a:stretch>
                      <a:fillRect/>
                    </a:stretch>
                  </pic:blipFill>
                  <pic:spPr>
                    <a:xfrm>
                      <a:off x="0" y="0"/>
                      <a:ext cx="4678680" cy="5207635"/>
                    </a:xfrm>
                    <a:prstGeom prst="rect">
                      <a:avLst/>
                    </a:prstGeom>
                  </pic:spPr>
                </pic:pic>
              </a:graphicData>
            </a:graphic>
            <wp14:sizeRelH relativeFrom="margin">
              <wp14:pctWidth>0</wp14:pctWidth>
            </wp14:sizeRelH>
            <wp14:sizeRelV relativeFrom="margin">
              <wp14:pctHeight>0</wp14:pctHeight>
            </wp14:sizeRelV>
          </wp:anchor>
        </w:drawing>
      </w:r>
    </w:p>
    <w:p w14:paraId="3BE0951A" w14:textId="69953329" w:rsidR="00E80ADC" w:rsidRPr="00FF46C5" w:rsidRDefault="00E80ADC" w:rsidP="007B37A9">
      <w:pPr>
        <w:rPr>
          <w:b/>
          <w:bCs/>
        </w:rPr>
      </w:pPr>
    </w:p>
    <w:p w14:paraId="09A26959" w14:textId="23A86F5E" w:rsidR="00520F41" w:rsidRDefault="00520F41" w:rsidP="007B37A9">
      <w:pPr>
        <w:rPr>
          <w:b/>
          <w:bCs/>
        </w:rPr>
      </w:pPr>
    </w:p>
    <w:p w14:paraId="1F8AB22D" w14:textId="77777777" w:rsidR="00520F41" w:rsidRDefault="00520F41" w:rsidP="007B37A9">
      <w:pPr>
        <w:rPr>
          <w:b/>
          <w:bCs/>
        </w:rPr>
      </w:pPr>
    </w:p>
    <w:p w14:paraId="4D940554" w14:textId="77777777" w:rsidR="00520F41" w:rsidRDefault="00520F41" w:rsidP="007B37A9">
      <w:pPr>
        <w:rPr>
          <w:b/>
          <w:bCs/>
        </w:rPr>
      </w:pPr>
    </w:p>
    <w:p w14:paraId="2828977B" w14:textId="77777777" w:rsidR="00520F41" w:rsidRDefault="00520F41" w:rsidP="007B37A9">
      <w:pPr>
        <w:rPr>
          <w:b/>
          <w:bCs/>
        </w:rPr>
      </w:pPr>
    </w:p>
    <w:p w14:paraId="3DD3338A" w14:textId="77777777" w:rsidR="00520F41" w:rsidRDefault="00520F41" w:rsidP="007B37A9">
      <w:pPr>
        <w:rPr>
          <w:b/>
          <w:bCs/>
        </w:rPr>
      </w:pPr>
    </w:p>
    <w:p w14:paraId="74E15841" w14:textId="77777777" w:rsidR="00520F41" w:rsidRDefault="00520F41" w:rsidP="007B37A9">
      <w:pPr>
        <w:rPr>
          <w:b/>
          <w:bCs/>
        </w:rPr>
      </w:pPr>
    </w:p>
    <w:p w14:paraId="1DEFBE43" w14:textId="77777777" w:rsidR="00520F41" w:rsidRDefault="00520F41" w:rsidP="007B37A9">
      <w:pPr>
        <w:rPr>
          <w:b/>
          <w:bCs/>
        </w:rPr>
      </w:pPr>
    </w:p>
    <w:p w14:paraId="19296A9F" w14:textId="77777777" w:rsidR="00520F41" w:rsidRDefault="00520F41" w:rsidP="007B37A9">
      <w:pPr>
        <w:rPr>
          <w:b/>
          <w:bCs/>
        </w:rPr>
      </w:pPr>
    </w:p>
    <w:p w14:paraId="4EF191E8" w14:textId="77777777" w:rsidR="00520F41" w:rsidRDefault="00520F41" w:rsidP="007B37A9">
      <w:pPr>
        <w:rPr>
          <w:b/>
          <w:bCs/>
        </w:rPr>
      </w:pPr>
    </w:p>
    <w:p w14:paraId="12D9AFC9" w14:textId="77777777" w:rsidR="00520F41" w:rsidRDefault="00520F41" w:rsidP="007B37A9">
      <w:pPr>
        <w:rPr>
          <w:b/>
          <w:bCs/>
        </w:rPr>
      </w:pPr>
    </w:p>
    <w:p w14:paraId="6AAF5705" w14:textId="77777777" w:rsidR="00520F41" w:rsidRDefault="00520F41" w:rsidP="007B37A9">
      <w:pPr>
        <w:rPr>
          <w:b/>
          <w:bCs/>
        </w:rPr>
      </w:pPr>
    </w:p>
    <w:p w14:paraId="16E05E1B" w14:textId="77777777" w:rsidR="00520F41" w:rsidRDefault="00520F41" w:rsidP="007B37A9">
      <w:pPr>
        <w:rPr>
          <w:b/>
          <w:bCs/>
        </w:rPr>
      </w:pPr>
    </w:p>
    <w:p w14:paraId="2D782C44" w14:textId="77777777" w:rsidR="00520F41" w:rsidRDefault="00520F41" w:rsidP="007B37A9">
      <w:pPr>
        <w:rPr>
          <w:b/>
          <w:bCs/>
        </w:rPr>
      </w:pPr>
    </w:p>
    <w:p w14:paraId="1BD60B10" w14:textId="77777777" w:rsidR="00520F41" w:rsidRDefault="00520F41" w:rsidP="007B37A9">
      <w:pPr>
        <w:rPr>
          <w:b/>
          <w:bCs/>
        </w:rPr>
      </w:pPr>
    </w:p>
    <w:p w14:paraId="437D604C" w14:textId="77777777" w:rsidR="00520F41" w:rsidRDefault="00520F41" w:rsidP="007B37A9">
      <w:pPr>
        <w:rPr>
          <w:b/>
          <w:bCs/>
        </w:rPr>
      </w:pPr>
    </w:p>
    <w:p w14:paraId="37FD2574" w14:textId="77777777" w:rsidR="00520F41" w:rsidRDefault="00520F41" w:rsidP="007B37A9">
      <w:pPr>
        <w:rPr>
          <w:b/>
          <w:bCs/>
        </w:rPr>
      </w:pPr>
    </w:p>
    <w:p w14:paraId="63D84F53" w14:textId="77777777" w:rsidR="00520F41" w:rsidRDefault="00520F41" w:rsidP="007B37A9">
      <w:pPr>
        <w:rPr>
          <w:b/>
          <w:bCs/>
        </w:rPr>
      </w:pPr>
    </w:p>
    <w:p w14:paraId="3DFF5B53" w14:textId="77777777" w:rsidR="00520F41" w:rsidRDefault="00520F41" w:rsidP="007B37A9">
      <w:pPr>
        <w:rPr>
          <w:b/>
          <w:bCs/>
        </w:rPr>
      </w:pPr>
    </w:p>
    <w:p w14:paraId="4A287980" w14:textId="77777777" w:rsidR="00520F41" w:rsidRDefault="00520F41" w:rsidP="007B37A9">
      <w:pPr>
        <w:rPr>
          <w:b/>
          <w:bCs/>
        </w:rPr>
      </w:pPr>
    </w:p>
    <w:p w14:paraId="1A2DF717" w14:textId="77777777" w:rsidR="00520F41" w:rsidRDefault="00520F41" w:rsidP="007B37A9">
      <w:pPr>
        <w:rPr>
          <w:b/>
          <w:bCs/>
        </w:rPr>
      </w:pPr>
    </w:p>
    <w:p w14:paraId="1C281AFC" w14:textId="77777777" w:rsidR="00520F41" w:rsidRDefault="00520F41" w:rsidP="007B37A9">
      <w:pPr>
        <w:rPr>
          <w:b/>
          <w:bCs/>
        </w:rPr>
      </w:pPr>
    </w:p>
    <w:p w14:paraId="184DCAC0" w14:textId="77777777" w:rsidR="00520F41" w:rsidRDefault="00520F41" w:rsidP="007B37A9">
      <w:pPr>
        <w:rPr>
          <w:b/>
          <w:bCs/>
        </w:rPr>
      </w:pPr>
    </w:p>
    <w:p w14:paraId="5A07551A" w14:textId="77777777" w:rsidR="00520F41" w:rsidRDefault="00520F41" w:rsidP="007B37A9">
      <w:pPr>
        <w:rPr>
          <w:b/>
          <w:bCs/>
        </w:rPr>
      </w:pPr>
    </w:p>
    <w:p w14:paraId="7587AE75" w14:textId="77777777" w:rsidR="00520F41" w:rsidRDefault="00520F41" w:rsidP="007B37A9">
      <w:pPr>
        <w:rPr>
          <w:b/>
          <w:bCs/>
        </w:rPr>
      </w:pPr>
    </w:p>
    <w:p w14:paraId="4289B635" w14:textId="77777777" w:rsidR="00520F41" w:rsidRDefault="00520F41" w:rsidP="007B37A9">
      <w:pPr>
        <w:rPr>
          <w:b/>
          <w:bCs/>
        </w:rPr>
      </w:pPr>
    </w:p>
    <w:p w14:paraId="78F85B98" w14:textId="77777777" w:rsidR="00520F41" w:rsidRDefault="00520F41" w:rsidP="007B37A9">
      <w:pPr>
        <w:rPr>
          <w:b/>
          <w:bCs/>
        </w:rPr>
      </w:pPr>
    </w:p>
    <w:p w14:paraId="0119E777" w14:textId="77777777" w:rsidR="00520F41" w:rsidRDefault="00520F41" w:rsidP="007B37A9">
      <w:pPr>
        <w:rPr>
          <w:b/>
          <w:bCs/>
        </w:rPr>
      </w:pPr>
    </w:p>
    <w:p w14:paraId="60D3A32D" w14:textId="77777777" w:rsidR="005732EE" w:rsidRDefault="005732EE" w:rsidP="007B37A9">
      <w:pPr>
        <w:rPr>
          <w:b/>
          <w:bCs/>
        </w:rPr>
      </w:pPr>
    </w:p>
    <w:p w14:paraId="699C272A" w14:textId="00F56295" w:rsidR="00E80ADC" w:rsidRDefault="00FF46C5" w:rsidP="007B37A9">
      <w:pPr>
        <w:rPr>
          <w:b/>
          <w:bCs/>
        </w:rPr>
      </w:pPr>
      <w:r w:rsidRPr="00FF46C5">
        <w:rPr>
          <w:b/>
          <w:bCs/>
        </w:rPr>
        <w:t>Description:</w:t>
      </w:r>
    </w:p>
    <w:p w14:paraId="0340CC9D" w14:textId="77777777" w:rsidR="00520F41" w:rsidRPr="00FF46C5" w:rsidRDefault="00520F41" w:rsidP="007B37A9">
      <w:pPr>
        <w:rPr>
          <w:b/>
          <w:bCs/>
        </w:rPr>
      </w:pPr>
    </w:p>
    <w:p w14:paraId="17579364" w14:textId="749760E3" w:rsidR="008A066E" w:rsidRPr="00A2393F" w:rsidRDefault="008A066E" w:rsidP="00520F41">
      <w:pPr>
        <w:spacing w:after="200" w:line="276" w:lineRule="auto"/>
        <w:jc w:val="both"/>
      </w:pPr>
      <w:r w:rsidRPr="009A7D46">
        <w:t xml:space="preserve">Users can search for properties by applying various filters, including location, budget, property type, and category. Once filters are selected, they are submitted, and the system validates the input. If the filters are valid, </w:t>
      </w:r>
      <w:r w:rsidR="00610C94" w:rsidRPr="009A7D46">
        <w:t>renters can</w:t>
      </w:r>
      <w:r w:rsidRPr="009A7D46">
        <w:t xml:space="preserve"> view property details and save the property for further action, such as contacting the landlord.</w:t>
      </w:r>
    </w:p>
    <w:p w14:paraId="6FDC55E8" w14:textId="77777777" w:rsidR="00E80ADC" w:rsidRDefault="00E80ADC" w:rsidP="007B37A9"/>
    <w:p w14:paraId="267FAD92" w14:textId="77777777" w:rsidR="00E80ADC" w:rsidRDefault="00E80ADC" w:rsidP="007B37A9"/>
    <w:p w14:paraId="36758327" w14:textId="77777777" w:rsidR="00E80ADC" w:rsidRDefault="00E80ADC" w:rsidP="007B37A9"/>
    <w:p w14:paraId="7B28728E" w14:textId="77777777" w:rsidR="00E80ADC" w:rsidRDefault="00E80ADC" w:rsidP="007B37A9"/>
    <w:p w14:paraId="3BFEDA74" w14:textId="16E44D64" w:rsidR="00E80ADC" w:rsidRPr="008A066E" w:rsidRDefault="008A066E" w:rsidP="007B37A9">
      <w:pPr>
        <w:rPr>
          <w:b/>
          <w:bCs/>
        </w:rPr>
      </w:pPr>
      <w:r w:rsidRPr="008A066E">
        <w:rPr>
          <w:b/>
          <w:bCs/>
        </w:rPr>
        <w:t>8.Verify Police Character Certificate</w:t>
      </w:r>
    </w:p>
    <w:p w14:paraId="2966729A" w14:textId="7E5BF002" w:rsidR="00E80ADC" w:rsidRDefault="006E6F1C" w:rsidP="007B37A9">
      <w:r w:rsidRPr="006E6F1C">
        <w:rPr>
          <w:noProof/>
        </w:rPr>
        <w:lastRenderedPageBreak/>
        <w:drawing>
          <wp:anchor distT="0" distB="0" distL="114300" distR="114300" simplePos="0" relativeHeight="251796480" behindDoc="0" locked="0" layoutInCell="1" allowOverlap="1" wp14:anchorId="15489130" wp14:editId="37976492">
            <wp:simplePos x="0" y="0"/>
            <wp:positionH relativeFrom="margin">
              <wp:posOffset>853799</wp:posOffset>
            </wp:positionH>
            <wp:positionV relativeFrom="page">
              <wp:posOffset>1303434</wp:posOffset>
            </wp:positionV>
            <wp:extent cx="5306060" cy="6525260"/>
            <wp:effectExtent l="0" t="0" r="8890" b="8890"/>
            <wp:wrapThrough wrapText="bothSides">
              <wp:wrapPolygon edited="0">
                <wp:start x="0" y="0"/>
                <wp:lineTo x="0" y="21566"/>
                <wp:lineTo x="21559" y="21566"/>
                <wp:lineTo x="21559" y="0"/>
                <wp:lineTo x="0" y="0"/>
              </wp:wrapPolygon>
            </wp:wrapThrough>
            <wp:docPr id="3583449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344985" name=""/>
                    <pic:cNvPicPr/>
                  </pic:nvPicPr>
                  <pic:blipFill>
                    <a:blip r:embed="rId29">
                      <a:extLst>
                        <a:ext uri="{28A0092B-C50C-407E-A947-70E740481C1C}">
                          <a14:useLocalDpi xmlns:a14="http://schemas.microsoft.com/office/drawing/2010/main" val="0"/>
                        </a:ext>
                      </a:extLst>
                    </a:blip>
                    <a:stretch>
                      <a:fillRect/>
                    </a:stretch>
                  </pic:blipFill>
                  <pic:spPr>
                    <a:xfrm>
                      <a:off x="0" y="0"/>
                      <a:ext cx="5306060" cy="6525260"/>
                    </a:xfrm>
                    <a:prstGeom prst="rect">
                      <a:avLst/>
                    </a:prstGeom>
                  </pic:spPr>
                </pic:pic>
              </a:graphicData>
            </a:graphic>
          </wp:anchor>
        </w:drawing>
      </w:r>
    </w:p>
    <w:p w14:paraId="0EB22FED" w14:textId="73F0F7B6" w:rsidR="006E6F1C" w:rsidRDefault="006E6F1C" w:rsidP="007B37A9"/>
    <w:p w14:paraId="26613590" w14:textId="77777777" w:rsidR="00E80ADC" w:rsidRPr="008A066E" w:rsidRDefault="00E80ADC" w:rsidP="007B37A9">
      <w:pPr>
        <w:rPr>
          <w:b/>
          <w:bCs/>
        </w:rPr>
      </w:pPr>
    </w:p>
    <w:p w14:paraId="316A53E9" w14:textId="77777777" w:rsidR="006E6F1C" w:rsidRDefault="006E6F1C" w:rsidP="007B37A9">
      <w:pPr>
        <w:rPr>
          <w:b/>
          <w:bCs/>
        </w:rPr>
      </w:pPr>
    </w:p>
    <w:p w14:paraId="4A6AF032" w14:textId="77777777" w:rsidR="006E6F1C" w:rsidRDefault="006E6F1C" w:rsidP="007B37A9">
      <w:pPr>
        <w:rPr>
          <w:b/>
          <w:bCs/>
        </w:rPr>
      </w:pPr>
    </w:p>
    <w:p w14:paraId="65DE5499" w14:textId="77777777" w:rsidR="006E6F1C" w:rsidRDefault="006E6F1C" w:rsidP="007B37A9">
      <w:pPr>
        <w:rPr>
          <w:b/>
          <w:bCs/>
        </w:rPr>
      </w:pPr>
    </w:p>
    <w:p w14:paraId="129EDB62" w14:textId="77777777" w:rsidR="006E6F1C" w:rsidRDefault="006E6F1C" w:rsidP="007B37A9">
      <w:pPr>
        <w:rPr>
          <w:b/>
          <w:bCs/>
        </w:rPr>
      </w:pPr>
    </w:p>
    <w:p w14:paraId="516E0BCE" w14:textId="77777777" w:rsidR="006E6F1C" w:rsidRDefault="006E6F1C" w:rsidP="007B37A9">
      <w:pPr>
        <w:rPr>
          <w:b/>
          <w:bCs/>
        </w:rPr>
      </w:pPr>
    </w:p>
    <w:p w14:paraId="5C4B1D95" w14:textId="77777777" w:rsidR="006E6F1C" w:rsidRDefault="006E6F1C" w:rsidP="007B37A9">
      <w:pPr>
        <w:rPr>
          <w:b/>
          <w:bCs/>
        </w:rPr>
      </w:pPr>
    </w:p>
    <w:p w14:paraId="428DA5C7" w14:textId="77777777" w:rsidR="006E6F1C" w:rsidRDefault="006E6F1C" w:rsidP="007B37A9">
      <w:pPr>
        <w:rPr>
          <w:b/>
          <w:bCs/>
        </w:rPr>
      </w:pPr>
    </w:p>
    <w:p w14:paraId="3D027FF5" w14:textId="77777777" w:rsidR="006E6F1C" w:rsidRDefault="006E6F1C" w:rsidP="007B37A9">
      <w:pPr>
        <w:rPr>
          <w:b/>
          <w:bCs/>
        </w:rPr>
      </w:pPr>
    </w:p>
    <w:p w14:paraId="55BA88FD" w14:textId="77777777" w:rsidR="006E6F1C" w:rsidRDefault="006E6F1C" w:rsidP="007B37A9">
      <w:pPr>
        <w:rPr>
          <w:b/>
          <w:bCs/>
        </w:rPr>
      </w:pPr>
    </w:p>
    <w:p w14:paraId="025542D7" w14:textId="77777777" w:rsidR="006E6F1C" w:rsidRDefault="006E6F1C" w:rsidP="007B37A9">
      <w:pPr>
        <w:rPr>
          <w:b/>
          <w:bCs/>
        </w:rPr>
      </w:pPr>
    </w:p>
    <w:p w14:paraId="2BC1C2A1" w14:textId="77777777" w:rsidR="006E6F1C" w:rsidRDefault="006E6F1C" w:rsidP="007B37A9">
      <w:pPr>
        <w:rPr>
          <w:b/>
          <w:bCs/>
        </w:rPr>
      </w:pPr>
    </w:p>
    <w:p w14:paraId="19057771" w14:textId="77777777" w:rsidR="006E6F1C" w:rsidRDefault="006E6F1C" w:rsidP="007B37A9">
      <w:pPr>
        <w:rPr>
          <w:b/>
          <w:bCs/>
        </w:rPr>
      </w:pPr>
    </w:p>
    <w:p w14:paraId="5401DF99" w14:textId="77777777" w:rsidR="006E6F1C" w:rsidRDefault="006E6F1C" w:rsidP="007B37A9">
      <w:pPr>
        <w:rPr>
          <w:b/>
          <w:bCs/>
        </w:rPr>
      </w:pPr>
    </w:p>
    <w:p w14:paraId="0250B0EB" w14:textId="77777777" w:rsidR="006E6F1C" w:rsidRDefault="006E6F1C" w:rsidP="007B37A9">
      <w:pPr>
        <w:rPr>
          <w:b/>
          <w:bCs/>
        </w:rPr>
      </w:pPr>
    </w:p>
    <w:p w14:paraId="49E0DC6C" w14:textId="77777777" w:rsidR="006E6F1C" w:rsidRDefault="006E6F1C" w:rsidP="007B37A9">
      <w:pPr>
        <w:rPr>
          <w:b/>
          <w:bCs/>
        </w:rPr>
      </w:pPr>
    </w:p>
    <w:p w14:paraId="6CAE22C7" w14:textId="77777777" w:rsidR="006E6F1C" w:rsidRDefault="006E6F1C" w:rsidP="007B37A9">
      <w:pPr>
        <w:rPr>
          <w:b/>
          <w:bCs/>
        </w:rPr>
      </w:pPr>
    </w:p>
    <w:p w14:paraId="14DB2AD6" w14:textId="77777777" w:rsidR="006E6F1C" w:rsidRDefault="006E6F1C" w:rsidP="007B37A9">
      <w:pPr>
        <w:rPr>
          <w:b/>
          <w:bCs/>
        </w:rPr>
      </w:pPr>
    </w:p>
    <w:p w14:paraId="26F9DAFF" w14:textId="77777777" w:rsidR="006E6F1C" w:rsidRDefault="006E6F1C" w:rsidP="007B37A9">
      <w:pPr>
        <w:rPr>
          <w:b/>
          <w:bCs/>
        </w:rPr>
      </w:pPr>
    </w:p>
    <w:p w14:paraId="43C03B4F" w14:textId="77777777" w:rsidR="006E6F1C" w:rsidRDefault="006E6F1C" w:rsidP="007B37A9">
      <w:pPr>
        <w:rPr>
          <w:b/>
          <w:bCs/>
        </w:rPr>
      </w:pPr>
    </w:p>
    <w:p w14:paraId="3DAB9A58" w14:textId="77777777" w:rsidR="006E6F1C" w:rsidRDefault="006E6F1C" w:rsidP="007B37A9">
      <w:pPr>
        <w:rPr>
          <w:b/>
          <w:bCs/>
        </w:rPr>
      </w:pPr>
    </w:p>
    <w:p w14:paraId="50BEA464" w14:textId="77777777" w:rsidR="006E6F1C" w:rsidRDefault="006E6F1C" w:rsidP="007B37A9">
      <w:pPr>
        <w:rPr>
          <w:b/>
          <w:bCs/>
        </w:rPr>
      </w:pPr>
    </w:p>
    <w:p w14:paraId="18B0AE89" w14:textId="77777777" w:rsidR="006E6F1C" w:rsidRDefault="006E6F1C" w:rsidP="007B37A9">
      <w:pPr>
        <w:rPr>
          <w:b/>
          <w:bCs/>
        </w:rPr>
      </w:pPr>
    </w:p>
    <w:p w14:paraId="0A920A21" w14:textId="77777777" w:rsidR="006E6F1C" w:rsidRDefault="006E6F1C" w:rsidP="007B37A9">
      <w:pPr>
        <w:rPr>
          <w:b/>
          <w:bCs/>
        </w:rPr>
      </w:pPr>
    </w:p>
    <w:p w14:paraId="25CED259" w14:textId="77777777" w:rsidR="006E6F1C" w:rsidRDefault="006E6F1C" w:rsidP="007B37A9">
      <w:pPr>
        <w:rPr>
          <w:b/>
          <w:bCs/>
        </w:rPr>
      </w:pPr>
    </w:p>
    <w:p w14:paraId="63DC0A66" w14:textId="77777777" w:rsidR="006E6F1C" w:rsidRDefault="006E6F1C" w:rsidP="007B37A9">
      <w:pPr>
        <w:rPr>
          <w:b/>
          <w:bCs/>
        </w:rPr>
      </w:pPr>
    </w:p>
    <w:p w14:paraId="73F24757" w14:textId="77777777" w:rsidR="006E6F1C" w:rsidRDefault="006E6F1C" w:rsidP="007B37A9">
      <w:pPr>
        <w:rPr>
          <w:b/>
          <w:bCs/>
        </w:rPr>
      </w:pPr>
    </w:p>
    <w:p w14:paraId="322B947B" w14:textId="77777777" w:rsidR="006E6F1C" w:rsidRDefault="006E6F1C" w:rsidP="007B37A9">
      <w:pPr>
        <w:rPr>
          <w:b/>
          <w:bCs/>
        </w:rPr>
      </w:pPr>
    </w:p>
    <w:p w14:paraId="15812FAD" w14:textId="77777777" w:rsidR="006E6F1C" w:rsidRDefault="006E6F1C" w:rsidP="007B37A9">
      <w:pPr>
        <w:rPr>
          <w:b/>
          <w:bCs/>
        </w:rPr>
      </w:pPr>
    </w:p>
    <w:p w14:paraId="074FE556" w14:textId="77777777" w:rsidR="006E6F1C" w:rsidRDefault="006E6F1C" w:rsidP="007B37A9">
      <w:pPr>
        <w:rPr>
          <w:b/>
          <w:bCs/>
        </w:rPr>
      </w:pPr>
    </w:p>
    <w:p w14:paraId="550509B2" w14:textId="77777777" w:rsidR="006E6F1C" w:rsidRDefault="006E6F1C" w:rsidP="007B37A9">
      <w:pPr>
        <w:rPr>
          <w:b/>
          <w:bCs/>
        </w:rPr>
      </w:pPr>
    </w:p>
    <w:p w14:paraId="06DBFB52" w14:textId="77777777" w:rsidR="006E6F1C" w:rsidRDefault="006E6F1C" w:rsidP="007B37A9">
      <w:pPr>
        <w:rPr>
          <w:b/>
          <w:bCs/>
        </w:rPr>
      </w:pPr>
    </w:p>
    <w:p w14:paraId="3BA2BD24" w14:textId="77777777" w:rsidR="006E6F1C" w:rsidRDefault="006E6F1C" w:rsidP="007B37A9">
      <w:pPr>
        <w:rPr>
          <w:b/>
          <w:bCs/>
        </w:rPr>
      </w:pPr>
    </w:p>
    <w:p w14:paraId="1DC4BD0B" w14:textId="77777777" w:rsidR="006E6F1C" w:rsidRDefault="006E6F1C" w:rsidP="007B37A9">
      <w:pPr>
        <w:rPr>
          <w:b/>
          <w:bCs/>
        </w:rPr>
      </w:pPr>
    </w:p>
    <w:p w14:paraId="32CBEAC9" w14:textId="77777777" w:rsidR="006E6F1C" w:rsidRDefault="006E6F1C" w:rsidP="007B37A9">
      <w:pPr>
        <w:rPr>
          <w:b/>
          <w:bCs/>
        </w:rPr>
      </w:pPr>
    </w:p>
    <w:p w14:paraId="5C4EB46C" w14:textId="77777777" w:rsidR="006E6F1C" w:rsidRDefault="006E6F1C" w:rsidP="007B37A9">
      <w:pPr>
        <w:rPr>
          <w:b/>
          <w:bCs/>
        </w:rPr>
      </w:pPr>
    </w:p>
    <w:p w14:paraId="2827DAF8" w14:textId="77777777" w:rsidR="006E6F1C" w:rsidRDefault="006E6F1C" w:rsidP="007B37A9">
      <w:pPr>
        <w:rPr>
          <w:b/>
          <w:bCs/>
        </w:rPr>
      </w:pPr>
    </w:p>
    <w:p w14:paraId="164A86B5" w14:textId="526C849A" w:rsidR="00E80ADC" w:rsidRPr="008A066E" w:rsidRDefault="008A066E" w:rsidP="007B37A9">
      <w:pPr>
        <w:rPr>
          <w:b/>
          <w:bCs/>
        </w:rPr>
      </w:pPr>
      <w:r w:rsidRPr="008A066E">
        <w:rPr>
          <w:b/>
          <w:bCs/>
        </w:rPr>
        <w:t>Description:</w:t>
      </w:r>
    </w:p>
    <w:p w14:paraId="6491D364" w14:textId="77777777" w:rsidR="00E80ADC" w:rsidRDefault="00E80ADC" w:rsidP="007B37A9"/>
    <w:p w14:paraId="7E34FE62" w14:textId="7E9D2987" w:rsidR="00E80ADC" w:rsidRDefault="006E6F1C" w:rsidP="006E6F1C">
      <w:pPr>
        <w:jc w:val="both"/>
      </w:pPr>
      <w:r w:rsidRPr="006E6F1C">
        <w:t xml:space="preserve">This diagram outlines the process of verifying a Police Character Certificate (PCC) for a renter. It begins with the renter logging in and submitting the PCC. The certificate details are then verified, followed by verification from the Police </w:t>
      </w:r>
      <w:proofErr w:type="spellStart"/>
      <w:r w:rsidRPr="006E6F1C">
        <w:t>Khidmat</w:t>
      </w:r>
      <w:proofErr w:type="spellEnd"/>
      <w:r w:rsidRPr="006E6F1C">
        <w:t xml:space="preserve"> Markaz. If the certificate is verified, a confirmation message is sent; otherwise, it remains unverified.</w:t>
      </w:r>
    </w:p>
    <w:p w14:paraId="27E6183F" w14:textId="77777777" w:rsidR="00E80ADC" w:rsidRDefault="00E80ADC" w:rsidP="007B37A9"/>
    <w:p w14:paraId="572F29D6" w14:textId="46AC0334" w:rsidR="00E80ADC" w:rsidRDefault="008A066E" w:rsidP="007B37A9">
      <w:r w:rsidRPr="0045572C">
        <w:rPr>
          <w:b/>
          <w:bCs/>
        </w:rPr>
        <w:lastRenderedPageBreak/>
        <w:t>9</w:t>
      </w:r>
      <w:r>
        <w:t>.</w:t>
      </w:r>
      <w:r w:rsidR="00A23887" w:rsidRPr="0045572C">
        <w:rPr>
          <w:b/>
          <w:bCs/>
        </w:rPr>
        <w:t xml:space="preserve">Add To </w:t>
      </w:r>
      <w:proofErr w:type="spellStart"/>
      <w:r w:rsidR="00A23887" w:rsidRPr="0045572C">
        <w:rPr>
          <w:b/>
          <w:bCs/>
        </w:rPr>
        <w:t>WishList</w:t>
      </w:r>
      <w:proofErr w:type="spellEnd"/>
    </w:p>
    <w:p w14:paraId="6DC551C1" w14:textId="43EC313E" w:rsidR="008A066E" w:rsidRDefault="00A23887" w:rsidP="007B37A9">
      <w:r w:rsidRPr="00A23887">
        <w:rPr>
          <w:noProof/>
        </w:rPr>
        <w:drawing>
          <wp:anchor distT="0" distB="0" distL="114300" distR="114300" simplePos="0" relativeHeight="251797504" behindDoc="0" locked="0" layoutInCell="1" allowOverlap="1" wp14:anchorId="316B9431" wp14:editId="640716A6">
            <wp:simplePos x="0" y="0"/>
            <wp:positionH relativeFrom="column">
              <wp:posOffset>1516794</wp:posOffset>
            </wp:positionH>
            <wp:positionV relativeFrom="page">
              <wp:posOffset>1096672</wp:posOffset>
            </wp:positionV>
            <wp:extent cx="4276725" cy="5715635"/>
            <wp:effectExtent l="0" t="0" r="9525" b="0"/>
            <wp:wrapThrough wrapText="bothSides">
              <wp:wrapPolygon edited="0">
                <wp:start x="0" y="0"/>
                <wp:lineTo x="0" y="21526"/>
                <wp:lineTo x="21552" y="21526"/>
                <wp:lineTo x="21552" y="0"/>
                <wp:lineTo x="0" y="0"/>
              </wp:wrapPolygon>
            </wp:wrapThrough>
            <wp:docPr id="20391425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142501" name=""/>
                    <pic:cNvPicPr/>
                  </pic:nvPicPr>
                  <pic:blipFill>
                    <a:blip r:embed="rId30">
                      <a:extLst>
                        <a:ext uri="{28A0092B-C50C-407E-A947-70E740481C1C}">
                          <a14:useLocalDpi xmlns:a14="http://schemas.microsoft.com/office/drawing/2010/main" val="0"/>
                        </a:ext>
                      </a:extLst>
                    </a:blip>
                    <a:stretch>
                      <a:fillRect/>
                    </a:stretch>
                  </pic:blipFill>
                  <pic:spPr>
                    <a:xfrm>
                      <a:off x="0" y="0"/>
                      <a:ext cx="4276725" cy="5715635"/>
                    </a:xfrm>
                    <a:prstGeom prst="rect">
                      <a:avLst/>
                    </a:prstGeom>
                  </pic:spPr>
                </pic:pic>
              </a:graphicData>
            </a:graphic>
          </wp:anchor>
        </w:drawing>
      </w:r>
    </w:p>
    <w:p w14:paraId="44AC5955" w14:textId="783C7F4A" w:rsidR="00A23887" w:rsidRDefault="00A23887" w:rsidP="007B37A9"/>
    <w:p w14:paraId="0185F719" w14:textId="27EF25CE" w:rsidR="00E80ADC" w:rsidRDefault="00E80ADC" w:rsidP="007B37A9"/>
    <w:p w14:paraId="43ED947C" w14:textId="77777777" w:rsidR="00E80ADC" w:rsidRDefault="00E80ADC" w:rsidP="007B37A9"/>
    <w:p w14:paraId="46DF1A11" w14:textId="77777777" w:rsidR="00E80ADC" w:rsidRDefault="00E80ADC" w:rsidP="007B37A9"/>
    <w:p w14:paraId="7BDBCF77" w14:textId="77777777" w:rsidR="00E80ADC" w:rsidRDefault="00E80ADC" w:rsidP="007B37A9"/>
    <w:p w14:paraId="7F68F250" w14:textId="77777777" w:rsidR="00E80ADC" w:rsidRDefault="00E80ADC" w:rsidP="007B37A9"/>
    <w:p w14:paraId="38C0A4EF" w14:textId="77777777" w:rsidR="00E80ADC" w:rsidRDefault="00E80ADC" w:rsidP="007B37A9"/>
    <w:p w14:paraId="7BDA9264" w14:textId="77777777" w:rsidR="00A23887" w:rsidRDefault="00A23887" w:rsidP="007B37A9">
      <w:pPr>
        <w:rPr>
          <w:b/>
          <w:bCs/>
        </w:rPr>
      </w:pPr>
    </w:p>
    <w:p w14:paraId="2429179A" w14:textId="77777777" w:rsidR="00A23887" w:rsidRDefault="00A23887" w:rsidP="007B37A9">
      <w:pPr>
        <w:rPr>
          <w:b/>
          <w:bCs/>
        </w:rPr>
      </w:pPr>
    </w:p>
    <w:p w14:paraId="2F453CF6" w14:textId="77777777" w:rsidR="00A23887" w:rsidRDefault="00A23887" w:rsidP="007B37A9">
      <w:pPr>
        <w:rPr>
          <w:b/>
          <w:bCs/>
        </w:rPr>
      </w:pPr>
    </w:p>
    <w:p w14:paraId="594758D5" w14:textId="77777777" w:rsidR="00A23887" w:rsidRDefault="00A23887" w:rsidP="007B37A9">
      <w:pPr>
        <w:rPr>
          <w:b/>
          <w:bCs/>
        </w:rPr>
      </w:pPr>
    </w:p>
    <w:p w14:paraId="1061532D" w14:textId="77777777" w:rsidR="00A23887" w:rsidRDefault="00A23887" w:rsidP="007B37A9">
      <w:pPr>
        <w:rPr>
          <w:b/>
          <w:bCs/>
        </w:rPr>
      </w:pPr>
    </w:p>
    <w:p w14:paraId="7AFDE26E" w14:textId="77777777" w:rsidR="00A23887" w:rsidRDefault="00A23887" w:rsidP="007B37A9">
      <w:pPr>
        <w:rPr>
          <w:b/>
          <w:bCs/>
        </w:rPr>
      </w:pPr>
    </w:p>
    <w:p w14:paraId="7195E6AB" w14:textId="77777777" w:rsidR="00A23887" w:rsidRDefault="00A23887" w:rsidP="007B37A9">
      <w:pPr>
        <w:rPr>
          <w:b/>
          <w:bCs/>
        </w:rPr>
      </w:pPr>
    </w:p>
    <w:p w14:paraId="25B78B0B" w14:textId="77777777" w:rsidR="00A23887" w:rsidRDefault="00A23887" w:rsidP="007B37A9">
      <w:pPr>
        <w:rPr>
          <w:b/>
          <w:bCs/>
        </w:rPr>
      </w:pPr>
    </w:p>
    <w:p w14:paraId="64AB071A" w14:textId="77777777" w:rsidR="00A23887" w:rsidRDefault="00A23887" w:rsidP="007B37A9">
      <w:pPr>
        <w:rPr>
          <w:b/>
          <w:bCs/>
        </w:rPr>
      </w:pPr>
    </w:p>
    <w:p w14:paraId="754AF50F" w14:textId="77777777" w:rsidR="00A23887" w:rsidRDefault="00A23887" w:rsidP="007B37A9">
      <w:pPr>
        <w:rPr>
          <w:b/>
          <w:bCs/>
        </w:rPr>
      </w:pPr>
    </w:p>
    <w:p w14:paraId="696F5EE6" w14:textId="77777777" w:rsidR="00A23887" w:rsidRDefault="00A23887" w:rsidP="007B37A9">
      <w:pPr>
        <w:rPr>
          <w:b/>
          <w:bCs/>
        </w:rPr>
      </w:pPr>
    </w:p>
    <w:p w14:paraId="25A1BE6C" w14:textId="77777777" w:rsidR="00A23887" w:rsidRDefault="00A23887" w:rsidP="007B37A9">
      <w:pPr>
        <w:rPr>
          <w:b/>
          <w:bCs/>
        </w:rPr>
      </w:pPr>
    </w:p>
    <w:p w14:paraId="7ABD6301" w14:textId="77777777" w:rsidR="00A23887" w:rsidRDefault="00A23887" w:rsidP="007B37A9">
      <w:pPr>
        <w:rPr>
          <w:b/>
          <w:bCs/>
        </w:rPr>
      </w:pPr>
    </w:p>
    <w:p w14:paraId="6D773687" w14:textId="77777777" w:rsidR="00A23887" w:rsidRDefault="00A23887" w:rsidP="007B37A9">
      <w:pPr>
        <w:rPr>
          <w:b/>
          <w:bCs/>
        </w:rPr>
      </w:pPr>
    </w:p>
    <w:p w14:paraId="227C4D91" w14:textId="77777777" w:rsidR="00A23887" w:rsidRDefault="00A23887" w:rsidP="007B37A9">
      <w:pPr>
        <w:rPr>
          <w:b/>
          <w:bCs/>
        </w:rPr>
      </w:pPr>
    </w:p>
    <w:p w14:paraId="61429358" w14:textId="77777777" w:rsidR="00A23887" w:rsidRDefault="00A23887" w:rsidP="007B37A9">
      <w:pPr>
        <w:rPr>
          <w:b/>
          <w:bCs/>
        </w:rPr>
      </w:pPr>
    </w:p>
    <w:p w14:paraId="02B7DBE2" w14:textId="77777777" w:rsidR="00A23887" w:rsidRDefault="00A23887" w:rsidP="007B37A9">
      <w:pPr>
        <w:rPr>
          <w:b/>
          <w:bCs/>
        </w:rPr>
      </w:pPr>
    </w:p>
    <w:p w14:paraId="27CBC8E2" w14:textId="77777777" w:rsidR="00A23887" w:rsidRDefault="00A23887" w:rsidP="007B37A9">
      <w:pPr>
        <w:rPr>
          <w:b/>
          <w:bCs/>
        </w:rPr>
      </w:pPr>
    </w:p>
    <w:p w14:paraId="50B417FC" w14:textId="77777777" w:rsidR="00A23887" w:rsidRDefault="00A23887" w:rsidP="007B37A9">
      <w:pPr>
        <w:rPr>
          <w:b/>
          <w:bCs/>
        </w:rPr>
      </w:pPr>
    </w:p>
    <w:p w14:paraId="7D38E819" w14:textId="77777777" w:rsidR="00A23887" w:rsidRDefault="00A23887" w:rsidP="007B37A9">
      <w:pPr>
        <w:rPr>
          <w:b/>
          <w:bCs/>
        </w:rPr>
      </w:pPr>
    </w:p>
    <w:p w14:paraId="56417283" w14:textId="77777777" w:rsidR="00A23887" w:rsidRDefault="00A23887" w:rsidP="007B37A9">
      <w:pPr>
        <w:rPr>
          <w:b/>
          <w:bCs/>
        </w:rPr>
      </w:pPr>
    </w:p>
    <w:p w14:paraId="61569785" w14:textId="77777777" w:rsidR="00A23887" w:rsidRDefault="00A23887" w:rsidP="007B37A9">
      <w:pPr>
        <w:rPr>
          <w:b/>
          <w:bCs/>
        </w:rPr>
      </w:pPr>
    </w:p>
    <w:p w14:paraId="5798E1E6" w14:textId="77777777" w:rsidR="00A23887" w:rsidRDefault="00A23887" w:rsidP="007B37A9">
      <w:pPr>
        <w:rPr>
          <w:b/>
          <w:bCs/>
        </w:rPr>
      </w:pPr>
    </w:p>
    <w:p w14:paraId="08D383B3" w14:textId="77777777" w:rsidR="00A23887" w:rsidRDefault="00A23887" w:rsidP="007B37A9">
      <w:pPr>
        <w:rPr>
          <w:b/>
          <w:bCs/>
        </w:rPr>
      </w:pPr>
    </w:p>
    <w:p w14:paraId="28681834" w14:textId="77777777" w:rsidR="00A23887" w:rsidRDefault="00A23887" w:rsidP="007B37A9">
      <w:pPr>
        <w:rPr>
          <w:b/>
          <w:bCs/>
        </w:rPr>
      </w:pPr>
    </w:p>
    <w:p w14:paraId="78C49988" w14:textId="77777777" w:rsidR="00A23887" w:rsidRDefault="00A23887" w:rsidP="007B37A9">
      <w:pPr>
        <w:rPr>
          <w:b/>
          <w:bCs/>
        </w:rPr>
      </w:pPr>
    </w:p>
    <w:p w14:paraId="07BC7EB4" w14:textId="77777777" w:rsidR="00A23887" w:rsidRDefault="00A23887" w:rsidP="007B37A9">
      <w:pPr>
        <w:rPr>
          <w:b/>
          <w:bCs/>
        </w:rPr>
      </w:pPr>
    </w:p>
    <w:p w14:paraId="5839DEE1" w14:textId="2942EE4B" w:rsidR="00E80ADC" w:rsidRDefault="008A066E" w:rsidP="007B37A9">
      <w:pPr>
        <w:rPr>
          <w:b/>
          <w:bCs/>
        </w:rPr>
      </w:pPr>
      <w:r w:rsidRPr="008A066E">
        <w:rPr>
          <w:b/>
          <w:bCs/>
        </w:rPr>
        <w:t>Description:</w:t>
      </w:r>
    </w:p>
    <w:p w14:paraId="7E07C8E8" w14:textId="77777777" w:rsidR="00B74F17" w:rsidRPr="008A066E" w:rsidRDefault="00B74F17" w:rsidP="007B37A9">
      <w:pPr>
        <w:rPr>
          <w:b/>
          <w:bCs/>
        </w:rPr>
      </w:pPr>
    </w:p>
    <w:p w14:paraId="21E729CB" w14:textId="1862B235" w:rsidR="008A066E" w:rsidRDefault="00B74F17" w:rsidP="007B37A9">
      <w:r w:rsidRPr="00B74F17">
        <w:t xml:space="preserve">This diagram represents the process of adding a property to a </w:t>
      </w:r>
      <w:proofErr w:type="spellStart"/>
      <w:r w:rsidRPr="00B74F17">
        <w:t>wishlist</w:t>
      </w:r>
      <w:proofErr w:type="spellEnd"/>
      <w:r w:rsidRPr="00B74F17">
        <w:t xml:space="preserve"> for a renter. It starts with the renter logging into the system, then selecting a property to add to the </w:t>
      </w:r>
      <w:proofErr w:type="spellStart"/>
      <w:r w:rsidRPr="00B74F17">
        <w:t>wishlist</w:t>
      </w:r>
      <w:proofErr w:type="spellEnd"/>
      <w:r w:rsidRPr="00B74F17">
        <w:t xml:space="preserve">. Once the property is successfully added, the renter can view the </w:t>
      </w:r>
      <w:proofErr w:type="spellStart"/>
      <w:r w:rsidRPr="00B74F17">
        <w:t>wishlist</w:t>
      </w:r>
      <w:proofErr w:type="spellEnd"/>
      <w:r w:rsidRPr="00B74F17">
        <w:t>.</w:t>
      </w:r>
    </w:p>
    <w:p w14:paraId="05D4AFD6" w14:textId="77777777" w:rsidR="00E80ADC" w:rsidRDefault="00E80ADC" w:rsidP="007B37A9"/>
    <w:p w14:paraId="03D8E2AF" w14:textId="77777777" w:rsidR="00E80ADC" w:rsidRDefault="00E80ADC" w:rsidP="007B37A9"/>
    <w:p w14:paraId="4DA9B708" w14:textId="77777777" w:rsidR="0045572C" w:rsidRDefault="0045572C" w:rsidP="007B37A9"/>
    <w:p w14:paraId="54283EE7" w14:textId="77777777" w:rsidR="0045572C" w:rsidRDefault="0045572C" w:rsidP="007B37A9"/>
    <w:p w14:paraId="14764CE0" w14:textId="77777777" w:rsidR="0045572C" w:rsidRDefault="0045572C" w:rsidP="007B37A9"/>
    <w:p w14:paraId="76762151" w14:textId="2DC663DC" w:rsidR="0045572C" w:rsidRDefault="0045572C" w:rsidP="007B37A9"/>
    <w:p w14:paraId="0733AB33" w14:textId="77777777" w:rsidR="0045572C" w:rsidRDefault="0045572C" w:rsidP="007B37A9"/>
    <w:p w14:paraId="7F062C1A" w14:textId="55A05F12" w:rsidR="00E80ADC" w:rsidRDefault="0045572C" w:rsidP="007B37A9">
      <w:r>
        <w:rPr>
          <w:b/>
          <w:bCs/>
        </w:rPr>
        <w:lastRenderedPageBreak/>
        <w:t>1</w:t>
      </w:r>
      <w:r w:rsidR="006E67CE">
        <w:rPr>
          <w:b/>
          <w:bCs/>
        </w:rPr>
        <w:t>0.Chat</w:t>
      </w:r>
      <w:r w:rsidR="006E67CE" w:rsidRPr="006E67CE">
        <w:rPr>
          <w:b/>
          <w:bCs/>
        </w:rPr>
        <w:t>(</w:t>
      </w:r>
      <w:proofErr w:type="spellStart"/>
      <w:r w:rsidR="006E67CE" w:rsidRPr="006E67CE">
        <w:rPr>
          <w:b/>
          <w:bCs/>
        </w:rPr>
        <w:t>LandLord</w:t>
      </w:r>
      <w:proofErr w:type="spellEnd"/>
      <w:r w:rsidR="006E67CE" w:rsidRPr="006E67CE">
        <w:rPr>
          <w:b/>
          <w:bCs/>
        </w:rPr>
        <w:t xml:space="preserve"> With Renter)</w:t>
      </w:r>
    </w:p>
    <w:p w14:paraId="23C99971" w14:textId="7C182426" w:rsidR="00E80ADC" w:rsidRDefault="00E80ADC" w:rsidP="007B37A9"/>
    <w:p w14:paraId="42C474D2" w14:textId="452FCF99" w:rsidR="006E67CE" w:rsidRDefault="006E67CE" w:rsidP="007B37A9">
      <w:r w:rsidRPr="006E67CE">
        <w:rPr>
          <w:noProof/>
        </w:rPr>
        <w:drawing>
          <wp:anchor distT="0" distB="0" distL="114300" distR="114300" simplePos="0" relativeHeight="251798528" behindDoc="0" locked="0" layoutInCell="1" allowOverlap="1" wp14:anchorId="499CF3BE" wp14:editId="7E67ACF6">
            <wp:simplePos x="0" y="0"/>
            <wp:positionH relativeFrom="column">
              <wp:posOffset>522798</wp:posOffset>
            </wp:positionH>
            <wp:positionV relativeFrom="paragraph">
              <wp:posOffset>6019</wp:posOffset>
            </wp:positionV>
            <wp:extent cx="6042660" cy="5963285"/>
            <wp:effectExtent l="0" t="0" r="0" b="0"/>
            <wp:wrapThrough wrapText="bothSides">
              <wp:wrapPolygon edited="0">
                <wp:start x="0" y="0"/>
                <wp:lineTo x="0" y="21529"/>
                <wp:lineTo x="21518" y="21529"/>
                <wp:lineTo x="21518" y="0"/>
                <wp:lineTo x="0" y="0"/>
              </wp:wrapPolygon>
            </wp:wrapThrough>
            <wp:docPr id="1756681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681717" name=""/>
                    <pic:cNvPicPr/>
                  </pic:nvPicPr>
                  <pic:blipFill>
                    <a:blip r:embed="rId31">
                      <a:extLst>
                        <a:ext uri="{28A0092B-C50C-407E-A947-70E740481C1C}">
                          <a14:useLocalDpi xmlns:a14="http://schemas.microsoft.com/office/drawing/2010/main" val="0"/>
                        </a:ext>
                      </a:extLst>
                    </a:blip>
                    <a:stretch>
                      <a:fillRect/>
                    </a:stretch>
                  </pic:blipFill>
                  <pic:spPr>
                    <a:xfrm>
                      <a:off x="0" y="0"/>
                      <a:ext cx="6042660" cy="5963285"/>
                    </a:xfrm>
                    <a:prstGeom prst="rect">
                      <a:avLst/>
                    </a:prstGeom>
                  </pic:spPr>
                </pic:pic>
              </a:graphicData>
            </a:graphic>
          </wp:anchor>
        </w:drawing>
      </w:r>
    </w:p>
    <w:p w14:paraId="7695A982" w14:textId="77777777" w:rsidR="00E80ADC" w:rsidRDefault="00E80ADC" w:rsidP="007B37A9"/>
    <w:p w14:paraId="74877AEA" w14:textId="77777777" w:rsidR="00E80ADC" w:rsidRDefault="00E80ADC" w:rsidP="007B37A9"/>
    <w:p w14:paraId="70764275" w14:textId="77777777" w:rsidR="00E80ADC" w:rsidRDefault="00E80ADC" w:rsidP="007B37A9"/>
    <w:p w14:paraId="01981A8B" w14:textId="77777777" w:rsidR="006E67CE" w:rsidRDefault="006E67CE" w:rsidP="007B37A9"/>
    <w:p w14:paraId="63AF241E" w14:textId="77777777" w:rsidR="006E67CE" w:rsidRDefault="006E67CE" w:rsidP="007B37A9"/>
    <w:p w14:paraId="557EAF98" w14:textId="77777777" w:rsidR="006E67CE" w:rsidRDefault="006E67CE" w:rsidP="007B37A9"/>
    <w:p w14:paraId="365425BE" w14:textId="77777777" w:rsidR="006E67CE" w:rsidRDefault="006E67CE" w:rsidP="007B37A9"/>
    <w:p w14:paraId="75D3186F" w14:textId="77777777" w:rsidR="006E67CE" w:rsidRDefault="006E67CE" w:rsidP="007B37A9"/>
    <w:p w14:paraId="64B18DD8" w14:textId="77777777" w:rsidR="006E67CE" w:rsidRDefault="006E67CE" w:rsidP="007B37A9"/>
    <w:p w14:paraId="28978D7A" w14:textId="77777777" w:rsidR="006E67CE" w:rsidRDefault="006E67CE" w:rsidP="007B37A9"/>
    <w:p w14:paraId="66F8694C" w14:textId="77777777" w:rsidR="006E67CE" w:rsidRDefault="006E67CE" w:rsidP="007B37A9"/>
    <w:p w14:paraId="70151D99" w14:textId="77777777" w:rsidR="006E67CE" w:rsidRDefault="006E67CE" w:rsidP="007B37A9"/>
    <w:p w14:paraId="03742339" w14:textId="77777777" w:rsidR="006E67CE" w:rsidRDefault="006E67CE" w:rsidP="007B37A9"/>
    <w:p w14:paraId="77EE674D" w14:textId="77777777" w:rsidR="006E67CE" w:rsidRDefault="006E67CE" w:rsidP="007B37A9"/>
    <w:p w14:paraId="6AE9BA05" w14:textId="77777777" w:rsidR="006E67CE" w:rsidRDefault="006E67CE" w:rsidP="007B37A9"/>
    <w:p w14:paraId="1B143794" w14:textId="77777777" w:rsidR="006E67CE" w:rsidRDefault="006E67CE" w:rsidP="007B37A9"/>
    <w:p w14:paraId="42F08F14" w14:textId="77777777" w:rsidR="006E67CE" w:rsidRDefault="006E67CE" w:rsidP="007B37A9"/>
    <w:p w14:paraId="28286889" w14:textId="77777777" w:rsidR="006E67CE" w:rsidRDefault="006E67CE" w:rsidP="007B37A9"/>
    <w:p w14:paraId="43DC7FF9" w14:textId="77777777" w:rsidR="006E67CE" w:rsidRDefault="006E67CE" w:rsidP="007B37A9"/>
    <w:p w14:paraId="55042F8A" w14:textId="77777777" w:rsidR="006E67CE" w:rsidRDefault="006E67CE" w:rsidP="007B37A9"/>
    <w:p w14:paraId="79560437" w14:textId="77777777" w:rsidR="006E67CE" w:rsidRDefault="006E67CE" w:rsidP="007B37A9"/>
    <w:p w14:paraId="6A082C1A" w14:textId="77777777" w:rsidR="006E67CE" w:rsidRDefault="006E67CE" w:rsidP="007B37A9"/>
    <w:p w14:paraId="780F9247" w14:textId="77777777" w:rsidR="006E67CE" w:rsidRDefault="006E67CE" w:rsidP="007B37A9"/>
    <w:p w14:paraId="6B372C29" w14:textId="77777777" w:rsidR="006E67CE" w:rsidRDefault="006E67CE" w:rsidP="007B37A9"/>
    <w:p w14:paraId="4163AE95" w14:textId="77777777" w:rsidR="006E67CE" w:rsidRDefault="006E67CE" w:rsidP="007B37A9"/>
    <w:p w14:paraId="012052D0" w14:textId="77777777" w:rsidR="006E67CE" w:rsidRDefault="006E67CE" w:rsidP="007B37A9"/>
    <w:p w14:paraId="0B5295ED" w14:textId="77777777" w:rsidR="006E67CE" w:rsidRDefault="006E67CE" w:rsidP="007B37A9"/>
    <w:p w14:paraId="67CE51FE" w14:textId="77777777" w:rsidR="006E67CE" w:rsidRDefault="006E67CE" w:rsidP="007B37A9"/>
    <w:p w14:paraId="4E3B01DF" w14:textId="77777777" w:rsidR="006E67CE" w:rsidRDefault="006E67CE" w:rsidP="007B37A9"/>
    <w:p w14:paraId="494C6DF5" w14:textId="77777777" w:rsidR="006E67CE" w:rsidRDefault="006E67CE" w:rsidP="007B37A9"/>
    <w:p w14:paraId="40320213" w14:textId="77777777" w:rsidR="006E67CE" w:rsidRDefault="006E67CE" w:rsidP="007B37A9"/>
    <w:p w14:paraId="74CC2D57" w14:textId="77777777" w:rsidR="006E67CE" w:rsidRDefault="006E67CE" w:rsidP="007B37A9"/>
    <w:p w14:paraId="3C2BE6EA" w14:textId="77777777" w:rsidR="006E67CE" w:rsidRDefault="006E67CE" w:rsidP="007B37A9"/>
    <w:p w14:paraId="10AFD598" w14:textId="77777777" w:rsidR="006E67CE" w:rsidRDefault="006E67CE" w:rsidP="007B37A9"/>
    <w:p w14:paraId="41ED4472" w14:textId="77777777" w:rsidR="006E67CE" w:rsidRDefault="006E67CE" w:rsidP="007B37A9"/>
    <w:p w14:paraId="7BCE42F5" w14:textId="77777777" w:rsidR="006E67CE" w:rsidRDefault="006E67CE" w:rsidP="007B37A9"/>
    <w:p w14:paraId="7367A459" w14:textId="77777777" w:rsidR="006E67CE" w:rsidRDefault="006E67CE" w:rsidP="007B37A9"/>
    <w:p w14:paraId="7E49B862" w14:textId="17F20A73" w:rsidR="006E67CE" w:rsidRPr="006E67CE" w:rsidRDefault="006E67CE" w:rsidP="007B37A9">
      <w:pPr>
        <w:rPr>
          <w:b/>
          <w:bCs/>
        </w:rPr>
      </w:pPr>
      <w:proofErr w:type="spellStart"/>
      <w:r w:rsidRPr="006E67CE">
        <w:rPr>
          <w:b/>
          <w:bCs/>
        </w:rPr>
        <w:t>Descripition</w:t>
      </w:r>
      <w:proofErr w:type="spellEnd"/>
      <w:r w:rsidRPr="006E67CE">
        <w:rPr>
          <w:b/>
          <w:bCs/>
        </w:rPr>
        <w:t>:</w:t>
      </w:r>
    </w:p>
    <w:p w14:paraId="6F775815" w14:textId="77777777" w:rsidR="006E67CE" w:rsidRDefault="006E67CE" w:rsidP="007B37A9"/>
    <w:p w14:paraId="0D25F3D0" w14:textId="4DE58981" w:rsidR="00BC7D6B" w:rsidRDefault="00BC7D6B" w:rsidP="00BC7D6B">
      <w:pPr>
        <w:jc w:val="both"/>
      </w:pPr>
      <w:r w:rsidRPr="00BC7D6B">
        <w:t>This diagram illustrates the chat session process between a renter and a landlord. The renter logs in and sends a message, which is delivered to the landlord. The landlord reads the message and sends a reply, while the system stores the chat history.</w:t>
      </w:r>
    </w:p>
    <w:p w14:paraId="2A9A8C64" w14:textId="77777777" w:rsidR="006E67CE" w:rsidRDefault="006E67CE" w:rsidP="007B37A9"/>
    <w:p w14:paraId="72CAB693" w14:textId="77777777" w:rsidR="006E67CE" w:rsidRDefault="006E67CE" w:rsidP="007B37A9"/>
    <w:p w14:paraId="79D3274A" w14:textId="77777777" w:rsidR="006E67CE" w:rsidRDefault="006E67CE" w:rsidP="007B37A9"/>
    <w:p w14:paraId="4E6B7022" w14:textId="69F4B897" w:rsidR="00BD720B" w:rsidRDefault="00BD720B" w:rsidP="00BD720B"/>
    <w:p w14:paraId="0AB9B839" w14:textId="363FB4F1" w:rsidR="00BD720B" w:rsidRDefault="00BD720B" w:rsidP="00BD720B">
      <w:r>
        <w:rPr>
          <w:b/>
          <w:bCs/>
        </w:rPr>
        <w:t>11.Call</w:t>
      </w:r>
      <w:r w:rsidRPr="006E67CE">
        <w:rPr>
          <w:b/>
          <w:bCs/>
        </w:rPr>
        <w:t>(</w:t>
      </w:r>
      <w:proofErr w:type="spellStart"/>
      <w:r w:rsidRPr="006E67CE">
        <w:rPr>
          <w:b/>
          <w:bCs/>
        </w:rPr>
        <w:t>LandLord</w:t>
      </w:r>
      <w:proofErr w:type="spellEnd"/>
      <w:r w:rsidRPr="006E67CE">
        <w:rPr>
          <w:b/>
          <w:bCs/>
        </w:rPr>
        <w:t xml:space="preserve"> With Renter)</w:t>
      </w:r>
    </w:p>
    <w:p w14:paraId="1959C0E2" w14:textId="77777777" w:rsidR="006E67CE" w:rsidRDefault="006E67CE" w:rsidP="007B37A9"/>
    <w:p w14:paraId="00892F7B" w14:textId="77777777" w:rsidR="006E67CE" w:rsidRDefault="006E67CE" w:rsidP="007B37A9"/>
    <w:p w14:paraId="53CC7C06" w14:textId="3322CB63" w:rsidR="006E67CE" w:rsidRDefault="00BD720B" w:rsidP="007B37A9">
      <w:r w:rsidRPr="00BD720B">
        <w:rPr>
          <w:noProof/>
        </w:rPr>
        <w:drawing>
          <wp:anchor distT="0" distB="0" distL="114300" distR="114300" simplePos="0" relativeHeight="251799552" behindDoc="0" locked="0" layoutInCell="1" allowOverlap="1" wp14:anchorId="48447FE7" wp14:editId="58E168BC">
            <wp:simplePos x="0" y="0"/>
            <wp:positionH relativeFrom="column">
              <wp:posOffset>1055370</wp:posOffset>
            </wp:positionH>
            <wp:positionV relativeFrom="page">
              <wp:align>center</wp:align>
            </wp:positionV>
            <wp:extent cx="4934585" cy="6572885"/>
            <wp:effectExtent l="0" t="0" r="0" b="0"/>
            <wp:wrapThrough wrapText="bothSides">
              <wp:wrapPolygon edited="0">
                <wp:start x="0" y="0"/>
                <wp:lineTo x="0" y="21535"/>
                <wp:lineTo x="21514" y="21535"/>
                <wp:lineTo x="21514" y="0"/>
                <wp:lineTo x="0" y="0"/>
              </wp:wrapPolygon>
            </wp:wrapThrough>
            <wp:docPr id="1000465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65028" name=""/>
                    <pic:cNvPicPr/>
                  </pic:nvPicPr>
                  <pic:blipFill>
                    <a:blip r:embed="rId32">
                      <a:extLst>
                        <a:ext uri="{28A0092B-C50C-407E-A947-70E740481C1C}">
                          <a14:useLocalDpi xmlns:a14="http://schemas.microsoft.com/office/drawing/2010/main" val="0"/>
                        </a:ext>
                      </a:extLst>
                    </a:blip>
                    <a:stretch>
                      <a:fillRect/>
                    </a:stretch>
                  </pic:blipFill>
                  <pic:spPr>
                    <a:xfrm>
                      <a:off x="0" y="0"/>
                      <a:ext cx="4934585" cy="6572885"/>
                    </a:xfrm>
                    <a:prstGeom prst="rect">
                      <a:avLst/>
                    </a:prstGeom>
                  </pic:spPr>
                </pic:pic>
              </a:graphicData>
            </a:graphic>
          </wp:anchor>
        </w:drawing>
      </w:r>
    </w:p>
    <w:p w14:paraId="7F9B3895" w14:textId="6EF7E9D2" w:rsidR="006E67CE" w:rsidRDefault="006E67CE" w:rsidP="007B37A9"/>
    <w:p w14:paraId="53041FF5" w14:textId="3B5EA351" w:rsidR="006E67CE" w:rsidRDefault="006E67CE" w:rsidP="007B37A9"/>
    <w:p w14:paraId="60D2017D" w14:textId="07286120" w:rsidR="006E67CE" w:rsidRDefault="006E67CE" w:rsidP="007B37A9"/>
    <w:p w14:paraId="27D74C95" w14:textId="77777777" w:rsidR="00BD720B" w:rsidRDefault="00BD720B" w:rsidP="007B37A9"/>
    <w:p w14:paraId="1CBA38B1" w14:textId="77777777" w:rsidR="00BD720B" w:rsidRDefault="00BD720B" w:rsidP="007B37A9"/>
    <w:p w14:paraId="2C9264E4" w14:textId="77777777" w:rsidR="00BD720B" w:rsidRDefault="00BD720B" w:rsidP="007B37A9"/>
    <w:p w14:paraId="6B8CE87F" w14:textId="77777777" w:rsidR="00BD720B" w:rsidRDefault="00BD720B" w:rsidP="007B37A9"/>
    <w:p w14:paraId="0969216F" w14:textId="77777777" w:rsidR="00BD720B" w:rsidRDefault="00BD720B" w:rsidP="007B37A9"/>
    <w:p w14:paraId="2B8CB8D6" w14:textId="77777777" w:rsidR="00BD720B" w:rsidRDefault="00BD720B" w:rsidP="007B37A9"/>
    <w:p w14:paraId="7C351989" w14:textId="77777777" w:rsidR="00BD720B" w:rsidRDefault="00BD720B" w:rsidP="007B37A9"/>
    <w:p w14:paraId="24E949B3" w14:textId="77777777" w:rsidR="00BD720B" w:rsidRDefault="00BD720B" w:rsidP="007B37A9"/>
    <w:p w14:paraId="057FAAF6" w14:textId="77777777" w:rsidR="00BD720B" w:rsidRDefault="00BD720B" w:rsidP="007B37A9"/>
    <w:p w14:paraId="5CA91E56" w14:textId="77777777" w:rsidR="00BD720B" w:rsidRDefault="00BD720B" w:rsidP="007B37A9"/>
    <w:p w14:paraId="6A8DF64A" w14:textId="77777777" w:rsidR="00BD720B" w:rsidRDefault="00BD720B" w:rsidP="007B37A9"/>
    <w:p w14:paraId="28605DC7" w14:textId="77777777" w:rsidR="00BD720B" w:rsidRDefault="00BD720B" w:rsidP="007B37A9"/>
    <w:p w14:paraId="2BDD2A8E" w14:textId="77777777" w:rsidR="00BD720B" w:rsidRDefault="00BD720B" w:rsidP="007B37A9"/>
    <w:p w14:paraId="658179D5" w14:textId="77777777" w:rsidR="00BD720B" w:rsidRDefault="00BD720B" w:rsidP="007B37A9"/>
    <w:p w14:paraId="33EA558E" w14:textId="77777777" w:rsidR="00BD720B" w:rsidRDefault="00BD720B" w:rsidP="007B37A9"/>
    <w:p w14:paraId="20A2E362" w14:textId="77777777" w:rsidR="00BD720B" w:rsidRDefault="00BD720B" w:rsidP="007B37A9"/>
    <w:p w14:paraId="4C5320B8" w14:textId="77777777" w:rsidR="00BD720B" w:rsidRDefault="00BD720B" w:rsidP="007B37A9"/>
    <w:p w14:paraId="0B3B90F3" w14:textId="77777777" w:rsidR="00BD720B" w:rsidRDefault="00BD720B" w:rsidP="007B37A9"/>
    <w:p w14:paraId="5DEB8DF4" w14:textId="77777777" w:rsidR="00BD720B" w:rsidRDefault="00BD720B" w:rsidP="007B37A9"/>
    <w:p w14:paraId="5ADC1EF7" w14:textId="77777777" w:rsidR="00BD720B" w:rsidRDefault="00BD720B" w:rsidP="007B37A9"/>
    <w:p w14:paraId="1AD04A73" w14:textId="77777777" w:rsidR="00BD720B" w:rsidRDefault="00BD720B" w:rsidP="007B37A9"/>
    <w:p w14:paraId="3361043D" w14:textId="77777777" w:rsidR="00BD720B" w:rsidRDefault="00BD720B" w:rsidP="007B37A9"/>
    <w:p w14:paraId="3BEB6E0C" w14:textId="77777777" w:rsidR="00BD720B" w:rsidRDefault="00BD720B" w:rsidP="007B37A9"/>
    <w:p w14:paraId="1FCDB312" w14:textId="77777777" w:rsidR="00BD720B" w:rsidRDefault="00BD720B" w:rsidP="007B37A9"/>
    <w:p w14:paraId="25359277" w14:textId="77777777" w:rsidR="00BD720B" w:rsidRDefault="00BD720B" w:rsidP="007B37A9"/>
    <w:p w14:paraId="7A46D87F" w14:textId="77777777" w:rsidR="00BD720B" w:rsidRDefault="00BD720B" w:rsidP="007B37A9"/>
    <w:p w14:paraId="067F0B66" w14:textId="77777777" w:rsidR="00BD720B" w:rsidRDefault="00BD720B" w:rsidP="007B37A9"/>
    <w:p w14:paraId="071E64F8" w14:textId="77777777" w:rsidR="00BD720B" w:rsidRDefault="00BD720B" w:rsidP="007B37A9"/>
    <w:p w14:paraId="03E50B01" w14:textId="77777777" w:rsidR="00BD720B" w:rsidRDefault="00BD720B" w:rsidP="007B37A9"/>
    <w:p w14:paraId="55C29E64" w14:textId="77777777" w:rsidR="00BD720B" w:rsidRDefault="00BD720B" w:rsidP="007B37A9"/>
    <w:p w14:paraId="2844C3A1" w14:textId="77777777" w:rsidR="00BD720B" w:rsidRDefault="00BD720B" w:rsidP="007B37A9"/>
    <w:p w14:paraId="34F1FB84" w14:textId="77777777" w:rsidR="008966D4" w:rsidRDefault="008966D4" w:rsidP="008966D4">
      <w:pPr>
        <w:jc w:val="both"/>
      </w:pPr>
    </w:p>
    <w:p w14:paraId="4886EC75" w14:textId="77777777" w:rsidR="008966D4" w:rsidRDefault="008966D4" w:rsidP="008966D4">
      <w:pPr>
        <w:jc w:val="both"/>
      </w:pPr>
    </w:p>
    <w:p w14:paraId="1887B6E7" w14:textId="00317A31" w:rsidR="008966D4" w:rsidRPr="008966D4" w:rsidRDefault="008966D4" w:rsidP="008966D4">
      <w:pPr>
        <w:jc w:val="both"/>
        <w:rPr>
          <w:b/>
          <w:bCs/>
        </w:rPr>
      </w:pPr>
      <w:proofErr w:type="spellStart"/>
      <w:r w:rsidRPr="008966D4">
        <w:rPr>
          <w:b/>
          <w:bCs/>
        </w:rPr>
        <w:t>Descripition</w:t>
      </w:r>
      <w:proofErr w:type="spellEnd"/>
      <w:r w:rsidRPr="008966D4">
        <w:rPr>
          <w:b/>
          <w:bCs/>
        </w:rPr>
        <w:t>:</w:t>
      </w:r>
    </w:p>
    <w:p w14:paraId="430F9B65" w14:textId="77777777" w:rsidR="008966D4" w:rsidRDefault="008966D4" w:rsidP="008966D4">
      <w:pPr>
        <w:jc w:val="both"/>
      </w:pPr>
    </w:p>
    <w:p w14:paraId="72C23019" w14:textId="3FB999BE" w:rsidR="00BD720B" w:rsidRPr="005732EE" w:rsidRDefault="008966D4" w:rsidP="005732EE">
      <w:pPr>
        <w:pStyle w:val="Default"/>
        <w:jc w:val="both"/>
      </w:pPr>
      <w:r w:rsidRPr="005732EE">
        <w:t>This diagram</w:t>
      </w:r>
      <w:r w:rsidR="005732EE" w:rsidRPr="005732EE">
        <w:t xml:space="preserve"> </w:t>
      </w:r>
      <w:r w:rsidRPr="005732EE">
        <w:t>outlines the process for making a call between a tenant and a landlord. The tenant logs in and selects the call option. After the call is connected and established, either party can end the call, and the system updates the call log accordingly.</w:t>
      </w:r>
    </w:p>
    <w:p w14:paraId="19FA35EC" w14:textId="77777777" w:rsidR="008966D4" w:rsidRDefault="008966D4" w:rsidP="008966D4">
      <w:pPr>
        <w:jc w:val="both"/>
      </w:pPr>
    </w:p>
    <w:p w14:paraId="51F04CEC" w14:textId="77777777" w:rsidR="00BD720B" w:rsidRDefault="00BD720B" w:rsidP="007B37A9"/>
    <w:p w14:paraId="3130B9B5" w14:textId="0A514654" w:rsidR="008966D4" w:rsidRDefault="008966D4" w:rsidP="008966D4">
      <w:pPr>
        <w:rPr>
          <w:b/>
          <w:bCs/>
        </w:rPr>
      </w:pPr>
      <w:r>
        <w:rPr>
          <w:b/>
          <w:bCs/>
        </w:rPr>
        <w:t>12. Search Property</w:t>
      </w:r>
    </w:p>
    <w:p w14:paraId="0A5CE9F0" w14:textId="77777777" w:rsidR="008966D4" w:rsidRDefault="008966D4" w:rsidP="008966D4">
      <w:pPr>
        <w:rPr>
          <w:b/>
          <w:bCs/>
        </w:rPr>
      </w:pPr>
    </w:p>
    <w:p w14:paraId="482D313D" w14:textId="1BDEA341" w:rsidR="008966D4" w:rsidRDefault="008966D4" w:rsidP="008966D4">
      <w:r w:rsidRPr="008966D4">
        <w:rPr>
          <w:noProof/>
        </w:rPr>
        <w:drawing>
          <wp:inline distT="0" distB="0" distL="0" distR="0" wp14:anchorId="4729AC0F" wp14:editId="6A2B5056">
            <wp:extent cx="6510655" cy="5615940"/>
            <wp:effectExtent l="0" t="0" r="4445" b="3810"/>
            <wp:docPr id="19134946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494653" name=""/>
                    <pic:cNvPicPr/>
                  </pic:nvPicPr>
                  <pic:blipFill>
                    <a:blip r:embed="rId33"/>
                    <a:stretch>
                      <a:fillRect/>
                    </a:stretch>
                  </pic:blipFill>
                  <pic:spPr>
                    <a:xfrm>
                      <a:off x="0" y="0"/>
                      <a:ext cx="6510655" cy="5615940"/>
                    </a:xfrm>
                    <a:prstGeom prst="rect">
                      <a:avLst/>
                    </a:prstGeom>
                  </pic:spPr>
                </pic:pic>
              </a:graphicData>
            </a:graphic>
          </wp:inline>
        </w:drawing>
      </w:r>
    </w:p>
    <w:p w14:paraId="4FF8DD37" w14:textId="77777777" w:rsidR="008966D4" w:rsidRPr="008966D4" w:rsidRDefault="008966D4" w:rsidP="008966D4">
      <w:pPr>
        <w:rPr>
          <w:b/>
          <w:bCs/>
        </w:rPr>
      </w:pPr>
    </w:p>
    <w:p w14:paraId="7F016519" w14:textId="43D56018" w:rsidR="008966D4" w:rsidRPr="008966D4" w:rsidRDefault="008966D4" w:rsidP="008966D4">
      <w:pPr>
        <w:rPr>
          <w:b/>
          <w:bCs/>
        </w:rPr>
      </w:pPr>
      <w:proofErr w:type="spellStart"/>
      <w:r w:rsidRPr="008966D4">
        <w:rPr>
          <w:b/>
          <w:bCs/>
        </w:rPr>
        <w:t>Descripition</w:t>
      </w:r>
      <w:proofErr w:type="spellEnd"/>
      <w:r w:rsidRPr="008966D4">
        <w:rPr>
          <w:b/>
          <w:bCs/>
        </w:rPr>
        <w:t>:</w:t>
      </w:r>
    </w:p>
    <w:p w14:paraId="7A0BCCFF" w14:textId="77777777" w:rsidR="00BD720B" w:rsidRDefault="00BD720B" w:rsidP="007B37A9"/>
    <w:p w14:paraId="034F351E" w14:textId="1C2EBD2C" w:rsidR="00BD720B" w:rsidRDefault="008966D4" w:rsidP="008966D4">
      <w:pPr>
        <w:jc w:val="both"/>
      </w:pPr>
      <w:r w:rsidRPr="008966D4">
        <w:t>This diagram outlines the process for a tenant searching for a property. The tenant starts by searching for a property and applies filters such as location, budget, and property type. After refining the search, they review the property details and can either proceed to apply or continue refining the search criteria. Finally, the system saves the selected property for further action.</w:t>
      </w:r>
    </w:p>
    <w:p w14:paraId="39384165" w14:textId="77777777" w:rsidR="00BD720B" w:rsidRDefault="00BD720B" w:rsidP="007B37A9"/>
    <w:p w14:paraId="4CB0BC74" w14:textId="77777777" w:rsidR="00BD720B" w:rsidRDefault="00BD720B" w:rsidP="007B37A9"/>
    <w:p w14:paraId="68DD9015" w14:textId="77777777" w:rsidR="00BD720B" w:rsidRDefault="00BD720B" w:rsidP="007B37A9"/>
    <w:p w14:paraId="05F855CE" w14:textId="77777777" w:rsidR="008966D4" w:rsidRDefault="008966D4" w:rsidP="007B37A9"/>
    <w:p w14:paraId="608E95AD" w14:textId="77777777" w:rsidR="008966D4" w:rsidRDefault="008966D4" w:rsidP="007B37A9"/>
    <w:p w14:paraId="7B949A13" w14:textId="77777777" w:rsidR="008966D4" w:rsidRDefault="008966D4" w:rsidP="007B37A9"/>
    <w:p w14:paraId="6F2AE82C" w14:textId="77777777" w:rsidR="008966D4" w:rsidRDefault="008966D4" w:rsidP="007B37A9"/>
    <w:p w14:paraId="47B9D262" w14:textId="21243312" w:rsidR="008966D4" w:rsidRPr="008966D4" w:rsidRDefault="008966D4" w:rsidP="007B37A9">
      <w:pPr>
        <w:rPr>
          <w:b/>
          <w:bCs/>
        </w:rPr>
      </w:pPr>
      <w:r w:rsidRPr="008966D4">
        <w:rPr>
          <w:b/>
          <w:bCs/>
        </w:rPr>
        <w:t>13. Feedback Notification</w:t>
      </w:r>
    </w:p>
    <w:p w14:paraId="686F7B1C" w14:textId="77777777" w:rsidR="008966D4" w:rsidRDefault="008966D4" w:rsidP="007B37A9"/>
    <w:p w14:paraId="0DB8AD19" w14:textId="77777777" w:rsidR="008966D4" w:rsidRDefault="008966D4" w:rsidP="007B37A9"/>
    <w:p w14:paraId="1B437B50" w14:textId="77777777" w:rsidR="008966D4" w:rsidRDefault="008966D4" w:rsidP="007B37A9"/>
    <w:p w14:paraId="1CF857D0" w14:textId="401D0C39" w:rsidR="008966D4" w:rsidRDefault="008966D4" w:rsidP="007B37A9">
      <w:r w:rsidRPr="008966D4">
        <w:rPr>
          <w:noProof/>
        </w:rPr>
        <w:drawing>
          <wp:anchor distT="0" distB="0" distL="114300" distR="114300" simplePos="0" relativeHeight="251800576" behindDoc="0" locked="0" layoutInCell="1" allowOverlap="1" wp14:anchorId="491B3C88" wp14:editId="09336D39">
            <wp:simplePos x="0" y="0"/>
            <wp:positionH relativeFrom="margin">
              <wp:posOffset>662553</wp:posOffset>
            </wp:positionH>
            <wp:positionV relativeFrom="page">
              <wp:posOffset>1621238</wp:posOffset>
            </wp:positionV>
            <wp:extent cx="5106035" cy="5648960"/>
            <wp:effectExtent l="0" t="0" r="0" b="8890"/>
            <wp:wrapThrough wrapText="bothSides">
              <wp:wrapPolygon edited="0">
                <wp:start x="0" y="0"/>
                <wp:lineTo x="0" y="21561"/>
                <wp:lineTo x="21517" y="21561"/>
                <wp:lineTo x="21517" y="0"/>
                <wp:lineTo x="0" y="0"/>
              </wp:wrapPolygon>
            </wp:wrapThrough>
            <wp:docPr id="5784277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427788" name=""/>
                    <pic:cNvPicPr/>
                  </pic:nvPicPr>
                  <pic:blipFill>
                    <a:blip r:embed="rId34">
                      <a:extLst>
                        <a:ext uri="{28A0092B-C50C-407E-A947-70E740481C1C}">
                          <a14:useLocalDpi xmlns:a14="http://schemas.microsoft.com/office/drawing/2010/main" val="0"/>
                        </a:ext>
                      </a:extLst>
                    </a:blip>
                    <a:stretch>
                      <a:fillRect/>
                    </a:stretch>
                  </pic:blipFill>
                  <pic:spPr>
                    <a:xfrm>
                      <a:off x="0" y="0"/>
                      <a:ext cx="5106035" cy="5648960"/>
                    </a:xfrm>
                    <a:prstGeom prst="rect">
                      <a:avLst/>
                    </a:prstGeom>
                  </pic:spPr>
                </pic:pic>
              </a:graphicData>
            </a:graphic>
          </wp:anchor>
        </w:drawing>
      </w:r>
    </w:p>
    <w:p w14:paraId="023D8A89" w14:textId="1E3E8868" w:rsidR="008966D4" w:rsidRDefault="008966D4" w:rsidP="007B37A9"/>
    <w:p w14:paraId="0B26D6B0" w14:textId="45F6B913" w:rsidR="008966D4" w:rsidRDefault="008966D4" w:rsidP="007B37A9"/>
    <w:p w14:paraId="10FFE74A" w14:textId="77777777" w:rsidR="008966D4" w:rsidRDefault="008966D4" w:rsidP="007B37A9"/>
    <w:p w14:paraId="4B711B6D" w14:textId="34A885AD" w:rsidR="00BD720B" w:rsidRDefault="00BD720B" w:rsidP="007B37A9"/>
    <w:p w14:paraId="135ACA20" w14:textId="77777777" w:rsidR="00BD720B" w:rsidRDefault="00BD720B" w:rsidP="007B37A9"/>
    <w:p w14:paraId="4885472B" w14:textId="77777777" w:rsidR="00BD720B" w:rsidRDefault="00BD720B" w:rsidP="007B37A9"/>
    <w:p w14:paraId="5B63CCCA" w14:textId="77777777" w:rsidR="008966D4" w:rsidRDefault="008966D4" w:rsidP="007B37A9"/>
    <w:p w14:paraId="48FDD30B" w14:textId="77777777" w:rsidR="008966D4" w:rsidRDefault="008966D4" w:rsidP="007B37A9"/>
    <w:p w14:paraId="5E7AD8DA" w14:textId="77777777" w:rsidR="008966D4" w:rsidRDefault="008966D4" w:rsidP="007B37A9"/>
    <w:p w14:paraId="713D62F2" w14:textId="77777777" w:rsidR="008966D4" w:rsidRDefault="008966D4" w:rsidP="007B37A9"/>
    <w:p w14:paraId="2AFE02AA" w14:textId="77777777" w:rsidR="008966D4" w:rsidRDefault="008966D4" w:rsidP="007B37A9"/>
    <w:p w14:paraId="1605962D" w14:textId="77777777" w:rsidR="008966D4" w:rsidRDefault="008966D4" w:rsidP="007B37A9"/>
    <w:p w14:paraId="0239F808" w14:textId="77777777" w:rsidR="008966D4" w:rsidRDefault="008966D4" w:rsidP="007B37A9"/>
    <w:p w14:paraId="1867260B" w14:textId="77777777" w:rsidR="008966D4" w:rsidRDefault="008966D4" w:rsidP="007B37A9"/>
    <w:p w14:paraId="37EC1356" w14:textId="77777777" w:rsidR="008966D4" w:rsidRDefault="008966D4" w:rsidP="007B37A9"/>
    <w:p w14:paraId="57941FFE" w14:textId="77777777" w:rsidR="008966D4" w:rsidRDefault="008966D4" w:rsidP="007B37A9"/>
    <w:p w14:paraId="6E41A1FF" w14:textId="77777777" w:rsidR="008966D4" w:rsidRDefault="008966D4" w:rsidP="007B37A9"/>
    <w:p w14:paraId="57A06EB9" w14:textId="77777777" w:rsidR="008966D4" w:rsidRDefault="008966D4" w:rsidP="007B37A9"/>
    <w:p w14:paraId="4AEBE595" w14:textId="77777777" w:rsidR="008966D4" w:rsidRDefault="008966D4" w:rsidP="007B37A9"/>
    <w:p w14:paraId="2279C7CD" w14:textId="77777777" w:rsidR="008966D4" w:rsidRDefault="008966D4" w:rsidP="007B37A9"/>
    <w:p w14:paraId="7683274B" w14:textId="77777777" w:rsidR="008966D4" w:rsidRDefault="008966D4" w:rsidP="007B37A9"/>
    <w:p w14:paraId="6E38EB1E" w14:textId="77777777" w:rsidR="008966D4" w:rsidRDefault="008966D4" w:rsidP="007B37A9"/>
    <w:p w14:paraId="7470BAD6" w14:textId="77777777" w:rsidR="008966D4" w:rsidRDefault="008966D4" w:rsidP="007B37A9"/>
    <w:p w14:paraId="39523A6F" w14:textId="77777777" w:rsidR="008966D4" w:rsidRDefault="008966D4" w:rsidP="007B37A9"/>
    <w:p w14:paraId="34752B93" w14:textId="77777777" w:rsidR="008966D4" w:rsidRDefault="008966D4" w:rsidP="007B37A9"/>
    <w:p w14:paraId="4848A90B" w14:textId="77777777" w:rsidR="008966D4" w:rsidRDefault="008966D4" w:rsidP="007B37A9"/>
    <w:p w14:paraId="7AA6BA07" w14:textId="77777777" w:rsidR="008966D4" w:rsidRDefault="008966D4" w:rsidP="007B37A9"/>
    <w:p w14:paraId="62B2D4C3" w14:textId="77777777" w:rsidR="008966D4" w:rsidRDefault="008966D4" w:rsidP="007B37A9"/>
    <w:p w14:paraId="4549BB6D" w14:textId="77777777" w:rsidR="008966D4" w:rsidRDefault="008966D4" w:rsidP="007B37A9"/>
    <w:p w14:paraId="73140843" w14:textId="77777777" w:rsidR="008966D4" w:rsidRDefault="008966D4" w:rsidP="007B37A9"/>
    <w:p w14:paraId="33782DE8" w14:textId="77777777" w:rsidR="008966D4" w:rsidRDefault="008966D4" w:rsidP="007B37A9"/>
    <w:p w14:paraId="42AE45DD" w14:textId="77777777" w:rsidR="008966D4" w:rsidRPr="008966D4" w:rsidRDefault="008966D4" w:rsidP="007B37A9">
      <w:pPr>
        <w:rPr>
          <w:b/>
          <w:bCs/>
        </w:rPr>
      </w:pPr>
    </w:p>
    <w:p w14:paraId="51BD89A4" w14:textId="55629AA9" w:rsidR="008966D4" w:rsidRPr="008966D4" w:rsidRDefault="008966D4" w:rsidP="007B37A9">
      <w:pPr>
        <w:rPr>
          <w:b/>
          <w:bCs/>
        </w:rPr>
      </w:pPr>
      <w:proofErr w:type="spellStart"/>
      <w:r w:rsidRPr="008966D4">
        <w:rPr>
          <w:b/>
          <w:bCs/>
        </w:rPr>
        <w:t>Descripition</w:t>
      </w:r>
      <w:proofErr w:type="spellEnd"/>
      <w:r w:rsidRPr="008966D4">
        <w:rPr>
          <w:b/>
          <w:bCs/>
        </w:rPr>
        <w:t>:</w:t>
      </w:r>
    </w:p>
    <w:p w14:paraId="0206858D" w14:textId="77777777" w:rsidR="008966D4" w:rsidRDefault="008966D4" w:rsidP="007B37A9"/>
    <w:p w14:paraId="62D56364" w14:textId="2CC1D935" w:rsidR="008966D4" w:rsidRDefault="008966D4" w:rsidP="008966D4">
      <w:pPr>
        <w:jc w:val="both"/>
      </w:pPr>
      <w:r w:rsidRPr="008966D4">
        <w:t>This diagram shows the process of providing feedback for a tenant or landlord. After logging in, the user receives a feedback notification and proceeds to fill out the feedback form. Once completed, the feedback is submitted and then saved in the user's profile for future reference.</w:t>
      </w:r>
    </w:p>
    <w:p w14:paraId="6B9D1B41" w14:textId="77777777" w:rsidR="008966D4" w:rsidRDefault="008966D4" w:rsidP="007B37A9"/>
    <w:p w14:paraId="66E49795" w14:textId="77777777" w:rsidR="008966D4" w:rsidRDefault="008966D4" w:rsidP="007B37A9"/>
    <w:p w14:paraId="1110C820" w14:textId="77777777" w:rsidR="008966D4" w:rsidRDefault="008966D4" w:rsidP="007B37A9"/>
    <w:p w14:paraId="56511360" w14:textId="77777777" w:rsidR="008966D4" w:rsidRDefault="008966D4" w:rsidP="007B37A9"/>
    <w:p w14:paraId="1981FCD4" w14:textId="77777777" w:rsidR="008966D4" w:rsidRDefault="008966D4" w:rsidP="007B37A9"/>
    <w:p w14:paraId="0ED06648" w14:textId="7B7C4849" w:rsidR="001400D7" w:rsidRDefault="001400D7" w:rsidP="007B37A9"/>
    <w:p w14:paraId="2B790D94" w14:textId="2C56E87F" w:rsidR="008966D4" w:rsidRPr="00182099" w:rsidRDefault="001400D7" w:rsidP="007B37A9">
      <w:pPr>
        <w:rPr>
          <w:b/>
          <w:bCs/>
        </w:rPr>
      </w:pPr>
      <w:r w:rsidRPr="00182099">
        <w:rPr>
          <w:b/>
          <w:bCs/>
        </w:rPr>
        <w:t>14.</w:t>
      </w:r>
      <w:r w:rsidR="00182099" w:rsidRPr="00182099">
        <w:rPr>
          <w:b/>
          <w:bCs/>
        </w:rPr>
        <w:t>Send Payment</w:t>
      </w:r>
    </w:p>
    <w:p w14:paraId="7936A21A" w14:textId="42734431" w:rsidR="00182099" w:rsidRDefault="00182099" w:rsidP="007B37A9"/>
    <w:p w14:paraId="500B68F8" w14:textId="7AB78777" w:rsidR="00182099" w:rsidRDefault="00A66C54" w:rsidP="007B37A9">
      <w:r w:rsidRPr="00182099">
        <w:rPr>
          <w:noProof/>
        </w:rPr>
        <w:drawing>
          <wp:anchor distT="0" distB="0" distL="114300" distR="114300" simplePos="0" relativeHeight="251801600" behindDoc="0" locked="0" layoutInCell="1" allowOverlap="1" wp14:anchorId="2E2CB0F6" wp14:editId="40B734E4">
            <wp:simplePos x="0" y="0"/>
            <wp:positionH relativeFrom="margin">
              <wp:posOffset>657446</wp:posOffset>
            </wp:positionH>
            <wp:positionV relativeFrom="page">
              <wp:posOffset>1271849</wp:posOffset>
            </wp:positionV>
            <wp:extent cx="5287010" cy="5076190"/>
            <wp:effectExtent l="0" t="0" r="8890" b="0"/>
            <wp:wrapSquare wrapText="bothSides"/>
            <wp:docPr id="5799026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902670" name=""/>
                    <pic:cNvPicPr/>
                  </pic:nvPicPr>
                  <pic:blipFill>
                    <a:blip r:embed="rId35">
                      <a:extLst>
                        <a:ext uri="{28A0092B-C50C-407E-A947-70E740481C1C}">
                          <a14:useLocalDpi xmlns:a14="http://schemas.microsoft.com/office/drawing/2010/main" val="0"/>
                        </a:ext>
                      </a:extLst>
                    </a:blip>
                    <a:stretch>
                      <a:fillRect/>
                    </a:stretch>
                  </pic:blipFill>
                  <pic:spPr>
                    <a:xfrm>
                      <a:off x="0" y="0"/>
                      <a:ext cx="5287010" cy="5076190"/>
                    </a:xfrm>
                    <a:prstGeom prst="rect">
                      <a:avLst/>
                    </a:prstGeom>
                  </pic:spPr>
                </pic:pic>
              </a:graphicData>
            </a:graphic>
            <wp14:sizeRelV relativeFrom="margin">
              <wp14:pctHeight>0</wp14:pctHeight>
            </wp14:sizeRelV>
          </wp:anchor>
        </w:drawing>
      </w:r>
    </w:p>
    <w:p w14:paraId="1450FE96" w14:textId="14E09059" w:rsidR="00182099" w:rsidRDefault="00182099" w:rsidP="007B37A9"/>
    <w:p w14:paraId="7303A8E6" w14:textId="77777777" w:rsidR="00182099" w:rsidRDefault="00182099" w:rsidP="007B37A9"/>
    <w:p w14:paraId="297734D4" w14:textId="2F3C5D5E" w:rsidR="00A66C54" w:rsidRDefault="00A66C54" w:rsidP="007B37A9"/>
    <w:p w14:paraId="720FE88D" w14:textId="77777777" w:rsidR="00A66C54" w:rsidRDefault="00A66C54" w:rsidP="007B37A9"/>
    <w:p w14:paraId="6C08EE19" w14:textId="2B0F0820" w:rsidR="00A66C54" w:rsidRDefault="00A66C54" w:rsidP="007B37A9"/>
    <w:p w14:paraId="67CD3406" w14:textId="77777777" w:rsidR="00A66C54" w:rsidRDefault="00A66C54" w:rsidP="007B37A9"/>
    <w:p w14:paraId="4641B7A6" w14:textId="77777777" w:rsidR="00A66C54" w:rsidRDefault="00A66C54" w:rsidP="007B37A9"/>
    <w:p w14:paraId="4AEDDD65" w14:textId="77777777" w:rsidR="00A66C54" w:rsidRDefault="00A66C54" w:rsidP="007B37A9"/>
    <w:p w14:paraId="6E88709F" w14:textId="77777777" w:rsidR="00A66C54" w:rsidRDefault="00A66C54" w:rsidP="007B37A9"/>
    <w:p w14:paraId="7F4D7396" w14:textId="77777777" w:rsidR="00A66C54" w:rsidRDefault="00A66C54" w:rsidP="007B37A9"/>
    <w:p w14:paraId="2733F111" w14:textId="2BE2CE77" w:rsidR="00A66C54" w:rsidRDefault="00A66C54" w:rsidP="007B37A9"/>
    <w:p w14:paraId="2500BA59" w14:textId="77777777" w:rsidR="00A66C54" w:rsidRDefault="00A66C54" w:rsidP="007B37A9"/>
    <w:p w14:paraId="3022AB9F" w14:textId="77777777" w:rsidR="00A66C54" w:rsidRDefault="00A66C54" w:rsidP="007B37A9"/>
    <w:p w14:paraId="5CE797CE" w14:textId="77777777" w:rsidR="00A66C54" w:rsidRDefault="00A66C54" w:rsidP="007B37A9"/>
    <w:p w14:paraId="0CA645A7" w14:textId="0E681D7D" w:rsidR="00A66C54" w:rsidRDefault="00A66C54" w:rsidP="007B37A9"/>
    <w:p w14:paraId="3C6CF5C7" w14:textId="77777777" w:rsidR="00A66C54" w:rsidRDefault="00A66C54" w:rsidP="007B37A9"/>
    <w:p w14:paraId="7AF27541" w14:textId="77777777" w:rsidR="00A66C54" w:rsidRDefault="00A66C54" w:rsidP="007B37A9"/>
    <w:p w14:paraId="270200AD" w14:textId="77777777" w:rsidR="00A66C54" w:rsidRDefault="00A66C54" w:rsidP="007B37A9"/>
    <w:p w14:paraId="51C35BAC" w14:textId="77777777" w:rsidR="00A66C54" w:rsidRDefault="00A66C54" w:rsidP="007B37A9"/>
    <w:p w14:paraId="072AA10B" w14:textId="77777777" w:rsidR="00A66C54" w:rsidRDefault="00A66C54" w:rsidP="007B37A9"/>
    <w:p w14:paraId="464E6F3F" w14:textId="77777777" w:rsidR="00A66C54" w:rsidRDefault="00A66C54" w:rsidP="007B37A9"/>
    <w:p w14:paraId="2B673588" w14:textId="77777777" w:rsidR="00A66C54" w:rsidRDefault="00A66C54" w:rsidP="007B37A9"/>
    <w:p w14:paraId="34178573" w14:textId="77777777" w:rsidR="00A66C54" w:rsidRDefault="00A66C54" w:rsidP="007B37A9"/>
    <w:p w14:paraId="6ADB6CF0" w14:textId="507D3502" w:rsidR="00A66C54" w:rsidRDefault="00A66C54" w:rsidP="007B37A9"/>
    <w:p w14:paraId="38E3FD0A" w14:textId="77777777" w:rsidR="00A66C54" w:rsidRDefault="00A66C54" w:rsidP="007B37A9"/>
    <w:p w14:paraId="4FCBF3D6" w14:textId="77777777" w:rsidR="00A66C54" w:rsidRDefault="00A66C54" w:rsidP="007B37A9"/>
    <w:p w14:paraId="2CB4063B" w14:textId="77777777" w:rsidR="00A66C54" w:rsidRDefault="00A66C54" w:rsidP="007B37A9"/>
    <w:p w14:paraId="263ECF84" w14:textId="77777777" w:rsidR="00A66C54" w:rsidRDefault="00A66C54" w:rsidP="007B37A9"/>
    <w:p w14:paraId="4D023173" w14:textId="77777777" w:rsidR="00A66C54" w:rsidRDefault="00A66C54" w:rsidP="007B37A9"/>
    <w:p w14:paraId="0EB1291C" w14:textId="77777777" w:rsidR="00A66C54" w:rsidRDefault="00A66C54" w:rsidP="007B37A9"/>
    <w:p w14:paraId="5F6B3F8B" w14:textId="2C655F26" w:rsidR="00A66C54" w:rsidRPr="00A66C54" w:rsidRDefault="00A66C54" w:rsidP="007B37A9">
      <w:pPr>
        <w:rPr>
          <w:b/>
          <w:bCs/>
        </w:rPr>
      </w:pPr>
      <w:proofErr w:type="spellStart"/>
      <w:r w:rsidRPr="00A66C54">
        <w:rPr>
          <w:b/>
          <w:bCs/>
        </w:rPr>
        <w:t>Descripition</w:t>
      </w:r>
      <w:proofErr w:type="spellEnd"/>
      <w:r w:rsidRPr="00A66C54">
        <w:rPr>
          <w:b/>
          <w:bCs/>
        </w:rPr>
        <w:t>:</w:t>
      </w:r>
    </w:p>
    <w:p w14:paraId="0FF860E2" w14:textId="77777777" w:rsidR="00A66C54" w:rsidRDefault="00A66C54" w:rsidP="007B37A9"/>
    <w:p w14:paraId="453BC1BE" w14:textId="5E514A3D" w:rsidR="00A66C54" w:rsidRDefault="001E4D88" w:rsidP="001E4D88">
      <w:pPr>
        <w:jc w:val="both"/>
      </w:pPr>
      <w:r w:rsidRPr="001E4D88">
        <w:t xml:space="preserve">This diagram outlines the "Send Payment" process begins when the user logs into the system. Once logged in, the renter receives a notification prompting them to make a payment. After receiving the notification, the renter selects their preferred payment method and proceeds to send the payment. Once the payment is sent, the renter receives a notification confirming the transaction, and the </w:t>
      </w:r>
      <w:proofErr w:type="spellStart"/>
      <w:r w:rsidRPr="001E4D88">
        <w:t>paymenstatus</w:t>
      </w:r>
      <w:proofErr w:type="spellEnd"/>
      <w:r w:rsidRPr="001E4D88">
        <w:t xml:space="preserve"> is updated in the system accordingly.</w:t>
      </w:r>
    </w:p>
    <w:p w14:paraId="6E34C3E6" w14:textId="77777777" w:rsidR="00A66C54" w:rsidRDefault="00A66C54" w:rsidP="007B37A9"/>
    <w:p w14:paraId="7EE0C0F2" w14:textId="77777777" w:rsidR="00A66C54" w:rsidRDefault="00A66C54" w:rsidP="007B37A9"/>
    <w:p w14:paraId="16E154AF" w14:textId="77777777" w:rsidR="00A66C54" w:rsidRDefault="00A66C54" w:rsidP="007B37A9"/>
    <w:p w14:paraId="402150EF" w14:textId="77777777" w:rsidR="00A66C54" w:rsidRDefault="00A66C54" w:rsidP="007B37A9"/>
    <w:p w14:paraId="576D3BBF" w14:textId="77777777" w:rsidR="00A66C54" w:rsidRDefault="00A66C54" w:rsidP="007B37A9"/>
    <w:p w14:paraId="43E3D482" w14:textId="4904943C" w:rsidR="00182099" w:rsidRDefault="00182099" w:rsidP="007B37A9"/>
    <w:p w14:paraId="55FD6315" w14:textId="77777777" w:rsidR="001E4D88" w:rsidRDefault="001E4D88" w:rsidP="007B37A9"/>
    <w:p w14:paraId="26AD8048" w14:textId="72D095B5" w:rsidR="0035308E" w:rsidRPr="001E4D88" w:rsidRDefault="00E4474C" w:rsidP="0035308E">
      <w:pPr>
        <w:pStyle w:val="Heading3"/>
        <w:rPr>
          <w:sz w:val="36"/>
          <w:szCs w:val="36"/>
        </w:rPr>
      </w:pPr>
      <w:r>
        <w:rPr>
          <w:sz w:val="36"/>
          <w:szCs w:val="36"/>
        </w:rPr>
        <w:lastRenderedPageBreak/>
        <w:t xml:space="preserve"> </w:t>
      </w:r>
      <w:bookmarkStart w:id="842" w:name="_Toc189863353"/>
      <w:r w:rsidR="0035308E" w:rsidRPr="001E4D88">
        <w:rPr>
          <w:sz w:val="36"/>
          <w:szCs w:val="36"/>
        </w:rPr>
        <w:t>Se</w:t>
      </w:r>
      <w:r w:rsidR="001E4D88" w:rsidRPr="001E4D88">
        <w:rPr>
          <w:sz w:val="36"/>
          <w:szCs w:val="36"/>
        </w:rPr>
        <w:t>q</w:t>
      </w:r>
      <w:r w:rsidR="0035308E" w:rsidRPr="001E4D88">
        <w:rPr>
          <w:sz w:val="36"/>
          <w:szCs w:val="36"/>
        </w:rPr>
        <w:t>uence Diagram</w:t>
      </w:r>
      <w:bookmarkEnd w:id="842"/>
      <w:r w:rsidR="0035308E" w:rsidRPr="001E4D88">
        <w:rPr>
          <w:sz w:val="36"/>
          <w:szCs w:val="36"/>
        </w:rPr>
        <w:t xml:space="preserve"> </w:t>
      </w:r>
    </w:p>
    <w:p w14:paraId="19F7C3C4" w14:textId="77777777" w:rsidR="006E67CE" w:rsidRPr="006E67CE" w:rsidRDefault="006E67CE" w:rsidP="006E67CE">
      <w:pPr>
        <w:rPr>
          <w:lang w:eastAsia="ar-SA"/>
        </w:rPr>
      </w:pPr>
    </w:p>
    <w:p w14:paraId="1A834B2B" w14:textId="77777777" w:rsidR="00F3223A" w:rsidRPr="00F3223A" w:rsidRDefault="00F3223A" w:rsidP="00F3223A">
      <w:pPr>
        <w:rPr>
          <w:lang w:eastAsia="ar-SA"/>
        </w:rPr>
      </w:pPr>
    </w:p>
    <w:p w14:paraId="79245C87" w14:textId="69150759" w:rsidR="007B37A9" w:rsidRDefault="00F3223A" w:rsidP="00F3223A">
      <w:pPr>
        <w:pStyle w:val="ListParagraph"/>
        <w:numPr>
          <w:ilvl w:val="0"/>
          <w:numId w:val="361"/>
        </w:numPr>
        <w:rPr>
          <w:b/>
          <w:bCs/>
        </w:rPr>
      </w:pPr>
      <w:r w:rsidRPr="00F3223A">
        <w:rPr>
          <w:b/>
          <w:bCs/>
        </w:rPr>
        <w:t>Admin Login</w:t>
      </w:r>
    </w:p>
    <w:p w14:paraId="173AA21B" w14:textId="77777777" w:rsidR="00A249D2" w:rsidRDefault="00A249D2" w:rsidP="00A249D2"/>
    <w:p w14:paraId="49A8CC3E" w14:textId="652C0C6D" w:rsidR="00A249D2" w:rsidRDefault="00A249D2" w:rsidP="00A249D2">
      <w:r>
        <w:object w:dxaOrig="11221" w:dyaOrig="10305" w14:anchorId="77431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05pt;height:515.25pt" o:ole="">
            <v:imagedata r:id="rId36" o:title=""/>
          </v:shape>
          <o:OLEObject Type="Embed" ProgID="Visio.Drawing.15" ShapeID="_x0000_i1025" DrawAspect="Content" ObjectID="_1807077918" r:id="rId37"/>
        </w:object>
      </w:r>
    </w:p>
    <w:p w14:paraId="537D67EC" w14:textId="77777777" w:rsidR="00A249D2" w:rsidRDefault="00A249D2" w:rsidP="00A249D2"/>
    <w:p w14:paraId="20180A27" w14:textId="77777777" w:rsidR="00A249D2" w:rsidRDefault="00A249D2" w:rsidP="00A249D2"/>
    <w:p w14:paraId="1D15DE77" w14:textId="77777777" w:rsidR="00A249D2" w:rsidRDefault="00A249D2" w:rsidP="00A249D2"/>
    <w:p w14:paraId="18987B3E" w14:textId="4487DFD8" w:rsidR="005A742F" w:rsidRDefault="00A249D2" w:rsidP="00F3223A">
      <w:pPr>
        <w:jc w:val="both"/>
        <w:rPr>
          <w:b/>
          <w:bCs/>
        </w:rPr>
      </w:pPr>
      <w:r>
        <w:rPr>
          <w:b/>
          <w:bCs/>
        </w:rPr>
        <w:t>Description:</w:t>
      </w:r>
    </w:p>
    <w:p w14:paraId="2E3E6D5C" w14:textId="173768B5" w:rsidR="00A249D2" w:rsidRDefault="00A249D2" w:rsidP="00F3223A">
      <w:pPr>
        <w:jc w:val="both"/>
      </w:pPr>
      <w:r w:rsidRPr="00A249D2">
        <w:lastRenderedPageBreak/>
        <w:t>This is the sequence diagram of the Admin Login process. The admin will be submitting his email and password, which will then be passed to the system for validation. The system checks with the database on whether the credentials are valid or not and fetches the validation result. In case the credentials match, it will redirect the admin to the dashboard else will show an error notification, ensuring safe access to the admin panel based on the verification of credentials</w:t>
      </w:r>
    </w:p>
    <w:p w14:paraId="1D97E78E" w14:textId="77777777" w:rsidR="00A249D2" w:rsidRPr="00A249D2" w:rsidRDefault="00A249D2" w:rsidP="00F3223A">
      <w:pPr>
        <w:jc w:val="both"/>
      </w:pPr>
    </w:p>
    <w:p w14:paraId="208452D9" w14:textId="77777777" w:rsidR="001E1F9D" w:rsidRDefault="001E1F9D" w:rsidP="00F3223A">
      <w:pPr>
        <w:jc w:val="both"/>
      </w:pPr>
    </w:p>
    <w:p w14:paraId="5ECC9915" w14:textId="303A72BF" w:rsidR="005A742F" w:rsidRDefault="00B003B6" w:rsidP="005A742F">
      <w:pPr>
        <w:pStyle w:val="ListParagraph"/>
        <w:numPr>
          <w:ilvl w:val="0"/>
          <w:numId w:val="361"/>
        </w:numPr>
        <w:jc w:val="both"/>
        <w:rPr>
          <w:b/>
          <w:bCs/>
        </w:rPr>
      </w:pPr>
      <w:r w:rsidRPr="005A742F">
        <w:rPr>
          <w:b/>
          <w:bCs/>
        </w:rPr>
        <w:t>Landlord</w:t>
      </w:r>
      <w:r w:rsidR="005A742F" w:rsidRPr="005A742F">
        <w:rPr>
          <w:b/>
          <w:bCs/>
        </w:rPr>
        <w:t xml:space="preserve"> </w:t>
      </w:r>
      <w:r w:rsidR="005A742F">
        <w:rPr>
          <w:b/>
          <w:bCs/>
        </w:rPr>
        <w:t>Login</w:t>
      </w:r>
    </w:p>
    <w:p w14:paraId="21174FF6" w14:textId="77777777" w:rsidR="001E1F9D" w:rsidRPr="001E1F9D" w:rsidRDefault="001E1F9D" w:rsidP="001E1F9D">
      <w:pPr>
        <w:jc w:val="both"/>
        <w:rPr>
          <w:b/>
          <w:bCs/>
        </w:rPr>
      </w:pPr>
    </w:p>
    <w:p w14:paraId="6BB71DB3" w14:textId="778F0C36" w:rsidR="005A742F" w:rsidRDefault="00ED37BE" w:rsidP="005A742F">
      <w:pPr>
        <w:jc w:val="both"/>
        <w:rPr>
          <w:b/>
          <w:bCs/>
        </w:rPr>
      </w:pPr>
      <w:r>
        <w:object w:dxaOrig="11131" w:dyaOrig="8866" w14:anchorId="5B842512">
          <v:shape id="_x0000_i1026" type="#_x0000_t75" style="width:556.55pt;height:443.3pt" o:ole="">
            <v:imagedata r:id="rId38" o:title=""/>
          </v:shape>
          <o:OLEObject Type="Embed" ProgID="Visio.Drawing.15" ShapeID="_x0000_i1026" DrawAspect="Content" ObjectID="_1807077919" r:id="rId39"/>
        </w:object>
      </w:r>
    </w:p>
    <w:p w14:paraId="21F520FC" w14:textId="77777777" w:rsidR="005A742F" w:rsidRDefault="005A742F" w:rsidP="005A742F">
      <w:pPr>
        <w:jc w:val="both"/>
      </w:pPr>
    </w:p>
    <w:p w14:paraId="514F3D46" w14:textId="6C482AFC" w:rsidR="005A742F" w:rsidRDefault="005A742F" w:rsidP="005A742F">
      <w:pPr>
        <w:jc w:val="both"/>
      </w:pPr>
    </w:p>
    <w:p w14:paraId="00FFBADC" w14:textId="77777777" w:rsidR="005A742F" w:rsidRDefault="005A742F" w:rsidP="005A742F">
      <w:pPr>
        <w:jc w:val="both"/>
      </w:pPr>
    </w:p>
    <w:p w14:paraId="1A2B0685" w14:textId="09EC6E16" w:rsidR="005A742F" w:rsidRDefault="00B003B6" w:rsidP="005A742F">
      <w:pPr>
        <w:jc w:val="both"/>
        <w:rPr>
          <w:b/>
          <w:bCs/>
        </w:rPr>
      </w:pPr>
      <w:r w:rsidRPr="005A742F">
        <w:rPr>
          <w:b/>
          <w:bCs/>
        </w:rPr>
        <w:t>Description</w:t>
      </w:r>
    </w:p>
    <w:p w14:paraId="1CB5CC99" w14:textId="77777777" w:rsidR="005A742F" w:rsidRDefault="005A742F" w:rsidP="005A742F">
      <w:pPr>
        <w:jc w:val="both"/>
        <w:rPr>
          <w:b/>
          <w:bCs/>
        </w:rPr>
      </w:pPr>
    </w:p>
    <w:p w14:paraId="3A02DA4F" w14:textId="20C354B6" w:rsidR="005A742F" w:rsidRDefault="005A742F" w:rsidP="005A742F">
      <w:pPr>
        <w:jc w:val="both"/>
      </w:pPr>
      <w:r w:rsidRPr="005A742F">
        <w:t xml:space="preserve">The sequence diagram depicts the process of account creation and login for the Landlord. In this, the Landlord will enter the account details, and the system validates and stores them in the database, thus </w:t>
      </w:r>
      <w:r w:rsidRPr="005A742F">
        <w:lastRenderedPageBreak/>
        <w:t>proving that the account is created. The Landlord will then enter the email and password to log in, and the system validates these credentials with the database. If the credentials are valid, it redirects the Landlord to the dashboard; otherwise, an error notification will be displayed. This will ensure secure access and proper account creation for landlords.</w:t>
      </w:r>
    </w:p>
    <w:p w14:paraId="12F43C87" w14:textId="77777777" w:rsidR="001E1F9D" w:rsidRDefault="001E1F9D" w:rsidP="005A742F">
      <w:pPr>
        <w:jc w:val="both"/>
      </w:pPr>
    </w:p>
    <w:p w14:paraId="367923FE" w14:textId="77777777" w:rsidR="005A742F" w:rsidRDefault="005A742F" w:rsidP="005A742F">
      <w:pPr>
        <w:jc w:val="both"/>
      </w:pPr>
    </w:p>
    <w:p w14:paraId="595A0892" w14:textId="77777777" w:rsidR="005A742F" w:rsidRDefault="005A742F" w:rsidP="005A742F">
      <w:pPr>
        <w:jc w:val="both"/>
      </w:pPr>
    </w:p>
    <w:p w14:paraId="3A0B34DA" w14:textId="6182E120" w:rsidR="005A742F" w:rsidRDefault="005A742F" w:rsidP="005A742F">
      <w:pPr>
        <w:pStyle w:val="ListParagraph"/>
        <w:numPr>
          <w:ilvl w:val="0"/>
          <w:numId w:val="361"/>
        </w:numPr>
        <w:jc w:val="both"/>
        <w:rPr>
          <w:b/>
          <w:bCs/>
        </w:rPr>
      </w:pPr>
      <w:r w:rsidRPr="005A742F">
        <w:rPr>
          <w:b/>
          <w:bCs/>
        </w:rPr>
        <w:t>Renter Login</w:t>
      </w:r>
      <w:r>
        <w:rPr>
          <w:b/>
          <w:bCs/>
        </w:rPr>
        <w:t xml:space="preserve"> and Account Creation </w:t>
      </w:r>
    </w:p>
    <w:p w14:paraId="20328665" w14:textId="77777777" w:rsidR="005A742F" w:rsidRDefault="005A742F" w:rsidP="005A742F">
      <w:pPr>
        <w:jc w:val="both"/>
        <w:rPr>
          <w:b/>
          <w:bCs/>
        </w:rPr>
      </w:pPr>
    </w:p>
    <w:p w14:paraId="68B13AE7" w14:textId="7CA25FA3" w:rsidR="005A742F" w:rsidRDefault="00ED37BE" w:rsidP="005A742F">
      <w:pPr>
        <w:jc w:val="both"/>
        <w:rPr>
          <w:b/>
          <w:bCs/>
        </w:rPr>
      </w:pPr>
      <w:r>
        <w:object w:dxaOrig="10681" w:dyaOrig="9160" w14:anchorId="6F49C89F">
          <v:shape id="_x0000_i1027" type="#_x0000_t75" style="width:512.15pt;height:439.7pt" o:ole="">
            <v:imagedata r:id="rId40" o:title=""/>
          </v:shape>
          <o:OLEObject Type="Embed" ProgID="Visio.Drawing.15" ShapeID="_x0000_i1027" DrawAspect="Content" ObjectID="_1807077920" r:id="rId41"/>
        </w:object>
      </w:r>
    </w:p>
    <w:p w14:paraId="2B15500D" w14:textId="77777777" w:rsidR="00870BAE" w:rsidRPr="005A742F" w:rsidRDefault="00870BAE" w:rsidP="005A742F">
      <w:pPr>
        <w:jc w:val="both"/>
        <w:rPr>
          <w:b/>
          <w:bCs/>
        </w:rPr>
      </w:pPr>
    </w:p>
    <w:p w14:paraId="5C057FB2" w14:textId="3572E8C0" w:rsidR="005A742F" w:rsidRDefault="00B003B6" w:rsidP="005A742F">
      <w:pPr>
        <w:jc w:val="both"/>
        <w:rPr>
          <w:b/>
          <w:bCs/>
        </w:rPr>
      </w:pPr>
      <w:r>
        <w:rPr>
          <w:b/>
          <w:bCs/>
        </w:rPr>
        <w:t>Description</w:t>
      </w:r>
      <w:r w:rsidR="00A953B1">
        <w:rPr>
          <w:b/>
          <w:bCs/>
        </w:rPr>
        <w:t xml:space="preserve"> </w:t>
      </w:r>
    </w:p>
    <w:p w14:paraId="3BA6CC13" w14:textId="77777777" w:rsidR="00A953B1" w:rsidRDefault="00A953B1" w:rsidP="005A742F">
      <w:pPr>
        <w:jc w:val="both"/>
        <w:rPr>
          <w:b/>
          <w:bCs/>
        </w:rPr>
      </w:pPr>
    </w:p>
    <w:p w14:paraId="71571227" w14:textId="30F56E77" w:rsidR="00A953B1" w:rsidRDefault="00A953B1" w:rsidP="00A953B1">
      <w:pPr>
        <w:jc w:val="both"/>
      </w:pPr>
      <w:r w:rsidRPr="00A953B1">
        <w:t xml:space="preserve">The sequence diagram depicts how a renter logs into the system and uploads his PCC. The renter enters his account details and uploads the PCC, which is sent to the system for validation. The system communicates with the database to verify the account details and PCC. If the credentials and PCC are valid, the renter is </w:t>
      </w:r>
      <w:r w:rsidRPr="00A953B1">
        <w:lastRenderedPageBreak/>
        <w:t>redirected to his dashboard. It promptly alerts the renter of an invalid identity and informs him that a PCC should be uploaded if he does not have one.</w:t>
      </w:r>
    </w:p>
    <w:p w14:paraId="37F5F6C3" w14:textId="77777777" w:rsidR="00A953B1" w:rsidRDefault="00A953B1" w:rsidP="00A953B1">
      <w:pPr>
        <w:jc w:val="both"/>
      </w:pPr>
    </w:p>
    <w:p w14:paraId="389155F9" w14:textId="13A3C986" w:rsidR="00870BAE" w:rsidRDefault="00870BAE" w:rsidP="00A953B1">
      <w:pPr>
        <w:jc w:val="both"/>
      </w:pPr>
    </w:p>
    <w:p w14:paraId="0DF1A53A" w14:textId="77777777" w:rsidR="00870BAE" w:rsidRDefault="00870BAE" w:rsidP="00A953B1">
      <w:pPr>
        <w:jc w:val="both"/>
      </w:pPr>
    </w:p>
    <w:p w14:paraId="271908C3" w14:textId="23386CD3" w:rsidR="00A953B1" w:rsidRDefault="00A953B1" w:rsidP="00A953B1">
      <w:pPr>
        <w:pStyle w:val="ListParagraph"/>
        <w:numPr>
          <w:ilvl w:val="0"/>
          <w:numId w:val="361"/>
        </w:numPr>
        <w:jc w:val="both"/>
        <w:rPr>
          <w:b/>
          <w:bCs/>
        </w:rPr>
      </w:pPr>
      <w:r w:rsidRPr="00A953B1">
        <w:rPr>
          <w:b/>
          <w:bCs/>
        </w:rPr>
        <w:t>Landlord Property Upload</w:t>
      </w:r>
      <w:r w:rsidR="00ED37BE">
        <w:rPr>
          <w:b/>
          <w:bCs/>
        </w:rPr>
        <w:t xml:space="preserve"> and Verified</w:t>
      </w:r>
    </w:p>
    <w:p w14:paraId="2571FD9F" w14:textId="77777777" w:rsidR="00870BAE" w:rsidRDefault="00870BAE" w:rsidP="00870BAE">
      <w:pPr>
        <w:jc w:val="both"/>
        <w:rPr>
          <w:b/>
          <w:bCs/>
        </w:rPr>
      </w:pPr>
    </w:p>
    <w:p w14:paraId="4BF4F403" w14:textId="10751A93" w:rsidR="00A953B1" w:rsidRDefault="00ED37BE" w:rsidP="005A742F">
      <w:pPr>
        <w:jc w:val="both"/>
      </w:pPr>
      <w:r>
        <w:object w:dxaOrig="17340" w:dyaOrig="12150" w14:anchorId="20EBC86F">
          <v:shape id="_x0000_i1028" type="#_x0000_t75" style="width:867pt;height:607.5pt" o:ole="">
            <v:imagedata r:id="rId42" o:title=""/>
          </v:shape>
          <o:OLEObject Type="Embed" ProgID="Visio.Drawing.15" ShapeID="_x0000_i1028" DrawAspect="Content" ObjectID="_1807077921" r:id="rId43"/>
        </w:object>
      </w:r>
    </w:p>
    <w:p w14:paraId="4B8A9A3A" w14:textId="77777777" w:rsidR="00A953B1" w:rsidRDefault="00A953B1" w:rsidP="005A742F">
      <w:pPr>
        <w:jc w:val="both"/>
        <w:rPr>
          <w:b/>
          <w:bCs/>
        </w:rPr>
      </w:pPr>
    </w:p>
    <w:p w14:paraId="2E31C640" w14:textId="77777777" w:rsidR="00A953B1" w:rsidRDefault="00A953B1" w:rsidP="005A742F">
      <w:pPr>
        <w:jc w:val="both"/>
        <w:rPr>
          <w:b/>
          <w:bCs/>
        </w:rPr>
      </w:pPr>
    </w:p>
    <w:p w14:paraId="39602699" w14:textId="35CBD858" w:rsidR="00A953B1" w:rsidRDefault="00B003B6" w:rsidP="005A742F">
      <w:pPr>
        <w:jc w:val="both"/>
        <w:rPr>
          <w:b/>
          <w:bCs/>
        </w:rPr>
      </w:pPr>
      <w:r w:rsidRPr="00A953B1">
        <w:rPr>
          <w:b/>
          <w:bCs/>
        </w:rPr>
        <w:t>Description</w:t>
      </w:r>
    </w:p>
    <w:p w14:paraId="4F5B761B" w14:textId="77777777" w:rsidR="00A953B1" w:rsidRDefault="00A953B1" w:rsidP="005A742F">
      <w:pPr>
        <w:jc w:val="both"/>
        <w:rPr>
          <w:b/>
          <w:bCs/>
        </w:rPr>
      </w:pPr>
    </w:p>
    <w:p w14:paraId="6A6E5C39" w14:textId="5B848E8E" w:rsidR="00A953B1" w:rsidRDefault="00DB0955" w:rsidP="005A742F">
      <w:pPr>
        <w:jc w:val="both"/>
      </w:pPr>
      <w:r w:rsidRPr="00DB0955">
        <w:lastRenderedPageBreak/>
        <w:t>This sequence diagram illustrates the process of property approval for landlords. When a landlord submits property details, the system checks their property count. If it's the first property, the landlord is prompted to pay a one-time commission. Upon successful payment, the system forwards the property for admin approval. The admin verifies details through PLRA and either approves or rejects the property, updating the status in the database. </w:t>
      </w:r>
    </w:p>
    <w:p w14:paraId="4EA1AD66" w14:textId="77777777" w:rsidR="00A953B1" w:rsidRDefault="00A953B1" w:rsidP="005A742F">
      <w:pPr>
        <w:jc w:val="both"/>
      </w:pPr>
    </w:p>
    <w:p w14:paraId="3C183D11" w14:textId="77777777" w:rsidR="00870BAE" w:rsidRPr="00A953B1" w:rsidRDefault="00870BAE" w:rsidP="005A742F">
      <w:pPr>
        <w:jc w:val="both"/>
        <w:rPr>
          <w:b/>
          <w:bCs/>
        </w:rPr>
      </w:pPr>
    </w:p>
    <w:p w14:paraId="6FB4A156" w14:textId="75368E15" w:rsidR="00A953B1" w:rsidRDefault="00A953B1" w:rsidP="00A953B1">
      <w:pPr>
        <w:pStyle w:val="ListParagraph"/>
        <w:numPr>
          <w:ilvl w:val="0"/>
          <w:numId w:val="361"/>
        </w:numPr>
        <w:jc w:val="both"/>
        <w:rPr>
          <w:b/>
          <w:bCs/>
        </w:rPr>
      </w:pPr>
      <w:r w:rsidRPr="00A953B1">
        <w:rPr>
          <w:b/>
          <w:bCs/>
        </w:rPr>
        <w:t>Renter Property Search</w:t>
      </w:r>
    </w:p>
    <w:p w14:paraId="49CA6896" w14:textId="77777777" w:rsidR="00A953B1" w:rsidRDefault="00A953B1" w:rsidP="00A953B1">
      <w:pPr>
        <w:jc w:val="both"/>
        <w:rPr>
          <w:b/>
          <w:bCs/>
        </w:rPr>
      </w:pPr>
    </w:p>
    <w:p w14:paraId="50CEB322" w14:textId="557434B9" w:rsidR="00870BAE" w:rsidRPr="00A953B1" w:rsidRDefault="006236AD" w:rsidP="00A953B1">
      <w:pPr>
        <w:jc w:val="both"/>
        <w:rPr>
          <w:b/>
          <w:bCs/>
        </w:rPr>
      </w:pPr>
      <w:r>
        <w:object w:dxaOrig="11221" w:dyaOrig="15166" w14:anchorId="4A9BC8D3">
          <v:shape id="_x0000_i1029" type="#_x0000_t75" style="width:561.05pt;height:758.3pt" o:ole="">
            <v:imagedata r:id="rId44" o:title=""/>
          </v:shape>
          <o:OLEObject Type="Embed" ProgID="Visio.Drawing.15" ShapeID="_x0000_i1029" DrawAspect="Content" ObjectID="_1807077922" r:id="rId45"/>
        </w:object>
      </w:r>
    </w:p>
    <w:p w14:paraId="1242B972" w14:textId="1F48485A" w:rsidR="00A953B1" w:rsidRPr="00A953B1" w:rsidRDefault="00A953B1" w:rsidP="00A953B1">
      <w:pPr>
        <w:jc w:val="both"/>
        <w:rPr>
          <w:b/>
          <w:bCs/>
        </w:rPr>
      </w:pPr>
    </w:p>
    <w:p w14:paraId="75353D37" w14:textId="3D5D7807" w:rsidR="00A953B1" w:rsidRPr="00E12B5E" w:rsidRDefault="00B003B6" w:rsidP="005A742F">
      <w:pPr>
        <w:jc w:val="both"/>
        <w:rPr>
          <w:b/>
          <w:bCs/>
        </w:rPr>
      </w:pPr>
      <w:r w:rsidRPr="00E12B5E">
        <w:rPr>
          <w:b/>
          <w:bCs/>
        </w:rPr>
        <w:t>Description</w:t>
      </w:r>
    </w:p>
    <w:p w14:paraId="714282E7" w14:textId="77777777" w:rsidR="00A953B1" w:rsidRDefault="00A953B1" w:rsidP="005A742F">
      <w:pPr>
        <w:jc w:val="both"/>
      </w:pPr>
    </w:p>
    <w:p w14:paraId="5428AC4A" w14:textId="77765AC7" w:rsidR="00E12B5E" w:rsidRDefault="00100A25" w:rsidP="005A742F">
      <w:pPr>
        <w:jc w:val="both"/>
      </w:pPr>
      <w:r w:rsidRPr="00100A25">
        <w:t xml:space="preserve">The sequence diagram illustrates the Renter login and property search process. The Renter logs in by providing credentials, which are validated by the system and database. Upon successful login, the Renter applies search filters like location, budget, or category. The system validates the filters, searches for matching properties in the database, and returns the results. If properties are available, they are displayed with an option to add them to the </w:t>
      </w:r>
      <w:proofErr w:type="spellStart"/>
      <w:r w:rsidRPr="00100A25">
        <w:t>wishlist</w:t>
      </w:r>
      <w:proofErr w:type="spellEnd"/>
      <w:r w:rsidRPr="00100A25">
        <w:t>; otherwise, the Renter is notified that no matching properties were found.</w:t>
      </w:r>
    </w:p>
    <w:p w14:paraId="401CF5AD" w14:textId="77777777" w:rsidR="00100A25" w:rsidRDefault="00100A25" w:rsidP="005A742F">
      <w:pPr>
        <w:jc w:val="both"/>
      </w:pPr>
    </w:p>
    <w:p w14:paraId="4712FC8F" w14:textId="77777777" w:rsidR="00E627F4" w:rsidRDefault="00E627F4" w:rsidP="005A742F">
      <w:pPr>
        <w:jc w:val="both"/>
      </w:pPr>
    </w:p>
    <w:p w14:paraId="6E7451BD" w14:textId="77777777" w:rsidR="00E12B5E" w:rsidRDefault="00E12B5E" w:rsidP="005A742F">
      <w:pPr>
        <w:jc w:val="both"/>
      </w:pPr>
    </w:p>
    <w:p w14:paraId="238E9242" w14:textId="68C762F6" w:rsidR="00E12B5E" w:rsidRDefault="00E12B5E" w:rsidP="00E12B5E">
      <w:pPr>
        <w:pStyle w:val="ListParagraph"/>
        <w:numPr>
          <w:ilvl w:val="0"/>
          <w:numId w:val="361"/>
        </w:numPr>
        <w:jc w:val="both"/>
        <w:rPr>
          <w:b/>
          <w:bCs/>
        </w:rPr>
      </w:pPr>
      <w:r w:rsidRPr="00E12B5E">
        <w:rPr>
          <w:b/>
          <w:bCs/>
        </w:rPr>
        <w:t xml:space="preserve">Communication Module </w:t>
      </w:r>
    </w:p>
    <w:p w14:paraId="64CECA86" w14:textId="77777777" w:rsidR="00E627F4" w:rsidRDefault="00E627F4" w:rsidP="00E627F4">
      <w:pPr>
        <w:jc w:val="both"/>
        <w:rPr>
          <w:b/>
          <w:bCs/>
        </w:rPr>
      </w:pPr>
    </w:p>
    <w:p w14:paraId="1285491E" w14:textId="0B17F050" w:rsidR="00A953B1" w:rsidRDefault="006236AD" w:rsidP="005A742F">
      <w:pPr>
        <w:jc w:val="both"/>
      </w:pPr>
      <w:r>
        <w:object w:dxaOrig="16260" w:dyaOrig="8971" w14:anchorId="33C0EB84">
          <v:shape id="_x0000_i1030" type="#_x0000_t75" style="width:813pt;height:448.55pt" o:ole="">
            <v:imagedata r:id="rId46" o:title=""/>
          </v:shape>
          <o:OLEObject Type="Embed" ProgID="Visio.Drawing.15" ShapeID="_x0000_i1030" DrawAspect="Content" ObjectID="_1807077923" r:id="rId47"/>
        </w:object>
      </w:r>
    </w:p>
    <w:p w14:paraId="67431EA7" w14:textId="77777777" w:rsidR="00E12B5E" w:rsidRDefault="00E12B5E" w:rsidP="005A742F">
      <w:pPr>
        <w:jc w:val="both"/>
      </w:pPr>
    </w:p>
    <w:p w14:paraId="1BA1C7E4" w14:textId="7C7E17DF" w:rsidR="00E12B5E" w:rsidRPr="00E12B5E" w:rsidRDefault="00B003B6" w:rsidP="005A742F">
      <w:pPr>
        <w:jc w:val="both"/>
        <w:rPr>
          <w:b/>
          <w:bCs/>
        </w:rPr>
      </w:pPr>
      <w:r w:rsidRPr="00E12B5E">
        <w:rPr>
          <w:b/>
          <w:bCs/>
        </w:rPr>
        <w:t>Description</w:t>
      </w:r>
    </w:p>
    <w:p w14:paraId="6734C554" w14:textId="77777777" w:rsidR="00A953B1" w:rsidRDefault="00A953B1" w:rsidP="005A742F">
      <w:pPr>
        <w:jc w:val="both"/>
      </w:pPr>
    </w:p>
    <w:p w14:paraId="70A4BD93" w14:textId="77777777" w:rsidR="00DB0955" w:rsidRPr="00DB0955" w:rsidRDefault="00DB0955" w:rsidP="00DB0955">
      <w:pPr>
        <w:jc w:val="both"/>
      </w:pPr>
      <w:r w:rsidRPr="00DB0955">
        <w:t>This sequence diagram illustrates the interaction between a renter and landlord through a property rental system. When a renter selects a property, the system fetches property and landlord details from the database. If the renter initiates a chat, the system retrieves the relevant chat history from the database and chat box, then provides it to the user. For calls, the renter initiates a request, and the system notifies the landlord of the incoming call. Once connected, both parties can communicate in real-time.</w:t>
      </w:r>
    </w:p>
    <w:p w14:paraId="130B69E6" w14:textId="77777777" w:rsidR="00E12B5E" w:rsidRDefault="00E12B5E" w:rsidP="005A742F">
      <w:pPr>
        <w:jc w:val="both"/>
      </w:pPr>
    </w:p>
    <w:p w14:paraId="330D1494" w14:textId="77777777" w:rsidR="00E12B5E" w:rsidRDefault="00E12B5E" w:rsidP="005A742F">
      <w:pPr>
        <w:jc w:val="both"/>
      </w:pPr>
    </w:p>
    <w:p w14:paraId="52DF0BC1" w14:textId="77777777" w:rsidR="00E12B5E" w:rsidRDefault="00E12B5E" w:rsidP="005A742F">
      <w:pPr>
        <w:jc w:val="both"/>
      </w:pPr>
    </w:p>
    <w:p w14:paraId="20ECAA8A" w14:textId="77777777" w:rsidR="00E12B5E" w:rsidRDefault="00E12B5E" w:rsidP="005A742F">
      <w:pPr>
        <w:jc w:val="both"/>
      </w:pPr>
    </w:p>
    <w:p w14:paraId="65367FEA" w14:textId="77777777" w:rsidR="006236AD" w:rsidRDefault="00E12B5E" w:rsidP="005A742F">
      <w:pPr>
        <w:pStyle w:val="ListParagraph"/>
        <w:numPr>
          <w:ilvl w:val="0"/>
          <w:numId w:val="361"/>
        </w:numPr>
        <w:jc w:val="both"/>
        <w:rPr>
          <w:b/>
          <w:bCs/>
        </w:rPr>
      </w:pPr>
      <w:r w:rsidRPr="00E12B5E">
        <w:rPr>
          <w:b/>
          <w:bCs/>
        </w:rPr>
        <w:t>Fill Agreement</w:t>
      </w:r>
    </w:p>
    <w:p w14:paraId="30A7A680" w14:textId="2CB2810B" w:rsidR="00E12B5E" w:rsidRPr="006236AD" w:rsidRDefault="006236AD" w:rsidP="006236AD">
      <w:pPr>
        <w:pStyle w:val="ListParagraph"/>
        <w:jc w:val="both"/>
        <w:rPr>
          <w:b/>
          <w:bCs/>
        </w:rPr>
      </w:pPr>
      <w:r>
        <w:object w:dxaOrig="11806" w:dyaOrig="11416" w14:anchorId="6EAAE224">
          <v:shape id="_x0000_i1031" type="#_x0000_t75" style="width:590.3pt;height:570.8pt" o:ole="">
            <v:imagedata r:id="rId48" o:title=""/>
          </v:shape>
          <o:OLEObject Type="Embed" ProgID="Visio.Drawing.15" ShapeID="_x0000_i1031" DrawAspect="Content" ObjectID="_1807077924" r:id="rId49"/>
        </w:object>
      </w:r>
    </w:p>
    <w:p w14:paraId="073A7CF7" w14:textId="77777777" w:rsidR="005005F7" w:rsidRPr="005005F7" w:rsidRDefault="005005F7" w:rsidP="005A742F">
      <w:pPr>
        <w:jc w:val="both"/>
        <w:rPr>
          <w:b/>
          <w:bCs/>
        </w:rPr>
      </w:pPr>
    </w:p>
    <w:p w14:paraId="07813749" w14:textId="76E30FB0" w:rsidR="00E12B5E" w:rsidRPr="00E12B5E" w:rsidRDefault="00B003B6" w:rsidP="005A742F">
      <w:pPr>
        <w:jc w:val="both"/>
        <w:rPr>
          <w:b/>
          <w:bCs/>
        </w:rPr>
      </w:pPr>
      <w:r w:rsidRPr="00E12B5E">
        <w:rPr>
          <w:b/>
          <w:bCs/>
        </w:rPr>
        <w:t>Description</w:t>
      </w:r>
    </w:p>
    <w:p w14:paraId="096BBE5D" w14:textId="77777777" w:rsidR="00A953B1" w:rsidRDefault="00A953B1" w:rsidP="005A742F">
      <w:pPr>
        <w:jc w:val="both"/>
      </w:pPr>
    </w:p>
    <w:p w14:paraId="61790D5C" w14:textId="59F33B60" w:rsidR="005005F7" w:rsidRDefault="00CF3097" w:rsidP="005A742F">
      <w:pPr>
        <w:jc w:val="both"/>
      </w:pPr>
      <w:r w:rsidRPr="00CF3097">
        <w:t xml:space="preserve">This sequence diagram describes the process that a renter goes through to fill an agreement. The renter requests to fill an agreement, and the system checks the login status of the renter with the database. If the renter is logged in, the system displays agreement details, allows the renter to fill it, and finalizes the agreement. If the renter has no account, the user is asked to sign up for an account, which is then validated </w:t>
      </w:r>
      <w:r w:rsidRPr="00CF3097">
        <w:lastRenderedPageBreak/>
        <w:t>and created successfully before proceeding forward. In this way, the agreement can be processed by only the logged-in user.</w:t>
      </w:r>
    </w:p>
    <w:p w14:paraId="01478AF6" w14:textId="77777777" w:rsidR="00E12B5E" w:rsidRDefault="00E12B5E" w:rsidP="005A742F">
      <w:pPr>
        <w:jc w:val="both"/>
      </w:pPr>
    </w:p>
    <w:p w14:paraId="3AFC62FB" w14:textId="77777777" w:rsidR="005005F7" w:rsidRDefault="005005F7" w:rsidP="005A742F">
      <w:pPr>
        <w:jc w:val="both"/>
      </w:pPr>
    </w:p>
    <w:p w14:paraId="39BB8571" w14:textId="77777777" w:rsidR="005005F7" w:rsidRDefault="005005F7" w:rsidP="005A742F">
      <w:pPr>
        <w:jc w:val="both"/>
      </w:pPr>
    </w:p>
    <w:p w14:paraId="460833F1" w14:textId="729330C1" w:rsidR="00E12B5E" w:rsidRPr="00E12B5E" w:rsidRDefault="00E12B5E" w:rsidP="00E12B5E">
      <w:pPr>
        <w:pStyle w:val="ListParagraph"/>
        <w:numPr>
          <w:ilvl w:val="0"/>
          <w:numId w:val="361"/>
        </w:numPr>
        <w:jc w:val="both"/>
        <w:rPr>
          <w:b/>
          <w:bCs/>
        </w:rPr>
      </w:pPr>
      <w:r w:rsidRPr="00E12B5E">
        <w:rPr>
          <w:b/>
          <w:bCs/>
        </w:rPr>
        <w:t>Renter Makes Payment</w:t>
      </w:r>
    </w:p>
    <w:p w14:paraId="1559A71F" w14:textId="77777777" w:rsidR="00E12B5E" w:rsidRDefault="00E12B5E" w:rsidP="005A742F">
      <w:pPr>
        <w:jc w:val="both"/>
      </w:pPr>
    </w:p>
    <w:p w14:paraId="4EA783CD" w14:textId="5C756FE7" w:rsidR="00E12B5E" w:rsidRDefault="006236AD" w:rsidP="005A742F">
      <w:pPr>
        <w:jc w:val="both"/>
      </w:pPr>
      <w:r>
        <w:object w:dxaOrig="11220" w:dyaOrig="9331" w14:anchorId="43B6F22D">
          <v:shape id="_x0000_i1032" type="#_x0000_t75" style="width:512.2pt;height:426.9pt" o:ole="">
            <v:imagedata r:id="rId50" o:title=""/>
          </v:shape>
          <o:OLEObject Type="Embed" ProgID="Visio.Drawing.15" ShapeID="_x0000_i1032" DrawAspect="Content" ObjectID="_1807077925" r:id="rId51"/>
        </w:object>
      </w:r>
    </w:p>
    <w:p w14:paraId="21FAA592" w14:textId="77777777" w:rsidR="00E12B5E" w:rsidRDefault="00E12B5E" w:rsidP="005A742F">
      <w:pPr>
        <w:jc w:val="both"/>
      </w:pPr>
    </w:p>
    <w:p w14:paraId="139F1405" w14:textId="77777777" w:rsidR="00E12B5E" w:rsidRDefault="00E12B5E" w:rsidP="005A742F">
      <w:pPr>
        <w:jc w:val="both"/>
      </w:pPr>
    </w:p>
    <w:p w14:paraId="1AAAC130" w14:textId="4E750528" w:rsidR="00E12B5E" w:rsidRDefault="00B003B6" w:rsidP="005A742F">
      <w:pPr>
        <w:jc w:val="both"/>
        <w:rPr>
          <w:b/>
          <w:bCs/>
        </w:rPr>
      </w:pPr>
      <w:r w:rsidRPr="00E12B5E">
        <w:rPr>
          <w:b/>
          <w:bCs/>
        </w:rPr>
        <w:t>Description</w:t>
      </w:r>
    </w:p>
    <w:p w14:paraId="269EB68B" w14:textId="77777777" w:rsidR="00E12B5E" w:rsidRDefault="00E12B5E" w:rsidP="005A742F">
      <w:pPr>
        <w:jc w:val="both"/>
        <w:rPr>
          <w:b/>
          <w:bCs/>
        </w:rPr>
      </w:pPr>
    </w:p>
    <w:p w14:paraId="700063C5" w14:textId="1DE64F14" w:rsidR="00DB0955" w:rsidRPr="00DB0955" w:rsidRDefault="00DB0955" w:rsidP="00DB0955">
      <w:pPr>
        <w:jc w:val="both"/>
      </w:pPr>
      <w:r w:rsidRPr="00DB0955">
        <w:t>This sequence diagram shows the rent payment process from the renter to the landlord using Jazz</w:t>
      </w:r>
      <w:r>
        <w:t xml:space="preserve"> </w:t>
      </w:r>
      <w:r w:rsidRPr="00DB0955">
        <w:t>Cash. When the renter initiates a rent payment, the system fetches the landlord’s account details from the database and validates them via Jazz</w:t>
      </w:r>
      <w:r>
        <w:t xml:space="preserve"> </w:t>
      </w:r>
      <w:r w:rsidRPr="00DB0955">
        <w:t>Cash. If the account exists and validation is successful, the renter enters payment details, and the system processes the payment and records the transaction. A payment received notification is then sent to the landlord. If validation fails, the renter is notified that the payment cannot be processed.</w:t>
      </w:r>
    </w:p>
    <w:p w14:paraId="4038BD30" w14:textId="77777777" w:rsidR="00E12B5E" w:rsidRDefault="00E12B5E" w:rsidP="005A742F">
      <w:pPr>
        <w:jc w:val="both"/>
        <w:rPr>
          <w:b/>
          <w:bCs/>
        </w:rPr>
      </w:pPr>
    </w:p>
    <w:p w14:paraId="3E36780B" w14:textId="77777777" w:rsidR="00E12B5E" w:rsidRDefault="00E12B5E" w:rsidP="005A742F">
      <w:pPr>
        <w:jc w:val="both"/>
        <w:rPr>
          <w:b/>
          <w:bCs/>
        </w:rPr>
      </w:pPr>
    </w:p>
    <w:p w14:paraId="28385F32" w14:textId="77777777" w:rsidR="00E12B5E" w:rsidRDefault="00E12B5E" w:rsidP="005A742F">
      <w:pPr>
        <w:jc w:val="both"/>
        <w:rPr>
          <w:b/>
          <w:bCs/>
        </w:rPr>
      </w:pPr>
    </w:p>
    <w:p w14:paraId="0509DF0A" w14:textId="77777777" w:rsidR="00E12B5E" w:rsidRDefault="00E12B5E" w:rsidP="005A742F">
      <w:pPr>
        <w:jc w:val="both"/>
        <w:rPr>
          <w:b/>
          <w:bCs/>
        </w:rPr>
      </w:pPr>
    </w:p>
    <w:p w14:paraId="2751A2D3" w14:textId="6A079524" w:rsidR="00E12B5E" w:rsidRDefault="00E12B5E" w:rsidP="00E12B5E">
      <w:pPr>
        <w:pStyle w:val="ListParagraph"/>
        <w:numPr>
          <w:ilvl w:val="0"/>
          <w:numId w:val="361"/>
        </w:numPr>
        <w:jc w:val="both"/>
        <w:rPr>
          <w:b/>
          <w:bCs/>
        </w:rPr>
      </w:pPr>
      <w:r>
        <w:rPr>
          <w:b/>
          <w:bCs/>
        </w:rPr>
        <w:t xml:space="preserve">Payment </w:t>
      </w:r>
      <w:proofErr w:type="spellStart"/>
      <w:r>
        <w:rPr>
          <w:b/>
          <w:bCs/>
        </w:rPr>
        <w:t>Penality</w:t>
      </w:r>
      <w:proofErr w:type="spellEnd"/>
      <w:r>
        <w:rPr>
          <w:b/>
          <w:bCs/>
        </w:rPr>
        <w:t xml:space="preserve"> On Renters</w:t>
      </w:r>
    </w:p>
    <w:p w14:paraId="3F4F45EC" w14:textId="77777777" w:rsidR="00FB7286" w:rsidRDefault="00FB7286" w:rsidP="00FB7286">
      <w:pPr>
        <w:jc w:val="both"/>
        <w:rPr>
          <w:b/>
          <w:bCs/>
        </w:rPr>
      </w:pPr>
    </w:p>
    <w:p w14:paraId="2D88C30C" w14:textId="5E136EB5" w:rsidR="00E12B5E" w:rsidRDefault="00DB0955" w:rsidP="00E12B5E">
      <w:pPr>
        <w:jc w:val="both"/>
        <w:rPr>
          <w:b/>
          <w:bCs/>
        </w:rPr>
      </w:pPr>
      <w:r>
        <w:object w:dxaOrig="11221" w:dyaOrig="9976" w14:anchorId="044B76A6">
          <v:shape id="_x0000_i1033" type="#_x0000_t75" style="width:561.05pt;height:498.8pt" o:ole="">
            <v:imagedata r:id="rId52" o:title=""/>
          </v:shape>
          <o:OLEObject Type="Embed" ProgID="Visio.Drawing.15" ShapeID="_x0000_i1033" DrawAspect="Content" ObjectID="_1807077926" r:id="rId53"/>
        </w:object>
      </w:r>
    </w:p>
    <w:p w14:paraId="6ED44A96" w14:textId="77777777" w:rsidR="00E12B5E" w:rsidRDefault="00E12B5E" w:rsidP="00E12B5E">
      <w:pPr>
        <w:jc w:val="both"/>
        <w:rPr>
          <w:b/>
          <w:bCs/>
        </w:rPr>
      </w:pPr>
    </w:p>
    <w:p w14:paraId="2EFE5B47" w14:textId="77777777" w:rsidR="00E12B5E" w:rsidRDefault="00E12B5E" w:rsidP="00E12B5E">
      <w:pPr>
        <w:jc w:val="both"/>
        <w:rPr>
          <w:b/>
          <w:bCs/>
        </w:rPr>
      </w:pPr>
    </w:p>
    <w:p w14:paraId="07EF894A" w14:textId="77777777" w:rsidR="00E12B5E" w:rsidRDefault="00E12B5E" w:rsidP="00E12B5E">
      <w:pPr>
        <w:jc w:val="both"/>
      </w:pPr>
    </w:p>
    <w:p w14:paraId="42ADE838" w14:textId="77777777" w:rsidR="00E12B5E" w:rsidRDefault="00E12B5E" w:rsidP="00E12B5E">
      <w:pPr>
        <w:jc w:val="both"/>
      </w:pPr>
    </w:p>
    <w:p w14:paraId="6E069F70" w14:textId="78D1CC16" w:rsidR="00E12B5E" w:rsidRDefault="00B003B6" w:rsidP="00E12B5E">
      <w:pPr>
        <w:jc w:val="both"/>
        <w:rPr>
          <w:b/>
          <w:bCs/>
        </w:rPr>
      </w:pPr>
      <w:r w:rsidRPr="00E12B5E">
        <w:rPr>
          <w:b/>
          <w:bCs/>
        </w:rPr>
        <w:t>Description</w:t>
      </w:r>
    </w:p>
    <w:p w14:paraId="1156DFD5" w14:textId="77777777" w:rsidR="00E12B5E" w:rsidRDefault="00E12B5E" w:rsidP="00E12B5E">
      <w:pPr>
        <w:jc w:val="both"/>
        <w:rPr>
          <w:b/>
          <w:bCs/>
        </w:rPr>
      </w:pPr>
    </w:p>
    <w:p w14:paraId="3D0DA4F1" w14:textId="31EA27CF" w:rsidR="00E12B5E" w:rsidRPr="00FB7286" w:rsidRDefault="00FB7286" w:rsidP="00E12B5E">
      <w:pPr>
        <w:jc w:val="both"/>
      </w:pPr>
      <w:r w:rsidRPr="00FB7286">
        <w:lastRenderedPageBreak/>
        <w:t>This sequence diagram represents the process of applying a penalty for overdue rent payments. The system checks the status of the rent payment from the database and identifies if the payment is delayed by more than five days. It calculates a 2% penalty on the total rent and updates the payment record with the penalty in the database. The renter is notified of the overdue payment along with the penalty details. The landlord is also being informed of his updated payment status with the added penalty.</w:t>
      </w:r>
    </w:p>
    <w:p w14:paraId="203397AA" w14:textId="77777777" w:rsidR="00E12B5E" w:rsidRDefault="00E12B5E" w:rsidP="00E12B5E">
      <w:pPr>
        <w:jc w:val="both"/>
        <w:rPr>
          <w:b/>
          <w:bCs/>
        </w:rPr>
      </w:pPr>
    </w:p>
    <w:p w14:paraId="2C22C603" w14:textId="77777777" w:rsidR="00E12B5E" w:rsidRDefault="00E12B5E" w:rsidP="00E12B5E">
      <w:pPr>
        <w:jc w:val="both"/>
        <w:rPr>
          <w:b/>
          <w:bCs/>
        </w:rPr>
      </w:pPr>
    </w:p>
    <w:p w14:paraId="63A2364B" w14:textId="77777777" w:rsidR="00E12B5E" w:rsidRDefault="00E12B5E" w:rsidP="00E12B5E">
      <w:pPr>
        <w:jc w:val="both"/>
        <w:rPr>
          <w:b/>
          <w:bCs/>
        </w:rPr>
      </w:pPr>
    </w:p>
    <w:p w14:paraId="4E496995" w14:textId="13F36413" w:rsidR="00E12B5E" w:rsidRDefault="00E12B5E" w:rsidP="00E12B5E">
      <w:pPr>
        <w:pStyle w:val="ListParagraph"/>
        <w:numPr>
          <w:ilvl w:val="0"/>
          <w:numId w:val="361"/>
        </w:numPr>
        <w:jc w:val="both"/>
        <w:rPr>
          <w:b/>
          <w:bCs/>
        </w:rPr>
      </w:pPr>
      <w:r>
        <w:rPr>
          <w:b/>
          <w:bCs/>
        </w:rPr>
        <w:t>Sentiment Analysis</w:t>
      </w:r>
    </w:p>
    <w:p w14:paraId="4AAE3B3D" w14:textId="1001CF69" w:rsidR="00E12B5E" w:rsidRDefault="00DB0955" w:rsidP="00E12B5E">
      <w:pPr>
        <w:jc w:val="both"/>
        <w:rPr>
          <w:b/>
          <w:bCs/>
        </w:rPr>
      </w:pPr>
      <w:r>
        <w:object w:dxaOrig="10951" w:dyaOrig="11011" w14:anchorId="6C3D8AC6">
          <v:shape id="_x0000_i1034" type="#_x0000_t75" style="width:547.55pt;height:550.55pt" o:ole="">
            <v:imagedata r:id="rId54" o:title=""/>
          </v:shape>
          <o:OLEObject Type="Embed" ProgID="Visio.Drawing.15" ShapeID="_x0000_i1034" DrawAspect="Content" ObjectID="_1807077927" r:id="rId55"/>
        </w:object>
      </w:r>
    </w:p>
    <w:p w14:paraId="213E270A" w14:textId="6A9A6EC8" w:rsidR="00FB7286" w:rsidRDefault="00FB7286" w:rsidP="00E12B5E">
      <w:pPr>
        <w:jc w:val="both"/>
        <w:rPr>
          <w:b/>
          <w:bCs/>
        </w:rPr>
      </w:pPr>
    </w:p>
    <w:p w14:paraId="76B7FF45" w14:textId="1AE83BF8" w:rsidR="00B003B6" w:rsidRPr="00B003B6" w:rsidRDefault="00B003B6" w:rsidP="00E12B5E">
      <w:pPr>
        <w:jc w:val="both"/>
        <w:rPr>
          <w:b/>
          <w:bCs/>
        </w:rPr>
      </w:pPr>
    </w:p>
    <w:p w14:paraId="28144905" w14:textId="20C85104" w:rsidR="00B003B6" w:rsidRDefault="00B003B6" w:rsidP="00E12B5E">
      <w:pPr>
        <w:jc w:val="both"/>
        <w:rPr>
          <w:b/>
          <w:bCs/>
        </w:rPr>
      </w:pPr>
      <w:r w:rsidRPr="00B003B6">
        <w:rPr>
          <w:b/>
          <w:bCs/>
        </w:rPr>
        <w:t>Description</w:t>
      </w:r>
    </w:p>
    <w:p w14:paraId="160274DA" w14:textId="77777777" w:rsidR="00291D1C" w:rsidRDefault="00291D1C" w:rsidP="00E12B5E">
      <w:pPr>
        <w:jc w:val="both"/>
        <w:rPr>
          <w:b/>
          <w:bCs/>
        </w:rPr>
      </w:pPr>
    </w:p>
    <w:p w14:paraId="38222593" w14:textId="74516114" w:rsidR="006D39CA" w:rsidRDefault="006D39CA" w:rsidP="00E12B5E">
      <w:pPr>
        <w:jc w:val="both"/>
      </w:pPr>
      <w:r w:rsidRPr="006D39CA">
        <w:t xml:space="preserve">This sequence diagram shows the process of feedback and rating updates between the landlord and the renter. The landlord provides feedback for the renter, which is stored in the database and analyzed by a sentiment analysis service to update the rating of the renter. In the same way, the renter provides feedback for the property, which is stored, analyzed, and used to update the rating of the property. The rating is stored </w:t>
      </w:r>
      <w:r w:rsidRPr="006D39CA">
        <w:lastRenderedPageBreak/>
        <w:t>to the relevant profiles after sentiment analysis converts the feedback into a rating. It means that there is transparent and accurate feedback-driven rating updates.</w:t>
      </w:r>
    </w:p>
    <w:p w14:paraId="167F9450" w14:textId="77777777" w:rsidR="00DB0955" w:rsidRDefault="00DB0955" w:rsidP="00E12B5E">
      <w:pPr>
        <w:jc w:val="both"/>
      </w:pPr>
    </w:p>
    <w:p w14:paraId="64F334EE" w14:textId="64E9BF61" w:rsidR="00DB0955" w:rsidRDefault="00DB0955" w:rsidP="00E12B5E">
      <w:pPr>
        <w:jc w:val="both"/>
        <w:rPr>
          <w:b/>
          <w:bCs/>
        </w:rPr>
      </w:pPr>
      <w:r w:rsidRPr="00DB0955">
        <w:rPr>
          <w:b/>
          <w:bCs/>
        </w:rPr>
        <w:t>11.Admin Generate Report</w:t>
      </w:r>
    </w:p>
    <w:p w14:paraId="54ABCE83" w14:textId="4A691852" w:rsidR="00DB0955" w:rsidRDefault="00DB0955" w:rsidP="00E12B5E">
      <w:pPr>
        <w:jc w:val="both"/>
      </w:pPr>
      <w:r>
        <w:object w:dxaOrig="11221" w:dyaOrig="8626" w14:anchorId="2C40BB95">
          <v:shape id="_x0000_i1035" type="#_x0000_t75" style="width:561.05pt;height:431.3pt" o:ole="">
            <v:imagedata r:id="rId56" o:title=""/>
          </v:shape>
          <o:OLEObject Type="Embed" ProgID="Visio.Drawing.15" ShapeID="_x0000_i1035" DrawAspect="Content" ObjectID="_1807077928" r:id="rId57"/>
        </w:object>
      </w:r>
    </w:p>
    <w:p w14:paraId="213124C8" w14:textId="5904274D" w:rsidR="00DB0955" w:rsidRPr="00DB0955" w:rsidRDefault="00DB0955" w:rsidP="00E12B5E">
      <w:pPr>
        <w:jc w:val="both"/>
        <w:rPr>
          <w:b/>
          <w:bCs/>
        </w:rPr>
      </w:pPr>
      <w:r w:rsidRPr="00DB0955">
        <w:rPr>
          <w:b/>
          <w:bCs/>
        </w:rPr>
        <w:t>Description:</w:t>
      </w:r>
    </w:p>
    <w:p w14:paraId="39AE52C1" w14:textId="55C25C77" w:rsidR="006D39CA" w:rsidRPr="00DB0955" w:rsidRDefault="00DB0955" w:rsidP="00E12B5E">
      <w:pPr>
        <w:jc w:val="both"/>
      </w:pPr>
      <w:r w:rsidRPr="00DB0955">
        <w:t>This diagram is a sequence diagram that illustrates the process of an admin generating a report in a system. It begins with the admin logging in and navigating to the dashboard, after which the system validates the admin’s credentials via the database. Once logged in, the admin selects the "Generate Report" option and chooses a report type (e.g., Transaction). The system then fetches the relevant data from the database, compiles it, generates a PDF file, logs the activity, and finally provides a download or view option to the admin along with a confirmation message</w:t>
      </w:r>
    </w:p>
    <w:p w14:paraId="033911FB" w14:textId="6F845CE5" w:rsidR="00291D1C" w:rsidRDefault="00291D1C" w:rsidP="00291D1C">
      <w:pPr>
        <w:pStyle w:val="Heading3"/>
      </w:pPr>
      <w:bookmarkStart w:id="843" w:name="_Toc189863354"/>
      <w:r>
        <w:lastRenderedPageBreak/>
        <w:t>State Diagram</w:t>
      </w:r>
      <w:bookmarkEnd w:id="843"/>
    </w:p>
    <w:p w14:paraId="4F0729C7" w14:textId="5306FABC" w:rsidR="00291D1C" w:rsidRPr="00291D1C" w:rsidRDefault="00291D1C" w:rsidP="00291D1C">
      <w:pPr>
        <w:rPr>
          <w:lang w:eastAsia="ar-SA"/>
        </w:rPr>
      </w:pPr>
      <w:r w:rsidRPr="00291D1C">
        <w:rPr>
          <w:noProof/>
          <w:lang w:eastAsia="ar-SA"/>
        </w:rPr>
        <w:drawing>
          <wp:inline distT="0" distB="0" distL="0" distR="0" wp14:anchorId="4DCDE612" wp14:editId="352DFBC2">
            <wp:extent cx="6510655" cy="7292050"/>
            <wp:effectExtent l="0" t="0" r="4445" b="4445"/>
            <wp:docPr id="561101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01209" name=""/>
                    <pic:cNvPicPr/>
                  </pic:nvPicPr>
                  <pic:blipFill>
                    <a:blip r:embed="rId58"/>
                    <a:stretch>
                      <a:fillRect/>
                    </a:stretch>
                  </pic:blipFill>
                  <pic:spPr>
                    <a:xfrm>
                      <a:off x="0" y="0"/>
                      <a:ext cx="6516839" cy="7298976"/>
                    </a:xfrm>
                    <a:prstGeom prst="rect">
                      <a:avLst/>
                    </a:prstGeom>
                  </pic:spPr>
                </pic:pic>
              </a:graphicData>
            </a:graphic>
          </wp:inline>
        </w:drawing>
      </w:r>
    </w:p>
    <w:p w14:paraId="6FD101F6" w14:textId="77777777" w:rsidR="006D39CA" w:rsidRDefault="006D39CA" w:rsidP="00E12B5E">
      <w:pPr>
        <w:jc w:val="both"/>
        <w:rPr>
          <w:b/>
          <w:bCs/>
        </w:rPr>
      </w:pPr>
    </w:p>
    <w:p w14:paraId="28B60286" w14:textId="326CD833" w:rsidR="00291D1C" w:rsidRDefault="00291D1C" w:rsidP="00E12B5E">
      <w:pPr>
        <w:jc w:val="both"/>
        <w:rPr>
          <w:b/>
          <w:bCs/>
        </w:rPr>
      </w:pPr>
      <w:r>
        <w:rPr>
          <w:b/>
          <w:bCs/>
        </w:rPr>
        <w:t>Description</w:t>
      </w:r>
    </w:p>
    <w:p w14:paraId="16091304" w14:textId="77777777" w:rsidR="00291D1C" w:rsidRDefault="00291D1C" w:rsidP="00E12B5E">
      <w:pPr>
        <w:jc w:val="both"/>
        <w:rPr>
          <w:b/>
          <w:bCs/>
        </w:rPr>
      </w:pPr>
    </w:p>
    <w:p w14:paraId="152386C2" w14:textId="359032C2" w:rsidR="00291D1C" w:rsidRPr="00E80ADC" w:rsidRDefault="00E80ADC" w:rsidP="00E12B5E">
      <w:pPr>
        <w:jc w:val="both"/>
      </w:pPr>
      <w:r w:rsidRPr="00E80ADC">
        <w:t xml:space="preserve">This state diagram illustrates the workflow of a property rental system, starting with user account creation and credential validation. Users can browse properties without logging in but must log in to proceed with </w:t>
      </w:r>
      <w:r w:rsidRPr="00E80ADC">
        <w:lastRenderedPageBreak/>
        <w:t>renting. Renters initiate the rental process by checking shared property status, uploading PCC, completing agreements, making payments, and providing feedback after their stay. Landlords can add properties for admin approval, view renter feedback given by previous landlords, and provide their own feedback after a stay is completed. Admins manage PCC and property verifications, approvals, and payment processes, including renters’ rent payments and landlords’ commission payments, ensuring smooth transactions.</w:t>
      </w:r>
    </w:p>
    <w:p w14:paraId="796E294F" w14:textId="77777777" w:rsidR="00291D1C" w:rsidRPr="00E80ADC" w:rsidRDefault="00291D1C" w:rsidP="00E12B5E">
      <w:pPr>
        <w:jc w:val="both"/>
      </w:pPr>
    </w:p>
    <w:p w14:paraId="65AB1F70" w14:textId="77777777" w:rsidR="00291D1C" w:rsidRDefault="00291D1C" w:rsidP="00E12B5E">
      <w:pPr>
        <w:jc w:val="both"/>
      </w:pPr>
    </w:p>
    <w:p w14:paraId="30C816BA" w14:textId="27F3693E" w:rsidR="00CC2AC3" w:rsidRDefault="00CC2AC3" w:rsidP="00CC2AC3">
      <w:pPr>
        <w:pStyle w:val="Heading3"/>
      </w:pPr>
      <w:bookmarkStart w:id="844" w:name="_Toc189863355"/>
      <w:r>
        <w:t>Layered Architecture</w:t>
      </w:r>
      <w:bookmarkEnd w:id="844"/>
    </w:p>
    <w:p w14:paraId="23F2740A" w14:textId="77777777" w:rsidR="00CC2AC3" w:rsidRDefault="00CC2AC3" w:rsidP="00CC2AC3">
      <w:pPr>
        <w:rPr>
          <w:lang w:eastAsia="ar-SA"/>
        </w:rPr>
      </w:pPr>
    </w:p>
    <w:p w14:paraId="51566D20" w14:textId="77777777" w:rsidR="00CC2AC3" w:rsidRDefault="00CC2AC3" w:rsidP="00CC2AC3">
      <w:pPr>
        <w:rPr>
          <w:lang w:eastAsia="ar-SA"/>
        </w:rPr>
      </w:pPr>
    </w:p>
    <w:p w14:paraId="0EE9BAEE" w14:textId="67FB4AAB" w:rsidR="00CC2AC3" w:rsidRPr="00CC2AC3" w:rsidRDefault="00D22828" w:rsidP="00CC2AC3">
      <w:pPr>
        <w:rPr>
          <w:lang w:eastAsia="ar-SA"/>
        </w:rPr>
      </w:pPr>
      <w:r>
        <w:object w:dxaOrig="21290" w:dyaOrig="17501" w14:anchorId="7FC9020F">
          <v:shape id="_x0000_i1036" type="#_x0000_t75" style="width:512pt;height:420.9pt" o:ole="">
            <v:imagedata r:id="rId59" o:title=""/>
          </v:shape>
          <o:OLEObject Type="Embed" ProgID="Visio.Drawing.15" ShapeID="_x0000_i1036" DrawAspect="Content" ObjectID="_1807077929" r:id="rId60"/>
        </w:object>
      </w:r>
    </w:p>
    <w:p w14:paraId="2421690E" w14:textId="77777777" w:rsidR="00CC2AC3" w:rsidRPr="00E80ADC" w:rsidRDefault="00CC2AC3" w:rsidP="00E12B5E">
      <w:pPr>
        <w:jc w:val="both"/>
      </w:pPr>
    </w:p>
    <w:p w14:paraId="29DDE7CA" w14:textId="77777777" w:rsidR="00291D1C" w:rsidRPr="00E80ADC" w:rsidRDefault="00291D1C" w:rsidP="00E12B5E">
      <w:pPr>
        <w:jc w:val="both"/>
      </w:pPr>
    </w:p>
    <w:p w14:paraId="677EB3A9" w14:textId="77777777" w:rsidR="00291D1C" w:rsidRDefault="00291D1C" w:rsidP="00E12B5E">
      <w:pPr>
        <w:jc w:val="both"/>
        <w:rPr>
          <w:b/>
          <w:bCs/>
        </w:rPr>
      </w:pPr>
    </w:p>
    <w:p w14:paraId="7DADE32C" w14:textId="77777777" w:rsidR="00291D1C" w:rsidRDefault="00291D1C" w:rsidP="00E12B5E">
      <w:pPr>
        <w:jc w:val="both"/>
        <w:rPr>
          <w:b/>
          <w:bCs/>
        </w:rPr>
      </w:pPr>
    </w:p>
    <w:p w14:paraId="1DDA0236" w14:textId="77777777" w:rsidR="00CC2AC3" w:rsidRDefault="00CC2AC3" w:rsidP="00E12B5E">
      <w:pPr>
        <w:jc w:val="both"/>
        <w:rPr>
          <w:b/>
          <w:bCs/>
        </w:rPr>
      </w:pPr>
    </w:p>
    <w:p w14:paraId="133542D0" w14:textId="77777777" w:rsidR="00D22828" w:rsidRDefault="00D22828" w:rsidP="00E12B5E">
      <w:pPr>
        <w:jc w:val="both"/>
        <w:rPr>
          <w:b/>
          <w:bCs/>
        </w:rPr>
      </w:pPr>
    </w:p>
    <w:p w14:paraId="206CB446" w14:textId="7A842724" w:rsidR="00D22828" w:rsidRDefault="00D22828" w:rsidP="00E12B5E">
      <w:pPr>
        <w:jc w:val="both"/>
        <w:rPr>
          <w:b/>
          <w:bCs/>
        </w:rPr>
      </w:pPr>
      <w:proofErr w:type="spellStart"/>
      <w:r>
        <w:rPr>
          <w:b/>
          <w:bCs/>
        </w:rPr>
        <w:t>Descripition</w:t>
      </w:r>
      <w:proofErr w:type="spellEnd"/>
    </w:p>
    <w:p w14:paraId="071E2E3C" w14:textId="77777777" w:rsidR="00D22828" w:rsidRDefault="00D22828" w:rsidP="00E12B5E">
      <w:pPr>
        <w:jc w:val="both"/>
        <w:rPr>
          <w:b/>
          <w:bCs/>
        </w:rPr>
      </w:pPr>
    </w:p>
    <w:p w14:paraId="5B7F133F" w14:textId="334FC645" w:rsidR="00D22828" w:rsidRPr="00D22828" w:rsidRDefault="00D22828" w:rsidP="00E12B5E">
      <w:pPr>
        <w:jc w:val="both"/>
      </w:pPr>
      <w:r w:rsidRPr="00D22828">
        <w:t>This layered architecture diagram outlines the structure of a property management system. At the top, the Presentation Layer provides dashboards for the admin, landlord, and renter, serving as the user interface for each role. Below it, the Application Layer handles core modules like user authentication, property listings, payment processing, AI chatbot, and reporting. The Business Logic Layer is responsible for the system's essential APIs, including property management, renter verification, and third-party integrations. Finally, the Data Access Layer interfaces with Firebase to manage data storage and retrieval. This architecture ensures clear separation of concerns, making the system scalable, maintainable, and easier to manage.</w:t>
      </w:r>
    </w:p>
    <w:p w14:paraId="0CC16CDF" w14:textId="77777777" w:rsidR="000427B4" w:rsidRDefault="000427B4" w:rsidP="00E12B5E">
      <w:pPr>
        <w:jc w:val="both"/>
        <w:rPr>
          <w:b/>
          <w:bCs/>
        </w:rPr>
      </w:pPr>
    </w:p>
    <w:p w14:paraId="71F055DB" w14:textId="2C7A55D2" w:rsidR="000427B4" w:rsidRDefault="000427B4" w:rsidP="00E12B5E">
      <w:pPr>
        <w:jc w:val="both"/>
        <w:rPr>
          <w:b/>
          <w:bCs/>
        </w:rPr>
      </w:pPr>
    </w:p>
    <w:p w14:paraId="18381174" w14:textId="77777777" w:rsidR="008E37D1" w:rsidRDefault="008E37D1" w:rsidP="00E12B5E">
      <w:pPr>
        <w:jc w:val="both"/>
        <w:rPr>
          <w:b/>
          <w:bCs/>
        </w:rPr>
      </w:pPr>
    </w:p>
    <w:p w14:paraId="06EFF47A" w14:textId="77777777" w:rsidR="008E37D1" w:rsidRDefault="008E37D1" w:rsidP="00E12B5E">
      <w:pPr>
        <w:jc w:val="both"/>
        <w:rPr>
          <w:b/>
          <w:bCs/>
        </w:rPr>
      </w:pPr>
    </w:p>
    <w:p w14:paraId="529B60AD" w14:textId="77777777" w:rsidR="009356D2" w:rsidRDefault="009356D2" w:rsidP="00E12B5E">
      <w:pPr>
        <w:jc w:val="both"/>
        <w:rPr>
          <w:b/>
          <w:bCs/>
        </w:rPr>
      </w:pPr>
    </w:p>
    <w:p w14:paraId="6E092261" w14:textId="7B8537CF" w:rsidR="009356D2" w:rsidRPr="000C1C0B" w:rsidRDefault="009356D2" w:rsidP="00E12B5E">
      <w:pPr>
        <w:pStyle w:val="Heading1"/>
        <w:spacing w:before="0" w:after="0"/>
        <w:jc w:val="both"/>
        <w:rPr>
          <w:rFonts w:ascii="Times New Roman" w:hAnsi="Times New Roman"/>
        </w:rPr>
      </w:pPr>
      <w:bookmarkStart w:id="845" w:name="_Ref178157705"/>
      <w:bookmarkStart w:id="846" w:name="_Ref178158621"/>
      <w:bookmarkStart w:id="847" w:name="_Ref178158784"/>
      <w:bookmarkStart w:id="848" w:name="_Toc178162593"/>
      <w:bookmarkStart w:id="849" w:name="_Toc189863356"/>
      <w:r>
        <w:rPr>
          <w:rFonts w:ascii="Times New Roman" w:hAnsi="Times New Roman"/>
        </w:rPr>
        <w:t>Human Interface Design</w:t>
      </w:r>
      <w:bookmarkEnd w:id="845"/>
      <w:bookmarkEnd w:id="846"/>
      <w:bookmarkEnd w:id="847"/>
      <w:bookmarkEnd w:id="848"/>
      <w:bookmarkEnd w:id="849"/>
      <w:r>
        <w:rPr>
          <w:rFonts w:ascii="Times New Roman" w:hAnsi="Times New Roman"/>
        </w:rPr>
        <w:t xml:space="preserve">  </w:t>
      </w:r>
    </w:p>
    <w:p w14:paraId="31DAA212" w14:textId="77777777" w:rsidR="008E37D1" w:rsidRDefault="009356D2" w:rsidP="000E1F51">
      <w:pPr>
        <w:pStyle w:val="Heading3"/>
      </w:pPr>
      <w:bookmarkStart w:id="850" w:name="_Toc189863357"/>
      <w:r w:rsidRPr="000E1F51">
        <w:t>Screen Images</w:t>
      </w:r>
      <w:bookmarkEnd w:id="850"/>
    </w:p>
    <w:p w14:paraId="7B9DE22B" w14:textId="3E828FFD" w:rsidR="009356D2" w:rsidRPr="000E1F51" w:rsidRDefault="009356D2" w:rsidP="008E37D1">
      <w:pPr>
        <w:pStyle w:val="Heading3"/>
        <w:numPr>
          <w:ilvl w:val="0"/>
          <w:numId w:val="0"/>
        </w:numPr>
        <w:ind w:left="720"/>
      </w:pPr>
      <w:r w:rsidRPr="000E1F51">
        <w:t xml:space="preserve"> </w:t>
      </w:r>
    </w:p>
    <w:p w14:paraId="575FF543" w14:textId="77777777" w:rsidR="000C1C0B" w:rsidRPr="000C1C0B" w:rsidRDefault="000C1C0B" w:rsidP="000C1C0B">
      <w:pPr>
        <w:rPr>
          <w:b/>
          <w:bCs/>
          <w:sz w:val="32"/>
          <w:szCs w:val="32"/>
          <w:lang w:eastAsia="ar-SA"/>
        </w:rPr>
      </w:pPr>
    </w:p>
    <w:p w14:paraId="154F8911" w14:textId="23DF1687" w:rsidR="000C1C0B" w:rsidRPr="000C1C0B" w:rsidRDefault="000C1C0B" w:rsidP="000C1C0B">
      <w:pPr>
        <w:jc w:val="center"/>
        <w:rPr>
          <w:b/>
          <w:bCs/>
          <w:sz w:val="36"/>
          <w:szCs w:val="36"/>
          <w:u w:val="double"/>
          <w:lang w:eastAsia="ar-SA"/>
        </w:rPr>
      </w:pPr>
      <w:r w:rsidRPr="000C1C0B">
        <w:rPr>
          <w:b/>
          <w:bCs/>
          <w:sz w:val="36"/>
          <w:szCs w:val="36"/>
          <w:u w:val="double"/>
          <w:lang w:eastAsia="ar-SA"/>
        </w:rPr>
        <w:t>Admin Screens</w:t>
      </w:r>
    </w:p>
    <w:p w14:paraId="348CA926" w14:textId="77777777" w:rsidR="000C1C0B" w:rsidRDefault="000C1C0B" w:rsidP="000C1C0B">
      <w:pPr>
        <w:rPr>
          <w:b/>
          <w:bCs/>
          <w:sz w:val="32"/>
          <w:szCs w:val="32"/>
          <w:lang w:eastAsia="ar-SA"/>
        </w:rPr>
      </w:pPr>
    </w:p>
    <w:p w14:paraId="28CF9FCD" w14:textId="77777777" w:rsidR="008E37D1" w:rsidRDefault="008E37D1" w:rsidP="000C1C0B">
      <w:pPr>
        <w:rPr>
          <w:b/>
          <w:bCs/>
          <w:sz w:val="32"/>
          <w:szCs w:val="32"/>
          <w:lang w:eastAsia="ar-SA"/>
        </w:rPr>
      </w:pPr>
    </w:p>
    <w:p w14:paraId="66028F9A" w14:textId="77777777" w:rsidR="008E37D1" w:rsidRDefault="008E37D1" w:rsidP="000C1C0B">
      <w:pPr>
        <w:rPr>
          <w:b/>
          <w:bCs/>
          <w:sz w:val="32"/>
          <w:szCs w:val="32"/>
          <w:lang w:eastAsia="ar-SA"/>
        </w:rPr>
      </w:pPr>
    </w:p>
    <w:p w14:paraId="7E0BB65D" w14:textId="77777777" w:rsidR="008E37D1" w:rsidRDefault="008E37D1" w:rsidP="000C1C0B">
      <w:pPr>
        <w:rPr>
          <w:b/>
          <w:bCs/>
          <w:sz w:val="32"/>
          <w:szCs w:val="32"/>
          <w:lang w:eastAsia="ar-SA"/>
        </w:rPr>
      </w:pPr>
    </w:p>
    <w:p w14:paraId="5761F2F9" w14:textId="77777777" w:rsidR="008E37D1" w:rsidRDefault="008E37D1" w:rsidP="000C1C0B">
      <w:pPr>
        <w:rPr>
          <w:b/>
          <w:bCs/>
          <w:sz w:val="32"/>
          <w:szCs w:val="32"/>
          <w:lang w:eastAsia="ar-SA"/>
        </w:rPr>
      </w:pPr>
    </w:p>
    <w:p w14:paraId="3B602F3F" w14:textId="77777777" w:rsidR="008E37D1" w:rsidRPr="008E37D1" w:rsidRDefault="008E37D1" w:rsidP="008E37D1">
      <w:pPr>
        <w:jc w:val="both"/>
        <w:rPr>
          <w:b/>
          <w:bCs/>
        </w:rPr>
      </w:pPr>
      <w:r w:rsidRPr="008E37D1">
        <w:rPr>
          <w:b/>
          <w:bCs/>
        </w:rPr>
        <w:t>Welcome Screen</w:t>
      </w:r>
    </w:p>
    <w:p w14:paraId="7401467F" w14:textId="77777777" w:rsidR="008E37D1" w:rsidRPr="008E37D1" w:rsidRDefault="008E37D1" w:rsidP="008E37D1">
      <w:pPr>
        <w:numPr>
          <w:ilvl w:val="0"/>
          <w:numId w:val="527"/>
        </w:numPr>
        <w:jc w:val="both"/>
      </w:pPr>
      <w:r w:rsidRPr="008E37D1">
        <w:t>Purpose: Initial screen introducing the admin platform.</w:t>
      </w:r>
    </w:p>
    <w:p w14:paraId="6FFA6255" w14:textId="77777777" w:rsidR="008E37D1" w:rsidRPr="008E37D1" w:rsidRDefault="008E37D1" w:rsidP="008E37D1">
      <w:pPr>
        <w:numPr>
          <w:ilvl w:val="0"/>
          <w:numId w:val="527"/>
        </w:numPr>
        <w:jc w:val="both"/>
      </w:pPr>
      <w:r w:rsidRPr="008E37D1">
        <w:t>Elements:</w:t>
      </w:r>
    </w:p>
    <w:p w14:paraId="739B3BCE" w14:textId="77777777" w:rsidR="008E37D1" w:rsidRPr="008E37D1" w:rsidRDefault="008E37D1" w:rsidP="008E37D1">
      <w:pPr>
        <w:numPr>
          <w:ilvl w:val="1"/>
          <w:numId w:val="527"/>
        </w:numPr>
        <w:jc w:val="both"/>
      </w:pPr>
      <w:r w:rsidRPr="008E37D1">
        <w:t>App logo and name.</w:t>
      </w:r>
    </w:p>
    <w:p w14:paraId="25524174" w14:textId="77777777" w:rsidR="008E37D1" w:rsidRPr="008E37D1" w:rsidRDefault="008E37D1" w:rsidP="008E37D1">
      <w:pPr>
        <w:numPr>
          <w:ilvl w:val="0"/>
          <w:numId w:val="527"/>
        </w:numPr>
        <w:jc w:val="both"/>
      </w:pPr>
      <w:r w:rsidRPr="008E37D1">
        <w:t>User Interaction: Admin selects the appropriate option to begin.</w:t>
      </w:r>
    </w:p>
    <w:p w14:paraId="5FA5BD1B" w14:textId="2EF5373B" w:rsidR="008E37D1" w:rsidRPr="008E37D1" w:rsidRDefault="008E37D1" w:rsidP="008E37D1">
      <w:pPr>
        <w:jc w:val="both"/>
        <w:rPr>
          <w:b/>
          <w:bCs/>
        </w:rPr>
      </w:pPr>
      <w:r w:rsidRPr="008E37D1">
        <w:rPr>
          <w:b/>
          <w:bCs/>
          <w:noProof/>
        </w:rPr>
        <w:lastRenderedPageBreak/>
        <w:drawing>
          <wp:anchor distT="0" distB="0" distL="114300" distR="114300" simplePos="0" relativeHeight="251803648" behindDoc="0" locked="0" layoutInCell="1" allowOverlap="1" wp14:anchorId="7174344A" wp14:editId="06E0164E">
            <wp:simplePos x="0" y="0"/>
            <wp:positionH relativeFrom="column">
              <wp:posOffset>2208210</wp:posOffset>
            </wp:positionH>
            <wp:positionV relativeFrom="margin">
              <wp:align>top</wp:align>
            </wp:positionV>
            <wp:extent cx="2546350" cy="5124450"/>
            <wp:effectExtent l="0" t="0" r="6350" b="0"/>
            <wp:wrapTopAndBottom/>
            <wp:docPr id="8949103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46350" cy="5124450"/>
                    </a:xfrm>
                    <a:prstGeom prst="rect">
                      <a:avLst/>
                    </a:prstGeom>
                    <a:noFill/>
                    <a:ln>
                      <a:noFill/>
                    </a:ln>
                  </pic:spPr>
                </pic:pic>
              </a:graphicData>
            </a:graphic>
          </wp:anchor>
        </w:drawing>
      </w:r>
    </w:p>
    <w:p w14:paraId="745496F6" w14:textId="77777777" w:rsidR="008E37D1" w:rsidRPr="008E37D1" w:rsidRDefault="008E37D1" w:rsidP="008E37D1">
      <w:pPr>
        <w:jc w:val="both"/>
        <w:rPr>
          <w:b/>
          <w:bCs/>
        </w:rPr>
      </w:pPr>
    </w:p>
    <w:p w14:paraId="0679C5DC" w14:textId="77777777" w:rsidR="008E37D1" w:rsidRDefault="008E37D1" w:rsidP="008E37D1">
      <w:pPr>
        <w:jc w:val="both"/>
        <w:rPr>
          <w:b/>
          <w:bCs/>
        </w:rPr>
      </w:pPr>
    </w:p>
    <w:p w14:paraId="5363908F" w14:textId="77777777" w:rsidR="008E37D1" w:rsidRDefault="008E37D1" w:rsidP="008E37D1">
      <w:pPr>
        <w:jc w:val="both"/>
        <w:rPr>
          <w:b/>
          <w:bCs/>
        </w:rPr>
      </w:pPr>
    </w:p>
    <w:p w14:paraId="787108DF" w14:textId="77777777" w:rsidR="008E37D1" w:rsidRDefault="008E37D1" w:rsidP="008E37D1">
      <w:pPr>
        <w:jc w:val="both"/>
        <w:rPr>
          <w:b/>
          <w:bCs/>
        </w:rPr>
      </w:pPr>
    </w:p>
    <w:p w14:paraId="56CF40F1" w14:textId="77777777" w:rsidR="008E37D1" w:rsidRDefault="008E37D1" w:rsidP="008E37D1">
      <w:pPr>
        <w:jc w:val="both"/>
        <w:rPr>
          <w:b/>
          <w:bCs/>
        </w:rPr>
      </w:pPr>
    </w:p>
    <w:p w14:paraId="2C32615F" w14:textId="77777777" w:rsidR="008E37D1" w:rsidRDefault="008E37D1" w:rsidP="008E37D1">
      <w:pPr>
        <w:jc w:val="both"/>
        <w:rPr>
          <w:b/>
          <w:bCs/>
        </w:rPr>
      </w:pPr>
    </w:p>
    <w:p w14:paraId="3B5DEC84" w14:textId="77777777" w:rsidR="008E37D1" w:rsidRDefault="008E37D1" w:rsidP="008E37D1">
      <w:pPr>
        <w:jc w:val="both"/>
        <w:rPr>
          <w:b/>
          <w:bCs/>
        </w:rPr>
      </w:pPr>
    </w:p>
    <w:p w14:paraId="57251810" w14:textId="77777777" w:rsidR="008E37D1" w:rsidRDefault="008E37D1" w:rsidP="008E37D1">
      <w:pPr>
        <w:jc w:val="both"/>
        <w:rPr>
          <w:b/>
          <w:bCs/>
        </w:rPr>
      </w:pPr>
    </w:p>
    <w:p w14:paraId="6A406F12" w14:textId="77777777" w:rsidR="008E37D1" w:rsidRDefault="008E37D1" w:rsidP="008E37D1">
      <w:pPr>
        <w:jc w:val="both"/>
        <w:rPr>
          <w:b/>
          <w:bCs/>
        </w:rPr>
      </w:pPr>
    </w:p>
    <w:p w14:paraId="109FE08E" w14:textId="77777777" w:rsidR="008E37D1" w:rsidRDefault="008E37D1" w:rsidP="008E37D1">
      <w:pPr>
        <w:jc w:val="both"/>
        <w:rPr>
          <w:b/>
          <w:bCs/>
        </w:rPr>
      </w:pPr>
    </w:p>
    <w:p w14:paraId="3B087E86" w14:textId="77777777" w:rsidR="008E37D1" w:rsidRDefault="008E37D1" w:rsidP="008E37D1">
      <w:pPr>
        <w:jc w:val="both"/>
        <w:rPr>
          <w:b/>
          <w:bCs/>
        </w:rPr>
      </w:pPr>
    </w:p>
    <w:p w14:paraId="78EE5190" w14:textId="77777777" w:rsidR="008E37D1" w:rsidRDefault="008E37D1" w:rsidP="008E37D1">
      <w:pPr>
        <w:jc w:val="both"/>
        <w:rPr>
          <w:b/>
          <w:bCs/>
        </w:rPr>
      </w:pPr>
    </w:p>
    <w:p w14:paraId="6E1CC4E8" w14:textId="77777777" w:rsidR="008E37D1" w:rsidRDefault="008E37D1" w:rsidP="008E37D1">
      <w:pPr>
        <w:jc w:val="both"/>
        <w:rPr>
          <w:b/>
          <w:bCs/>
        </w:rPr>
      </w:pPr>
    </w:p>
    <w:p w14:paraId="7BAB4F1B" w14:textId="77777777" w:rsidR="008E37D1" w:rsidRDefault="008E37D1" w:rsidP="008E37D1">
      <w:pPr>
        <w:jc w:val="both"/>
        <w:rPr>
          <w:b/>
          <w:bCs/>
        </w:rPr>
      </w:pPr>
    </w:p>
    <w:p w14:paraId="7884EE51" w14:textId="77777777" w:rsidR="008E37D1" w:rsidRDefault="008E37D1" w:rsidP="008E37D1">
      <w:pPr>
        <w:jc w:val="both"/>
        <w:rPr>
          <w:b/>
          <w:bCs/>
        </w:rPr>
      </w:pPr>
    </w:p>
    <w:p w14:paraId="0608F62B" w14:textId="77777777" w:rsidR="008E37D1" w:rsidRDefault="008E37D1" w:rsidP="008E37D1">
      <w:pPr>
        <w:jc w:val="both"/>
        <w:rPr>
          <w:b/>
          <w:bCs/>
        </w:rPr>
      </w:pPr>
    </w:p>
    <w:p w14:paraId="2D1BC867" w14:textId="77777777" w:rsidR="008E37D1" w:rsidRDefault="008E37D1" w:rsidP="008E37D1">
      <w:pPr>
        <w:jc w:val="both"/>
        <w:rPr>
          <w:b/>
          <w:bCs/>
        </w:rPr>
      </w:pPr>
    </w:p>
    <w:p w14:paraId="49F0C213" w14:textId="77777777" w:rsidR="008E37D1" w:rsidRDefault="008E37D1" w:rsidP="008E37D1">
      <w:pPr>
        <w:jc w:val="both"/>
        <w:rPr>
          <w:b/>
          <w:bCs/>
        </w:rPr>
      </w:pPr>
    </w:p>
    <w:p w14:paraId="5012609E" w14:textId="77777777" w:rsidR="008E37D1" w:rsidRDefault="008E37D1" w:rsidP="008E37D1">
      <w:pPr>
        <w:jc w:val="both"/>
        <w:rPr>
          <w:b/>
          <w:bCs/>
        </w:rPr>
      </w:pPr>
    </w:p>
    <w:p w14:paraId="725944D7" w14:textId="77777777" w:rsidR="008E37D1" w:rsidRPr="008E37D1" w:rsidRDefault="008E37D1" w:rsidP="008E37D1">
      <w:pPr>
        <w:jc w:val="both"/>
        <w:rPr>
          <w:b/>
          <w:bCs/>
        </w:rPr>
      </w:pPr>
    </w:p>
    <w:p w14:paraId="08A84684" w14:textId="77777777" w:rsidR="008E37D1" w:rsidRPr="008E37D1" w:rsidRDefault="008E37D1" w:rsidP="008E37D1">
      <w:pPr>
        <w:jc w:val="both"/>
        <w:rPr>
          <w:b/>
          <w:bCs/>
        </w:rPr>
      </w:pPr>
      <w:r w:rsidRPr="008E37D1">
        <w:rPr>
          <w:b/>
          <w:bCs/>
        </w:rPr>
        <w:t>Select User Type</w:t>
      </w:r>
    </w:p>
    <w:p w14:paraId="3AA5F545" w14:textId="77777777" w:rsidR="008E37D1" w:rsidRPr="008E37D1" w:rsidRDefault="008E37D1" w:rsidP="008E37D1">
      <w:pPr>
        <w:numPr>
          <w:ilvl w:val="0"/>
          <w:numId w:val="528"/>
        </w:numPr>
        <w:jc w:val="both"/>
      </w:pPr>
      <w:r w:rsidRPr="008E37D1">
        <w:t>Purpose: Identifies the role of the user.</w:t>
      </w:r>
    </w:p>
    <w:p w14:paraId="0BBF1E34" w14:textId="77777777" w:rsidR="008E37D1" w:rsidRPr="008E37D1" w:rsidRDefault="008E37D1" w:rsidP="008E37D1">
      <w:pPr>
        <w:numPr>
          <w:ilvl w:val="0"/>
          <w:numId w:val="528"/>
        </w:numPr>
        <w:jc w:val="both"/>
      </w:pPr>
      <w:r w:rsidRPr="008E37D1">
        <w:t>Elements:</w:t>
      </w:r>
    </w:p>
    <w:p w14:paraId="3DF664F7" w14:textId="77777777" w:rsidR="008E37D1" w:rsidRPr="008E37D1" w:rsidRDefault="008E37D1" w:rsidP="008E37D1">
      <w:pPr>
        <w:numPr>
          <w:ilvl w:val="1"/>
          <w:numId w:val="528"/>
        </w:numPr>
        <w:jc w:val="both"/>
      </w:pPr>
      <w:r w:rsidRPr="008E37D1">
        <w:t>User type options (e.g., Admin, Renter, landlord).</w:t>
      </w:r>
    </w:p>
    <w:p w14:paraId="308C3AC9" w14:textId="77777777" w:rsidR="008E37D1" w:rsidRDefault="008E37D1" w:rsidP="008E37D1">
      <w:pPr>
        <w:numPr>
          <w:ilvl w:val="0"/>
          <w:numId w:val="528"/>
        </w:numPr>
        <w:jc w:val="both"/>
      </w:pPr>
      <w:r w:rsidRPr="008E37D1">
        <w:t>User Interaction: Admin chooses the role to access relevant functionalities.</w:t>
      </w:r>
    </w:p>
    <w:p w14:paraId="697489E4" w14:textId="77777777" w:rsidR="008E37D1" w:rsidRDefault="008E37D1" w:rsidP="008E37D1">
      <w:pPr>
        <w:jc w:val="both"/>
      </w:pPr>
    </w:p>
    <w:p w14:paraId="03A54938" w14:textId="77777777" w:rsidR="008E37D1" w:rsidRPr="008E37D1" w:rsidRDefault="008E37D1" w:rsidP="008E37D1">
      <w:pPr>
        <w:jc w:val="both"/>
      </w:pPr>
    </w:p>
    <w:p w14:paraId="0EB80FCF" w14:textId="77777777" w:rsidR="008E37D1" w:rsidRPr="008E37D1" w:rsidRDefault="008E37D1" w:rsidP="008E37D1">
      <w:pPr>
        <w:jc w:val="both"/>
        <w:rPr>
          <w:b/>
          <w:bCs/>
        </w:rPr>
      </w:pPr>
    </w:p>
    <w:p w14:paraId="4643230F" w14:textId="69E21C55" w:rsidR="008E37D1" w:rsidRPr="008E37D1" w:rsidRDefault="008E37D1" w:rsidP="008E37D1">
      <w:pPr>
        <w:jc w:val="both"/>
        <w:rPr>
          <w:b/>
          <w:bCs/>
        </w:rPr>
      </w:pPr>
      <w:r w:rsidRPr="008E37D1">
        <w:rPr>
          <w:b/>
          <w:bCs/>
          <w:noProof/>
        </w:rPr>
        <w:drawing>
          <wp:inline distT="0" distB="0" distL="0" distR="0" wp14:anchorId="1206EC07" wp14:editId="50709C6E">
            <wp:extent cx="2457450" cy="5067300"/>
            <wp:effectExtent l="0" t="0" r="0" b="0"/>
            <wp:docPr id="156679858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57450" cy="5067300"/>
                    </a:xfrm>
                    <a:prstGeom prst="rect">
                      <a:avLst/>
                    </a:prstGeom>
                    <a:noFill/>
                    <a:ln>
                      <a:noFill/>
                    </a:ln>
                  </pic:spPr>
                </pic:pic>
              </a:graphicData>
            </a:graphic>
          </wp:inline>
        </w:drawing>
      </w:r>
    </w:p>
    <w:p w14:paraId="18A4CC65" w14:textId="77777777" w:rsidR="008E37D1" w:rsidRPr="008E37D1" w:rsidRDefault="008E37D1" w:rsidP="008E37D1">
      <w:pPr>
        <w:jc w:val="both"/>
        <w:rPr>
          <w:b/>
          <w:bCs/>
        </w:rPr>
      </w:pPr>
    </w:p>
    <w:p w14:paraId="0541FF49" w14:textId="77777777" w:rsidR="008E37D1" w:rsidRPr="008E37D1" w:rsidRDefault="008E37D1" w:rsidP="008E37D1">
      <w:pPr>
        <w:jc w:val="both"/>
        <w:rPr>
          <w:b/>
          <w:bCs/>
        </w:rPr>
      </w:pPr>
    </w:p>
    <w:p w14:paraId="4FEB36A9" w14:textId="77777777" w:rsidR="008E37D1" w:rsidRPr="008E37D1" w:rsidRDefault="008E37D1" w:rsidP="008E37D1">
      <w:pPr>
        <w:jc w:val="both"/>
        <w:rPr>
          <w:b/>
          <w:bCs/>
        </w:rPr>
      </w:pPr>
    </w:p>
    <w:p w14:paraId="0D9CD281" w14:textId="77777777" w:rsidR="008E37D1" w:rsidRPr="008E37D1" w:rsidRDefault="008E37D1" w:rsidP="008E37D1">
      <w:pPr>
        <w:jc w:val="both"/>
        <w:rPr>
          <w:b/>
          <w:bCs/>
        </w:rPr>
      </w:pPr>
    </w:p>
    <w:p w14:paraId="544461EC" w14:textId="77777777" w:rsidR="008E37D1" w:rsidRPr="008E37D1" w:rsidRDefault="008E37D1" w:rsidP="008E37D1">
      <w:pPr>
        <w:jc w:val="both"/>
        <w:rPr>
          <w:b/>
          <w:bCs/>
        </w:rPr>
      </w:pPr>
    </w:p>
    <w:p w14:paraId="14197C61" w14:textId="77777777" w:rsidR="008E37D1" w:rsidRDefault="008E37D1" w:rsidP="008E37D1">
      <w:pPr>
        <w:jc w:val="both"/>
        <w:rPr>
          <w:b/>
          <w:bCs/>
        </w:rPr>
      </w:pPr>
    </w:p>
    <w:p w14:paraId="1BF0A13E" w14:textId="77777777" w:rsidR="008E37D1" w:rsidRDefault="008E37D1" w:rsidP="008E37D1">
      <w:pPr>
        <w:jc w:val="both"/>
        <w:rPr>
          <w:b/>
          <w:bCs/>
        </w:rPr>
      </w:pPr>
    </w:p>
    <w:p w14:paraId="6AFF86E1" w14:textId="77777777" w:rsidR="008E37D1" w:rsidRDefault="008E37D1" w:rsidP="008E37D1">
      <w:pPr>
        <w:jc w:val="both"/>
        <w:rPr>
          <w:b/>
          <w:bCs/>
        </w:rPr>
      </w:pPr>
    </w:p>
    <w:p w14:paraId="07FC58B0" w14:textId="77777777" w:rsidR="008E37D1" w:rsidRDefault="008E37D1" w:rsidP="008E37D1">
      <w:pPr>
        <w:jc w:val="both"/>
        <w:rPr>
          <w:b/>
          <w:bCs/>
        </w:rPr>
      </w:pPr>
    </w:p>
    <w:p w14:paraId="7F4252CA" w14:textId="77777777" w:rsidR="008E37D1" w:rsidRDefault="008E37D1" w:rsidP="008E37D1">
      <w:pPr>
        <w:jc w:val="both"/>
        <w:rPr>
          <w:b/>
          <w:bCs/>
        </w:rPr>
      </w:pPr>
    </w:p>
    <w:p w14:paraId="5E6D8A60" w14:textId="4B4A53C8" w:rsidR="008E37D1" w:rsidRPr="008E37D1" w:rsidRDefault="008E37D1" w:rsidP="008E37D1">
      <w:pPr>
        <w:jc w:val="both"/>
        <w:rPr>
          <w:b/>
          <w:bCs/>
        </w:rPr>
      </w:pPr>
      <w:r w:rsidRPr="008E37D1">
        <w:rPr>
          <w:b/>
          <w:bCs/>
        </w:rPr>
        <w:br/>
      </w:r>
    </w:p>
    <w:p w14:paraId="2B627771" w14:textId="77777777" w:rsidR="008E37D1" w:rsidRDefault="008E37D1" w:rsidP="008E37D1">
      <w:pPr>
        <w:jc w:val="both"/>
        <w:rPr>
          <w:b/>
          <w:bCs/>
          <w:sz w:val="36"/>
          <w:szCs w:val="36"/>
        </w:rPr>
      </w:pPr>
      <w:r w:rsidRPr="008E37D1">
        <w:rPr>
          <w:b/>
          <w:bCs/>
          <w:sz w:val="36"/>
          <w:szCs w:val="36"/>
        </w:rPr>
        <w:t>Login</w:t>
      </w:r>
    </w:p>
    <w:p w14:paraId="3FCCC929" w14:textId="77777777" w:rsidR="008E37D1" w:rsidRPr="008E37D1" w:rsidRDefault="008E37D1" w:rsidP="008E37D1">
      <w:pPr>
        <w:jc w:val="both"/>
        <w:rPr>
          <w:b/>
          <w:bCs/>
          <w:sz w:val="36"/>
          <w:szCs w:val="36"/>
        </w:rPr>
      </w:pPr>
    </w:p>
    <w:p w14:paraId="7B8CF979" w14:textId="77777777" w:rsidR="008E37D1" w:rsidRPr="008E37D1" w:rsidRDefault="008E37D1" w:rsidP="008E37D1">
      <w:pPr>
        <w:numPr>
          <w:ilvl w:val="0"/>
          <w:numId w:val="529"/>
        </w:numPr>
        <w:jc w:val="both"/>
      </w:pPr>
      <w:r w:rsidRPr="008E37D1">
        <w:t>Purpose: Authenticates the admin to access the dashboard.</w:t>
      </w:r>
    </w:p>
    <w:p w14:paraId="6A4B8579" w14:textId="77777777" w:rsidR="008E37D1" w:rsidRPr="008E37D1" w:rsidRDefault="008E37D1" w:rsidP="008E37D1">
      <w:pPr>
        <w:numPr>
          <w:ilvl w:val="0"/>
          <w:numId w:val="529"/>
        </w:numPr>
        <w:jc w:val="both"/>
      </w:pPr>
      <w:r w:rsidRPr="008E37D1">
        <w:t>Elements:</w:t>
      </w:r>
    </w:p>
    <w:p w14:paraId="6E4C7029" w14:textId="77777777" w:rsidR="008E37D1" w:rsidRPr="008E37D1" w:rsidRDefault="008E37D1" w:rsidP="008E37D1">
      <w:pPr>
        <w:numPr>
          <w:ilvl w:val="1"/>
          <w:numId w:val="529"/>
        </w:numPr>
        <w:jc w:val="both"/>
      </w:pPr>
      <w:r w:rsidRPr="008E37D1">
        <w:t>Input fields for Email and Password.</w:t>
      </w:r>
    </w:p>
    <w:p w14:paraId="0577C2BE" w14:textId="77777777" w:rsidR="008E37D1" w:rsidRPr="008E37D1" w:rsidRDefault="008E37D1" w:rsidP="008E37D1">
      <w:pPr>
        <w:numPr>
          <w:ilvl w:val="1"/>
          <w:numId w:val="529"/>
        </w:numPr>
        <w:jc w:val="both"/>
      </w:pPr>
      <w:r w:rsidRPr="008E37D1">
        <w:t>Button: Login.</w:t>
      </w:r>
    </w:p>
    <w:p w14:paraId="5E76B196" w14:textId="77777777" w:rsidR="008E37D1" w:rsidRPr="008E37D1" w:rsidRDefault="008E37D1" w:rsidP="008E37D1">
      <w:pPr>
        <w:numPr>
          <w:ilvl w:val="0"/>
          <w:numId w:val="529"/>
        </w:numPr>
        <w:jc w:val="both"/>
      </w:pPr>
      <w:r w:rsidRPr="008E37D1">
        <w:t>User Interaction: Admin enters credentials to log in.</w:t>
      </w:r>
    </w:p>
    <w:p w14:paraId="0A87BB09" w14:textId="77777777" w:rsidR="008E37D1" w:rsidRDefault="008E37D1" w:rsidP="008E37D1">
      <w:pPr>
        <w:jc w:val="both"/>
        <w:rPr>
          <w:b/>
          <w:bCs/>
        </w:rPr>
      </w:pPr>
    </w:p>
    <w:p w14:paraId="6C3EA93A" w14:textId="77777777" w:rsidR="008E37D1" w:rsidRPr="008E37D1" w:rsidRDefault="008E37D1" w:rsidP="008E37D1">
      <w:pPr>
        <w:jc w:val="both"/>
        <w:rPr>
          <w:b/>
          <w:bCs/>
        </w:rPr>
      </w:pPr>
    </w:p>
    <w:p w14:paraId="141EFF32" w14:textId="47B0F5C9" w:rsidR="008E37D1" w:rsidRPr="008E37D1" w:rsidRDefault="008E37D1" w:rsidP="008E37D1">
      <w:pPr>
        <w:jc w:val="both"/>
        <w:rPr>
          <w:b/>
          <w:bCs/>
        </w:rPr>
      </w:pPr>
      <w:r w:rsidRPr="008E37D1">
        <w:rPr>
          <w:b/>
          <w:bCs/>
          <w:noProof/>
        </w:rPr>
        <w:drawing>
          <wp:inline distT="0" distB="0" distL="0" distR="0" wp14:anchorId="2E9986CF" wp14:editId="285A72ED">
            <wp:extent cx="2451100" cy="5156200"/>
            <wp:effectExtent l="0" t="0" r="6350" b="6350"/>
            <wp:docPr id="9181358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51100" cy="5156200"/>
                    </a:xfrm>
                    <a:prstGeom prst="rect">
                      <a:avLst/>
                    </a:prstGeom>
                    <a:noFill/>
                    <a:ln>
                      <a:noFill/>
                    </a:ln>
                  </pic:spPr>
                </pic:pic>
              </a:graphicData>
            </a:graphic>
          </wp:inline>
        </w:drawing>
      </w:r>
    </w:p>
    <w:p w14:paraId="0430DA1D" w14:textId="77777777" w:rsidR="008E37D1" w:rsidRPr="008E37D1" w:rsidRDefault="008E37D1" w:rsidP="008E37D1">
      <w:pPr>
        <w:jc w:val="both"/>
        <w:rPr>
          <w:b/>
          <w:bCs/>
        </w:rPr>
      </w:pPr>
    </w:p>
    <w:p w14:paraId="612C3FCF" w14:textId="77777777" w:rsidR="008E37D1" w:rsidRPr="008E37D1" w:rsidRDefault="008E37D1" w:rsidP="008E37D1">
      <w:pPr>
        <w:jc w:val="both"/>
        <w:rPr>
          <w:b/>
          <w:bCs/>
        </w:rPr>
      </w:pPr>
    </w:p>
    <w:p w14:paraId="7998C7A8" w14:textId="77777777" w:rsidR="008E37D1" w:rsidRPr="008E37D1" w:rsidRDefault="008E37D1" w:rsidP="008E37D1">
      <w:pPr>
        <w:jc w:val="both"/>
        <w:rPr>
          <w:b/>
          <w:bCs/>
        </w:rPr>
      </w:pPr>
    </w:p>
    <w:p w14:paraId="5C1D4E99" w14:textId="77777777" w:rsidR="008E37D1" w:rsidRDefault="008E37D1" w:rsidP="008E37D1">
      <w:pPr>
        <w:jc w:val="both"/>
        <w:rPr>
          <w:b/>
          <w:bCs/>
        </w:rPr>
      </w:pPr>
    </w:p>
    <w:p w14:paraId="299A2DE7" w14:textId="77777777" w:rsidR="008E37D1" w:rsidRDefault="008E37D1" w:rsidP="008E37D1">
      <w:pPr>
        <w:jc w:val="both"/>
        <w:rPr>
          <w:b/>
          <w:bCs/>
        </w:rPr>
      </w:pPr>
    </w:p>
    <w:p w14:paraId="1562520E" w14:textId="77777777" w:rsidR="008E37D1" w:rsidRDefault="008E37D1" w:rsidP="008E37D1">
      <w:pPr>
        <w:jc w:val="both"/>
        <w:rPr>
          <w:b/>
          <w:bCs/>
        </w:rPr>
      </w:pPr>
    </w:p>
    <w:p w14:paraId="316CD9A4" w14:textId="77777777" w:rsidR="008E37D1" w:rsidRPr="008E37D1" w:rsidRDefault="008E37D1" w:rsidP="008E37D1">
      <w:pPr>
        <w:jc w:val="both"/>
        <w:rPr>
          <w:b/>
          <w:bCs/>
        </w:rPr>
      </w:pPr>
    </w:p>
    <w:p w14:paraId="6B5D34F2" w14:textId="77777777" w:rsidR="008E37D1" w:rsidRPr="008E37D1" w:rsidRDefault="008E37D1" w:rsidP="008E37D1">
      <w:pPr>
        <w:jc w:val="both"/>
        <w:rPr>
          <w:b/>
          <w:bCs/>
        </w:rPr>
      </w:pPr>
    </w:p>
    <w:p w14:paraId="71C5214C" w14:textId="77777777" w:rsidR="008E37D1" w:rsidRDefault="008E37D1" w:rsidP="008E37D1">
      <w:pPr>
        <w:jc w:val="both"/>
        <w:rPr>
          <w:b/>
          <w:bCs/>
        </w:rPr>
      </w:pPr>
      <w:r w:rsidRPr="008E37D1">
        <w:rPr>
          <w:b/>
          <w:bCs/>
        </w:rPr>
        <w:t>Admin Dashboard:</w:t>
      </w:r>
    </w:p>
    <w:p w14:paraId="041FBBE2" w14:textId="77777777" w:rsidR="008E37D1" w:rsidRDefault="008E37D1" w:rsidP="008E37D1">
      <w:pPr>
        <w:jc w:val="both"/>
        <w:rPr>
          <w:b/>
          <w:bCs/>
        </w:rPr>
      </w:pPr>
    </w:p>
    <w:p w14:paraId="1466F59D" w14:textId="77777777" w:rsidR="008E37D1" w:rsidRPr="008E37D1" w:rsidRDefault="008E37D1" w:rsidP="008E37D1">
      <w:pPr>
        <w:jc w:val="both"/>
        <w:rPr>
          <w:b/>
          <w:bCs/>
        </w:rPr>
      </w:pPr>
    </w:p>
    <w:p w14:paraId="329B4457" w14:textId="77777777" w:rsidR="008E37D1" w:rsidRPr="008E37D1" w:rsidRDefault="008E37D1" w:rsidP="008E37D1">
      <w:pPr>
        <w:jc w:val="both"/>
      </w:pPr>
      <w:r w:rsidRPr="008E37D1">
        <w:t>This  Admin Dashboard manages property transactions, listings, reports, and PCS verifications. It features a navigation bar for quick access to Dashboard, Notifications, Search, and Reports, ensuring efficient property management.</w:t>
      </w:r>
    </w:p>
    <w:p w14:paraId="09998E75" w14:textId="77777777" w:rsidR="008E37D1" w:rsidRPr="008E37D1" w:rsidRDefault="008E37D1" w:rsidP="008E37D1">
      <w:pPr>
        <w:jc w:val="both"/>
        <w:rPr>
          <w:b/>
          <w:bCs/>
        </w:rPr>
      </w:pPr>
    </w:p>
    <w:p w14:paraId="62FAD19A" w14:textId="0FD7C881" w:rsidR="008E37D1" w:rsidRPr="008E37D1" w:rsidRDefault="008E37D1" w:rsidP="008E37D1">
      <w:pPr>
        <w:jc w:val="both"/>
        <w:rPr>
          <w:b/>
          <w:bCs/>
        </w:rPr>
      </w:pPr>
      <w:r w:rsidRPr="008E37D1">
        <w:rPr>
          <w:b/>
          <w:bCs/>
          <w:noProof/>
        </w:rPr>
        <w:drawing>
          <wp:inline distT="0" distB="0" distL="0" distR="0" wp14:anchorId="52D58ADD" wp14:editId="6A490F2B">
            <wp:extent cx="2565400" cy="5162550"/>
            <wp:effectExtent l="0" t="0" r="6350" b="0"/>
            <wp:docPr id="139719037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65400" cy="5162550"/>
                    </a:xfrm>
                    <a:prstGeom prst="rect">
                      <a:avLst/>
                    </a:prstGeom>
                    <a:noFill/>
                    <a:ln>
                      <a:noFill/>
                    </a:ln>
                  </pic:spPr>
                </pic:pic>
              </a:graphicData>
            </a:graphic>
          </wp:inline>
        </w:drawing>
      </w:r>
    </w:p>
    <w:p w14:paraId="4B47FC80" w14:textId="77777777" w:rsidR="008E37D1" w:rsidRPr="008E37D1" w:rsidRDefault="008E37D1" w:rsidP="008E37D1">
      <w:pPr>
        <w:jc w:val="both"/>
        <w:rPr>
          <w:b/>
          <w:bCs/>
        </w:rPr>
      </w:pPr>
    </w:p>
    <w:p w14:paraId="23AEA87F" w14:textId="77777777" w:rsidR="008E37D1" w:rsidRPr="008E37D1" w:rsidRDefault="008E37D1" w:rsidP="008E37D1">
      <w:pPr>
        <w:jc w:val="both"/>
        <w:rPr>
          <w:b/>
          <w:bCs/>
        </w:rPr>
      </w:pPr>
    </w:p>
    <w:p w14:paraId="7E82DC7C" w14:textId="77777777" w:rsidR="008E37D1" w:rsidRPr="008E37D1" w:rsidRDefault="008E37D1" w:rsidP="008E37D1">
      <w:pPr>
        <w:jc w:val="both"/>
        <w:rPr>
          <w:b/>
          <w:bCs/>
        </w:rPr>
      </w:pPr>
    </w:p>
    <w:p w14:paraId="7D5184C4" w14:textId="77777777" w:rsidR="008E37D1" w:rsidRPr="008E37D1" w:rsidRDefault="008E37D1" w:rsidP="008E37D1">
      <w:pPr>
        <w:jc w:val="both"/>
        <w:rPr>
          <w:b/>
          <w:bCs/>
        </w:rPr>
      </w:pPr>
    </w:p>
    <w:p w14:paraId="54F278CD" w14:textId="77777777" w:rsidR="008E37D1" w:rsidRDefault="008E37D1" w:rsidP="008E37D1">
      <w:pPr>
        <w:jc w:val="both"/>
        <w:rPr>
          <w:b/>
          <w:bCs/>
        </w:rPr>
      </w:pPr>
    </w:p>
    <w:p w14:paraId="01308D70" w14:textId="77777777" w:rsidR="008E37D1" w:rsidRDefault="008E37D1" w:rsidP="008E37D1">
      <w:pPr>
        <w:jc w:val="both"/>
        <w:rPr>
          <w:b/>
          <w:bCs/>
        </w:rPr>
      </w:pPr>
    </w:p>
    <w:p w14:paraId="519F2474" w14:textId="77777777" w:rsidR="008E37D1" w:rsidRDefault="008E37D1" w:rsidP="008E37D1">
      <w:pPr>
        <w:jc w:val="both"/>
        <w:rPr>
          <w:b/>
          <w:bCs/>
        </w:rPr>
      </w:pPr>
    </w:p>
    <w:p w14:paraId="622F1994" w14:textId="77777777" w:rsidR="008E37D1" w:rsidRDefault="008E37D1" w:rsidP="008E37D1">
      <w:pPr>
        <w:jc w:val="both"/>
        <w:rPr>
          <w:b/>
          <w:bCs/>
        </w:rPr>
      </w:pPr>
    </w:p>
    <w:p w14:paraId="2DFDF07B" w14:textId="77777777" w:rsidR="008E37D1" w:rsidRDefault="008E37D1" w:rsidP="008E37D1">
      <w:pPr>
        <w:jc w:val="both"/>
        <w:rPr>
          <w:b/>
          <w:bCs/>
        </w:rPr>
      </w:pPr>
    </w:p>
    <w:p w14:paraId="3F5B0E63" w14:textId="77777777" w:rsidR="008E37D1" w:rsidRDefault="008E37D1" w:rsidP="008E37D1">
      <w:pPr>
        <w:jc w:val="both"/>
        <w:rPr>
          <w:b/>
          <w:bCs/>
        </w:rPr>
      </w:pPr>
    </w:p>
    <w:p w14:paraId="7BCE8413" w14:textId="77777777" w:rsidR="008E37D1" w:rsidRPr="008E37D1" w:rsidRDefault="008E37D1" w:rsidP="008E37D1">
      <w:pPr>
        <w:jc w:val="both"/>
        <w:rPr>
          <w:b/>
          <w:bCs/>
        </w:rPr>
      </w:pPr>
    </w:p>
    <w:p w14:paraId="75112F07" w14:textId="77777777" w:rsidR="008E37D1" w:rsidRDefault="008E37D1" w:rsidP="008E37D1">
      <w:pPr>
        <w:jc w:val="both"/>
        <w:rPr>
          <w:b/>
          <w:bCs/>
        </w:rPr>
      </w:pPr>
      <w:r w:rsidRPr="008E37D1">
        <w:rPr>
          <w:b/>
          <w:bCs/>
        </w:rPr>
        <w:t>Admin Profile:</w:t>
      </w:r>
    </w:p>
    <w:p w14:paraId="715D853E" w14:textId="77777777" w:rsidR="008E37D1" w:rsidRPr="008E37D1" w:rsidRDefault="008E37D1" w:rsidP="008E37D1">
      <w:pPr>
        <w:jc w:val="both"/>
        <w:rPr>
          <w:b/>
          <w:bCs/>
        </w:rPr>
      </w:pPr>
    </w:p>
    <w:p w14:paraId="2F462897" w14:textId="77777777" w:rsidR="008E37D1" w:rsidRPr="008E37D1" w:rsidRDefault="008E37D1" w:rsidP="008E37D1">
      <w:pPr>
        <w:jc w:val="both"/>
      </w:pPr>
      <w:r w:rsidRPr="008E37D1">
        <w:t>This Admin Profile screen in the mobile app allows administrators to update or delete their account credentials. It includes fields for email ID and password, along with Update and Delete buttons for managing profile settings efficiently.</w:t>
      </w:r>
    </w:p>
    <w:p w14:paraId="318FE4E0" w14:textId="77777777" w:rsidR="008E37D1" w:rsidRPr="008E37D1" w:rsidRDefault="008E37D1" w:rsidP="008E37D1">
      <w:pPr>
        <w:jc w:val="both"/>
        <w:rPr>
          <w:b/>
          <w:bCs/>
        </w:rPr>
      </w:pPr>
    </w:p>
    <w:p w14:paraId="784C2BCE" w14:textId="77777777" w:rsidR="008E37D1" w:rsidRPr="008E37D1" w:rsidRDefault="008E37D1" w:rsidP="008E37D1">
      <w:pPr>
        <w:jc w:val="both"/>
        <w:rPr>
          <w:b/>
          <w:bCs/>
        </w:rPr>
      </w:pPr>
    </w:p>
    <w:p w14:paraId="1D397426" w14:textId="77777777" w:rsidR="008E37D1" w:rsidRPr="008E37D1" w:rsidRDefault="008E37D1" w:rsidP="008E37D1">
      <w:pPr>
        <w:jc w:val="both"/>
        <w:rPr>
          <w:b/>
          <w:bCs/>
        </w:rPr>
      </w:pPr>
    </w:p>
    <w:p w14:paraId="4029A873" w14:textId="77777777" w:rsidR="008E37D1" w:rsidRPr="008E37D1" w:rsidRDefault="008E37D1" w:rsidP="008E37D1">
      <w:pPr>
        <w:jc w:val="both"/>
        <w:rPr>
          <w:b/>
          <w:bCs/>
        </w:rPr>
      </w:pPr>
    </w:p>
    <w:p w14:paraId="19302B08" w14:textId="0C0D1492" w:rsidR="008E37D1" w:rsidRPr="008E37D1" w:rsidRDefault="008E37D1" w:rsidP="008E37D1">
      <w:pPr>
        <w:jc w:val="both"/>
        <w:rPr>
          <w:b/>
          <w:bCs/>
        </w:rPr>
      </w:pPr>
      <w:r w:rsidRPr="008E37D1">
        <w:rPr>
          <w:b/>
          <w:bCs/>
          <w:noProof/>
        </w:rPr>
        <w:drawing>
          <wp:inline distT="0" distB="0" distL="0" distR="0" wp14:anchorId="653D2E0E" wp14:editId="010A87EC">
            <wp:extent cx="2470150" cy="5143500"/>
            <wp:effectExtent l="0" t="0" r="6350" b="0"/>
            <wp:docPr id="43425787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70150" cy="5143500"/>
                    </a:xfrm>
                    <a:prstGeom prst="rect">
                      <a:avLst/>
                    </a:prstGeom>
                    <a:noFill/>
                    <a:ln>
                      <a:noFill/>
                    </a:ln>
                  </pic:spPr>
                </pic:pic>
              </a:graphicData>
            </a:graphic>
          </wp:inline>
        </w:drawing>
      </w:r>
    </w:p>
    <w:p w14:paraId="67EF90EB" w14:textId="77777777" w:rsidR="008E37D1" w:rsidRPr="008E37D1" w:rsidRDefault="008E37D1" w:rsidP="008E37D1">
      <w:pPr>
        <w:jc w:val="both"/>
        <w:rPr>
          <w:b/>
          <w:bCs/>
        </w:rPr>
      </w:pPr>
    </w:p>
    <w:p w14:paraId="6C977E5B" w14:textId="77777777" w:rsidR="008E37D1" w:rsidRPr="008E37D1" w:rsidRDefault="008E37D1" w:rsidP="008E37D1">
      <w:pPr>
        <w:jc w:val="both"/>
        <w:rPr>
          <w:b/>
          <w:bCs/>
        </w:rPr>
      </w:pPr>
    </w:p>
    <w:p w14:paraId="0AD753FC" w14:textId="77777777" w:rsidR="008E37D1" w:rsidRDefault="008E37D1" w:rsidP="008E37D1">
      <w:pPr>
        <w:jc w:val="both"/>
        <w:rPr>
          <w:b/>
          <w:bCs/>
        </w:rPr>
      </w:pPr>
    </w:p>
    <w:p w14:paraId="06EDC226" w14:textId="77777777" w:rsidR="008E37D1" w:rsidRDefault="008E37D1" w:rsidP="008E37D1">
      <w:pPr>
        <w:jc w:val="both"/>
        <w:rPr>
          <w:b/>
          <w:bCs/>
        </w:rPr>
      </w:pPr>
    </w:p>
    <w:p w14:paraId="64E7A517" w14:textId="77777777" w:rsidR="008E37D1" w:rsidRDefault="008E37D1" w:rsidP="008E37D1">
      <w:pPr>
        <w:jc w:val="both"/>
        <w:rPr>
          <w:b/>
          <w:bCs/>
        </w:rPr>
      </w:pPr>
    </w:p>
    <w:p w14:paraId="387D305C" w14:textId="77777777" w:rsidR="008E37D1" w:rsidRDefault="008E37D1" w:rsidP="008E37D1">
      <w:pPr>
        <w:jc w:val="both"/>
        <w:rPr>
          <w:b/>
          <w:bCs/>
        </w:rPr>
      </w:pPr>
    </w:p>
    <w:p w14:paraId="7B0A8D0A" w14:textId="77777777" w:rsidR="008E37D1" w:rsidRDefault="008E37D1" w:rsidP="008E37D1">
      <w:pPr>
        <w:jc w:val="both"/>
        <w:rPr>
          <w:b/>
          <w:bCs/>
        </w:rPr>
      </w:pPr>
    </w:p>
    <w:p w14:paraId="2E1A2203" w14:textId="77777777" w:rsidR="008E37D1" w:rsidRDefault="008E37D1" w:rsidP="008E37D1">
      <w:pPr>
        <w:jc w:val="both"/>
        <w:rPr>
          <w:b/>
          <w:bCs/>
        </w:rPr>
      </w:pPr>
    </w:p>
    <w:p w14:paraId="40DB0D70" w14:textId="77777777" w:rsidR="008E37D1" w:rsidRPr="008E37D1" w:rsidRDefault="008E37D1" w:rsidP="008E37D1">
      <w:pPr>
        <w:jc w:val="both"/>
        <w:rPr>
          <w:b/>
          <w:bCs/>
        </w:rPr>
      </w:pPr>
    </w:p>
    <w:p w14:paraId="01BDA5D2" w14:textId="77777777" w:rsidR="008E37D1" w:rsidRPr="008E37D1" w:rsidRDefault="008E37D1" w:rsidP="008E37D1">
      <w:pPr>
        <w:jc w:val="both"/>
        <w:rPr>
          <w:b/>
          <w:bCs/>
        </w:rPr>
      </w:pPr>
    </w:p>
    <w:p w14:paraId="638F1066" w14:textId="77777777" w:rsidR="008E37D1" w:rsidRPr="008E37D1" w:rsidRDefault="008E37D1" w:rsidP="008E37D1">
      <w:pPr>
        <w:jc w:val="both"/>
        <w:rPr>
          <w:b/>
          <w:bCs/>
        </w:rPr>
      </w:pPr>
      <w:r w:rsidRPr="008E37D1">
        <w:rPr>
          <w:b/>
          <w:bCs/>
        </w:rPr>
        <w:t>Property Verification Requests</w:t>
      </w:r>
    </w:p>
    <w:p w14:paraId="02751238" w14:textId="77777777" w:rsidR="008E37D1" w:rsidRPr="008E37D1" w:rsidRDefault="008E37D1" w:rsidP="008E37D1">
      <w:pPr>
        <w:numPr>
          <w:ilvl w:val="0"/>
          <w:numId w:val="530"/>
        </w:numPr>
        <w:jc w:val="both"/>
      </w:pPr>
      <w:r w:rsidRPr="008E37D1">
        <w:t>Purpose: Manage property verification requests from landlords.</w:t>
      </w:r>
    </w:p>
    <w:p w14:paraId="6048ADCE" w14:textId="77777777" w:rsidR="008E37D1" w:rsidRPr="008E37D1" w:rsidRDefault="008E37D1" w:rsidP="008E37D1">
      <w:pPr>
        <w:numPr>
          <w:ilvl w:val="0"/>
          <w:numId w:val="530"/>
        </w:numPr>
        <w:jc w:val="both"/>
      </w:pPr>
      <w:r w:rsidRPr="008E37D1">
        <w:t>Elements:</w:t>
      </w:r>
    </w:p>
    <w:p w14:paraId="5F40B245" w14:textId="77777777" w:rsidR="008E37D1" w:rsidRPr="008E37D1" w:rsidRDefault="008E37D1" w:rsidP="008E37D1">
      <w:pPr>
        <w:numPr>
          <w:ilvl w:val="1"/>
          <w:numId w:val="530"/>
        </w:numPr>
        <w:jc w:val="both"/>
      </w:pPr>
      <w:r w:rsidRPr="008E37D1">
        <w:t>List of requests with property details (e.g., Address, Landlord Name).</w:t>
      </w:r>
    </w:p>
    <w:p w14:paraId="5003EA44" w14:textId="77777777" w:rsidR="008E37D1" w:rsidRPr="008E37D1" w:rsidRDefault="008E37D1" w:rsidP="008E37D1">
      <w:pPr>
        <w:numPr>
          <w:ilvl w:val="1"/>
          <w:numId w:val="530"/>
        </w:numPr>
        <w:jc w:val="both"/>
      </w:pPr>
      <w:r w:rsidRPr="008E37D1">
        <w:t>Action buttons: Approve or Reject.</w:t>
      </w:r>
    </w:p>
    <w:p w14:paraId="413F0D71" w14:textId="77777777" w:rsidR="008E37D1" w:rsidRPr="008E37D1" w:rsidRDefault="008E37D1" w:rsidP="008E37D1">
      <w:pPr>
        <w:numPr>
          <w:ilvl w:val="0"/>
          <w:numId w:val="530"/>
        </w:numPr>
        <w:jc w:val="both"/>
      </w:pPr>
      <w:r w:rsidRPr="008E37D1">
        <w:t>User Interaction: Admin reviews requests and decides.</w:t>
      </w:r>
    </w:p>
    <w:p w14:paraId="2AF3809E" w14:textId="77777777" w:rsidR="008E37D1" w:rsidRDefault="008E37D1" w:rsidP="008E37D1">
      <w:pPr>
        <w:jc w:val="both"/>
        <w:rPr>
          <w:b/>
          <w:bCs/>
        </w:rPr>
      </w:pPr>
    </w:p>
    <w:p w14:paraId="3455E6E5" w14:textId="77777777" w:rsidR="008E37D1" w:rsidRDefault="008E37D1" w:rsidP="008E37D1">
      <w:pPr>
        <w:jc w:val="both"/>
        <w:rPr>
          <w:b/>
          <w:bCs/>
        </w:rPr>
      </w:pPr>
    </w:p>
    <w:p w14:paraId="160EEDE3" w14:textId="77777777" w:rsidR="008E37D1" w:rsidRDefault="008E37D1" w:rsidP="008E37D1">
      <w:pPr>
        <w:jc w:val="both"/>
        <w:rPr>
          <w:b/>
          <w:bCs/>
        </w:rPr>
      </w:pPr>
    </w:p>
    <w:p w14:paraId="132CE8ED" w14:textId="77777777" w:rsidR="008E37D1" w:rsidRPr="008E37D1" w:rsidRDefault="008E37D1" w:rsidP="008E37D1">
      <w:pPr>
        <w:jc w:val="both"/>
        <w:rPr>
          <w:b/>
          <w:bCs/>
        </w:rPr>
      </w:pPr>
    </w:p>
    <w:p w14:paraId="5A99FBB2" w14:textId="3C4DB561" w:rsidR="008E37D1" w:rsidRPr="008E37D1" w:rsidRDefault="008E37D1" w:rsidP="008E37D1">
      <w:pPr>
        <w:jc w:val="both"/>
        <w:rPr>
          <w:b/>
          <w:bCs/>
        </w:rPr>
      </w:pPr>
      <w:r w:rsidRPr="008E37D1">
        <w:rPr>
          <w:b/>
          <w:bCs/>
          <w:noProof/>
        </w:rPr>
        <w:drawing>
          <wp:inline distT="0" distB="0" distL="0" distR="0" wp14:anchorId="771CACE5" wp14:editId="3112E0FA">
            <wp:extent cx="2914650" cy="5467350"/>
            <wp:effectExtent l="0" t="0" r="0" b="0"/>
            <wp:docPr id="50530531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14650" cy="5467350"/>
                    </a:xfrm>
                    <a:prstGeom prst="rect">
                      <a:avLst/>
                    </a:prstGeom>
                    <a:noFill/>
                    <a:ln>
                      <a:noFill/>
                    </a:ln>
                  </pic:spPr>
                </pic:pic>
              </a:graphicData>
            </a:graphic>
          </wp:inline>
        </w:drawing>
      </w:r>
    </w:p>
    <w:p w14:paraId="6059D4BF" w14:textId="77777777" w:rsidR="008E37D1" w:rsidRPr="008E37D1" w:rsidRDefault="008E37D1" w:rsidP="008E37D1">
      <w:pPr>
        <w:jc w:val="both"/>
        <w:rPr>
          <w:b/>
          <w:bCs/>
        </w:rPr>
      </w:pPr>
    </w:p>
    <w:p w14:paraId="7143919B" w14:textId="77777777" w:rsidR="008E37D1" w:rsidRPr="008E37D1" w:rsidRDefault="008E37D1" w:rsidP="008E37D1">
      <w:pPr>
        <w:jc w:val="both"/>
        <w:rPr>
          <w:b/>
          <w:bCs/>
        </w:rPr>
      </w:pPr>
    </w:p>
    <w:p w14:paraId="4835C891" w14:textId="77777777" w:rsidR="008E37D1" w:rsidRDefault="008E37D1" w:rsidP="008E37D1">
      <w:pPr>
        <w:jc w:val="both"/>
        <w:rPr>
          <w:b/>
          <w:bCs/>
        </w:rPr>
      </w:pPr>
    </w:p>
    <w:p w14:paraId="719D1919" w14:textId="77777777" w:rsidR="008E37D1" w:rsidRPr="008E37D1" w:rsidRDefault="008E37D1" w:rsidP="008E37D1">
      <w:pPr>
        <w:jc w:val="both"/>
        <w:rPr>
          <w:b/>
          <w:bCs/>
        </w:rPr>
      </w:pPr>
    </w:p>
    <w:p w14:paraId="525C33D3" w14:textId="77777777" w:rsidR="008E37D1" w:rsidRPr="008E37D1" w:rsidRDefault="008E37D1" w:rsidP="008E37D1">
      <w:pPr>
        <w:jc w:val="both"/>
        <w:rPr>
          <w:b/>
          <w:bCs/>
        </w:rPr>
      </w:pPr>
    </w:p>
    <w:p w14:paraId="363CF4A1" w14:textId="77777777" w:rsidR="008E37D1" w:rsidRPr="008E37D1" w:rsidRDefault="008E37D1" w:rsidP="008E37D1">
      <w:pPr>
        <w:jc w:val="both"/>
        <w:rPr>
          <w:b/>
          <w:bCs/>
        </w:rPr>
      </w:pPr>
    </w:p>
    <w:p w14:paraId="5B818932" w14:textId="77777777" w:rsidR="008E37D1" w:rsidRDefault="008E37D1" w:rsidP="008E37D1">
      <w:pPr>
        <w:jc w:val="both"/>
        <w:rPr>
          <w:b/>
          <w:bCs/>
        </w:rPr>
      </w:pPr>
      <w:r w:rsidRPr="008E37D1">
        <w:rPr>
          <w:b/>
          <w:bCs/>
        </w:rPr>
        <w:lastRenderedPageBreak/>
        <w:t>Renter Agreement Verification</w:t>
      </w:r>
    </w:p>
    <w:p w14:paraId="408EC623" w14:textId="77777777" w:rsidR="008E37D1" w:rsidRPr="008E37D1" w:rsidRDefault="008E37D1" w:rsidP="008E37D1">
      <w:pPr>
        <w:jc w:val="both"/>
      </w:pPr>
    </w:p>
    <w:p w14:paraId="137932A9" w14:textId="77777777" w:rsidR="008E37D1" w:rsidRPr="008E37D1" w:rsidRDefault="008E37D1" w:rsidP="008E37D1">
      <w:pPr>
        <w:numPr>
          <w:ilvl w:val="0"/>
          <w:numId w:val="531"/>
        </w:numPr>
        <w:jc w:val="both"/>
      </w:pPr>
      <w:r w:rsidRPr="008E37D1">
        <w:t>Purpose: Validate renter agreements submitted by landlords or renters.</w:t>
      </w:r>
    </w:p>
    <w:p w14:paraId="2B993BA9" w14:textId="77777777" w:rsidR="008E37D1" w:rsidRPr="008E37D1" w:rsidRDefault="008E37D1" w:rsidP="008E37D1">
      <w:pPr>
        <w:numPr>
          <w:ilvl w:val="0"/>
          <w:numId w:val="531"/>
        </w:numPr>
        <w:jc w:val="both"/>
      </w:pPr>
      <w:r w:rsidRPr="008E37D1">
        <w:t>Elements:</w:t>
      </w:r>
    </w:p>
    <w:p w14:paraId="30929A10" w14:textId="77777777" w:rsidR="008E37D1" w:rsidRPr="008E37D1" w:rsidRDefault="008E37D1" w:rsidP="008E37D1">
      <w:pPr>
        <w:numPr>
          <w:ilvl w:val="1"/>
          <w:numId w:val="531"/>
        </w:numPr>
        <w:jc w:val="both"/>
      </w:pPr>
      <w:r w:rsidRPr="008E37D1">
        <w:t>Agreement details: Renter Name, Property Address, Terms.</w:t>
      </w:r>
    </w:p>
    <w:p w14:paraId="032D1F39" w14:textId="77777777" w:rsidR="008E37D1" w:rsidRPr="008E37D1" w:rsidRDefault="008E37D1" w:rsidP="008E37D1">
      <w:pPr>
        <w:numPr>
          <w:ilvl w:val="1"/>
          <w:numId w:val="531"/>
        </w:numPr>
        <w:jc w:val="both"/>
      </w:pPr>
      <w:r w:rsidRPr="008E37D1">
        <w:t>Action buttons: Approve or Request Revision.</w:t>
      </w:r>
    </w:p>
    <w:p w14:paraId="75138527" w14:textId="77777777" w:rsidR="008E37D1" w:rsidRDefault="008E37D1" w:rsidP="008E37D1">
      <w:pPr>
        <w:numPr>
          <w:ilvl w:val="0"/>
          <w:numId w:val="531"/>
        </w:numPr>
        <w:jc w:val="both"/>
      </w:pPr>
      <w:r w:rsidRPr="008E37D1">
        <w:t>User Interaction: Admin reviews and verifies agreements.</w:t>
      </w:r>
    </w:p>
    <w:p w14:paraId="6FCC06F1" w14:textId="77777777" w:rsidR="008E37D1" w:rsidRDefault="008E37D1" w:rsidP="008E37D1">
      <w:pPr>
        <w:jc w:val="both"/>
      </w:pPr>
    </w:p>
    <w:p w14:paraId="23F18AB3" w14:textId="77777777" w:rsidR="008E37D1" w:rsidRPr="008E37D1" w:rsidRDefault="008E37D1" w:rsidP="008E37D1">
      <w:pPr>
        <w:jc w:val="both"/>
      </w:pPr>
    </w:p>
    <w:p w14:paraId="08E812E6" w14:textId="77777777" w:rsidR="008E37D1" w:rsidRPr="008E37D1" w:rsidRDefault="008E37D1" w:rsidP="008E37D1">
      <w:pPr>
        <w:jc w:val="both"/>
        <w:rPr>
          <w:b/>
          <w:bCs/>
        </w:rPr>
      </w:pPr>
    </w:p>
    <w:p w14:paraId="4A29B0FC" w14:textId="77EB20FB" w:rsidR="008E37D1" w:rsidRPr="008E37D1" w:rsidRDefault="008E37D1" w:rsidP="008E37D1">
      <w:pPr>
        <w:jc w:val="both"/>
        <w:rPr>
          <w:b/>
          <w:bCs/>
        </w:rPr>
      </w:pPr>
      <w:r w:rsidRPr="008E37D1">
        <w:rPr>
          <w:b/>
          <w:bCs/>
          <w:noProof/>
        </w:rPr>
        <w:drawing>
          <wp:inline distT="0" distB="0" distL="0" distR="0" wp14:anchorId="2221B6EB" wp14:editId="1F2F62B9">
            <wp:extent cx="2851150" cy="5276850"/>
            <wp:effectExtent l="0" t="0" r="6350" b="0"/>
            <wp:docPr id="109719558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51150" cy="5276850"/>
                    </a:xfrm>
                    <a:prstGeom prst="rect">
                      <a:avLst/>
                    </a:prstGeom>
                    <a:noFill/>
                    <a:ln>
                      <a:noFill/>
                    </a:ln>
                  </pic:spPr>
                </pic:pic>
              </a:graphicData>
            </a:graphic>
          </wp:inline>
        </w:drawing>
      </w:r>
    </w:p>
    <w:p w14:paraId="3C778C90" w14:textId="77777777" w:rsidR="008E37D1" w:rsidRPr="008E37D1" w:rsidRDefault="008E37D1" w:rsidP="008E37D1">
      <w:pPr>
        <w:jc w:val="both"/>
        <w:rPr>
          <w:b/>
          <w:bCs/>
        </w:rPr>
      </w:pPr>
    </w:p>
    <w:p w14:paraId="5158420F" w14:textId="77777777" w:rsidR="008E37D1" w:rsidRPr="008E37D1" w:rsidRDefault="008E37D1" w:rsidP="008E37D1">
      <w:pPr>
        <w:jc w:val="both"/>
        <w:rPr>
          <w:b/>
          <w:bCs/>
        </w:rPr>
      </w:pPr>
    </w:p>
    <w:p w14:paraId="41EB19CF" w14:textId="77777777" w:rsidR="008E37D1" w:rsidRPr="008E37D1" w:rsidRDefault="008E37D1" w:rsidP="008E37D1">
      <w:pPr>
        <w:jc w:val="both"/>
        <w:rPr>
          <w:b/>
          <w:bCs/>
        </w:rPr>
      </w:pPr>
    </w:p>
    <w:p w14:paraId="7349E44D" w14:textId="77777777" w:rsidR="008E37D1" w:rsidRDefault="008E37D1" w:rsidP="008E37D1">
      <w:pPr>
        <w:jc w:val="both"/>
        <w:rPr>
          <w:b/>
          <w:bCs/>
        </w:rPr>
      </w:pPr>
    </w:p>
    <w:p w14:paraId="589C51E3" w14:textId="77777777" w:rsidR="008E37D1" w:rsidRDefault="008E37D1" w:rsidP="008E37D1">
      <w:pPr>
        <w:jc w:val="both"/>
        <w:rPr>
          <w:b/>
          <w:bCs/>
        </w:rPr>
      </w:pPr>
    </w:p>
    <w:p w14:paraId="5D128912" w14:textId="77777777" w:rsidR="008E37D1" w:rsidRDefault="008E37D1" w:rsidP="008E37D1">
      <w:pPr>
        <w:jc w:val="both"/>
        <w:rPr>
          <w:b/>
          <w:bCs/>
        </w:rPr>
      </w:pPr>
    </w:p>
    <w:p w14:paraId="3C9715BB" w14:textId="77777777" w:rsidR="008E37D1" w:rsidRPr="008E37D1" w:rsidRDefault="008E37D1" w:rsidP="008E37D1">
      <w:pPr>
        <w:jc w:val="both"/>
        <w:rPr>
          <w:b/>
          <w:bCs/>
        </w:rPr>
      </w:pPr>
    </w:p>
    <w:p w14:paraId="74C85076" w14:textId="77777777" w:rsidR="008E37D1" w:rsidRPr="008E37D1" w:rsidRDefault="008E37D1" w:rsidP="008E37D1">
      <w:pPr>
        <w:jc w:val="both"/>
        <w:rPr>
          <w:b/>
          <w:bCs/>
        </w:rPr>
      </w:pPr>
    </w:p>
    <w:p w14:paraId="43C3ADB0" w14:textId="77777777" w:rsidR="008E37D1" w:rsidRPr="008E37D1" w:rsidRDefault="008E37D1" w:rsidP="008E37D1">
      <w:pPr>
        <w:jc w:val="both"/>
        <w:rPr>
          <w:b/>
          <w:bCs/>
        </w:rPr>
      </w:pPr>
    </w:p>
    <w:p w14:paraId="44EB054A" w14:textId="77777777" w:rsidR="008E37D1" w:rsidRDefault="008E37D1" w:rsidP="008E37D1">
      <w:pPr>
        <w:jc w:val="both"/>
        <w:rPr>
          <w:b/>
          <w:bCs/>
        </w:rPr>
      </w:pPr>
      <w:r w:rsidRPr="008E37D1">
        <w:rPr>
          <w:b/>
          <w:bCs/>
        </w:rPr>
        <w:t>Receive Commission Payments</w:t>
      </w:r>
    </w:p>
    <w:p w14:paraId="5404292B" w14:textId="77777777" w:rsidR="008E37D1" w:rsidRPr="008E37D1" w:rsidRDefault="008E37D1" w:rsidP="008E37D1">
      <w:pPr>
        <w:jc w:val="both"/>
        <w:rPr>
          <w:b/>
          <w:bCs/>
        </w:rPr>
      </w:pPr>
    </w:p>
    <w:p w14:paraId="0736C53F" w14:textId="77777777" w:rsidR="008E37D1" w:rsidRPr="008E37D1" w:rsidRDefault="008E37D1" w:rsidP="008E37D1">
      <w:pPr>
        <w:numPr>
          <w:ilvl w:val="0"/>
          <w:numId w:val="532"/>
        </w:numPr>
        <w:jc w:val="both"/>
      </w:pPr>
      <w:r w:rsidRPr="008E37D1">
        <w:t>Purpose: Record and process commission payments from landlords.</w:t>
      </w:r>
    </w:p>
    <w:p w14:paraId="5B39C1CD" w14:textId="77777777" w:rsidR="008E37D1" w:rsidRPr="008E37D1" w:rsidRDefault="008E37D1" w:rsidP="008E37D1">
      <w:pPr>
        <w:numPr>
          <w:ilvl w:val="0"/>
          <w:numId w:val="532"/>
        </w:numPr>
        <w:jc w:val="both"/>
      </w:pPr>
      <w:r w:rsidRPr="008E37D1">
        <w:t>Elements:</w:t>
      </w:r>
    </w:p>
    <w:p w14:paraId="51CCACFD" w14:textId="77777777" w:rsidR="008E37D1" w:rsidRPr="008E37D1" w:rsidRDefault="008E37D1" w:rsidP="008E37D1">
      <w:pPr>
        <w:numPr>
          <w:ilvl w:val="1"/>
          <w:numId w:val="532"/>
        </w:numPr>
        <w:jc w:val="both"/>
      </w:pPr>
      <w:r w:rsidRPr="008E37D1">
        <w:t>Payment details: Landlord Name, Property ID, Amount.</w:t>
      </w:r>
    </w:p>
    <w:p w14:paraId="341545BF" w14:textId="77777777" w:rsidR="008E37D1" w:rsidRPr="008E37D1" w:rsidRDefault="008E37D1" w:rsidP="008E37D1">
      <w:pPr>
        <w:numPr>
          <w:ilvl w:val="1"/>
          <w:numId w:val="532"/>
        </w:numPr>
        <w:jc w:val="both"/>
      </w:pPr>
      <w:r w:rsidRPr="008E37D1">
        <w:t>Status: Pending, Received, or Overdue.</w:t>
      </w:r>
    </w:p>
    <w:p w14:paraId="2F217014" w14:textId="77777777" w:rsidR="008E37D1" w:rsidRDefault="008E37D1" w:rsidP="008E37D1">
      <w:pPr>
        <w:numPr>
          <w:ilvl w:val="0"/>
          <w:numId w:val="532"/>
        </w:numPr>
        <w:jc w:val="both"/>
      </w:pPr>
      <w:r w:rsidRPr="008E37D1">
        <w:t>User Interaction: Admin marks payments as received and generates receipts if necessary.</w:t>
      </w:r>
    </w:p>
    <w:p w14:paraId="6EE2EF80" w14:textId="77777777" w:rsidR="008E37D1" w:rsidRDefault="008E37D1" w:rsidP="008E37D1">
      <w:pPr>
        <w:jc w:val="both"/>
      </w:pPr>
    </w:p>
    <w:p w14:paraId="290ADF9B" w14:textId="77777777" w:rsidR="008E37D1" w:rsidRPr="008E37D1" w:rsidRDefault="008E37D1" w:rsidP="008E37D1">
      <w:pPr>
        <w:jc w:val="both"/>
      </w:pPr>
    </w:p>
    <w:p w14:paraId="30D571E1" w14:textId="77777777" w:rsidR="008E37D1" w:rsidRPr="008E37D1" w:rsidRDefault="008E37D1" w:rsidP="008E37D1">
      <w:pPr>
        <w:jc w:val="both"/>
        <w:rPr>
          <w:b/>
          <w:bCs/>
        </w:rPr>
      </w:pPr>
    </w:p>
    <w:p w14:paraId="077E8A93" w14:textId="0B86A130" w:rsidR="008E37D1" w:rsidRPr="008E37D1" w:rsidRDefault="008E37D1" w:rsidP="008E37D1">
      <w:pPr>
        <w:jc w:val="both"/>
        <w:rPr>
          <w:b/>
          <w:bCs/>
        </w:rPr>
      </w:pPr>
      <w:r w:rsidRPr="008E37D1">
        <w:rPr>
          <w:b/>
          <w:bCs/>
          <w:noProof/>
        </w:rPr>
        <w:drawing>
          <wp:inline distT="0" distB="0" distL="0" distR="0" wp14:anchorId="0273143D" wp14:editId="6597CC54">
            <wp:extent cx="2889250" cy="5353050"/>
            <wp:effectExtent l="0" t="0" r="6350" b="0"/>
            <wp:docPr id="6886236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89250" cy="5353050"/>
                    </a:xfrm>
                    <a:prstGeom prst="rect">
                      <a:avLst/>
                    </a:prstGeom>
                    <a:noFill/>
                    <a:ln>
                      <a:noFill/>
                    </a:ln>
                  </pic:spPr>
                </pic:pic>
              </a:graphicData>
            </a:graphic>
          </wp:inline>
        </w:drawing>
      </w:r>
      <w:r w:rsidRPr="008E37D1">
        <w:rPr>
          <w:b/>
          <w:bCs/>
        </w:rPr>
        <w:t xml:space="preserve"> </w:t>
      </w:r>
    </w:p>
    <w:p w14:paraId="1C96E7F8" w14:textId="77777777" w:rsidR="008E37D1" w:rsidRPr="008E37D1" w:rsidRDefault="008E37D1" w:rsidP="008E37D1">
      <w:pPr>
        <w:jc w:val="both"/>
        <w:rPr>
          <w:b/>
          <w:bCs/>
        </w:rPr>
      </w:pPr>
    </w:p>
    <w:p w14:paraId="644DE245" w14:textId="77777777" w:rsidR="008E37D1" w:rsidRPr="008E37D1" w:rsidRDefault="008E37D1" w:rsidP="008E37D1">
      <w:pPr>
        <w:jc w:val="both"/>
        <w:rPr>
          <w:b/>
          <w:bCs/>
        </w:rPr>
      </w:pPr>
    </w:p>
    <w:p w14:paraId="1AEE4E5B" w14:textId="77777777" w:rsidR="008E37D1" w:rsidRPr="008E37D1" w:rsidRDefault="008E37D1" w:rsidP="008E37D1">
      <w:pPr>
        <w:jc w:val="both"/>
        <w:rPr>
          <w:b/>
          <w:bCs/>
        </w:rPr>
      </w:pPr>
    </w:p>
    <w:p w14:paraId="4340B201" w14:textId="77777777" w:rsidR="008E37D1" w:rsidRPr="008E37D1" w:rsidRDefault="008E37D1" w:rsidP="008E37D1">
      <w:pPr>
        <w:jc w:val="both"/>
        <w:rPr>
          <w:b/>
          <w:bCs/>
        </w:rPr>
      </w:pPr>
    </w:p>
    <w:p w14:paraId="3C485B76" w14:textId="77777777" w:rsidR="008E37D1" w:rsidRDefault="008E37D1" w:rsidP="008E37D1">
      <w:pPr>
        <w:jc w:val="both"/>
        <w:rPr>
          <w:b/>
          <w:bCs/>
        </w:rPr>
      </w:pPr>
    </w:p>
    <w:p w14:paraId="6E07FB63" w14:textId="77777777" w:rsidR="008E37D1" w:rsidRDefault="008E37D1" w:rsidP="008E37D1">
      <w:pPr>
        <w:jc w:val="both"/>
        <w:rPr>
          <w:b/>
          <w:bCs/>
        </w:rPr>
      </w:pPr>
    </w:p>
    <w:p w14:paraId="2122CFFE" w14:textId="77777777" w:rsidR="008E37D1" w:rsidRDefault="008E37D1" w:rsidP="008E37D1">
      <w:pPr>
        <w:jc w:val="both"/>
        <w:rPr>
          <w:b/>
          <w:bCs/>
        </w:rPr>
      </w:pPr>
    </w:p>
    <w:p w14:paraId="2F0A0609" w14:textId="77777777" w:rsidR="008E37D1" w:rsidRDefault="008E37D1" w:rsidP="008E37D1">
      <w:pPr>
        <w:jc w:val="both"/>
        <w:rPr>
          <w:b/>
          <w:bCs/>
        </w:rPr>
      </w:pPr>
    </w:p>
    <w:p w14:paraId="4854BCF2" w14:textId="77777777" w:rsidR="008E37D1" w:rsidRPr="008E37D1" w:rsidRDefault="008E37D1" w:rsidP="008E37D1">
      <w:pPr>
        <w:jc w:val="both"/>
        <w:rPr>
          <w:b/>
          <w:bCs/>
        </w:rPr>
      </w:pPr>
    </w:p>
    <w:p w14:paraId="3EE98114" w14:textId="77777777" w:rsidR="008E37D1" w:rsidRDefault="008E37D1" w:rsidP="008E37D1">
      <w:pPr>
        <w:jc w:val="both"/>
        <w:rPr>
          <w:b/>
          <w:bCs/>
        </w:rPr>
      </w:pPr>
      <w:r w:rsidRPr="008E37D1">
        <w:rPr>
          <w:b/>
          <w:bCs/>
        </w:rPr>
        <w:t>Reports:</w:t>
      </w:r>
    </w:p>
    <w:p w14:paraId="5586557A" w14:textId="77777777" w:rsidR="008E37D1" w:rsidRPr="008E37D1" w:rsidRDefault="008E37D1" w:rsidP="008E37D1">
      <w:pPr>
        <w:jc w:val="both"/>
        <w:rPr>
          <w:b/>
          <w:bCs/>
        </w:rPr>
      </w:pPr>
    </w:p>
    <w:p w14:paraId="1F09B37C" w14:textId="77777777" w:rsidR="008E37D1" w:rsidRPr="008E37D1" w:rsidRDefault="008E37D1" w:rsidP="008E37D1">
      <w:pPr>
        <w:jc w:val="both"/>
      </w:pPr>
      <w:r w:rsidRPr="008E37D1">
        <w:t>This Reports screen in the  Admin Dashboard provides access to Property Reports and Transaction Reports. It enables administrators to review key data related to properties and financial transactions. The navigation bar ensures quick access to Dashboard, Notifications, Search, and Reports.</w:t>
      </w:r>
    </w:p>
    <w:p w14:paraId="52376002" w14:textId="77777777" w:rsidR="008E37D1" w:rsidRDefault="008E37D1" w:rsidP="008E37D1">
      <w:pPr>
        <w:jc w:val="both"/>
        <w:rPr>
          <w:b/>
          <w:bCs/>
        </w:rPr>
      </w:pPr>
    </w:p>
    <w:p w14:paraId="56BB7E9F" w14:textId="77777777" w:rsidR="008E37D1" w:rsidRDefault="008E37D1" w:rsidP="008E37D1">
      <w:pPr>
        <w:jc w:val="both"/>
        <w:rPr>
          <w:b/>
          <w:bCs/>
        </w:rPr>
      </w:pPr>
    </w:p>
    <w:p w14:paraId="70580D01" w14:textId="77777777" w:rsidR="008E37D1" w:rsidRPr="008E37D1" w:rsidRDefault="008E37D1" w:rsidP="008E37D1">
      <w:pPr>
        <w:jc w:val="both"/>
        <w:rPr>
          <w:b/>
          <w:bCs/>
        </w:rPr>
      </w:pPr>
    </w:p>
    <w:p w14:paraId="316AFCE7" w14:textId="0677FB15" w:rsidR="008E37D1" w:rsidRPr="008E37D1" w:rsidRDefault="008E37D1" w:rsidP="008E37D1">
      <w:pPr>
        <w:jc w:val="both"/>
        <w:rPr>
          <w:b/>
          <w:bCs/>
        </w:rPr>
      </w:pPr>
      <w:r w:rsidRPr="008E37D1">
        <w:rPr>
          <w:b/>
          <w:bCs/>
          <w:noProof/>
        </w:rPr>
        <w:drawing>
          <wp:inline distT="0" distB="0" distL="0" distR="0" wp14:anchorId="13DC2AD9" wp14:editId="62DAFF10">
            <wp:extent cx="2546350" cy="5067300"/>
            <wp:effectExtent l="0" t="0" r="6350" b="0"/>
            <wp:docPr id="5303671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6350" cy="5067300"/>
                    </a:xfrm>
                    <a:prstGeom prst="rect">
                      <a:avLst/>
                    </a:prstGeom>
                    <a:noFill/>
                    <a:ln>
                      <a:noFill/>
                    </a:ln>
                  </pic:spPr>
                </pic:pic>
              </a:graphicData>
            </a:graphic>
          </wp:inline>
        </w:drawing>
      </w:r>
    </w:p>
    <w:p w14:paraId="7074EB07" w14:textId="77777777" w:rsidR="008E37D1" w:rsidRPr="008E37D1" w:rsidRDefault="008E37D1" w:rsidP="008E37D1">
      <w:pPr>
        <w:jc w:val="both"/>
        <w:rPr>
          <w:b/>
          <w:bCs/>
        </w:rPr>
      </w:pPr>
    </w:p>
    <w:p w14:paraId="506965D3" w14:textId="77777777" w:rsidR="008E37D1" w:rsidRPr="008E37D1" w:rsidRDefault="008E37D1" w:rsidP="008E37D1">
      <w:pPr>
        <w:jc w:val="both"/>
        <w:rPr>
          <w:b/>
          <w:bCs/>
        </w:rPr>
      </w:pPr>
    </w:p>
    <w:p w14:paraId="76743A46" w14:textId="77777777" w:rsidR="008E37D1" w:rsidRPr="008E37D1" w:rsidRDefault="008E37D1" w:rsidP="008E37D1">
      <w:pPr>
        <w:jc w:val="both"/>
        <w:rPr>
          <w:b/>
          <w:bCs/>
        </w:rPr>
      </w:pPr>
    </w:p>
    <w:p w14:paraId="63EC7B79" w14:textId="77777777" w:rsidR="008E37D1" w:rsidRPr="008E37D1" w:rsidRDefault="008E37D1" w:rsidP="008E37D1">
      <w:pPr>
        <w:jc w:val="both"/>
        <w:rPr>
          <w:b/>
          <w:bCs/>
        </w:rPr>
      </w:pPr>
    </w:p>
    <w:p w14:paraId="0249CE77" w14:textId="77777777" w:rsidR="008E37D1" w:rsidRPr="008E37D1" w:rsidRDefault="008E37D1" w:rsidP="008E37D1">
      <w:pPr>
        <w:jc w:val="both"/>
        <w:rPr>
          <w:b/>
          <w:bCs/>
        </w:rPr>
      </w:pPr>
    </w:p>
    <w:p w14:paraId="64826838" w14:textId="77777777" w:rsidR="008E37D1" w:rsidRPr="008E37D1" w:rsidRDefault="008E37D1" w:rsidP="008E37D1">
      <w:pPr>
        <w:jc w:val="both"/>
        <w:rPr>
          <w:b/>
          <w:bCs/>
        </w:rPr>
      </w:pPr>
    </w:p>
    <w:p w14:paraId="79E52700" w14:textId="77777777" w:rsidR="008E37D1" w:rsidRPr="008E37D1" w:rsidRDefault="008E37D1" w:rsidP="008E37D1">
      <w:pPr>
        <w:jc w:val="both"/>
        <w:rPr>
          <w:b/>
          <w:bCs/>
        </w:rPr>
      </w:pPr>
    </w:p>
    <w:p w14:paraId="6716291A" w14:textId="77777777" w:rsidR="008E37D1" w:rsidRPr="008E37D1" w:rsidRDefault="008E37D1" w:rsidP="008E37D1">
      <w:pPr>
        <w:jc w:val="both"/>
        <w:rPr>
          <w:b/>
          <w:bCs/>
        </w:rPr>
      </w:pPr>
    </w:p>
    <w:p w14:paraId="5833BF42" w14:textId="77777777" w:rsidR="008E37D1" w:rsidRPr="008E37D1" w:rsidRDefault="008E37D1" w:rsidP="008E37D1">
      <w:pPr>
        <w:jc w:val="both"/>
        <w:rPr>
          <w:b/>
          <w:bCs/>
        </w:rPr>
      </w:pPr>
    </w:p>
    <w:p w14:paraId="59E9527D" w14:textId="77777777" w:rsidR="008E37D1" w:rsidRDefault="008E37D1" w:rsidP="008E37D1">
      <w:pPr>
        <w:jc w:val="both"/>
        <w:rPr>
          <w:b/>
          <w:bCs/>
        </w:rPr>
      </w:pPr>
    </w:p>
    <w:p w14:paraId="2E4921D6" w14:textId="77777777" w:rsidR="008E37D1" w:rsidRDefault="008E37D1" w:rsidP="008E37D1">
      <w:pPr>
        <w:jc w:val="both"/>
        <w:rPr>
          <w:b/>
          <w:bCs/>
        </w:rPr>
      </w:pPr>
    </w:p>
    <w:p w14:paraId="543D27A2" w14:textId="670E6517" w:rsidR="008E37D1" w:rsidRPr="008E37D1" w:rsidRDefault="008E37D1" w:rsidP="008E37D1">
      <w:pPr>
        <w:jc w:val="both"/>
        <w:rPr>
          <w:b/>
          <w:bCs/>
        </w:rPr>
      </w:pPr>
      <w:r w:rsidRPr="008E37D1">
        <w:rPr>
          <w:b/>
          <w:bCs/>
        </w:rPr>
        <w:t>Generate Property Listing Reports</w:t>
      </w:r>
    </w:p>
    <w:p w14:paraId="492657D4" w14:textId="77777777" w:rsidR="008E37D1" w:rsidRPr="008E37D1" w:rsidRDefault="008E37D1" w:rsidP="008E37D1">
      <w:pPr>
        <w:numPr>
          <w:ilvl w:val="0"/>
          <w:numId w:val="533"/>
        </w:numPr>
        <w:jc w:val="both"/>
      </w:pPr>
      <w:r w:rsidRPr="008E37D1">
        <w:t>Purpose: Provide insights into property listings.</w:t>
      </w:r>
    </w:p>
    <w:p w14:paraId="5F044205" w14:textId="77777777" w:rsidR="008E37D1" w:rsidRPr="008E37D1" w:rsidRDefault="008E37D1" w:rsidP="008E37D1">
      <w:pPr>
        <w:numPr>
          <w:ilvl w:val="0"/>
          <w:numId w:val="533"/>
        </w:numPr>
        <w:jc w:val="both"/>
      </w:pPr>
      <w:r w:rsidRPr="008E37D1">
        <w:t>Elements:</w:t>
      </w:r>
    </w:p>
    <w:p w14:paraId="4165AA22" w14:textId="77777777" w:rsidR="008E37D1" w:rsidRPr="008E37D1" w:rsidRDefault="008E37D1" w:rsidP="008E37D1">
      <w:pPr>
        <w:numPr>
          <w:ilvl w:val="1"/>
          <w:numId w:val="533"/>
        </w:numPr>
        <w:jc w:val="both"/>
      </w:pPr>
      <w:r w:rsidRPr="008E37D1">
        <w:t>Report filters: Date Range, Property Type, Location.</w:t>
      </w:r>
    </w:p>
    <w:p w14:paraId="743CBEE7" w14:textId="77777777" w:rsidR="008E37D1" w:rsidRPr="008E37D1" w:rsidRDefault="008E37D1" w:rsidP="008E37D1">
      <w:pPr>
        <w:numPr>
          <w:ilvl w:val="1"/>
          <w:numId w:val="533"/>
        </w:numPr>
        <w:jc w:val="both"/>
      </w:pPr>
      <w:r w:rsidRPr="008E37D1">
        <w:t>Button: Generate Report.</w:t>
      </w:r>
    </w:p>
    <w:p w14:paraId="59749AFA" w14:textId="77777777" w:rsidR="008E37D1" w:rsidRDefault="008E37D1" w:rsidP="008E37D1">
      <w:pPr>
        <w:numPr>
          <w:ilvl w:val="0"/>
          <w:numId w:val="533"/>
        </w:numPr>
        <w:jc w:val="both"/>
      </w:pPr>
      <w:r w:rsidRPr="008E37D1">
        <w:t>User Interaction: Admin selects filters and views or downloads the report.</w:t>
      </w:r>
    </w:p>
    <w:p w14:paraId="638BE3D1" w14:textId="77777777" w:rsidR="008E37D1" w:rsidRPr="008E37D1" w:rsidRDefault="008E37D1" w:rsidP="008E37D1">
      <w:pPr>
        <w:jc w:val="both"/>
      </w:pPr>
    </w:p>
    <w:p w14:paraId="696A5AC9" w14:textId="77777777" w:rsidR="008E37D1" w:rsidRPr="008E37D1" w:rsidRDefault="008E37D1" w:rsidP="008E37D1">
      <w:pPr>
        <w:jc w:val="both"/>
        <w:rPr>
          <w:b/>
          <w:bCs/>
        </w:rPr>
      </w:pPr>
    </w:p>
    <w:p w14:paraId="3029B56D" w14:textId="43CB70DF" w:rsidR="008E37D1" w:rsidRPr="008E37D1" w:rsidRDefault="008E37D1" w:rsidP="008E37D1">
      <w:pPr>
        <w:jc w:val="both"/>
        <w:rPr>
          <w:b/>
          <w:bCs/>
        </w:rPr>
      </w:pPr>
      <w:r w:rsidRPr="008E37D1">
        <w:rPr>
          <w:b/>
          <w:bCs/>
          <w:noProof/>
        </w:rPr>
        <w:drawing>
          <wp:inline distT="0" distB="0" distL="0" distR="0" wp14:anchorId="006493A4" wp14:editId="2CE762F1">
            <wp:extent cx="2622550" cy="5194300"/>
            <wp:effectExtent l="0" t="0" r="6350" b="6350"/>
            <wp:docPr id="6311722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622550" cy="5194300"/>
                    </a:xfrm>
                    <a:prstGeom prst="rect">
                      <a:avLst/>
                    </a:prstGeom>
                    <a:noFill/>
                    <a:ln>
                      <a:noFill/>
                    </a:ln>
                  </pic:spPr>
                </pic:pic>
              </a:graphicData>
            </a:graphic>
          </wp:inline>
        </w:drawing>
      </w:r>
    </w:p>
    <w:p w14:paraId="4B21D95C" w14:textId="77777777" w:rsidR="008E37D1" w:rsidRPr="008E37D1" w:rsidRDefault="008E37D1" w:rsidP="008E37D1">
      <w:pPr>
        <w:jc w:val="both"/>
        <w:rPr>
          <w:b/>
          <w:bCs/>
        </w:rPr>
      </w:pPr>
    </w:p>
    <w:p w14:paraId="6C9C7230" w14:textId="77777777" w:rsidR="008E37D1" w:rsidRPr="008E37D1" w:rsidRDefault="008E37D1" w:rsidP="008E37D1">
      <w:pPr>
        <w:jc w:val="both"/>
        <w:rPr>
          <w:b/>
          <w:bCs/>
        </w:rPr>
      </w:pPr>
    </w:p>
    <w:p w14:paraId="48D59E7D" w14:textId="77777777" w:rsidR="008E37D1" w:rsidRPr="008E37D1" w:rsidRDefault="008E37D1" w:rsidP="008E37D1">
      <w:pPr>
        <w:jc w:val="both"/>
        <w:rPr>
          <w:b/>
          <w:bCs/>
        </w:rPr>
      </w:pPr>
    </w:p>
    <w:p w14:paraId="462DEF69" w14:textId="77777777" w:rsidR="008E37D1" w:rsidRDefault="008E37D1" w:rsidP="008E37D1">
      <w:pPr>
        <w:jc w:val="both"/>
        <w:rPr>
          <w:b/>
          <w:bCs/>
        </w:rPr>
      </w:pPr>
    </w:p>
    <w:p w14:paraId="16DF87AB" w14:textId="77777777" w:rsidR="008E37D1" w:rsidRDefault="008E37D1" w:rsidP="008E37D1">
      <w:pPr>
        <w:jc w:val="both"/>
        <w:rPr>
          <w:b/>
          <w:bCs/>
        </w:rPr>
      </w:pPr>
    </w:p>
    <w:p w14:paraId="604585F5" w14:textId="77777777" w:rsidR="008E37D1" w:rsidRDefault="008E37D1" w:rsidP="008E37D1">
      <w:pPr>
        <w:jc w:val="both"/>
        <w:rPr>
          <w:b/>
          <w:bCs/>
        </w:rPr>
      </w:pPr>
    </w:p>
    <w:p w14:paraId="7C496DA8" w14:textId="77777777" w:rsidR="008E37D1" w:rsidRPr="008E37D1" w:rsidRDefault="008E37D1" w:rsidP="008E37D1">
      <w:pPr>
        <w:jc w:val="both"/>
        <w:rPr>
          <w:b/>
          <w:bCs/>
        </w:rPr>
      </w:pPr>
    </w:p>
    <w:p w14:paraId="6B466C5A" w14:textId="77777777" w:rsidR="008E37D1" w:rsidRPr="008E37D1" w:rsidRDefault="008E37D1" w:rsidP="008E37D1">
      <w:pPr>
        <w:jc w:val="both"/>
        <w:rPr>
          <w:b/>
          <w:bCs/>
        </w:rPr>
      </w:pPr>
    </w:p>
    <w:p w14:paraId="07B7B767" w14:textId="77777777" w:rsidR="008E37D1" w:rsidRPr="008E37D1" w:rsidRDefault="008E37D1" w:rsidP="008E37D1">
      <w:pPr>
        <w:jc w:val="both"/>
        <w:rPr>
          <w:b/>
          <w:bCs/>
        </w:rPr>
      </w:pPr>
      <w:r w:rsidRPr="008E37D1">
        <w:rPr>
          <w:b/>
          <w:bCs/>
        </w:rPr>
        <w:lastRenderedPageBreak/>
        <w:t>Transaction Reports</w:t>
      </w:r>
    </w:p>
    <w:p w14:paraId="2E03A3E4" w14:textId="77777777" w:rsidR="008E37D1" w:rsidRPr="008E37D1" w:rsidRDefault="008E37D1" w:rsidP="008E37D1">
      <w:pPr>
        <w:numPr>
          <w:ilvl w:val="0"/>
          <w:numId w:val="534"/>
        </w:numPr>
        <w:jc w:val="both"/>
      </w:pPr>
      <w:r w:rsidRPr="008E37D1">
        <w:t>Purpose: Generate detailed records of financial transactions.</w:t>
      </w:r>
    </w:p>
    <w:p w14:paraId="5CB32184" w14:textId="77777777" w:rsidR="008E37D1" w:rsidRPr="008E37D1" w:rsidRDefault="008E37D1" w:rsidP="008E37D1">
      <w:pPr>
        <w:numPr>
          <w:ilvl w:val="0"/>
          <w:numId w:val="534"/>
        </w:numPr>
        <w:jc w:val="both"/>
      </w:pPr>
      <w:r w:rsidRPr="008E37D1">
        <w:t>Elements:</w:t>
      </w:r>
    </w:p>
    <w:p w14:paraId="5F19ADED" w14:textId="77777777" w:rsidR="008E37D1" w:rsidRPr="008E37D1" w:rsidRDefault="008E37D1" w:rsidP="008E37D1">
      <w:pPr>
        <w:numPr>
          <w:ilvl w:val="1"/>
          <w:numId w:val="534"/>
        </w:numPr>
        <w:jc w:val="both"/>
      </w:pPr>
      <w:r w:rsidRPr="008E37D1">
        <w:t>Filters: Date Range, Landlord/Renter, Transaction Type.</w:t>
      </w:r>
    </w:p>
    <w:p w14:paraId="7732494B" w14:textId="77777777" w:rsidR="008E37D1" w:rsidRPr="008E37D1" w:rsidRDefault="008E37D1" w:rsidP="008E37D1">
      <w:pPr>
        <w:numPr>
          <w:ilvl w:val="1"/>
          <w:numId w:val="534"/>
        </w:numPr>
        <w:jc w:val="both"/>
      </w:pPr>
      <w:r w:rsidRPr="008E37D1">
        <w:t>Report Output: List of transactions with details like Amount, Date, Status.</w:t>
      </w:r>
    </w:p>
    <w:p w14:paraId="5F32A72C" w14:textId="77777777" w:rsidR="008E37D1" w:rsidRDefault="008E37D1" w:rsidP="008E37D1">
      <w:pPr>
        <w:numPr>
          <w:ilvl w:val="0"/>
          <w:numId w:val="534"/>
        </w:numPr>
        <w:jc w:val="both"/>
      </w:pPr>
      <w:r w:rsidRPr="008E37D1">
        <w:t>User Interaction: Admin applies filters to view or download transaction records.</w:t>
      </w:r>
    </w:p>
    <w:p w14:paraId="30EA61E2" w14:textId="77777777" w:rsidR="008E37D1" w:rsidRDefault="008E37D1" w:rsidP="008E37D1">
      <w:pPr>
        <w:jc w:val="both"/>
      </w:pPr>
    </w:p>
    <w:p w14:paraId="399AC2DF" w14:textId="77777777" w:rsidR="008E37D1" w:rsidRDefault="008E37D1" w:rsidP="008E37D1">
      <w:pPr>
        <w:jc w:val="both"/>
      </w:pPr>
    </w:p>
    <w:p w14:paraId="12BC63C7" w14:textId="77777777" w:rsidR="008E37D1" w:rsidRPr="008E37D1" w:rsidRDefault="008E37D1" w:rsidP="008E37D1">
      <w:pPr>
        <w:jc w:val="both"/>
      </w:pPr>
    </w:p>
    <w:p w14:paraId="3544369A" w14:textId="77777777" w:rsidR="008E37D1" w:rsidRPr="008E37D1" w:rsidRDefault="008E37D1" w:rsidP="008E37D1">
      <w:pPr>
        <w:jc w:val="both"/>
        <w:rPr>
          <w:b/>
          <w:bCs/>
        </w:rPr>
      </w:pPr>
    </w:p>
    <w:p w14:paraId="14EF6FD7" w14:textId="634A60E1" w:rsidR="008E37D1" w:rsidRPr="008E37D1" w:rsidRDefault="008E37D1" w:rsidP="008E37D1">
      <w:pPr>
        <w:jc w:val="both"/>
        <w:rPr>
          <w:b/>
          <w:bCs/>
        </w:rPr>
      </w:pPr>
      <w:r w:rsidRPr="008E37D1">
        <w:rPr>
          <w:b/>
          <w:bCs/>
          <w:noProof/>
        </w:rPr>
        <w:drawing>
          <wp:inline distT="0" distB="0" distL="0" distR="0" wp14:anchorId="2D80A5AA" wp14:editId="4B71AEC4">
            <wp:extent cx="2476500" cy="5181600"/>
            <wp:effectExtent l="0" t="0" r="0" b="0"/>
            <wp:docPr id="20612203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476500" cy="5181600"/>
                    </a:xfrm>
                    <a:prstGeom prst="rect">
                      <a:avLst/>
                    </a:prstGeom>
                    <a:noFill/>
                    <a:ln>
                      <a:noFill/>
                    </a:ln>
                  </pic:spPr>
                </pic:pic>
              </a:graphicData>
            </a:graphic>
          </wp:inline>
        </w:drawing>
      </w:r>
    </w:p>
    <w:p w14:paraId="40A23FEE" w14:textId="77777777" w:rsidR="008E37D1" w:rsidRPr="008E37D1" w:rsidRDefault="008E37D1" w:rsidP="008E37D1">
      <w:pPr>
        <w:jc w:val="both"/>
        <w:rPr>
          <w:b/>
          <w:bCs/>
        </w:rPr>
      </w:pPr>
    </w:p>
    <w:p w14:paraId="2B7B6979" w14:textId="77777777" w:rsidR="008E37D1" w:rsidRPr="008E37D1" w:rsidRDefault="008E37D1" w:rsidP="008E37D1">
      <w:pPr>
        <w:jc w:val="both"/>
        <w:rPr>
          <w:b/>
          <w:bCs/>
        </w:rPr>
      </w:pPr>
    </w:p>
    <w:p w14:paraId="70494B32" w14:textId="77777777" w:rsidR="00291D1C" w:rsidRDefault="00291D1C" w:rsidP="00E12B5E">
      <w:pPr>
        <w:jc w:val="both"/>
        <w:rPr>
          <w:b/>
          <w:bCs/>
        </w:rPr>
      </w:pPr>
    </w:p>
    <w:p w14:paraId="6FDD1FF0" w14:textId="77777777" w:rsidR="008E37D1" w:rsidRDefault="008E37D1" w:rsidP="00E12B5E">
      <w:pPr>
        <w:jc w:val="both"/>
        <w:rPr>
          <w:b/>
          <w:bCs/>
        </w:rPr>
      </w:pPr>
    </w:p>
    <w:p w14:paraId="7418D6A1" w14:textId="77777777" w:rsidR="008E37D1" w:rsidRDefault="008E37D1" w:rsidP="00E12B5E">
      <w:pPr>
        <w:jc w:val="both"/>
        <w:rPr>
          <w:b/>
          <w:bCs/>
        </w:rPr>
      </w:pPr>
    </w:p>
    <w:p w14:paraId="20A8AC39" w14:textId="77777777" w:rsidR="008E37D1" w:rsidRDefault="008E37D1" w:rsidP="00E12B5E">
      <w:pPr>
        <w:jc w:val="both"/>
        <w:rPr>
          <w:b/>
          <w:bCs/>
        </w:rPr>
      </w:pPr>
    </w:p>
    <w:p w14:paraId="18C66A9C" w14:textId="77777777" w:rsidR="008E37D1" w:rsidRDefault="008E37D1" w:rsidP="00E12B5E">
      <w:pPr>
        <w:jc w:val="both"/>
        <w:rPr>
          <w:b/>
          <w:bCs/>
        </w:rPr>
      </w:pPr>
    </w:p>
    <w:p w14:paraId="021C12FF" w14:textId="77777777" w:rsidR="006973AA" w:rsidRDefault="006973AA" w:rsidP="00E12B5E">
      <w:pPr>
        <w:jc w:val="both"/>
        <w:rPr>
          <w:b/>
          <w:bCs/>
        </w:rPr>
      </w:pPr>
    </w:p>
    <w:p w14:paraId="580B2BF4" w14:textId="77777777" w:rsidR="006973AA" w:rsidRDefault="006973AA" w:rsidP="00E12B5E">
      <w:pPr>
        <w:jc w:val="both"/>
        <w:rPr>
          <w:b/>
          <w:bCs/>
        </w:rPr>
      </w:pPr>
    </w:p>
    <w:p w14:paraId="29539A8B" w14:textId="1AC39707" w:rsidR="006973AA" w:rsidRPr="006973AA" w:rsidRDefault="00D142EF" w:rsidP="006973AA">
      <w:pPr>
        <w:jc w:val="center"/>
        <w:rPr>
          <w:b/>
          <w:bCs/>
          <w:sz w:val="36"/>
          <w:szCs w:val="36"/>
          <w:u w:val="double"/>
        </w:rPr>
      </w:pPr>
      <w:proofErr w:type="spellStart"/>
      <w:r w:rsidRPr="00D142EF">
        <w:rPr>
          <w:b/>
          <w:bCs/>
          <w:sz w:val="36"/>
          <w:szCs w:val="36"/>
          <w:u w:val="double"/>
        </w:rPr>
        <w:t>LandLord</w:t>
      </w:r>
      <w:proofErr w:type="spellEnd"/>
      <w:r w:rsidRPr="00D142EF">
        <w:rPr>
          <w:b/>
          <w:bCs/>
          <w:sz w:val="36"/>
          <w:szCs w:val="36"/>
          <w:u w:val="double"/>
        </w:rPr>
        <w:t xml:space="preserve"> Screens</w:t>
      </w:r>
    </w:p>
    <w:p w14:paraId="01E98598" w14:textId="77777777" w:rsidR="00291D1C" w:rsidRDefault="00291D1C" w:rsidP="00E12B5E">
      <w:pPr>
        <w:jc w:val="both"/>
        <w:rPr>
          <w:b/>
          <w:bCs/>
        </w:rPr>
      </w:pPr>
    </w:p>
    <w:p w14:paraId="204AC6D2" w14:textId="77777777" w:rsidR="006973AA" w:rsidRDefault="006973AA" w:rsidP="006973AA"/>
    <w:p w14:paraId="47A11CDA" w14:textId="77777777" w:rsidR="00F903D1" w:rsidRDefault="00F903D1" w:rsidP="00E12B5E">
      <w:pPr>
        <w:jc w:val="both"/>
        <w:rPr>
          <w:b/>
          <w:bCs/>
        </w:rPr>
      </w:pPr>
    </w:p>
    <w:p w14:paraId="067B0726" w14:textId="77777777" w:rsidR="0003220F" w:rsidRDefault="0003220F" w:rsidP="0003220F">
      <w:pPr>
        <w:rPr>
          <w:rFonts w:asciiTheme="majorBidi" w:hAnsiTheme="majorBidi" w:cstheme="majorBidi"/>
          <w:b/>
          <w:bCs/>
        </w:rPr>
      </w:pPr>
      <w:r w:rsidRPr="00191021">
        <w:rPr>
          <w:rFonts w:asciiTheme="majorBidi" w:hAnsiTheme="majorBidi" w:cstheme="majorBidi"/>
          <w:b/>
          <w:bCs/>
        </w:rPr>
        <w:t>Welcome Screen</w:t>
      </w:r>
      <w:r>
        <w:rPr>
          <w:rFonts w:asciiTheme="majorBidi" w:hAnsiTheme="majorBidi" w:cstheme="majorBidi"/>
          <w:b/>
          <w:bCs/>
        </w:rPr>
        <w:t>:</w:t>
      </w:r>
    </w:p>
    <w:p w14:paraId="6247E27B" w14:textId="77777777" w:rsidR="0003220F" w:rsidRDefault="0003220F" w:rsidP="0003220F">
      <w:pPr>
        <w:rPr>
          <w:rFonts w:asciiTheme="majorBidi" w:hAnsiTheme="majorBidi" w:cstheme="majorBidi"/>
          <w:b/>
          <w:bCs/>
        </w:rPr>
      </w:pPr>
    </w:p>
    <w:p w14:paraId="794F689C" w14:textId="77777777" w:rsidR="0003220F" w:rsidRDefault="0003220F" w:rsidP="0003220F">
      <w:pPr>
        <w:rPr>
          <w:rFonts w:asciiTheme="majorBidi" w:hAnsiTheme="majorBidi" w:cstheme="majorBidi"/>
          <w:b/>
          <w:bCs/>
        </w:rPr>
      </w:pPr>
    </w:p>
    <w:p w14:paraId="38CDE81D" w14:textId="77777777" w:rsidR="0003220F" w:rsidRDefault="0003220F" w:rsidP="0003220F">
      <w:r>
        <w:t>Entry point of the app, directing users to proceed further.</w:t>
      </w:r>
    </w:p>
    <w:p w14:paraId="7B491317" w14:textId="77777777" w:rsidR="0003220F" w:rsidRDefault="0003220F" w:rsidP="0003220F"/>
    <w:p w14:paraId="4E154D32" w14:textId="77777777" w:rsidR="0003220F" w:rsidRDefault="0003220F" w:rsidP="0003220F"/>
    <w:p w14:paraId="71BA490B" w14:textId="77777777" w:rsidR="0003220F" w:rsidRPr="00191021" w:rsidRDefault="0003220F" w:rsidP="0003220F">
      <w:pPr>
        <w:rPr>
          <w:rFonts w:asciiTheme="majorBidi" w:hAnsiTheme="majorBidi" w:cstheme="majorBidi"/>
          <w:b/>
          <w:bCs/>
        </w:rPr>
      </w:pPr>
    </w:p>
    <w:p w14:paraId="4E4E79ED" w14:textId="77777777" w:rsidR="0003220F" w:rsidRDefault="0003220F" w:rsidP="0003220F">
      <w:r w:rsidRPr="00E9067B">
        <w:rPr>
          <w:noProof/>
        </w:rPr>
        <w:drawing>
          <wp:inline distT="0" distB="0" distL="0" distR="0" wp14:anchorId="0CE975B5" wp14:editId="73554637">
            <wp:extent cx="2457793" cy="498227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457793" cy="4982270"/>
                    </a:xfrm>
                    <a:prstGeom prst="rect">
                      <a:avLst/>
                    </a:prstGeom>
                  </pic:spPr>
                </pic:pic>
              </a:graphicData>
            </a:graphic>
          </wp:inline>
        </w:drawing>
      </w:r>
    </w:p>
    <w:p w14:paraId="33A84753" w14:textId="77777777" w:rsidR="0003220F" w:rsidRDefault="0003220F" w:rsidP="0003220F"/>
    <w:p w14:paraId="59C506E7" w14:textId="77777777" w:rsidR="0003220F" w:rsidRDefault="0003220F" w:rsidP="0003220F"/>
    <w:p w14:paraId="76A6BE41" w14:textId="77777777" w:rsidR="0003220F" w:rsidRDefault="0003220F" w:rsidP="0003220F"/>
    <w:p w14:paraId="75DDCADB" w14:textId="77777777" w:rsidR="0003220F" w:rsidRDefault="0003220F" w:rsidP="0003220F"/>
    <w:p w14:paraId="58BC2E84" w14:textId="77777777" w:rsidR="0003220F" w:rsidRDefault="0003220F" w:rsidP="0003220F"/>
    <w:p w14:paraId="46515AA4" w14:textId="77777777" w:rsidR="0003220F" w:rsidRDefault="0003220F" w:rsidP="0003220F"/>
    <w:p w14:paraId="3A0F1381" w14:textId="77777777" w:rsidR="0003220F" w:rsidRDefault="0003220F" w:rsidP="0003220F"/>
    <w:p w14:paraId="6F6C121A" w14:textId="77777777" w:rsidR="0003220F" w:rsidRDefault="0003220F" w:rsidP="0003220F"/>
    <w:p w14:paraId="2331E4B9" w14:textId="77777777" w:rsidR="0003220F" w:rsidRDefault="0003220F" w:rsidP="0003220F"/>
    <w:p w14:paraId="52FFBF8E" w14:textId="77777777" w:rsidR="0003220F" w:rsidRDefault="0003220F" w:rsidP="0003220F"/>
    <w:p w14:paraId="4C20518B" w14:textId="77777777" w:rsidR="0003220F" w:rsidRDefault="0003220F" w:rsidP="0003220F">
      <w:pPr>
        <w:tabs>
          <w:tab w:val="left" w:pos="2277"/>
        </w:tabs>
        <w:rPr>
          <w:b/>
          <w:bCs/>
        </w:rPr>
      </w:pPr>
      <w:r>
        <w:rPr>
          <w:b/>
          <w:bCs/>
        </w:rPr>
        <w:t>S</w:t>
      </w:r>
      <w:r w:rsidRPr="00191021">
        <w:rPr>
          <w:b/>
          <w:bCs/>
        </w:rPr>
        <w:t>elect User Type</w:t>
      </w:r>
      <w:r>
        <w:rPr>
          <w:b/>
          <w:bCs/>
        </w:rPr>
        <w:t>:</w:t>
      </w:r>
    </w:p>
    <w:p w14:paraId="0EE50E27" w14:textId="77777777" w:rsidR="0003220F" w:rsidRDefault="0003220F" w:rsidP="0003220F">
      <w:pPr>
        <w:tabs>
          <w:tab w:val="left" w:pos="2277"/>
        </w:tabs>
      </w:pPr>
      <w:r>
        <w:t>Users select their role: renter and admin.</w:t>
      </w:r>
    </w:p>
    <w:p w14:paraId="040DD1B4" w14:textId="77777777" w:rsidR="0003220F" w:rsidRDefault="0003220F" w:rsidP="0003220F">
      <w:pPr>
        <w:tabs>
          <w:tab w:val="left" w:pos="2277"/>
        </w:tabs>
      </w:pPr>
    </w:p>
    <w:p w14:paraId="2D7F28BC" w14:textId="77777777" w:rsidR="0003220F" w:rsidRPr="00191021" w:rsidRDefault="0003220F" w:rsidP="0003220F">
      <w:pPr>
        <w:tabs>
          <w:tab w:val="left" w:pos="2277"/>
        </w:tabs>
        <w:rPr>
          <w:b/>
          <w:bCs/>
        </w:rPr>
      </w:pPr>
    </w:p>
    <w:p w14:paraId="045C9AAE" w14:textId="77777777" w:rsidR="0003220F" w:rsidRDefault="0003220F" w:rsidP="0003220F"/>
    <w:p w14:paraId="6FA6B4A3" w14:textId="77777777" w:rsidR="0003220F" w:rsidRPr="00191021" w:rsidRDefault="0003220F" w:rsidP="0003220F">
      <w:r w:rsidRPr="00136DA3">
        <w:rPr>
          <w:noProof/>
        </w:rPr>
        <w:drawing>
          <wp:inline distT="0" distB="0" distL="0" distR="0" wp14:anchorId="2973A54B" wp14:editId="5498E4B8">
            <wp:extent cx="2467319" cy="5125165"/>
            <wp:effectExtent l="0" t="0" r="9525" b="0"/>
            <wp:docPr id="1328257439" name="Picture 1328257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467319" cy="5125165"/>
                    </a:xfrm>
                    <a:prstGeom prst="rect">
                      <a:avLst/>
                    </a:prstGeom>
                  </pic:spPr>
                </pic:pic>
              </a:graphicData>
            </a:graphic>
          </wp:inline>
        </w:drawing>
      </w:r>
    </w:p>
    <w:p w14:paraId="696CD097" w14:textId="77777777" w:rsidR="0003220F" w:rsidRPr="00191021" w:rsidRDefault="0003220F" w:rsidP="0003220F"/>
    <w:p w14:paraId="0E8B28F8" w14:textId="77777777" w:rsidR="0003220F" w:rsidRPr="00191021" w:rsidRDefault="0003220F" w:rsidP="0003220F"/>
    <w:p w14:paraId="0BAF6C17" w14:textId="77777777" w:rsidR="0003220F" w:rsidRPr="00191021" w:rsidRDefault="0003220F" w:rsidP="0003220F"/>
    <w:p w14:paraId="63D27875" w14:textId="77777777" w:rsidR="0003220F" w:rsidRDefault="0003220F" w:rsidP="0003220F">
      <w:pPr>
        <w:tabs>
          <w:tab w:val="left" w:pos="1155"/>
        </w:tabs>
      </w:pPr>
    </w:p>
    <w:p w14:paraId="1C6412FF" w14:textId="77777777" w:rsidR="0003220F" w:rsidRDefault="0003220F" w:rsidP="0003220F">
      <w:pPr>
        <w:tabs>
          <w:tab w:val="left" w:pos="1155"/>
        </w:tabs>
      </w:pPr>
    </w:p>
    <w:p w14:paraId="46398918" w14:textId="77777777" w:rsidR="0003220F" w:rsidRDefault="0003220F" w:rsidP="0003220F">
      <w:pPr>
        <w:tabs>
          <w:tab w:val="left" w:pos="1155"/>
        </w:tabs>
      </w:pPr>
    </w:p>
    <w:p w14:paraId="284D29FF" w14:textId="77777777" w:rsidR="0003220F" w:rsidRDefault="0003220F" w:rsidP="0003220F">
      <w:pPr>
        <w:tabs>
          <w:tab w:val="left" w:pos="1155"/>
        </w:tabs>
      </w:pPr>
    </w:p>
    <w:p w14:paraId="3350F208" w14:textId="77777777" w:rsidR="0003220F" w:rsidRDefault="0003220F" w:rsidP="0003220F">
      <w:pPr>
        <w:tabs>
          <w:tab w:val="left" w:pos="1155"/>
        </w:tabs>
      </w:pPr>
    </w:p>
    <w:p w14:paraId="004FF0FF" w14:textId="77777777" w:rsidR="0003220F" w:rsidRDefault="0003220F" w:rsidP="0003220F">
      <w:pPr>
        <w:tabs>
          <w:tab w:val="left" w:pos="1155"/>
        </w:tabs>
      </w:pPr>
    </w:p>
    <w:p w14:paraId="5D14C0A7" w14:textId="77777777" w:rsidR="0003220F" w:rsidRDefault="0003220F" w:rsidP="0003220F">
      <w:pPr>
        <w:tabs>
          <w:tab w:val="left" w:pos="1155"/>
        </w:tabs>
      </w:pPr>
    </w:p>
    <w:p w14:paraId="410D4BCB" w14:textId="77777777" w:rsidR="0003220F" w:rsidRDefault="0003220F" w:rsidP="0003220F">
      <w:pPr>
        <w:tabs>
          <w:tab w:val="left" w:pos="1155"/>
        </w:tabs>
      </w:pPr>
    </w:p>
    <w:p w14:paraId="1CFF54B2" w14:textId="77777777" w:rsidR="0003220F" w:rsidRDefault="0003220F" w:rsidP="0003220F">
      <w:pPr>
        <w:tabs>
          <w:tab w:val="left" w:pos="1155"/>
        </w:tabs>
        <w:rPr>
          <w:b/>
          <w:bCs/>
        </w:rPr>
      </w:pPr>
      <w:r w:rsidRPr="00191021">
        <w:rPr>
          <w:b/>
          <w:bCs/>
        </w:rPr>
        <w:lastRenderedPageBreak/>
        <w:t xml:space="preserve">Create Account </w:t>
      </w:r>
      <w:r>
        <w:rPr>
          <w:b/>
          <w:bCs/>
        </w:rPr>
        <w:t>Screen</w:t>
      </w:r>
      <w:r w:rsidRPr="00191021">
        <w:rPr>
          <w:b/>
          <w:bCs/>
        </w:rPr>
        <w:t>:</w:t>
      </w:r>
    </w:p>
    <w:p w14:paraId="38C1586A" w14:textId="77777777" w:rsidR="0003220F" w:rsidRDefault="0003220F" w:rsidP="0003220F">
      <w:pPr>
        <w:tabs>
          <w:tab w:val="left" w:pos="1155"/>
        </w:tabs>
        <w:rPr>
          <w:b/>
          <w:bCs/>
        </w:rPr>
      </w:pPr>
    </w:p>
    <w:p w14:paraId="0A60EDA9" w14:textId="77777777" w:rsidR="0003220F" w:rsidRDefault="0003220F" w:rsidP="0003220F">
      <w:pPr>
        <w:tabs>
          <w:tab w:val="left" w:pos="1155"/>
        </w:tabs>
      </w:pPr>
      <w:r>
        <w:t>Allows new users to register for an account.</w:t>
      </w:r>
    </w:p>
    <w:p w14:paraId="2BAEE93C" w14:textId="77777777" w:rsidR="0003220F" w:rsidRDefault="0003220F" w:rsidP="0003220F">
      <w:pPr>
        <w:tabs>
          <w:tab w:val="left" w:pos="1155"/>
        </w:tabs>
      </w:pPr>
    </w:p>
    <w:p w14:paraId="711F7B83" w14:textId="77777777" w:rsidR="0003220F" w:rsidRDefault="0003220F" w:rsidP="0003220F">
      <w:pPr>
        <w:tabs>
          <w:tab w:val="left" w:pos="1155"/>
        </w:tabs>
      </w:pPr>
    </w:p>
    <w:p w14:paraId="1EE5F65D" w14:textId="77777777" w:rsidR="0003220F" w:rsidRDefault="0003220F" w:rsidP="0003220F">
      <w:pPr>
        <w:tabs>
          <w:tab w:val="left" w:pos="1155"/>
        </w:tabs>
        <w:rPr>
          <w:b/>
          <w:bCs/>
        </w:rPr>
      </w:pPr>
    </w:p>
    <w:p w14:paraId="438A1A53" w14:textId="77777777" w:rsidR="0003220F" w:rsidRDefault="0003220F" w:rsidP="0003220F">
      <w:pPr>
        <w:tabs>
          <w:tab w:val="left" w:pos="1155"/>
        </w:tabs>
        <w:rPr>
          <w:b/>
          <w:bCs/>
        </w:rPr>
      </w:pPr>
    </w:p>
    <w:p w14:paraId="2420C941" w14:textId="77777777" w:rsidR="0003220F" w:rsidRPr="00191021" w:rsidRDefault="0003220F" w:rsidP="0003220F">
      <w:pPr>
        <w:tabs>
          <w:tab w:val="left" w:pos="1155"/>
        </w:tabs>
        <w:rPr>
          <w:b/>
          <w:bCs/>
        </w:rPr>
      </w:pPr>
      <w:r w:rsidRPr="00E9067B">
        <w:rPr>
          <w:b/>
          <w:bCs/>
          <w:noProof/>
        </w:rPr>
        <w:drawing>
          <wp:inline distT="0" distB="0" distL="0" distR="0" wp14:anchorId="088B42B6" wp14:editId="618AE7C1">
            <wp:extent cx="2581635" cy="5068007"/>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81635" cy="5068007"/>
                    </a:xfrm>
                    <a:prstGeom prst="rect">
                      <a:avLst/>
                    </a:prstGeom>
                  </pic:spPr>
                </pic:pic>
              </a:graphicData>
            </a:graphic>
          </wp:inline>
        </w:drawing>
      </w:r>
    </w:p>
    <w:p w14:paraId="18D59A0F" w14:textId="77777777" w:rsidR="0003220F" w:rsidRDefault="0003220F" w:rsidP="0003220F">
      <w:pPr>
        <w:tabs>
          <w:tab w:val="left" w:pos="1155"/>
        </w:tabs>
      </w:pPr>
    </w:p>
    <w:p w14:paraId="5583E3F3" w14:textId="77777777" w:rsidR="0003220F" w:rsidRDefault="0003220F" w:rsidP="0003220F">
      <w:r>
        <w:br w:type="textWrapping" w:clear="all"/>
      </w:r>
    </w:p>
    <w:p w14:paraId="3FCCCB73" w14:textId="77777777" w:rsidR="0003220F" w:rsidRDefault="0003220F" w:rsidP="0003220F"/>
    <w:p w14:paraId="2EA5E361" w14:textId="77777777" w:rsidR="0003220F" w:rsidRDefault="0003220F" w:rsidP="0003220F"/>
    <w:p w14:paraId="2D10C998" w14:textId="77777777" w:rsidR="0003220F" w:rsidRDefault="0003220F" w:rsidP="0003220F"/>
    <w:p w14:paraId="78129F63" w14:textId="77777777" w:rsidR="0003220F" w:rsidRDefault="0003220F" w:rsidP="0003220F"/>
    <w:p w14:paraId="7D798AA1" w14:textId="77777777" w:rsidR="0003220F" w:rsidRDefault="0003220F" w:rsidP="0003220F"/>
    <w:p w14:paraId="3AC83175" w14:textId="77777777" w:rsidR="0003220F" w:rsidRDefault="0003220F" w:rsidP="0003220F"/>
    <w:p w14:paraId="2D1E2FCB" w14:textId="77777777" w:rsidR="0003220F" w:rsidRDefault="0003220F" w:rsidP="0003220F"/>
    <w:p w14:paraId="7BCBD161" w14:textId="77777777" w:rsidR="0003220F" w:rsidRDefault="0003220F" w:rsidP="0003220F"/>
    <w:p w14:paraId="23C8F5D2" w14:textId="77777777" w:rsidR="0003220F" w:rsidRDefault="0003220F" w:rsidP="0003220F"/>
    <w:p w14:paraId="7A1C53DD" w14:textId="77777777" w:rsidR="0003220F" w:rsidRDefault="0003220F" w:rsidP="0003220F"/>
    <w:p w14:paraId="4AED799B" w14:textId="388193F7" w:rsidR="0003220F" w:rsidRDefault="0003220F" w:rsidP="0003220F"/>
    <w:p w14:paraId="2BCA2C50" w14:textId="329064A1" w:rsidR="0003220F" w:rsidRDefault="0003220F" w:rsidP="0003220F">
      <w:pPr>
        <w:rPr>
          <w:b/>
          <w:bCs/>
        </w:rPr>
      </w:pPr>
      <w:r w:rsidRPr="00191021">
        <w:rPr>
          <w:b/>
          <w:bCs/>
        </w:rPr>
        <w:t>Login</w:t>
      </w:r>
      <w:r>
        <w:rPr>
          <w:b/>
          <w:bCs/>
        </w:rPr>
        <w:t xml:space="preserve"> Screen</w:t>
      </w:r>
      <w:r w:rsidRPr="00191021">
        <w:rPr>
          <w:b/>
          <w:bCs/>
        </w:rPr>
        <w:t>:</w:t>
      </w:r>
    </w:p>
    <w:p w14:paraId="0612C99D" w14:textId="367797B7" w:rsidR="0003220F" w:rsidRPr="00D87E91" w:rsidRDefault="0003220F" w:rsidP="0003220F">
      <w:pPr>
        <w:spacing w:before="100" w:beforeAutospacing="1" w:after="100" w:afterAutospacing="1"/>
      </w:pPr>
      <w:r>
        <w:rPr>
          <w:rFonts w:hAnsi="Symbol"/>
        </w:rPr>
        <w:t xml:space="preserve">   </w:t>
      </w:r>
      <w:r w:rsidRPr="00D87E91">
        <w:t xml:space="preserve">  Enables existing users to log in.</w:t>
      </w:r>
    </w:p>
    <w:p w14:paraId="19CD49A1" w14:textId="20167497" w:rsidR="0003220F" w:rsidRDefault="0003220F" w:rsidP="0003220F">
      <w:r w:rsidRPr="00191021">
        <w:rPr>
          <w:noProof/>
        </w:rPr>
        <w:drawing>
          <wp:anchor distT="0" distB="0" distL="114300" distR="114300" simplePos="0" relativeHeight="251805696" behindDoc="0" locked="0" layoutInCell="1" allowOverlap="1" wp14:anchorId="28E9B453" wp14:editId="0C372663">
            <wp:simplePos x="0" y="0"/>
            <wp:positionH relativeFrom="margin">
              <wp:align>left</wp:align>
            </wp:positionH>
            <wp:positionV relativeFrom="paragraph">
              <wp:posOffset>174363</wp:posOffset>
            </wp:positionV>
            <wp:extent cx="2761615" cy="5452844"/>
            <wp:effectExtent l="0" t="0" r="63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65326" cy="5460172"/>
                    </a:xfrm>
                    <a:prstGeom prst="rect">
                      <a:avLst/>
                    </a:prstGeom>
                  </pic:spPr>
                </pic:pic>
              </a:graphicData>
            </a:graphic>
            <wp14:sizeRelV relativeFrom="margin">
              <wp14:pctHeight>0</wp14:pctHeight>
            </wp14:sizeRelV>
          </wp:anchor>
        </w:drawing>
      </w:r>
    </w:p>
    <w:p w14:paraId="738E64CD" w14:textId="62CAFB45" w:rsidR="0003220F" w:rsidRDefault="0003220F" w:rsidP="0003220F"/>
    <w:p w14:paraId="38BDF8F8" w14:textId="77777777" w:rsidR="0003220F" w:rsidRDefault="0003220F" w:rsidP="0003220F"/>
    <w:p w14:paraId="6B051C88" w14:textId="77777777" w:rsidR="0003220F" w:rsidRDefault="0003220F" w:rsidP="0003220F"/>
    <w:p w14:paraId="3E247076" w14:textId="77777777" w:rsidR="0003220F" w:rsidRDefault="0003220F" w:rsidP="0003220F"/>
    <w:p w14:paraId="16FB3DCE" w14:textId="77777777" w:rsidR="0003220F" w:rsidRDefault="0003220F" w:rsidP="0003220F"/>
    <w:p w14:paraId="3F7EC0A2" w14:textId="77777777" w:rsidR="0003220F" w:rsidRDefault="0003220F" w:rsidP="0003220F"/>
    <w:p w14:paraId="7CB0D48C" w14:textId="77777777" w:rsidR="0003220F" w:rsidRDefault="0003220F" w:rsidP="0003220F"/>
    <w:p w14:paraId="26D70CED" w14:textId="77777777" w:rsidR="0003220F" w:rsidRDefault="0003220F" w:rsidP="0003220F"/>
    <w:p w14:paraId="2317A290" w14:textId="77777777" w:rsidR="0003220F" w:rsidRDefault="0003220F" w:rsidP="0003220F"/>
    <w:p w14:paraId="5CC42635" w14:textId="77777777" w:rsidR="0003220F" w:rsidRDefault="0003220F" w:rsidP="0003220F"/>
    <w:p w14:paraId="6BFAAC6C" w14:textId="77777777" w:rsidR="0003220F" w:rsidRDefault="0003220F" w:rsidP="0003220F"/>
    <w:p w14:paraId="0AB59E07" w14:textId="77777777" w:rsidR="0003220F" w:rsidRDefault="0003220F" w:rsidP="0003220F"/>
    <w:p w14:paraId="747C3081" w14:textId="77777777" w:rsidR="0003220F" w:rsidRDefault="0003220F" w:rsidP="0003220F"/>
    <w:p w14:paraId="5B5DCD62" w14:textId="77777777" w:rsidR="0003220F" w:rsidRDefault="0003220F" w:rsidP="0003220F"/>
    <w:p w14:paraId="389D00A5" w14:textId="77777777" w:rsidR="0003220F" w:rsidRDefault="0003220F" w:rsidP="0003220F"/>
    <w:p w14:paraId="7A2E7DD3" w14:textId="77777777" w:rsidR="0003220F" w:rsidRDefault="0003220F" w:rsidP="0003220F"/>
    <w:p w14:paraId="649DF738" w14:textId="77777777" w:rsidR="0003220F" w:rsidRDefault="0003220F" w:rsidP="0003220F"/>
    <w:p w14:paraId="1B220B05" w14:textId="77777777" w:rsidR="0003220F" w:rsidRDefault="0003220F" w:rsidP="0003220F"/>
    <w:p w14:paraId="040D72F8" w14:textId="77777777" w:rsidR="0003220F" w:rsidRDefault="0003220F" w:rsidP="0003220F"/>
    <w:p w14:paraId="130057C2" w14:textId="77777777" w:rsidR="0003220F" w:rsidRDefault="0003220F" w:rsidP="0003220F"/>
    <w:p w14:paraId="0F3361C8" w14:textId="77777777" w:rsidR="0003220F" w:rsidRDefault="0003220F" w:rsidP="0003220F"/>
    <w:p w14:paraId="413AE0E4" w14:textId="77777777" w:rsidR="0003220F" w:rsidRDefault="0003220F" w:rsidP="0003220F"/>
    <w:p w14:paraId="0AD25D41" w14:textId="77777777" w:rsidR="0003220F" w:rsidRDefault="0003220F" w:rsidP="0003220F"/>
    <w:p w14:paraId="43503299" w14:textId="77777777" w:rsidR="0003220F" w:rsidRDefault="0003220F" w:rsidP="0003220F"/>
    <w:p w14:paraId="76B1E2F5" w14:textId="77777777" w:rsidR="0003220F" w:rsidRDefault="0003220F" w:rsidP="0003220F"/>
    <w:p w14:paraId="0B3E21F7" w14:textId="77777777" w:rsidR="0003220F" w:rsidRDefault="0003220F" w:rsidP="0003220F"/>
    <w:p w14:paraId="7BFE7BB5" w14:textId="77777777" w:rsidR="0003220F" w:rsidRDefault="0003220F" w:rsidP="0003220F"/>
    <w:p w14:paraId="6B223F99" w14:textId="77777777" w:rsidR="0003220F" w:rsidRDefault="0003220F" w:rsidP="0003220F"/>
    <w:p w14:paraId="30AD64B8" w14:textId="77777777" w:rsidR="0003220F" w:rsidRDefault="0003220F" w:rsidP="0003220F"/>
    <w:p w14:paraId="5006A90C" w14:textId="77777777" w:rsidR="0003220F" w:rsidRDefault="0003220F" w:rsidP="0003220F"/>
    <w:p w14:paraId="73F90A76" w14:textId="77777777" w:rsidR="0003220F" w:rsidRDefault="0003220F" w:rsidP="0003220F"/>
    <w:p w14:paraId="64844C6D" w14:textId="77777777" w:rsidR="0003220F" w:rsidRDefault="0003220F" w:rsidP="0003220F"/>
    <w:p w14:paraId="15C17875" w14:textId="77777777" w:rsidR="0003220F" w:rsidRDefault="0003220F" w:rsidP="0003220F"/>
    <w:p w14:paraId="65CAE634" w14:textId="77777777" w:rsidR="0003220F" w:rsidRDefault="0003220F" w:rsidP="0003220F"/>
    <w:p w14:paraId="59CE6009" w14:textId="77777777" w:rsidR="0003220F" w:rsidRDefault="0003220F" w:rsidP="0003220F"/>
    <w:p w14:paraId="0DBA280F" w14:textId="77777777" w:rsidR="0003220F" w:rsidRDefault="0003220F" w:rsidP="0003220F"/>
    <w:p w14:paraId="36C2C1B1" w14:textId="77777777" w:rsidR="0003220F" w:rsidRDefault="0003220F" w:rsidP="0003220F"/>
    <w:p w14:paraId="16AD83C3" w14:textId="77777777" w:rsidR="0003220F" w:rsidRDefault="0003220F" w:rsidP="0003220F"/>
    <w:p w14:paraId="59231704" w14:textId="77777777" w:rsidR="0003220F" w:rsidRDefault="0003220F" w:rsidP="0003220F"/>
    <w:p w14:paraId="7E55253B" w14:textId="77777777" w:rsidR="0003220F" w:rsidRDefault="0003220F" w:rsidP="0003220F"/>
    <w:p w14:paraId="56439CE4" w14:textId="77777777" w:rsidR="0003220F" w:rsidRDefault="0003220F" w:rsidP="0003220F"/>
    <w:p w14:paraId="01FCE04D" w14:textId="77777777" w:rsidR="0003220F" w:rsidRDefault="0003220F" w:rsidP="0003220F"/>
    <w:p w14:paraId="7F4601D8" w14:textId="3662137C" w:rsidR="0003220F" w:rsidRPr="0003220F" w:rsidRDefault="0003220F" w:rsidP="0003220F">
      <w:pPr>
        <w:rPr>
          <w:b/>
          <w:bCs/>
        </w:rPr>
      </w:pPr>
      <w:r w:rsidRPr="0003220F">
        <w:rPr>
          <w:b/>
          <w:bCs/>
        </w:rPr>
        <w:t>Home Screen</w:t>
      </w:r>
    </w:p>
    <w:p w14:paraId="3BC1BB72" w14:textId="77777777" w:rsidR="0003220F" w:rsidRDefault="0003220F" w:rsidP="0003220F"/>
    <w:p w14:paraId="1240E78C" w14:textId="77777777" w:rsidR="0003220F" w:rsidRDefault="0003220F" w:rsidP="0003220F">
      <w:r>
        <w:t xml:space="preserve">This </w:t>
      </w:r>
      <w:r>
        <w:rPr>
          <w:rStyle w:val="Strong"/>
        </w:rPr>
        <w:t>Home Screen</w:t>
      </w:r>
      <w:r>
        <w:t xml:space="preserve"> lets users , filter, and browse property listings, with options to add properties. The navigation bar provides quick access to </w:t>
      </w:r>
      <w:r>
        <w:rPr>
          <w:rStyle w:val="Strong"/>
        </w:rPr>
        <w:t>Home, Notifications, Payment, Search,</w:t>
      </w:r>
      <w:r>
        <w:t xml:space="preserve"> and </w:t>
      </w:r>
      <w:r>
        <w:rPr>
          <w:rStyle w:val="Strong"/>
        </w:rPr>
        <w:t>Profile</w:t>
      </w:r>
      <w:r>
        <w:t>.</w:t>
      </w:r>
    </w:p>
    <w:p w14:paraId="2F8FE48E" w14:textId="77777777" w:rsidR="0003220F" w:rsidRDefault="0003220F" w:rsidP="0003220F"/>
    <w:p w14:paraId="35CB72E0" w14:textId="77777777" w:rsidR="0003220F" w:rsidRDefault="0003220F" w:rsidP="0003220F"/>
    <w:p w14:paraId="5B8F7E1A" w14:textId="77777777" w:rsidR="0003220F" w:rsidRDefault="0003220F" w:rsidP="0003220F"/>
    <w:p w14:paraId="5EFFA53F" w14:textId="77777777" w:rsidR="0003220F" w:rsidRDefault="0003220F" w:rsidP="0003220F">
      <w:r w:rsidRPr="00351D1F">
        <w:rPr>
          <w:noProof/>
        </w:rPr>
        <w:drawing>
          <wp:inline distT="0" distB="0" distL="0" distR="0" wp14:anchorId="29613D89" wp14:editId="1282697E">
            <wp:extent cx="2400635" cy="5115639"/>
            <wp:effectExtent l="0" t="0" r="0" b="8890"/>
            <wp:docPr id="2137232174" name="Picture 213723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00635" cy="5115639"/>
                    </a:xfrm>
                    <a:prstGeom prst="rect">
                      <a:avLst/>
                    </a:prstGeom>
                  </pic:spPr>
                </pic:pic>
              </a:graphicData>
            </a:graphic>
          </wp:inline>
        </w:drawing>
      </w:r>
    </w:p>
    <w:p w14:paraId="1073555B" w14:textId="77777777" w:rsidR="0003220F" w:rsidRDefault="0003220F" w:rsidP="0003220F"/>
    <w:p w14:paraId="339E3404" w14:textId="77777777" w:rsidR="0003220F" w:rsidRDefault="0003220F" w:rsidP="0003220F"/>
    <w:p w14:paraId="573E3A85" w14:textId="77777777" w:rsidR="0003220F" w:rsidRDefault="0003220F" w:rsidP="0003220F"/>
    <w:p w14:paraId="0957DB95" w14:textId="77777777" w:rsidR="0003220F" w:rsidRDefault="0003220F" w:rsidP="0003220F"/>
    <w:p w14:paraId="0A8F9FC0" w14:textId="77777777" w:rsidR="0003220F" w:rsidRDefault="0003220F" w:rsidP="0003220F"/>
    <w:p w14:paraId="42F03A34" w14:textId="77777777" w:rsidR="0003220F" w:rsidRDefault="0003220F" w:rsidP="0003220F"/>
    <w:p w14:paraId="14F5B23D" w14:textId="77777777" w:rsidR="0003220F" w:rsidRDefault="0003220F" w:rsidP="0003220F"/>
    <w:p w14:paraId="67DEB82B" w14:textId="77777777" w:rsidR="0003220F" w:rsidRDefault="0003220F" w:rsidP="0003220F"/>
    <w:p w14:paraId="16DE7F28" w14:textId="77777777" w:rsidR="0003220F" w:rsidRDefault="0003220F" w:rsidP="0003220F"/>
    <w:p w14:paraId="3198B550" w14:textId="77777777" w:rsidR="0003220F" w:rsidRDefault="0003220F" w:rsidP="0003220F"/>
    <w:p w14:paraId="5A416474" w14:textId="77777777" w:rsidR="0003220F" w:rsidRDefault="0003220F" w:rsidP="0003220F"/>
    <w:p w14:paraId="30C37D5E" w14:textId="77777777" w:rsidR="0003220F" w:rsidRDefault="0003220F" w:rsidP="0003220F"/>
    <w:p w14:paraId="56AD4342" w14:textId="77777777" w:rsidR="0003220F" w:rsidRDefault="0003220F" w:rsidP="0003220F">
      <w:pPr>
        <w:rPr>
          <w:b/>
          <w:bCs/>
        </w:rPr>
      </w:pPr>
      <w:r w:rsidRPr="00191021">
        <w:rPr>
          <w:b/>
          <w:bCs/>
        </w:rPr>
        <w:t>Property Registration Request</w:t>
      </w:r>
      <w:r>
        <w:rPr>
          <w:b/>
          <w:bCs/>
        </w:rPr>
        <w:t>:</w:t>
      </w:r>
    </w:p>
    <w:p w14:paraId="34D3028F" w14:textId="77777777" w:rsidR="0003220F" w:rsidRDefault="0003220F" w:rsidP="0003220F">
      <w:pPr>
        <w:rPr>
          <w:b/>
          <w:bCs/>
        </w:rPr>
      </w:pPr>
    </w:p>
    <w:p w14:paraId="48A1403A" w14:textId="77777777" w:rsidR="0003220F" w:rsidRPr="00E9067B" w:rsidRDefault="0003220F" w:rsidP="0003220F">
      <w:r w:rsidRPr="0003220F">
        <w:rPr>
          <w:b/>
          <w:bCs/>
        </w:rPr>
        <w:t>Property Request</w:t>
      </w:r>
      <w:r>
        <w:t>:</w:t>
      </w:r>
    </w:p>
    <w:p w14:paraId="6D29C5BD" w14:textId="77777777" w:rsidR="0003220F" w:rsidRDefault="0003220F" w:rsidP="0003220F">
      <w:r>
        <w:t>Submits property details for admin review and verification.</w:t>
      </w:r>
    </w:p>
    <w:p w14:paraId="4D43F492" w14:textId="77777777" w:rsidR="0003220F" w:rsidRDefault="0003220F" w:rsidP="0003220F"/>
    <w:p w14:paraId="024DD3BD" w14:textId="77777777" w:rsidR="0003220F" w:rsidRDefault="0003220F" w:rsidP="0003220F"/>
    <w:p w14:paraId="40BEE964" w14:textId="77777777" w:rsidR="0003220F" w:rsidRDefault="0003220F" w:rsidP="0003220F">
      <w:pPr>
        <w:rPr>
          <w:b/>
          <w:bCs/>
        </w:rPr>
      </w:pPr>
    </w:p>
    <w:p w14:paraId="7693C73D" w14:textId="77777777" w:rsidR="0003220F" w:rsidRDefault="0003220F" w:rsidP="0003220F">
      <w:pPr>
        <w:rPr>
          <w:b/>
          <w:bCs/>
        </w:rPr>
      </w:pPr>
    </w:p>
    <w:p w14:paraId="1E4F5870" w14:textId="77777777" w:rsidR="0003220F" w:rsidRDefault="0003220F" w:rsidP="0003220F">
      <w:pPr>
        <w:rPr>
          <w:b/>
          <w:bCs/>
        </w:rPr>
      </w:pPr>
      <w:r w:rsidRPr="00351D1F">
        <w:rPr>
          <w:b/>
          <w:bCs/>
          <w:noProof/>
        </w:rPr>
        <w:drawing>
          <wp:inline distT="0" distB="0" distL="0" distR="0" wp14:anchorId="3015CD82" wp14:editId="4F79B9AF">
            <wp:extent cx="2419688" cy="5087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419688" cy="5087060"/>
                    </a:xfrm>
                    <a:prstGeom prst="rect">
                      <a:avLst/>
                    </a:prstGeom>
                  </pic:spPr>
                </pic:pic>
              </a:graphicData>
            </a:graphic>
          </wp:inline>
        </w:drawing>
      </w:r>
    </w:p>
    <w:p w14:paraId="65007C1B" w14:textId="77777777" w:rsidR="0003220F" w:rsidRDefault="0003220F" w:rsidP="0003220F">
      <w:pPr>
        <w:rPr>
          <w:b/>
          <w:bCs/>
        </w:rPr>
      </w:pPr>
    </w:p>
    <w:p w14:paraId="5EA5F338" w14:textId="77777777" w:rsidR="0003220F" w:rsidRDefault="0003220F" w:rsidP="0003220F">
      <w:pPr>
        <w:rPr>
          <w:b/>
          <w:bCs/>
        </w:rPr>
      </w:pPr>
    </w:p>
    <w:p w14:paraId="1F709C43" w14:textId="77777777" w:rsidR="0003220F" w:rsidRDefault="0003220F" w:rsidP="0003220F">
      <w:pPr>
        <w:rPr>
          <w:b/>
          <w:bCs/>
        </w:rPr>
      </w:pPr>
    </w:p>
    <w:p w14:paraId="3E2785EA" w14:textId="77777777" w:rsidR="0003220F" w:rsidRDefault="0003220F" w:rsidP="0003220F">
      <w:pPr>
        <w:rPr>
          <w:b/>
          <w:bCs/>
        </w:rPr>
      </w:pPr>
    </w:p>
    <w:p w14:paraId="0D49381B" w14:textId="77777777" w:rsidR="0003220F" w:rsidRDefault="0003220F" w:rsidP="0003220F">
      <w:pPr>
        <w:rPr>
          <w:b/>
          <w:bCs/>
        </w:rPr>
      </w:pPr>
    </w:p>
    <w:p w14:paraId="4CFA0BF8" w14:textId="77777777" w:rsidR="0003220F" w:rsidRDefault="0003220F" w:rsidP="0003220F">
      <w:pPr>
        <w:rPr>
          <w:b/>
          <w:bCs/>
        </w:rPr>
      </w:pPr>
    </w:p>
    <w:p w14:paraId="2FAA10B9" w14:textId="77777777" w:rsidR="0003220F" w:rsidRDefault="0003220F" w:rsidP="0003220F">
      <w:pPr>
        <w:rPr>
          <w:b/>
          <w:bCs/>
        </w:rPr>
      </w:pPr>
    </w:p>
    <w:p w14:paraId="32824D74" w14:textId="77777777" w:rsidR="0003220F" w:rsidRDefault="0003220F" w:rsidP="0003220F">
      <w:pPr>
        <w:rPr>
          <w:b/>
          <w:bCs/>
        </w:rPr>
      </w:pPr>
    </w:p>
    <w:p w14:paraId="3D7C70DC" w14:textId="77777777" w:rsidR="0003220F" w:rsidRDefault="0003220F" w:rsidP="0003220F">
      <w:pPr>
        <w:rPr>
          <w:b/>
          <w:bCs/>
        </w:rPr>
      </w:pPr>
    </w:p>
    <w:p w14:paraId="7CB4AD75" w14:textId="77777777" w:rsidR="0003220F" w:rsidRDefault="0003220F" w:rsidP="0003220F">
      <w:pPr>
        <w:rPr>
          <w:b/>
          <w:bCs/>
        </w:rPr>
      </w:pPr>
    </w:p>
    <w:p w14:paraId="2A5044B4" w14:textId="77777777" w:rsidR="0003220F" w:rsidRDefault="0003220F" w:rsidP="0003220F">
      <w:pPr>
        <w:rPr>
          <w:b/>
          <w:bCs/>
        </w:rPr>
      </w:pPr>
    </w:p>
    <w:p w14:paraId="14A0A795" w14:textId="77777777" w:rsidR="0003220F" w:rsidRDefault="0003220F" w:rsidP="0003220F">
      <w:pPr>
        <w:rPr>
          <w:b/>
          <w:bCs/>
        </w:rPr>
      </w:pPr>
      <w:r w:rsidRPr="00680B9C">
        <w:rPr>
          <w:b/>
          <w:bCs/>
        </w:rPr>
        <w:t>Verification Approval Notification:</w:t>
      </w:r>
    </w:p>
    <w:p w14:paraId="5D9CB328" w14:textId="77777777" w:rsidR="0003220F" w:rsidRDefault="0003220F" w:rsidP="0003220F">
      <w:pPr>
        <w:rPr>
          <w:b/>
          <w:bCs/>
        </w:rPr>
      </w:pPr>
    </w:p>
    <w:p w14:paraId="7A69AEB9" w14:textId="77777777" w:rsidR="0003220F" w:rsidRPr="00680B9C" w:rsidRDefault="0003220F" w:rsidP="0003220F">
      <w:pPr>
        <w:rPr>
          <w:b/>
          <w:bCs/>
        </w:rPr>
      </w:pPr>
    </w:p>
    <w:p w14:paraId="7249A8B6" w14:textId="77777777" w:rsidR="0003220F" w:rsidRPr="00680B9C" w:rsidRDefault="0003220F" w:rsidP="0003220F">
      <w:r w:rsidRPr="00680B9C">
        <w:t xml:space="preserve"> Sends a notification confirming successful property verification.</w:t>
      </w:r>
    </w:p>
    <w:p w14:paraId="0EDA470E" w14:textId="77777777" w:rsidR="0003220F" w:rsidRPr="00680B9C" w:rsidRDefault="0003220F" w:rsidP="0003220F">
      <w:pPr>
        <w:rPr>
          <w:b/>
          <w:bCs/>
        </w:rPr>
      </w:pPr>
      <w:r w:rsidRPr="00680B9C">
        <w:rPr>
          <w:rFonts w:hAnsi="Symbol"/>
        </w:rPr>
        <w:t xml:space="preserve"> </w:t>
      </w:r>
      <w:r w:rsidRPr="00680B9C">
        <w:t>Signals landlords that their property is now ready to list.</w:t>
      </w:r>
    </w:p>
    <w:p w14:paraId="66E49E27" w14:textId="77777777" w:rsidR="0003220F" w:rsidRDefault="0003220F" w:rsidP="0003220F">
      <w:pPr>
        <w:rPr>
          <w:b/>
          <w:bCs/>
        </w:rPr>
      </w:pPr>
    </w:p>
    <w:p w14:paraId="6B94359A" w14:textId="77777777" w:rsidR="0003220F" w:rsidRDefault="0003220F" w:rsidP="0003220F">
      <w:pPr>
        <w:rPr>
          <w:b/>
          <w:bCs/>
        </w:rPr>
      </w:pPr>
      <w:r w:rsidRPr="00351D1F">
        <w:rPr>
          <w:b/>
          <w:bCs/>
          <w:noProof/>
        </w:rPr>
        <w:drawing>
          <wp:inline distT="0" distB="0" distL="0" distR="0" wp14:anchorId="0BD55707" wp14:editId="127862F7">
            <wp:extent cx="2438740" cy="5153744"/>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438740" cy="5153744"/>
                    </a:xfrm>
                    <a:prstGeom prst="rect">
                      <a:avLst/>
                    </a:prstGeom>
                  </pic:spPr>
                </pic:pic>
              </a:graphicData>
            </a:graphic>
          </wp:inline>
        </w:drawing>
      </w:r>
    </w:p>
    <w:p w14:paraId="2FD94351" w14:textId="77777777" w:rsidR="0003220F" w:rsidRDefault="0003220F" w:rsidP="0003220F">
      <w:pPr>
        <w:rPr>
          <w:b/>
          <w:bCs/>
        </w:rPr>
      </w:pPr>
    </w:p>
    <w:p w14:paraId="3CF84355" w14:textId="77777777" w:rsidR="0003220F" w:rsidRDefault="0003220F" w:rsidP="0003220F">
      <w:pPr>
        <w:rPr>
          <w:b/>
          <w:bCs/>
        </w:rPr>
      </w:pPr>
    </w:p>
    <w:p w14:paraId="1B3BE39B" w14:textId="77777777" w:rsidR="0003220F" w:rsidRDefault="0003220F" w:rsidP="0003220F">
      <w:pPr>
        <w:rPr>
          <w:b/>
          <w:bCs/>
        </w:rPr>
      </w:pPr>
    </w:p>
    <w:p w14:paraId="63976EF9" w14:textId="77777777" w:rsidR="0003220F" w:rsidRDefault="0003220F" w:rsidP="0003220F">
      <w:pPr>
        <w:rPr>
          <w:b/>
          <w:bCs/>
        </w:rPr>
      </w:pPr>
    </w:p>
    <w:p w14:paraId="4389331A" w14:textId="77777777" w:rsidR="0003220F" w:rsidRDefault="0003220F" w:rsidP="0003220F">
      <w:pPr>
        <w:rPr>
          <w:b/>
          <w:bCs/>
        </w:rPr>
      </w:pPr>
    </w:p>
    <w:p w14:paraId="017A54D3" w14:textId="77777777" w:rsidR="0003220F" w:rsidRDefault="0003220F" w:rsidP="0003220F">
      <w:pPr>
        <w:rPr>
          <w:b/>
          <w:bCs/>
        </w:rPr>
      </w:pPr>
    </w:p>
    <w:p w14:paraId="4D14D71A" w14:textId="77777777" w:rsidR="0003220F" w:rsidRDefault="0003220F" w:rsidP="0003220F">
      <w:pPr>
        <w:rPr>
          <w:b/>
          <w:bCs/>
        </w:rPr>
      </w:pPr>
    </w:p>
    <w:p w14:paraId="787FC44E" w14:textId="77777777" w:rsidR="0003220F" w:rsidRDefault="0003220F" w:rsidP="0003220F">
      <w:pPr>
        <w:rPr>
          <w:b/>
          <w:bCs/>
        </w:rPr>
      </w:pPr>
    </w:p>
    <w:p w14:paraId="489A7B53" w14:textId="77777777" w:rsidR="0003220F" w:rsidRDefault="0003220F" w:rsidP="0003220F">
      <w:pPr>
        <w:rPr>
          <w:b/>
          <w:bCs/>
        </w:rPr>
      </w:pPr>
    </w:p>
    <w:p w14:paraId="0A0C7A86" w14:textId="77777777" w:rsidR="0003220F" w:rsidRDefault="0003220F" w:rsidP="0003220F">
      <w:pPr>
        <w:rPr>
          <w:b/>
          <w:bCs/>
        </w:rPr>
      </w:pPr>
    </w:p>
    <w:p w14:paraId="72DFA9D5" w14:textId="77777777" w:rsidR="0003220F" w:rsidRDefault="0003220F" w:rsidP="0003220F">
      <w:pPr>
        <w:rPr>
          <w:b/>
          <w:bCs/>
        </w:rPr>
      </w:pPr>
    </w:p>
    <w:p w14:paraId="338CDFFB" w14:textId="77777777" w:rsidR="0003220F" w:rsidRDefault="0003220F" w:rsidP="0003220F">
      <w:pPr>
        <w:rPr>
          <w:b/>
          <w:bCs/>
        </w:rPr>
      </w:pPr>
    </w:p>
    <w:p w14:paraId="3E7975D4" w14:textId="77777777" w:rsidR="0003220F" w:rsidRDefault="0003220F" w:rsidP="0003220F">
      <w:pPr>
        <w:rPr>
          <w:b/>
          <w:bCs/>
        </w:rPr>
      </w:pPr>
    </w:p>
    <w:p w14:paraId="54AA1118" w14:textId="77777777" w:rsidR="0003220F" w:rsidRDefault="0003220F" w:rsidP="0003220F">
      <w:pPr>
        <w:rPr>
          <w:b/>
          <w:bCs/>
        </w:rPr>
      </w:pPr>
      <w:r w:rsidRPr="00680B9C">
        <w:rPr>
          <w:b/>
          <w:bCs/>
        </w:rPr>
        <w:t>Property Listing Screen:</w:t>
      </w:r>
    </w:p>
    <w:p w14:paraId="1D1D3A78" w14:textId="77777777" w:rsidR="0003220F" w:rsidRDefault="0003220F" w:rsidP="0003220F">
      <w:pPr>
        <w:rPr>
          <w:b/>
          <w:bCs/>
        </w:rPr>
      </w:pPr>
    </w:p>
    <w:p w14:paraId="3BBF6102" w14:textId="77777777" w:rsidR="0003220F" w:rsidRPr="00680B9C" w:rsidRDefault="0003220F" w:rsidP="0003220F">
      <w:pPr>
        <w:rPr>
          <w:b/>
          <w:bCs/>
        </w:rPr>
      </w:pPr>
    </w:p>
    <w:p w14:paraId="1B5E9FB6" w14:textId="77777777" w:rsidR="0003220F" w:rsidRPr="00680B9C" w:rsidRDefault="0003220F" w:rsidP="0003220F">
      <w:pPr>
        <w:rPr>
          <w:b/>
          <w:bCs/>
        </w:rPr>
      </w:pPr>
      <w:r>
        <w:t>Add phone numbers, property category, and listing type.</w:t>
      </w:r>
    </w:p>
    <w:p w14:paraId="1821C25D" w14:textId="77777777" w:rsidR="0003220F" w:rsidRDefault="0003220F" w:rsidP="0003220F">
      <w:pPr>
        <w:rPr>
          <w:b/>
          <w:bCs/>
        </w:rPr>
      </w:pPr>
    </w:p>
    <w:p w14:paraId="622A3AEE" w14:textId="77777777" w:rsidR="0003220F" w:rsidRDefault="0003220F" w:rsidP="0003220F">
      <w:pPr>
        <w:rPr>
          <w:b/>
          <w:bCs/>
        </w:rPr>
      </w:pPr>
      <w:r w:rsidRPr="00E6279F">
        <w:rPr>
          <w:b/>
          <w:bCs/>
          <w:noProof/>
        </w:rPr>
        <w:drawing>
          <wp:inline distT="0" distB="0" distL="0" distR="0" wp14:anchorId="2F7952C8" wp14:editId="5C698D35">
            <wp:extent cx="2791215" cy="5334744"/>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91215" cy="5334744"/>
                    </a:xfrm>
                    <a:prstGeom prst="rect">
                      <a:avLst/>
                    </a:prstGeom>
                  </pic:spPr>
                </pic:pic>
              </a:graphicData>
            </a:graphic>
          </wp:inline>
        </w:drawing>
      </w:r>
    </w:p>
    <w:p w14:paraId="0923B1CD" w14:textId="77777777" w:rsidR="0003220F" w:rsidRDefault="0003220F" w:rsidP="0003220F">
      <w:pPr>
        <w:rPr>
          <w:b/>
          <w:bCs/>
        </w:rPr>
      </w:pPr>
    </w:p>
    <w:p w14:paraId="3968CA2F" w14:textId="77777777" w:rsidR="0003220F" w:rsidRDefault="0003220F" w:rsidP="0003220F">
      <w:pPr>
        <w:rPr>
          <w:b/>
          <w:bCs/>
        </w:rPr>
      </w:pPr>
    </w:p>
    <w:p w14:paraId="04213635" w14:textId="77777777" w:rsidR="0003220F" w:rsidRDefault="0003220F" w:rsidP="0003220F">
      <w:pPr>
        <w:rPr>
          <w:b/>
          <w:bCs/>
        </w:rPr>
      </w:pPr>
    </w:p>
    <w:p w14:paraId="09294D86" w14:textId="77777777" w:rsidR="0003220F" w:rsidRDefault="0003220F" w:rsidP="0003220F">
      <w:pPr>
        <w:rPr>
          <w:b/>
          <w:bCs/>
        </w:rPr>
      </w:pPr>
    </w:p>
    <w:p w14:paraId="108FBEFC" w14:textId="77777777" w:rsidR="0003220F" w:rsidRDefault="0003220F" w:rsidP="0003220F">
      <w:pPr>
        <w:rPr>
          <w:b/>
          <w:bCs/>
        </w:rPr>
      </w:pPr>
    </w:p>
    <w:p w14:paraId="76CF1370" w14:textId="77777777" w:rsidR="0003220F" w:rsidRDefault="0003220F" w:rsidP="0003220F">
      <w:pPr>
        <w:rPr>
          <w:b/>
          <w:bCs/>
        </w:rPr>
      </w:pPr>
    </w:p>
    <w:p w14:paraId="3602FE60" w14:textId="77777777" w:rsidR="0003220F" w:rsidRDefault="0003220F" w:rsidP="0003220F">
      <w:pPr>
        <w:rPr>
          <w:b/>
          <w:bCs/>
        </w:rPr>
      </w:pPr>
    </w:p>
    <w:p w14:paraId="1B0BCF34" w14:textId="77777777" w:rsidR="0003220F" w:rsidRDefault="0003220F" w:rsidP="0003220F">
      <w:pPr>
        <w:rPr>
          <w:b/>
          <w:bCs/>
        </w:rPr>
      </w:pPr>
    </w:p>
    <w:p w14:paraId="613C761D" w14:textId="77777777" w:rsidR="0003220F" w:rsidRDefault="0003220F" w:rsidP="0003220F">
      <w:pPr>
        <w:rPr>
          <w:b/>
          <w:bCs/>
        </w:rPr>
      </w:pPr>
    </w:p>
    <w:p w14:paraId="03B9006A" w14:textId="77777777" w:rsidR="0003220F" w:rsidRDefault="0003220F" w:rsidP="0003220F">
      <w:pPr>
        <w:rPr>
          <w:b/>
          <w:bCs/>
        </w:rPr>
      </w:pPr>
    </w:p>
    <w:p w14:paraId="315E93F7" w14:textId="77777777" w:rsidR="0003220F" w:rsidRDefault="0003220F" w:rsidP="0003220F">
      <w:pPr>
        <w:rPr>
          <w:b/>
          <w:bCs/>
        </w:rPr>
      </w:pPr>
    </w:p>
    <w:p w14:paraId="2415FAE3" w14:textId="77777777" w:rsidR="0003220F" w:rsidRDefault="0003220F" w:rsidP="0003220F">
      <w:pPr>
        <w:rPr>
          <w:b/>
          <w:bCs/>
        </w:rPr>
      </w:pPr>
    </w:p>
    <w:p w14:paraId="759E90F3" w14:textId="77777777" w:rsidR="0003220F" w:rsidRDefault="0003220F" w:rsidP="0003220F">
      <w:pPr>
        <w:rPr>
          <w:b/>
          <w:bCs/>
        </w:rPr>
      </w:pPr>
    </w:p>
    <w:p w14:paraId="5F2BBE73" w14:textId="77777777" w:rsidR="0003220F" w:rsidRDefault="0003220F" w:rsidP="0003220F">
      <w:pPr>
        <w:rPr>
          <w:b/>
          <w:bCs/>
        </w:rPr>
      </w:pPr>
      <w:r>
        <w:rPr>
          <w:b/>
          <w:bCs/>
        </w:rPr>
        <w:t>Adding location:</w:t>
      </w:r>
    </w:p>
    <w:p w14:paraId="0370C2D3" w14:textId="77777777" w:rsidR="0003220F" w:rsidRDefault="0003220F" w:rsidP="0003220F">
      <w:pPr>
        <w:rPr>
          <w:b/>
          <w:bCs/>
        </w:rPr>
      </w:pPr>
    </w:p>
    <w:p w14:paraId="2C362B81" w14:textId="77777777" w:rsidR="0003220F" w:rsidRPr="00680B9C" w:rsidRDefault="0003220F" w:rsidP="0003220F">
      <w:pPr>
        <w:rPr>
          <w:b/>
          <w:bCs/>
        </w:rPr>
      </w:pPr>
      <w:r>
        <w:t>Input the exact property location using map.</w:t>
      </w:r>
    </w:p>
    <w:p w14:paraId="352FB2A7" w14:textId="25BA9B60" w:rsidR="0003220F" w:rsidRDefault="0003220F" w:rsidP="0003220F">
      <w:pPr>
        <w:rPr>
          <w:b/>
          <w:bCs/>
        </w:rPr>
      </w:pPr>
    </w:p>
    <w:p w14:paraId="01E592C1" w14:textId="088F069A" w:rsidR="0003220F" w:rsidRDefault="0003220F" w:rsidP="0003220F">
      <w:pPr>
        <w:rPr>
          <w:b/>
          <w:bCs/>
        </w:rPr>
      </w:pPr>
      <w:r w:rsidRPr="00E6279F">
        <w:rPr>
          <w:b/>
          <w:bCs/>
          <w:noProof/>
        </w:rPr>
        <w:drawing>
          <wp:anchor distT="0" distB="0" distL="114300" distR="114300" simplePos="0" relativeHeight="251807744" behindDoc="0" locked="0" layoutInCell="1" allowOverlap="1" wp14:anchorId="765D98B7" wp14:editId="1ECD8777">
            <wp:simplePos x="0" y="0"/>
            <wp:positionH relativeFrom="column">
              <wp:posOffset>3665675</wp:posOffset>
            </wp:positionH>
            <wp:positionV relativeFrom="paragraph">
              <wp:posOffset>116758</wp:posOffset>
            </wp:positionV>
            <wp:extent cx="2800741" cy="5401429"/>
            <wp:effectExtent l="0" t="0" r="0" b="889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2800741" cy="5401429"/>
                    </a:xfrm>
                    <a:prstGeom prst="rect">
                      <a:avLst/>
                    </a:prstGeom>
                  </pic:spPr>
                </pic:pic>
              </a:graphicData>
            </a:graphic>
          </wp:anchor>
        </w:drawing>
      </w:r>
      <w:r w:rsidRPr="00E6279F">
        <w:rPr>
          <w:b/>
          <w:bCs/>
          <w:noProof/>
        </w:rPr>
        <w:drawing>
          <wp:anchor distT="0" distB="0" distL="114300" distR="114300" simplePos="0" relativeHeight="251806720" behindDoc="0" locked="0" layoutInCell="1" allowOverlap="1" wp14:anchorId="585B2031" wp14:editId="5F61F550">
            <wp:simplePos x="0" y="0"/>
            <wp:positionH relativeFrom="margin">
              <wp:posOffset>-190500</wp:posOffset>
            </wp:positionH>
            <wp:positionV relativeFrom="paragraph">
              <wp:posOffset>212090</wp:posOffset>
            </wp:positionV>
            <wp:extent cx="2638425" cy="5334635"/>
            <wp:effectExtent l="0" t="0" r="952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2638425" cy="5334635"/>
                    </a:xfrm>
                    <a:prstGeom prst="rect">
                      <a:avLst/>
                    </a:prstGeom>
                  </pic:spPr>
                </pic:pic>
              </a:graphicData>
            </a:graphic>
          </wp:anchor>
        </w:drawing>
      </w:r>
    </w:p>
    <w:p w14:paraId="5F3BA0AC" w14:textId="494BC555" w:rsidR="0003220F" w:rsidRDefault="0003220F" w:rsidP="0003220F">
      <w:pPr>
        <w:rPr>
          <w:b/>
          <w:bCs/>
        </w:rPr>
      </w:pPr>
    </w:p>
    <w:p w14:paraId="0D8FC6EC" w14:textId="457816CE" w:rsidR="0003220F" w:rsidRDefault="0003220F" w:rsidP="0003220F">
      <w:pPr>
        <w:rPr>
          <w:b/>
          <w:bCs/>
        </w:rPr>
      </w:pPr>
    </w:p>
    <w:p w14:paraId="5FCF0D72" w14:textId="77777777" w:rsidR="0003220F" w:rsidRDefault="0003220F" w:rsidP="0003220F">
      <w:pPr>
        <w:rPr>
          <w:b/>
          <w:bCs/>
        </w:rPr>
      </w:pPr>
    </w:p>
    <w:p w14:paraId="2543B3B8" w14:textId="6618976D" w:rsidR="0003220F" w:rsidRDefault="0003220F" w:rsidP="0003220F">
      <w:pPr>
        <w:rPr>
          <w:b/>
          <w:bCs/>
        </w:rPr>
      </w:pPr>
    </w:p>
    <w:p w14:paraId="31526380" w14:textId="77777777" w:rsidR="0003220F" w:rsidRDefault="0003220F" w:rsidP="0003220F">
      <w:pPr>
        <w:rPr>
          <w:b/>
          <w:bCs/>
        </w:rPr>
      </w:pPr>
    </w:p>
    <w:p w14:paraId="40BFEE2E" w14:textId="34F2A0ED" w:rsidR="0003220F" w:rsidRDefault="0003220F" w:rsidP="0003220F">
      <w:pPr>
        <w:rPr>
          <w:b/>
          <w:bCs/>
        </w:rPr>
      </w:pPr>
    </w:p>
    <w:p w14:paraId="1E213BE5" w14:textId="77777777" w:rsidR="0003220F" w:rsidRDefault="0003220F" w:rsidP="0003220F">
      <w:pPr>
        <w:rPr>
          <w:b/>
          <w:bCs/>
        </w:rPr>
      </w:pPr>
    </w:p>
    <w:p w14:paraId="7C038A38" w14:textId="6FF797FF" w:rsidR="0003220F" w:rsidRDefault="0003220F" w:rsidP="0003220F">
      <w:pPr>
        <w:rPr>
          <w:b/>
          <w:bCs/>
        </w:rPr>
      </w:pPr>
    </w:p>
    <w:p w14:paraId="2EDA71DE" w14:textId="77777777" w:rsidR="0003220F" w:rsidRDefault="0003220F" w:rsidP="0003220F">
      <w:pPr>
        <w:rPr>
          <w:b/>
          <w:bCs/>
        </w:rPr>
      </w:pPr>
    </w:p>
    <w:p w14:paraId="0D4F1E4E" w14:textId="2555C3CA" w:rsidR="0003220F" w:rsidRDefault="0003220F" w:rsidP="0003220F">
      <w:pPr>
        <w:rPr>
          <w:b/>
          <w:bCs/>
        </w:rPr>
      </w:pPr>
    </w:p>
    <w:p w14:paraId="2F4A42D8" w14:textId="77777777" w:rsidR="0003220F" w:rsidRDefault="0003220F" w:rsidP="0003220F">
      <w:pPr>
        <w:rPr>
          <w:b/>
          <w:bCs/>
        </w:rPr>
      </w:pPr>
    </w:p>
    <w:p w14:paraId="4EF32E43" w14:textId="77777777" w:rsidR="0003220F" w:rsidRDefault="0003220F" w:rsidP="0003220F">
      <w:pPr>
        <w:rPr>
          <w:b/>
          <w:bCs/>
        </w:rPr>
      </w:pPr>
    </w:p>
    <w:p w14:paraId="6242995A" w14:textId="77777777" w:rsidR="0003220F" w:rsidRDefault="0003220F" w:rsidP="0003220F">
      <w:pPr>
        <w:rPr>
          <w:b/>
          <w:bCs/>
        </w:rPr>
      </w:pPr>
    </w:p>
    <w:p w14:paraId="300209CF" w14:textId="4B55A281" w:rsidR="0003220F" w:rsidRDefault="0003220F" w:rsidP="0003220F">
      <w:pPr>
        <w:rPr>
          <w:b/>
          <w:bCs/>
        </w:rPr>
      </w:pPr>
    </w:p>
    <w:p w14:paraId="593F0431" w14:textId="77777777" w:rsidR="0003220F" w:rsidRDefault="0003220F" w:rsidP="0003220F">
      <w:pPr>
        <w:rPr>
          <w:b/>
          <w:bCs/>
        </w:rPr>
      </w:pPr>
    </w:p>
    <w:p w14:paraId="6190BC44" w14:textId="77777777" w:rsidR="0003220F" w:rsidRDefault="0003220F" w:rsidP="0003220F">
      <w:pPr>
        <w:rPr>
          <w:b/>
          <w:bCs/>
        </w:rPr>
      </w:pPr>
    </w:p>
    <w:p w14:paraId="08936F32" w14:textId="77777777" w:rsidR="0003220F" w:rsidRDefault="0003220F" w:rsidP="0003220F">
      <w:pPr>
        <w:rPr>
          <w:b/>
          <w:bCs/>
        </w:rPr>
      </w:pPr>
    </w:p>
    <w:p w14:paraId="1B1D999F" w14:textId="77777777" w:rsidR="0003220F" w:rsidRDefault="0003220F" w:rsidP="0003220F">
      <w:pPr>
        <w:rPr>
          <w:b/>
          <w:bCs/>
        </w:rPr>
      </w:pPr>
    </w:p>
    <w:p w14:paraId="599B350A" w14:textId="45C19203" w:rsidR="0003220F" w:rsidRDefault="0003220F" w:rsidP="0003220F">
      <w:pPr>
        <w:rPr>
          <w:b/>
          <w:bCs/>
        </w:rPr>
      </w:pPr>
    </w:p>
    <w:p w14:paraId="324E9707" w14:textId="77777777" w:rsidR="0003220F" w:rsidRDefault="0003220F" w:rsidP="0003220F">
      <w:pPr>
        <w:rPr>
          <w:b/>
          <w:bCs/>
        </w:rPr>
      </w:pPr>
    </w:p>
    <w:p w14:paraId="0C04AB95" w14:textId="77777777" w:rsidR="0003220F" w:rsidRDefault="0003220F" w:rsidP="0003220F">
      <w:pPr>
        <w:rPr>
          <w:b/>
          <w:bCs/>
        </w:rPr>
      </w:pPr>
    </w:p>
    <w:p w14:paraId="2A3723E9" w14:textId="77777777" w:rsidR="0003220F" w:rsidRDefault="0003220F" w:rsidP="0003220F">
      <w:pPr>
        <w:rPr>
          <w:b/>
          <w:bCs/>
        </w:rPr>
      </w:pPr>
    </w:p>
    <w:p w14:paraId="20695EA3" w14:textId="77777777" w:rsidR="0003220F" w:rsidRDefault="0003220F" w:rsidP="0003220F">
      <w:pPr>
        <w:rPr>
          <w:b/>
          <w:bCs/>
        </w:rPr>
      </w:pPr>
    </w:p>
    <w:p w14:paraId="05606783" w14:textId="77777777" w:rsidR="0003220F" w:rsidRDefault="0003220F" w:rsidP="0003220F">
      <w:pPr>
        <w:rPr>
          <w:b/>
          <w:bCs/>
        </w:rPr>
      </w:pPr>
    </w:p>
    <w:p w14:paraId="5E6FCD54" w14:textId="179E5829" w:rsidR="0003220F" w:rsidRDefault="0003220F" w:rsidP="0003220F">
      <w:pPr>
        <w:rPr>
          <w:b/>
          <w:bCs/>
        </w:rPr>
      </w:pPr>
    </w:p>
    <w:p w14:paraId="0224E6F6" w14:textId="77777777" w:rsidR="0003220F" w:rsidRDefault="0003220F" w:rsidP="0003220F">
      <w:pPr>
        <w:rPr>
          <w:b/>
          <w:bCs/>
        </w:rPr>
      </w:pPr>
    </w:p>
    <w:p w14:paraId="5CBD1DDE" w14:textId="77777777" w:rsidR="0003220F" w:rsidRDefault="0003220F" w:rsidP="0003220F">
      <w:pPr>
        <w:rPr>
          <w:b/>
          <w:bCs/>
        </w:rPr>
      </w:pPr>
      <w:r>
        <w:rPr>
          <w:b/>
          <w:bCs/>
        </w:rPr>
        <w:t>Photos :</w:t>
      </w:r>
    </w:p>
    <w:p w14:paraId="5E2FB7D3" w14:textId="77777777" w:rsidR="0003220F" w:rsidRDefault="0003220F" w:rsidP="0003220F">
      <w:r>
        <w:t>Upload property images for listing.</w:t>
      </w:r>
    </w:p>
    <w:p w14:paraId="3ED4E2C4" w14:textId="77777777" w:rsidR="0003220F" w:rsidRDefault="0003220F" w:rsidP="0003220F"/>
    <w:p w14:paraId="595C7B61" w14:textId="77777777" w:rsidR="0003220F" w:rsidRDefault="0003220F" w:rsidP="0003220F"/>
    <w:p w14:paraId="392EE5CD" w14:textId="0A5CB587" w:rsidR="0003220F" w:rsidRDefault="0003220F" w:rsidP="0003220F"/>
    <w:p w14:paraId="518CE4F5" w14:textId="7A814578" w:rsidR="0003220F" w:rsidRDefault="0003220F" w:rsidP="0003220F"/>
    <w:p w14:paraId="017B6D62" w14:textId="77777777" w:rsidR="0003220F" w:rsidRDefault="0003220F" w:rsidP="0003220F"/>
    <w:p w14:paraId="218F1782" w14:textId="77777777" w:rsidR="0003220F" w:rsidRDefault="0003220F" w:rsidP="0003220F"/>
    <w:p w14:paraId="67789C97" w14:textId="5DD3B1A5" w:rsidR="0003220F" w:rsidRDefault="0003220F" w:rsidP="0003220F"/>
    <w:p w14:paraId="695E3CD1" w14:textId="77777777" w:rsidR="0003220F" w:rsidRDefault="0003220F" w:rsidP="0003220F"/>
    <w:p w14:paraId="1A70A569" w14:textId="5105E8AA" w:rsidR="0003220F" w:rsidRDefault="0003220F" w:rsidP="0003220F"/>
    <w:p w14:paraId="37C1DC91" w14:textId="77777777" w:rsidR="0003220F" w:rsidRDefault="0003220F" w:rsidP="0003220F"/>
    <w:p w14:paraId="238F1686" w14:textId="77777777" w:rsidR="0003220F" w:rsidRDefault="0003220F" w:rsidP="0003220F"/>
    <w:p w14:paraId="7DBF7CD9" w14:textId="2CC10074" w:rsidR="0003220F" w:rsidRDefault="0003220F" w:rsidP="0003220F">
      <w:pPr>
        <w:tabs>
          <w:tab w:val="left" w:pos="6139"/>
        </w:tabs>
      </w:pPr>
    </w:p>
    <w:p w14:paraId="0E936ABC" w14:textId="77777777" w:rsidR="0003220F" w:rsidRDefault="0003220F" w:rsidP="0003220F">
      <w:pPr>
        <w:tabs>
          <w:tab w:val="left" w:pos="6139"/>
        </w:tabs>
      </w:pPr>
    </w:p>
    <w:p w14:paraId="3625959B" w14:textId="77777777" w:rsidR="0003220F" w:rsidRDefault="0003220F" w:rsidP="0003220F">
      <w:pPr>
        <w:tabs>
          <w:tab w:val="left" w:pos="6139"/>
        </w:tabs>
      </w:pPr>
    </w:p>
    <w:p w14:paraId="5AE9300D" w14:textId="77777777" w:rsidR="0003220F" w:rsidRPr="00351D1F" w:rsidRDefault="0003220F" w:rsidP="0003220F">
      <w:pPr>
        <w:tabs>
          <w:tab w:val="left" w:pos="6139"/>
        </w:tabs>
        <w:rPr>
          <w:b/>
          <w:bCs/>
        </w:rPr>
      </w:pPr>
      <w:r w:rsidRPr="00351D1F">
        <w:rPr>
          <w:b/>
          <w:bCs/>
          <w:sz w:val="28"/>
          <w:szCs w:val="28"/>
        </w:rPr>
        <w:lastRenderedPageBreak/>
        <w:t>Video</w:t>
      </w:r>
      <w:r w:rsidRPr="00351D1F">
        <w:rPr>
          <w:b/>
          <w:bCs/>
        </w:rPr>
        <w:t>:</w:t>
      </w:r>
    </w:p>
    <w:p w14:paraId="3EE54D45" w14:textId="77777777" w:rsidR="0003220F" w:rsidRDefault="0003220F" w:rsidP="0003220F">
      <w:pPr>
        <w:tabs>
          <w:tab w:val="left" w:pos="6139"/>
        </w:tabs>
      </w:pPr>
    </w:p>
    <w:p w14:paraId="76AD1C45" w14:textId="58653053" w:rsidR="0003220F" w:rsidRDefault="0003220F" w:rsidP="0003220F">
      <w:pPr>
        <w:tabs>
          <w:tab w:val="left" w:pos="6139"/>
        </w:tabs>
        <w:rPr>
          <w:sz w:val="28"/>
          <w:szCs w:val="28"/>
        </w:rPr>
      </w:pPr>
      <w:r>
        <w:t>Upload property Video for listing.</w:t>
      </w:r>
      <w:r w:rsidRPr="0003220F">
        <w:rPr>
          <w:b/>
          <w:bCs/>
        </w:rPr>
        <w:t xml:space="preserve"> </w:t>
      </w:r>
      <w:r>
        <w:rPr>
          <w:b/>
          <w:bCs/>
        </w:rPr>
        <w:tab/>
      </w:r>
      <w:r>
        <w:rPr>
          <w:b/>
          <w:bCs/>
        </w:rPr>
        <w:tab/>
      </w:r>
      <w:r>
        <w:rPr>
          <w:b/>
          <w:bCs/>
        </w:rPr>
        <w:tab/>
      </w:r>
      <w:r w:rsidRPr="00670DC1">
        <w:rPr>
          <w:b/>
          <w:bCs/>
        </w:rPr>
        <w:t>Rent and Features:</w:t>
      </w:r>
    </w:p>
    <w:p w14:paraId="7DD23524" w14:textId="6A228C68" w:rsidR="0003220F" w:rsidRDefault="0003220F" w:rsidP="0003220F">
      <w:pPr>
        <w:ind w:left="6480" w:firstLine="720"/>
        <w:rPr>
          <w:b/>
          <w:bCs/>
        </w:rPr>
      </w:pPr>
      <w:r>
        <w:t>Add rent price, number of bedrooms, bathrooms, and kitchens</w:t>
      </w:r>
    </w:p>
    <w:p w14:paraId="044DA78F" w14:textId="77777777" w:rsidR="0003220F" w:rsidRDefault="0003220F" w:rsidP="0003220F">
      <w:pPr>
        <w:tabs>
          <w:tab w:val="left" w:pos="6139"/>
        </w:tabs>
      </w:pPr>
    </w:p>
    <w:p w14:paraId="3221C7A1" w14:textId="6CE21E63" w:rsidR="0003220F" w:rsidRDefault="0003220F" w:rsidP="0003220F">
      <w:pPr>
        <w:tabs>
          <w:tab w:val="left" w:pos="6139"/>
        </w:tabs>
      </w:pPr>
      <w:r w:rsidRPr="00670DC1">
        <w:rPr>
          <w:noProof/>
          <w:sz w:val="28"/>
          <w:szCs w:val="28"/>
        </w:rPr>
        <w:drawing>
          <wp:anchor distT="0" distB="0" distL="114300" distR="114300" simplePos="0" relativeHeight="251808768" behindDoc="0" locked="0" layoutInCell="1" allowOverlap="1" wp14:anchorId="3A30B246" wp14:editId="4508E6F1">
            <wp:simplePos x="0" y="0"/>
            <wp:positionH relativeFrom="column">
              <wp:posOffset>3827524</wp:posOffset>
            </wp:positionH>
            <wp:positionV relativeFrom="paragraph">
              <wp:posOffset>6059</wp:posOffset>
            </wp:positionV>
            <wp:extent cx="2591162" cy="5334744"/>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2591162" cy="5334744"/>
                    </a:xfrm>
                    <a:prstGeom prst="rect">
                      <a:avLst/>
                    </a:prstGeom>
                  </pic:spPr>
                </pic:pic>
              </a:graphicData>
            </a:graphic>
          </wp:anchor>
        </w:drawing>
      </w:r>
      <w:r w:rsidRPr="00351D1F">
        <w:rPr>
          <w:noProof/>
        </w:rPr>
        <w:drawing>
          <wp:inline distT="0" distB="0" distL="0" distR="0" wp14:anchorId="65E3C9BD" wp14:editId="6EBF4115">
            <wp:extent cx="2467319" cy="5068007"/>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467319" cy="5068007"/>
                    </a:xfrm>
                    <a:prstGeom prst="rect">
                      <a:avLst/>
                    </a:prstGeom>
                  </pic:spPr>
                </pic:pic>
              </a:graphicData>
            </a:graphic>
          </wp:inline>
        </w:drawing>
      </w:r>
    </w:p>
    <w:p w14:paraId="54F44B8C" w14:textId="77777777" w:rsidR="0003220F" w:rsidRDefault="0003220F" w:rsidP="0003220F">
      <w:pPr>
        <w:tabs>
          <w:tab w:val="left" w:pos="6139"/>
        </w:tabs>
      </w:pPr>
    </w:p>
    <w:p w14:paraId="3B030E74" w14:textId="77777777" w:rsidR="0003220F" w:rsidRDefault="0003220F" w:rsidP="0003220F">
      <w:pPr>
        <w:tabs>
          <w:tab w:val="left" w:pos="6139"/>
        </w:tabs>
      </w:pPr>
    </w:p>
    <w:p w14:paraId="7F4E54C0" w14:textId="77777777" w:rsidR="0003220F" w:rsidRDefault="0003220F" w:rsidP="0003220F">
      <w:pPr>
        <w:tabs>
          <w:tab w:val="left" w:pos="6139"/>
        </w:tabs>
      </w:pPr>
    </w:p>
    <w:p w14:paraId="7B163711" w14:textId="77777777" w:rsidR="0003220F" w:rsidRDefault="0003220F" w:rsidP="0003220F">
      <w:pPr>
        <w:tabs>
          <w:tab w:val="left" w:pos="6139"/>
        </w:tabs>
      </w:pPr>
    </w:p>
    <w:p w14:paraId="1E4B87FB" w14:textId="77777777" w:rsidR="0003220F" w:rsidRDefault="0003220F" w:rsidP="0003220F">
      <w:pPr>
        <w:tabs>
          <w:tab w:val="left" w:pos="6139"/>
        </w:tabs>
      </w:pPr>
    </w:p>
    <w:p w14:paraId="52AC64F3" w14:textId="77777777" w:rsidR="0003220F" w:rsidRDefault="0003220F" w:rsidP="0003220F">
      <w:pPr>
        <w:tabs>
          <w:tab w:val="left" w:pos="6139"/>
        </w:tabs>
      </w:pPr>
    </w:p>
    <w:p w14:paraId="3AA9A408" w14:textId="77777777" w:rsidR="0003220F" w:rsidRDefault="0003220F" w:rsidP="0003220F">
      <w:pPr>
        <w:tabs>
          <w:tab w:val="left" w:pos="6139"/>
        </w:tabs>
      </w:pPr>
    </w:p>
    <w:p w14:paraId="2C68E70C" w14:textId="2AB7EBE9" w:rsidR="0003220F" w:rsidRPr="00670DC1" w:rsidRDefault="0003220F" w:rsidP="0003220F">
      <w:pPr>
        <w:tabs>
          <w:tab w:val="left" w:pos="6139"/>
        </w:tabs>
        <w:rPr>
          <w:sz w:val="28"/>
          <w:szCs w:val="28"/>
        </w:rPr>
      </w:pPr>
      <w:r>
        <w:t>.</w:t>
      </w:r>
    </w:p>
    <w:p w14:paraId="4F74746D" w14:textId="6F3269A5" w:rsidR="0003220F" w:rsidRPr="006E5EBF" w:rsidRDefault="0003220F" w:rsidP="0003220F">
      <w:pPr>
        <w:rPr>
          <w:sz w:val="28"/>
          <w:szCs w:val="28"/>
        </w:rPr>
      </w:pPr>
    </w:p>
    <w:p w14:paraId="4F5F128D" w14:textId="1F65E0FF" w:rsidR="0003220F" w:rsidRDefault="0003220F" w:rsidP="0003220F">
      <w:pPr>
        <w:tabs>
          <w:tab w:val="left" w:pos="6753"/>
        </w:tabs>
        <w:rPr>
          <w:sz w:val="28"/>
          <w:szCs w:val="28"/>
        </w:rPr>
      </w:pPr>
    </w:p>
    <w:p w14:paraId="0D577E19" w14:textId="77777777" w:rsidR="0003220F" w:rsidRDefault="0003220F" w:rsidP="0003220F">
      <w:pPr>
        <w:tabs>
          <w:tab w:val="left" w:pos="6753"/>
        </w:tabs>
        <w:rPr>
          <w:sz w:val="28"/>
          <w:szCs w:val="28"/>
        </w:rPr>
      </w:pPr>
    </w:p>
    <w:p w14:paraId="708D3482" w14:textId="77777777" w:rsidR="0003220F" w:rsidRDefault="0003220F" w:rsidP="0003220F">
      <w:pPr>
        <w:tabs>
          <w:tab w:val="left" w:pos="6753"/>
        </w:tabs>
        <w:rPr>
          <w:sz w:val="28"/>
          <w:szCs w:val="28"/>
        </w:rPr>
      </w:pPr>
    </w:p>
    <w:p w14:paraId="74245E9A" w14:textId="77777777" w:rsidR="0003220F" w:rsidRDefault="0003220F" w:rsidP="0003220F">
      <w:pPr>
        <w:tabs>
          <w:tab w:val="left" w:pos="6753"/>
        </w:tabs>
        <w:rPr>
          <w:b/>
          <w:bCs/>
        </w:rPr>
      </w:pPr>
      <w:r>
        <w:rPr>
          <w:rStyle w:val="Strong"/>
        </w:rPr>
        <w:lastRenderedPageBreak/>
        <w:t>Visiting Time Slots</w:t>
      </w:r>
      <w:r w:rsidRPr="006E5EBF">
        <w:rPr>
          <w:b/>
          <w:bCs/>
        </w:rPr>
        <w:t>:</w:t>
      </w:r>
    </w:p>
    <w:p w14:paraId="324E320E" w14:textId="77777777" w:rsidR="0003220F" w:rsidRDefault="0003220F" w:rsidP="0003220F">
      <w:pPr>
        <w:tabs>
          <w:tab w:val="left" w:pos="6753"/>
        </w:tabs>
        <w:rPr>
          <w:b/>
          <w:bCs/>
        </w:rPr>
      </w:pPr>
      <w:r>
        <w:t>Schedule available times for renters to visit.</w:t>
      </w:r>
    </w:p>
    <w:p w14:paraId="7CE32384" w14:textId="77777777" w:rsidR="0003220F" w:rsidRDefault="0003220F" w:rsidP="0003220F">
      <w:pPr>
        <w:tabs>
          <w:tab w:val="left" w:pos="6753"/>
        </w:tabs>
        <w:rPr>
          <w:b/>
          <w:bCs/>
          <w:vertAlign w:val="subscript"/>
        </w:rPr>
      </w:pPr>
    </w:p>
    <w:p w14:paraId="30D67664" w14:textId="77777777" w:rsidR="0003220F" w:rsidRPr="006E5EBF" w:rsidRDefault="0003220F" w:rsidP="0003220F"/>
    <w:p w14:paraId="2E88A27C" w14:textId="77777777" w:rsidR="0003220F" w:rsidRPr="006E5EBF" w:rsidRDefault="0003220F" w:rsidP="0003220F">
      <w:r w:rsidRPr="006E5EBF">
        <w:rPr>
          <w:b/>
          <w:bCs/>
          <w:noProof/>
          <w:vertAlign w:val="subscript"/>
        </w:rPr>
        <w:drawing>
          <wp:anchor distT="0" distB="0" distL="114300" distR="114300" simplePos="0" relativeHeight="251813888" behindDoc="0" locked="0" layoutInCell="1" allowOverlap="1" wp14:anchorId="591C1D04" wp14:editId="269208E2">
            <wp:simplePos x="0" y="0"/>
            <wp:positionH relativeFrom="margin">
              <wp:align>left</wp:align>
            </wp:positionH>
            <wp:positionV relativeFrom="paragraph">
              <wp:posOffset>131776</wp:posOffset>
            </wp:positionV>
            <wp:extent cx="2676899" cy="5249008"/>
            <wp:effectExtent l="0" t="0" r="9525" b="889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676899" cy="5249008"/>
                    </a:xfrm>
                    <a:prstGeom prst="rect">
                      <a:avLst/>
                    </a:prstGeom>
                  </pic:spPr>
                </pic:pic>
              </a:graphicData>
            </a:graphic>
          </wp:anchor>
        </w:drawing>
      </w:r>
    </w:p>
    <w:p w14:paraId="4ACE45D0" w14:textId="77777777" w:rsidR="0003220F" w:rsidRPr="006E5EBF" w:rsidRDefault="0003220F" w:rsidP="0003220F"/>
    <w:p w14:paraId="66592370" w14:textId="77777777" w:rsidR="0003220F" w:rsidRPr="006E5EBF" w:rsidRDefault="0003220F" w:rsidP="0003220F"/>
    <w:p w14:paraId="04B16897" w14:textId="77777777" w:rsidR="0003220F" w:rsidRDefault="0003220F" w:rsidP="0003220F">
      <w:pPr>
        <w:rPr>
          <w:b/>
          <w:bCs/>
          <w:vertAlign w:val="subscript"/>
        </w:rPr>
      </w:pPr>
    </w:p>
    <w:p w14:paraId="250627B9" w14:textId="77777777" w:rsidR="0003220F" w:rsidRDefault="0003220F" w:rsidP="0003220F">
      <w:pPr>
        <w:tabs>
          <w:tab w:val="left" w:pos="5836"/>
        </w:tabs>
      </w:pPr>
      <w:r>
        <w:tab/>
      </w:r>
    </w:p>
    <w:p w14:paraId="782EA6E4" w14:textId="77777777" w:rsidR="0003220F" w:rsidRDefault="0003220F" w:rsidP="0003220F">
      <w:pPr>
        <w:tabs>
          <w:tab w:val="left" w:pos="5836"/>
        </w:tabs>
      </w:pPr>
    </w:p>
    <w:p w14:paraId="30C56BFF" w14:textId="77777777" w:rsidR="0003220F" w:rsidRDefault="0003220F" w:rsidP="0003220F">
      <w:pPr>
        <w:tabs>
          <w:tab w:val="left" w:pos="5836"/>
        </w:tabs>
      </w:pPr>
    </w:p>
    <w:p w14:paraId="20CCD028" w14:textId="77777777" w:rsidR="0003220F" w:rsidRDefault="0003220F" w:rsidP="0003220F">
      <w:pPr>
        <w:tabs>
          <w:tab w:val="left" w:pos="5836"/>
        </w:tabs>
      </w:pPr>
    </w:p>
    <w:p w14:paraId="6C5A630C" w14:textId="77777777" w:rsidR="0003220F" w:rsidRDefault="0003220F" w:rsidP="0003220F">
      <w:pPr>
        <w:tabs>
          <w:tab w:val="left" w:pos="5836"/>
        </w:tabs>
      </w:pPr>
    </w:p>
    <w:p w14:paraId="6296BF5D" w14:textId="77777777" w:rsidR="0003220F" w:rsidRPr="006E5EBF" w:rsidRDefault="0003220F" w:rsidP="0003220F">
      <w:pPr>
        <w:tabs>
          <w:tab w:val="left" w:pos="5836"/>
        </w:tabs>
        <w:rPr>
          <w:b/>
          <w:bCs/>
          <w:sz w:val="28"/>
          <w:szCs w:val="28"/>
        </w:rPr>
      </w:pPr>
      <w:r w:rsidRPr="006E5EBF">
        <w:rPr>
          <w:b/>
          <w:bCs/>
        </w:rPr>
        <w:t>Your listing is now published</w:t>
      </w:r>
    </w:p>
    <w:p w14:paraId="4C38444D" w14:textId="77777777" w:rsidR="0003220F" w:rsidRDefault="0003220F" w:rsidP="0003220F">
      <w:pPr>
        <w:tabs>
          <w:tab w:val="left" w:pos="5836"/>
        </w:tabs>
      </w:pPr>
    </w:p>
    <w:p w14:paraId="25A11EEF" w14:textId="77777777" w:rsidR="0003220F" w:rsidRDefault="0003220F" w:rsidP="0003220F">
      <w:pPr>
        <w:tabs>
          <w:tab w:val="left" w:pos="5836"/>
        </w:tabs>
      </w:pPr>
    </w:p>
    <w:p w14:paraId="312C6BF3" w14:textId="77777777" w:rsidR="0003220F" w:rsidRDefault="0003220F" w:rsidP="0003220F">
      <w:pPr>
        <w:tabs>
          <w:tab w:val="left" w:pos="5836"/>
        </w:tabs>
      </w:pPr>
    </w:p>
    <w:p w14:paraId="10361ACD" w14:textId="77777777" w:rsidR="0003220F" w:rsidRDefault="0003220F" w:rsidP="0003220F">
      <w:pPr>
        <w:tabs>
          <w:tab w:val="left" w:pos="5836"/>
        </w:tabs>
        <w:rPr>
          <w:noProof/>
        </w:rPr>
      </w:pPr>
    </w:p>
    <w:p w14:paraId="06AEF5EE" w14:textId="77777777" w:rsidR="0003220F" w:rsidRDefault="0003220F" w:rsidP="0003220F">
      <w:pPr>
        <w:tabs>
          <w:tab w:val="left" w:pos="5836"/>
        </w:tabs>
        <w:rPr>
          <w:noProof/>
        </w:rPr>
      </w:pPr>
    </w:p>
    <w:p w14:paraId="011D5B92" w14:textId="4A25E923" w:rsidR="0003220F" w:rsidRDefault="0003220F" w:rsidP="0003220F">
      <w:pPr>
        <w:tabs>
          <w:tab w:val="left" w:pos="5836"/>
        </w:tabs>
        <w:rPr>
          <w:noProof/>
        </w:rPr>
      </w:pPr>
    </w:p>
    <w:p w14:paraId="5E4E94AD" w14:textId="7BE0BBFA" w:rsidR="0003220F" w:rsidRDefault="0003220F" w:rsidP="0003220F">
      <w:pPr>
        <w:tabs>
          <w:tab w:val="left" w:pos="5836"/>
        </w:tabs>
        <w:rPr>
          <w:noProof/>
        </w:rPr>
      </w:pPr>
    </w:p>
    <w:p w14:paraId="07AAAA3D" w14:textId="23E621DB" w:rsidR="0003220F" w:rsidRDefault="0003220F" w:rsidP="0003220F">
      <w:pPr>
        <w:tabs>
          <w:tab w:val="left" w:pos="5836"/>
        </w:tabs>
        <w:rPr>
          <w:noProof/>
        </w:rPr>
      </w:pPr>
    </w:p>
    <w:p w14:paraId="395188A1" w14:textId="37579E94" w:rsidR="0003220F" w:rsidRDefault="0003220F" w:rsidP="0003220F">
      <w:pPr>
        <w:tabs>
          <w:tab w:val="left" w:pos="5836"/>
        </w:tabs>
        <w:rPr>
          <w:noProof/>
        </w:rPr>
      </w:pPr>
    </w:p>
    <w:p w14:paraId="07F3513F" w14:textId="4AB09574" w:rsidR="0003220F" w:rsidRDefault="0003220F" w:rsidP="0003220F">
      <w:pPr>
        <w:tabs>
          <w:tab w:val="left" w:pos="5836"/>
        </w:tabs>
        <w:rPr>
          <w:noProof/>
        </w:rPr>
      </w:pPr>
    </w:p>
    <w:p w14:paraId="1C809FAD" w14:textId="6A2C7A55" w:rsidR="0003220F" w:rsidRDefault="0003220F" w:rsidP="0003220F">
      <w:pPr>
        <w:tabs>
          <w:tab w:val="left" w:pos="5836"/>
        </w:tabs>
        <w:rPr>
          <w:noProof/>
        </w:rPr>
      </w:pPr>
    </w:p>
    <w:p w14:paraId="0D7A75C2" w14:textId="53DC1C88" w:rsidR="0003220F" w:rsidRDefault="0003220F" w:rsidP="0003220F">
      <w:pPr>
        <w:tabs>
          <w:tab w:val="left" w:pos="5836"/>
        </w:tabs>
        <w:rPr>
          <w:noProof/>
        </w:rPr>
      </w:pPr>
    </w:p>
    <w:p w14:paraId="2E045903" w14:textId="2064D114" w:rsidR="0003220F" w:rsidRDefault="0003220F" w:rsidP="0003220F">
      <w:pPr>
        <w:tabs>
          <w:tab w:val="left" w:pos="5836"/>
        </w:tabs>
        <w:rPr>
          <w:noProof/>
        </w:rPr>
      </w:pPr>
    </w:p>
    <w:p w14:paraId="77D79124" w14:textId="4D94DD8B" w:rsidR="0003220F" w:rsidRDefault="0003220F" w:rsidP="0003220F">
      <w:pPr>
        <w:tabs>
          <w:tab w:val="left" w:pos="5836"/>
        </w:tabs>
        <w:rPr>
          <w:noProof/>
        </w:rPr>
      </w:pPr>
      <w:r>
        <w:rPr>
          <w:noProof/>
        </w:rPr>
        <w:t>new</w:t>
      </w:r>
    </w:p>
    <w:p w14:paraId="23E8161B" w14:textId="5CA1EE5C" w:rsidR="0003220F" w:rsidRDefault="0003220F" w:rsidP="0003220F">
      <w:pPr>
        <w:tabs>
          <w:tab w:val="left" w:pos="5836"/>
        </w:tabs>
        <w:rPr>
          <w:noProof/>
        </w:rPr>
      </w:pPr>
    </w:p>
    <w:p w14:paraId="19A4BF63" w14:textId="66020D27" w:rsidR="0003220F" w:rsidRDefault="0003220F" w:rsidP="0003220F">
      <w:pPr>
        <w:tabs>
          <w:tab w:val="left" w:pos="5836"/>
        </w:tabs>
        <w:rPr>
          <w:noProof/>
        </w:rPr>
      </w:pPr>
      <w:r>
        <w:rPr>
          <w:noProof/>
        </w:rPr>
        <w:t>Add role and regulation</w:t>
      </w:r>
    </w:p>
    <w:p w14:paraId="604EE792" w14:textId="1F6CAADC" w:rsidR="0003220F" w:rsidRDefault="0003220F" w:rsidP="0003220F">
      <w:pPr>
        <w:tabs>
          <w:tab w:val="left" w:pos="5836"/>
        </w:tabs>
        <w:rPr>
          <w:noProof/>
        </w:rPr>
      </w:pPr>
    </w:p>
    <w:p w14:paraId="4E16A521" w14:textId="3FC1CD00" w:rsidR="0003220F" w:rsidRDefault="0003220F" w:rsidP="0003220F">
      <w:pPr>
        <w:tabs>
          <w:tab w:val="left" w:pos="5836"/>
        </w:tabs>
        <w:rPr>
          <w:noProof/>
        </w:rPr>
      </w:pPr>
    </w:p>
    <w:p w14:paraId="55C9BBB4" w14:textId="1B3C6229" w:rsidR="0003220F" w:rsidRDefault="0003220F" w:rsidP="0003220F">
      <w:pPr>
        <w:tabs>
          <w:tab w:val="left" w:pos="5836"/>
        </w:tabs>
        <w:rPr>
          <w:noProof/>
        </w:rPr>
      </w:pPr>
    </w:p>
    <w:p w14:paraId="3732C4A1" w14:textId="77777777" w:rsidR="0003220F" w:rsidRDefault="0003220F" w:rsidP="0003220F">
      <w:pPr>
        <w:tabs>
          <w:tab w:val="left" w:pos="5836"/>
        </w:tabs>
        <w:rPr>
          <w:noProof/>
        </w:rPr>
      </w:pPr>
    </w:p>
    <w:p w14:paraId="31AE1EF8" w14:textId="10BD844C" w:rsidR="0003220F" w:rsidRDefault="0003220F" w:rsidP="0003220F">
      <w:pPr>
        <w:tabs>
          <w:tab w:val="left" w:pos="5836"/>
        </w:tabs>
        <w:rPr>
          <w:noProof/>
        </w:rPr>
      </w:pPr>
    </w:p>
    <w:p w14:paraId="7FE6D8B2" w14:textId="768E8181" w:rsidR="0003220F" w:rsidRDefault="0003220F" w:rsidP="0003220F">
      <w:pPr>
        <w:tabs>
          <w:tab w:val="left" w:pos="5836"/>
        </w:tabs>
        <w:rPr>
          <w:noProof/>
        </w:rPr>
      </w:pPr>
      <w:r w:rsidRPr="00351D1F">
        <w:rPr>
          <w:noProof/>
        </w:rPr>
        <w:lastRenderedPageBreak/>
        <w:drawing>
          <wp:anchor distT="0" distB="0" distL="114300" distR="114300" simplePos="0" relativeHeight="251816960" behindDoc="0" locked="0" layoutInCell="1" allowOverlap="1" wp14:anchorId="0AB6654B" wp14:editId="6DC59575">
            <wp:simplePos x="0" y="0"/>
            <wp:positionH relativeFrom="page">
              <wp:posOffset>1107784</wp:posOffset>
            </wp:positionH>
            <wp:positionV relativeFrom="paragraph">
              <wp:posOffset>188391</wp:posOffset>
            </wp:positionV>
            <wp:extent cx="2409825" cy="5115560"/>
            <wp:effectExtent l="0" t="0" r="9525" b="889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2409825" cy="5115560"/>
                    </a:xfrm>
                    <a:prstGeom prst="rect">
                      <a:avLst/>
                    </a:prstGeom>
                  </pic:spPr>
                </pic:pic>
              </a:graphicData>
            </a:graphic>
          </wp:anchor>
        </w:drawing>
      </w:r>
    </w:p>
    <w:p w14:paraId="5614253D" w14:textId="77777777" w:rsidR="0003220F" w:rsidRDefault="0003220F" w:rsidP="0003220F">
      <w:pPr>
        <w:tabs>
          <w:tab w:val="left" w:pos="5836"/>
        </w:tabs>
        <w:rPr>
          <w:noProof/>
        </w:rPr>
      </w:pPr>
    </w:p>
    <w:p w14:paraId="5DE589AC" w14:textId="77777777" w:rsidR="0003220F" w:rsidRDefault="0003220F" w:rsidP="0003220F">
      <w:pPr>
        <w:tabs>
          <w:tab w:val="left" w:pos="5836"/>
        </w:tabs>
        <w:rPr>
          <w:noProof/>
        </w:rPr>
      </w:pPr>
    </w:p>
    <w:p w14:paraId="3644E581" w14:textId="77777777" w:rsidR="0003220F" w:rsidRDefault="0003220F" w:rsidP="0003220F">
      <w:pPr>
        <w:tabs>
          <w:tab w:val="left" w:pos="5836"/>
        </w:tabs>
        <w:rPr>
          <w:noProof/>
        </w:rPr>
      </w:pPr>
    </w:p>
    <w:p w14:paraId="0EB60682" w14:textId="77777777" w:rsidR="0003220F" w:rsidRDefault="0003220F" w:rsidP="0003220F">
      <w:pPr>
        <w:tabs>
          <w:tab w:val="left" w:pos="5836"/>
        </w:tabs>
        <w:rPr>
          <w:noProof/>
        </w:rPr>
      </w:pPr>
    </w:p>
    <w:p w14:paraId="27B183CB" w14:textId="77777777" w:rsidR="0003220F" w:rsidRDefault="0003220F" w:rsidP="0003220F">
      <w:pPr>
        <w:tabs>
          <w:tab w:val="left" w:pos="5836"/>
        </w:tabs>
        <w:rPr>
          <w:noProof/>
        </w:rPr>
      </w:pPr>
    </w:p>
    <w:p w14:paraId="5B193933" w14:textId="77777777" w:rsidR="0003220F" w:rsidRDefault="0003220F" w:rsidP="0003220F">
      <w:pPr>
        <w:tabs>
          <w:tab w:val="left" w:pos="5836"/>
        </w:tabs>
        <w:rPr>
          <w:noProof/>
        </w:rPr>
      </w:pPr>
    </w:p>
    <w:p w14:paraId="284338E9" w14:textId="77777777" w:rsidR="0003220F" w:rsidRDefault="0003220F" w:rsidP="0003220F">
      <w:pPr>
        <w:tabs>
          <w:tab w:val="left" w:pos="5836"/>
        </w:tabs>
        <w:rPr>
          <w:noProof/>
        </w:rPr>
      </w:pPr>
    </w:p>
    <w:p w14:paraId="140D3CA0" w14:textId="77777777" w:rsidR="0003220F" w:rsidRDefault="0003220F" w:rsidP="0003220F">
      <w:pPr>
        <w:tabs>
          <w:tab w:val="left" w:pos="5836"/>
        </w:tabs>
        <w:rPr>
          <w:noProof/>
        </w:rPr>
      </w:pPr>
    </w:p>
    <w:p w14:paraId="2FA42854" w14:textId="77777777" w:rsidR="0003220F" w:rsidRDefault="0003220F" w:rsidP="0003220F">
      <w:pPr>
        <w:tabs>
          <w:tab w:val="left" w:pos="5836"/>
        </w:tabs>
        <w:rPr>
          <w:noProof/>
        </w:rPr>
      </w:pPr>
    </w:p>
    <w:p w14:paraId="27CBB61E" w14:textId="77777777" w:rsidR="0003220F" w:rsidRDefault="0003220F" w:rsidP="0003220F">
      <w:pPr>
        <w:tabs>
          <w:tab w:val="left" w:pos="5836"/>
        </w:tabs>
        <w:rPr>
          <w:noProof/>
        </w:rPr>
      </w:pPr>
    </w:p>
    <w:p w14:paraId="6E2CEC7D" w14:textId="77777777" w:rsidR="0003220F" w:rsidRDefault="0003220F" w:rsidP="0003220F">
      <w:pPr>
        <w:tabs>
          <w:tab w:val="left" w:pos="5836"/>
        </w:tabs>
        <w:rPr>
          <w:noProof/>
        </w:rPr>
      </w:pPr>
    </w:p>
    <w:p w14:paraId="6AFA1343" w14:textId="77777777" w:rsidR="0003220F" w:rsidRDefault="0003220F" w:rsidP="0003220F">
      <w:pPr>
        <w:tabs>
          <w:tab w:val="left" w:pos="5836"/>
        </w:tabs>
        <w:rPr>
          <w:noProof/>
        </w:rPr>
      </w:pPr>
    </w:p>
    <w:p w14:paraId="27DDE485" w14:textId="77777777" w:rsidR="0003220F" w:rsidRDefault="0003220F" w:rsidP="0003220F">
      <w:pPr>
        <w:tabs>
          <w:tab w:val="left" w:pos="5836"/>
        </w:tabs>
        <w:rPr>
          <w:noProof/>
        </w:rPr>
      </w:pPr>
    </w:p>
    <w:p w14:paraId="0C23B422" w14:textId="77777777" w:rsidR="0003220F" w:rsidRDefault="0003220F" w:rsidP="0003220F">
      <w:pPr>
        <w:tabs>
          <w:tab w:val="left" w:pos="5836"/>
        </w:tabs>
        <w:rPr>
          <w:noProof/>
        </w:rPr>
      </w:pPr>
    </w:p>
    <w:p w14:paraId="43E592DF" w14:textId="77777777" w:rsidR="0003220F" w:rsidRDefault="0003220F" w:rsidP="0003220F">
      <w:pPr>
        <w:tabs>
          <w:tab w:val="left" w:pos="5836"/>
        </w:tabs>
        <w:rPr>
          <w:noProof/>
        </w:rPr>
      </w:pPr>
    </w:p>
    <w:p w14:paraId="10E78C59" w14:textId="77777777" w:rsidR="0003220F" w:rsidRDefault="0003220F" w:rsidP="0003220F">
      <w:pPr>
        <w:tabs>
          <w:tab w:val="left" w:pos="5836"/>
        </w:tabs>
        <w:rPr>
          <w:noProof/>
        </w:rPr>
      </w:pPr>
    </w:p>
    <w:p w14:paraId="7DFD5DE9" w14:textId="77777777" w:rsidR="0003220F" w:rsidRDefault="0003220F" w:rsidP="0003220F">
      <w:pPr>
        <w:tabs>
          <w:tab w:val="left" w:pos="5836"/>
        </w:tabs>
        <w:rPr>
          <w:noProof/>
        </w:rPr>
      </w:pPr>
    </w:p>
    <w:p w14:paraId="73479067" w14:textId="77777777" w:rsidR="0003220F" w:rsidRDefault="0003220F" w:rsidP="0003220F">
      <w:pPr>
        <w:tabs>
          <w:tab w:val="left" w:pos="5836"/>
        </w:tabs>
        <w:rPr>
          <w:noProof/>
        </w:rPr>
      </w:pPr>
    </w:p>
    <w:p w14:paraId="750B8D29" w14:textId="77777777" w:rsidR="0003220F" w:rsidRDefault="0003220F" w:rsidP="0003220F">
      <w:pPr>
        <w:tabs>
          <w:tab w:val="left" w:pos="5836"/>
        </w:tabs>
        <w:rPr>
          <w:noProof/>
        </w:rPr>
      </w:pPr>
    </w:p>
    <w:p w14:paraId="68E45472" w14:textId="77777777" w:rsidR="0003220F" w:rsidRDefault="0003220F" w:rsidP="0003220F">
      <w:pPr>
        <w:tabs>
          <w:tab w:val="left" w:pos="5836"/>
        </w:tabs>
        <w:rPr>
          <w:noProof/>
        </w:rPr>
      </w:pPr>
    </w:p>
    <w:p w14:paraId="018361BA" w14:textId="77777777" w:rsidR="0003220F" w:rsidRDefault="0003220F" w:rsidP="0003220F">
      <w:pPr>
        <w:tabs>
          <w:tab w:val="left" w:pos="5836"/>
        </w:tabs>
        <w:rPr>
          <w:noProof/>
        </w:rPr>
      </w:pPr>
    </w:p>
    <w:p w14:paraId="0BDB141D" w14:textId="77777777" w:rsidR="0003220F" w:rsidRDefault="0003220F" w:rsidP="0003220F">
      <w:pPr>
        <w:tabs>
          <w:tab w:val="left" w:pos="5836"/>
        </w:tabs>
        <w:rPr>
          <w:noProof/>
        </w:rPr>
      </w:pPr>
    </w:p>
    <w:p w14:paraId="49DF76A2" w14:textId="77777777" w:rsidR="0003220F" w:rsidRDefault="0003220F" w:rsidP="0003220F">
      <w:pPr>
        <w:tabs>
          <w:tab w:val="left" w:pos="5836"/>
        </w:tabs>
        <w:rPr>
          <w:noProof/>
        </w:rPr>
      </w:pPr>
    </w:p>
    <w:p w14:paraId="1CD6F4F4" w14:textId="77777777" w:rsidR="0003220F" w:rsidRDefault="0003220F" w:rsidP="0003220F">
      <w:pPr>
        <w:tabs>
          <w:tab w:val="left" w:pos="5836"/>
        </w:tabs>
        <w:rPr>
          <w:noProof/>
        </w:rPr>
      </w:pPr>
    </w:p>
    <w:p w14:paraId="7D7FEEC8" w14:textId="77777777" w:rsidR="0003220F" w:rsidRPr="008E1F03" w:rsidRDefault="0003220F" w:rsidP="0003220F">
      <w:pPr>
        <w:tabs>
          <w:tab w:val="left" w:pos="5836"/>
        </w:tabs>
        <w:rPr>
          <w:noProof/>
          <w:vertAlign w:val="subscript"/>
        </w:rPr>
      </w:pPr>
      <w:r>
        <w:t>Provides feedback confirmation when the listing is published.</w:t>
      </w:r>
    </w:p>
    <w:p w14:paraId="2FF86D10" w14:textId="78FD533D" w:rsidR="0003220F" w:rsidRDefault="0003220F" w:rsidP="0003220F">
      <w:pPr>
        <w:tabs>
          <w:tab w:val="left" w:pos="5836"/>
        </w:tabs>
        <w:rPr>
          <w:noProof/>
        </w:rPr>
      </w:pPr>
    </w:p>
    <w:p w14:paraId="687CC2C5" w14:textId="7773CD9B" w:rsidR="0003220F" w:rsidRDefault="0003220F" w:rsidP="0003220F">
      <w:pPr>
        <w:tabs>
          <w:tab w:val="left" w:pos="5836"/>
        </w:tabs>
        <w:rPr>
          <w:noProof/>
        </w:rPr>
      </w:pPr>
      <w:r w:rsidRPr="006E5EBF">
        <w:rPr>
          <w:noProof/>
        </w:rPr>
        <w:drawing>
          <wp:anchor distT="0" distB="0" distL="114300" distR="114300" simplePos="0" relativeHeight="251814912" behindDoc="0" locked="0" layoutInCell="1" allowOverlap="1" wp14:anchorId="44076321" wp14:editId="6A72CAEB">
            <wp:simplePos x="0" y="0"/>
            <wp:positionH relativeFrom="column">
              <wp:posOffset>285750</wp:posOffset>
            </wp:positionH>
            <wp:positionV relativeFrom="paragraph">
              <wp:posOffset>147955</wp:posOffset>
            </wp:positionV>
            <wp:extent cx="2791215" cy="5315692"/>
            <wp:effectExtent l="0" t="0" r="952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2791215" cy="5315692"/>
                    </a:xfrm>
                    <a:prstGeom prst="rect">
                      <a:avLst/>
                    </a:prstGeom>
                  </pic:spPr>
                </pic:pic>
              </a:graphicData>
            </a:graphic>
          </wp:anchor>
        </w:drawing>
      </w:r>
    </w:p>
    <w:p w14:paraId="1548F61B" w14:textId="77777777" w:rsidR="0003220F" w:rsidRDefault="0003220F" w:rsidP="0003220F">
      <w:pPr>
        <w:tabs>
          <w:tab w:val="left" w:pos="5836"/>
        </w:tabs>
        <w:rPr>
          <w:noProof/>
        </w:rPr>
      </w:pPr>
    </w:p>
    <w:p w14:paraId="2B162AEC" w14:textId="77777777" w:rsidR="0003220F" w:rsidRDefault="0003220F" w:rsidP="0003220F">
      <w:pPr>
        <w:tabs>
          <w:tab w:val="left" w:pos="5836"/>
        </w:tabs>
        <w:rPr>
          <w:noProof/>
        </w:rPr>
      </w:pPr>
    </w:p>
    <w:p w14:paraId="0C7973A8" w14:textId="77777777" w:rsidR="0003220F" w:rsidRDefault="0003220F" w:rsidP="0003220F">
      <w:pPr>
        <w:tabs>
          <w:tab w:val="left" w:pos="5836"/>
        </w:tabs>
        <w:rPr>
          <w:noProof/>
        </w:rPr>
      </w:pPr>
    </w:p>
    <w:p w14:paraId="2A56B84B" w14:textId="77777777" w:rsidR="0003220F" w:rsidRDefault="0003220F" w:rsidP="0003220F">
      <w:pPr>
        <w:tabs>
          <w:tab w:val="left" w:pos="5836"/>
        </w:tabs>
      </w:pPr>
    </w:p>
    <w:p w14:paraId="5BE8DAEE" w14:textId="77777777" w:rsidR="0003220F" w:rsidRDefault="0003220F" w:rsidP="0003220F">
      <w:pPr>
        <w:tabs>
          <w:tab w:val="left" w:pos="5836"/>
        </w:tabs>
      </w:pPr>
    </w:p>
    <w:p w14:paraId="0F23B375" w14:textId="77777777" w:rsidR="0003220F" w:rsidRDefault="0003220F" w:rsidP="0003220F">
      <w:pPr>
        <w:tabs>
          <w:tab w:val="left" w:pos="5836"/>
        </w:tabs>
      </w:pPr>
    </w:p>
    <w:p w14:paraId="67A83E8F" w14:textId="77777777" w:rsidR="0003220F" w:rsidRDefault="0003220F" w:rsidP="0003220F">
      <w:pPr>
        <w:tabs>
          <w:tab w:val="left" w:pos="5836"/>
        </w:tabs>
      </w:pPr>
    </w:p>
    <w:p w14:paraId="3C74D07C" w14:textId="77777777" w:rsidR="0003220F" w:rsidRDefault="0003220F" w:rsidP="0003220F">
      <w:pPr>
        <w:tabs>
          <w:tab w:val="left" w:pos="5836"/>
        </w:tabs>
      </w:pPr>
    </w:p>
    <w:p w14:paraId="686F0B66" w14:textId="77777777" w:rsidR="0003220F" w:rsidRDefault="0003220F" w:rsidP="0003220F">
      <w:pPr>
        <w:tabs>
          <w:tab w:val="left" w:pos="5836"/>
        </w:tabs>
      </w:pPr>
    </w:p>
    <w:p w14:paraId="0715268B" w14:textId="77777777" w:rsidR="0003220F" w:rsidRDefault="0003220F" w:rsidP="0003220F">
      <w:pPr>
        <w:tabs>
          <w:tab w:val="left" w:pos="5836"/>
        </w:tabs>
      </w:pPr>
    </w:p>
    <w:p w14:paraId="517457D8" w14:textId="77777777" w:rsidR="0003220F" w:rsidRPr="006E5EBF" w:rsidRDefault="0003220F" w:rsidP="0003220F">
      <w:pPr>
        <w:tabs>
          <w:tab w:val="left" w:pos="5836"/>
        </w:tabs>
        <w:rPr>
          <w:b/>
          <w:bCs/>
          <w:sz w:val="28"/>
          <w:szCs w:val="28"/>
        </w:rPr>
      </w:pPr>
    </w:p>
    <w:p w14:paraId="775ADFE5" w14:textId="77777777" w:rsidR="0003220F" w:rsidRDefault="0003220F" w:rsidP="0003220F">
      <w:pPr>
        <w:tabs>
          <w:tab w:val="left" w:pos="5836"/>
        </w:tabs>
      </w:pPr>
    </w:p>
    <w:p w14:paraId="744C39A4" w14:textId="77777777" w:rsidR="0003220F" w:rsidRDefault="0003220F" w:rsidP="0003220F">
      <w:pPr>
        <w:tabs>
          <w:tab w:val="left" w:pos="5836"/>
        </w:tabs>
      </w:pPr>
    </w:p>
    <w:p w14:paraId="2B4C46AF" w14:textId="77777777" w:rsidR="0003220F" w:rsidRDefault="0003220F" w:rsidP="0003220F">
      <w:pPr>
        <w:tabs>
          <w:tab w:val="left" w:pos="5836"/>
        </w:tabs>
      </w:pPr>
    </w:p>
    <w:p w14:paraId="28407607" w14:textId="77777777" w:rsidR="0003220F" w:rsidRDefault="0003220F" w:rsidP="0003220F">
      <w:pPr>
        <w:tabs>
          <w:tab w:val="left" w:pos="5836"/>
        </w:tabs>
      </w:pPr>
    </w:p>
    <w:p w14:paraId="4BFCA4D6" w14:textId="77777777" w:rsidR="0003220F" w:rsidRDefault="0003220F" w:rsidP="0003220F">
      <w:pPr>
        <w:tabs>
          <w:tab w:val="left" w:pos="5836"/>
        </w:tabs>
      </w:pPr>
    </w:p>
    <w:p w14:paraId="364C8BB8" w14:textId="77777777" w:rsidR="0003220F" w:rsidRDefault="0003220F" w:rsidP="0003220F">
      <w:pPr>
        <w:tabs>
          <w:tab w:val="left" w:pos="5836"/>
        </w:tabs>
      </w:pPr>
    </w:p>
    <w:p w14:paraId="3198F3DA" w14:textId="77777777" w:rsidR="0003220F" w:rsidRDefault="0003220F" w:rsidP="0003220F">
      <w:pPr>
        <w:tabs>
          <w:tab w:val="left" w:pos="5836"/>
        </w:tabs>
      </w:pPr>
    </w:p>
    <w:p w14:paraId="53CFBC26" w14:textId="77777777" w:rsidR="0003220F" w:rsidRDefault="0003220F" w:rsidP="0003220F">
      <w:pPr>
        <w:tabs>
          <w:tab w:val="left" w:pos="5836"/>
        </w:tabs>
      </w:pPr>
    </w:p>
    <w:p w14:paraId="6371E25B" w14:textId="77777777" w:rsidR="0003220F" w:rsidRDefault="0003220F" w:rsidP="0003220F">
      <w:pPr>
        <w:tabs>
          <w:tab w:val="left" w:pos="5836"/>
        </w:tabs>
      </w:pPr>
    </w:p>
    <w:p w14:paraId="2305B41F" w14:textId="77777777" w:rsidR="0003220F" w:rsidRDefault="0003220F" w:rsidP="0003220F">
      <w:pPr>
        <w:tabs>
          <w:tab w:val="left" w:pos="5836"/>
        </w:tabs>
      </w:pPr>
    </w:p>
    <w:p w14:paraId="2CDBD4CA" w14:textId="77777777" w:rsidR="0003220F" w:rsidRDefault="0003220F" w:rsidP="0003220F">
      <w:pPr>
        <w:tabs>
          <w:tab w:val="left" w:pos="5836"/>
        </w:tabs>
      </w:pPr>
    </w:p>
    <w:p w14:paraId="087F26D2" w14:textId="77777777" w:rsidR="0003220F" w:rsidRDefault="0003220F" w:rsidP="0003220F">
      <w:pPr>
        <w:tabs>
          <w:tab w:val="left" w:pos="5836"/>
        </w:tabs>
      </w:pPr>
    </w:p>
    <w:p w14:paraId="11010D2D" w14:textId="77777777" w:rsidR="0003220F" w:rsidRDefault="0003220F" w:rsidP="0003220F">
      <w:pPr>
        <w:tabs>
          <w:tab w:val="left" w:pos="5836"/>
        </w:tabs>
      </w:pPr>
    </w:p>
    <w:p w14:paraId="70632460" w14:textId="77777777" w:rsidR="0003220F" w:rsidRDefault="0003220F" w:rsidP="0003220F">
      <w:pPr>
        <w:tabs>
          <w:tab w:val="left" w:pos="5836"/>
        </w:tabs>
      </w:pPr>
    </w:p>
    <w:p w14:paraId="26777D73" w14:textId="77777777" w:rsidR="0003220F" w:rsidRDefault="0003220F" w:rsidP="0003220F">
      <w:pPr>
        <w:tabs>
          <w:tab w:val="left" w:pos="5836"/>
        </w:tabs>
      </w:pPr>
    </w:p>
    <w:p w14:paraId="511460F2" w14:textId="77777777" w:rsidR="0003220F" w:rsidRDefault="0003220F" w:rsidP="0003220F">
      <w:pPr>
        <w:tabs>
          <w:tab w:val="left" w:pos="5836"/>
        </w:tabs>
      </w:pPr>
    </w:p>
    <w:p w14:paraId="15D7F849" w14:textId="77777777" w:rsidR="0003220F" w:rsidRDefault="0003220F" w:rsidP="0003220F">
      <w:pPr>
        <w:jc w:val="center"/>
      </w:pPr>
    </w:p>
    <w:p w14:paraId="195CD03B" w14:textId="77777777" w:rsidR="0003220F" w:rsidRDefault="0003220F" w:rsidP="0003220F">
      <w:pPr>
        <w:jc w:val="center"/>
      </w:pPr>
    </w:p>
    <w:p w14:paraId="72BD2E73" w14:textId="77777777" w:rsidR="0003220F" w:rsidRDefault="0003220F" w:rsidP="0003220F">
      <w:pPr>
        <w:jc w:val="center"/>
      </w:pPr>
    </w:p>
    <w:p w14:paraId="05357E85" w14:textId="77777777" w:rsidR="0003220F" w:rsidRDefault="0003220F" w:rsidP="0003220F">
      <w:pPr>
        <w:jc w:val="center"/>
      </w:pPr>
    </w:p>
    <w:p w14:paraId="66C63356" w14:textId="77777777" w:rsidR="0003220F" w:rsidRDefault="0003220F" w:rsidP="0003220F">
      <w:pPr>
        <w:jc w:val="center"/>
      </w:pPr>
    </w:p>
    <w:p w14:paraId="5A7FCB7C" w14:textId="77777777" w:rsidR="0003220F" w:rsidRDefault="0003220F" w:rsidP="0003220F">
      <w:pPr>
        <w:jc w:val="center"/>
      </w:pPr>
    </w:p>
    <w:p w14:paraId="7F5F09E3" w14:textId="77777777" w:rsidR="0003220F" w:rsidRDefault="0003220F" w:rsidP="0003220F">
      <w:pPr>
        <w:jc w:val="center"/>
      </w:pPr>
    </w:p>
    <w:p w14:paraId="5866733F" w14:textId="77777777" w:rsidR="0003220F" w:rsidRDefault="0003220F" w:rsidP="0003220F">
      <w:pPr>
        <w:jc w:val="center"/>
      </w:pPr>
    </w:p>
    <w:p w14:paraId="1A865362" w14:textId="77777777" w:rsidR="0003220F" w:rsidRDefault="0003220F" w:rsidP="0003220F">
      <w:pPr>
        <w:jc w:val="center"/>
      </w:pPr>
    </w:p>
    <w:p w14:paraId="7044F501" w14:textId="77777777" w:rsidR="0003220F" w:rsidRDefault="0003220F" w:rsidP="0003220F">
      <w:pPr>
        <w:jc w:val="center"/>
      </w:pPr>
    </w:p>
    <w:p w14:paraId="3AE38AD2" w14:textId="77777777" w:rsidR="0003220F" w:rsidRDefault="0003220F" w:rsidP="0003220F">
      <w:pPr>
        <w:jc w:val="center"/>
      </w:pPr>
    </w:p>
    <w:p w14:paraId="3F81B4E9" w14:textId="77777777" w:rsidR="0003220F" w:rsidRDefault="0003220F" w:rsidP="0003220F">
      <w:pPr>
        <w:jc w:val="center"/>
      </w:pPr>
    </w:p>
    <w:p w14:paraId="79EAB5A5" w14:textId="77777777" w:rsidR="0003220F" w:rsidRDefault="0003220F" w:rsidP="0003220F">
      <w:pPr>
        <w:jc w:val="center"/>
      </w:pPr>
    </w:p>
    <w:p w14:paraId="196978F0" w14:textId="77777777" w:rsidR="0003220F" w:rsidRDefault="0003220F" w:rsidP="0003220F">
      <w:pPr>
        <w:jc w:val="center"/>
      </w:pPr>
    </w:p>
    <w:p w14:paraId="18AD1465" w14:textId="77777777" w:rsidR="0003220F" w:rsidRDefault="0003220F" w:rsidP="0003220F">
      <w:pPr>
        <w:jc w:val="center"/>
      </w:pPr>
    </w:p>
    <w:p w14:paraId="42F41991" w14:textId="77777777" w:rsidR="0003220F" w:rsidRPr="00487B80" w:rsidRDefault="0003220F" w:rsidP="0003220F">
      <w:pPr>
        <w:rPr>
          <w:vertAlign w:val="subscript"/>
        </w:rPr>
      </w:pPr>
      <w:r>
        <w:t>Provides feedback on errors when the listing is published</w:t>
      </w:r>
    </w:p>
    <w:p w14:paraId="2985B654" w14:textId="77777777" w:rsidR="0003220F" w:rsidRDefault="0003220F" w:rsidP="0003220F">
      <w:pPr>
        <w:rPr>
          <w:b/>
          <w:bCs/>
          <w:noProof/>
        </w:rPr>
      </w:pPr>
    </w:p>
    <w:p w14:paraId="09B08884" w14:textId="77777777" w:rsidR="0003220F" w:rsidRDefault="0003220F" w:rsidP="0003220F">
      <w:pPr>
        <w:rPr>
          <w:b/>
          <w:bCs/>
          <w:noProof/>
        </w:rPr>
      </w:pPr>
      <w:r w:rsidRPr="006E5EBF">
        <w:rPr>
          <w:noProof/>
        </w:rPr>
        <w:drawing>
          <wp:anchor distT="0" distB="0" distL="114300" distR="114300" simplePos="0" relativeHeight="251815936" behindDoc="0" locked="0" layoutInCell="1" allowOverlap="1" wp14:anchorId="50DF82B8" wp14:editId="29A6B585">
            <wp:simplePos x="0" y="0"/>
            <wp:positionH relativeFrom="margin">
              <wp:posOffset>868012</wp:posOffset>
            </wp:positionH>
            <wp:positionV relativeFrom="paragraph">
              <wp:posOffset>219978</wp:posOffset>
            </wp:positionV>
            <wp:extent cx="2647950" cy="527748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2647950" cy="5277485"/>
                    </a:xfrm>
                    <a:prstGeom prst="rect">
                      <a:avLst/>
                    </a:prstGeom>
                  </pic:spPr>
                </pic:pic>
              </a:graphicData>
            </a:graphic>
          </wp:anchor>
        </w:drawing>
      </w:r>
    </w:p>
    <w:p w14:paraId="5471D4D1" w14:textId="77777777" w:rsidR="0003220F" w:rsidRDefault="0003220F" w:rsidP="0003220F">
      <w:pPr>
        <w:rPr>
          <w:b/>
          <w:bCs/>
          <w:noProof/>
        </w:rPr>
      </w:pPr>
    </w:p>
    <w:p w14:paraId="2DFE3DDA" w14:textId="77777777" w:rsidR="0003220F" w:rsidRDefault="0003220F" w:rsidP="0003220F">
      <w:pPr>
        <w:rPr>
          <w:b/>
          <w:bCs/>
          <w:noProof/>
        </w:rPr>
      </w:pPr>
    </w:p>
    <w:p w14:paraId="0D97AB91" w14:textId="77777777" w:rsidR="0003220F" w:rsidRDefault="0003220F" w:rsidP="0003220F">
      <w:pPr>
        <w:rPr>
          <w:b/>
          <w:bCs/>
          <w:noProof/>
        </w:rPr>
      </w:pPr>
    </w:p>
    <w:p w14:paraId="0E9D8536" w14:textId="77777777" w:rsidR="0003220F" w:rsidRDefault="0003220F" w:rsidP="0003220F">
      <w:pPr>
        <w:rPr>
          <w:b/>
          <w:bCs/>
          <w:noProof/>
        </w:rPr>
      </w:pPr>
    </w:p>
    <w:p w14:paraId="4C0C308C" w14:textId="77777777" w:rsidR="0003220F" w:rsidRDefault="0003220F" w:rsidP="0003220F">
      <w:pPr>
        <w:rPr>
          <w:b/>
          <w:bCs/>
          <w:noProof/>
        </w:rPr>
      </w:pPr>
    </w:p>
    <w:p w14:paraId="0AAF5317" w14:textId="77777777" w:rsidR="0003220F" w:rsidRDefault="0003220F" w:rsidP="0003220F">
      <w:pPr>
        <w:rPr>
          <w:b/>
          <w:bCs/>
          <w:noProof/>
        </w:rPr>
      </w:pPr>
    </w:p>
    <w:p w14:paraId="03133FDF" w14:textId="77777777" w:rsidR="0003220F" w:rsidRDefault="0003220F" w:rsidP="0003220F">
      <w:pPr>
        <w:rPr>
          <w:b/>
          <w:bCs/>
          <w:noProof/>
        </w:rPr>
      </w:pPr>
    </w:p>
    <w:p w14:paraId="14860F6D" w14:textId="77777777" w:rsidR="0003220F" w:rsidRDefault="0003220F" w:rsidP="0003220F">
      <w:pPr>
        <w:rPr>
          <w:b/>
          <w:bCs/>
          <w:noProof/>
        </w:rPr>
      </w:pPr>
    </w:p>
    <w:p w14:paraId="760A9207" w14:textId="77777777" w:rsidR="0003220F" w:rsidRDefault="0003220F" w:rsidP="0003220F">
      <w:pPr>
        <w:rPr>
          <w:b/>
          <w:bCs/>
          <w:noProof/>
        </w:rPr>
      </w:pPr>
    </w:p>
    <w:p w14:paraId="0E9107B0" w14:textId="77777777" w:rsidR="0003220F" w:rsidRDefault="0003220F" w:rsidP="0003220F">
      <w:pPr>
        <w:rPr>
          <w:b/>
          <w:bCs/>
          <w:noProof/>
        </w:rPr>
      </w:pPr>
    </w:p>
    <w:p w14:paraId="6CE0A933" w14:textId="77777777" w:rsidR="0003220F" w:rsidRDefault="0003220F" w:rsidP="0003220F">
      <w:pPr>
        <w:rPr>
          <w:b/>
          <w:bCs/>
          <w:noProof/>
        </w:rPr>
      </w:pPr>
    </w:p>
    <w:p w14:paraId="01C80790" w14:textId="77777777" w:rsidR="0003220F" w:rsidRDefault="0003220F" w:rsidP="0003220F">
      <w:pPr>
        <w:rPr>
          <w:b/>
          <w:bCs/>
          <w:noProof/>
        </w:rPr>
      </w:pPr>
    </w:p>
    <w:p w14:paraId="71D6C081" w14:textId="77777777" w:rsidR="0003220F" w:rsidRDefault="0003220F" w:rsidP="0003220F">
      <w:pPr>
        <w:rPr>
          <w:b/>
          <w:bCs/>
          <w:noProof/>
        </w:rPr>
      </w:pPr>
    </w:p>
    <w:p w14:paraId="56A4009D" w14:textId="77777777" w:rsidR="0003220F" w:rsidRDefault="0003220F" w:rsidP="0003220F">
      <w:pPr>
        <w:tabs>
          <w:tab w:val="left" w:pos="5836"/>
        </w:tabs>
      </w:pPr>
    </w:p>
    <w:p w14:paraId="6CB8593B" w14:textId="77777777" w:rsidR="0003220F" w:rsidRDefault="0003220F" w:rsidP="0003220F">
      <w:pPr>
        <w:tabs>
          <w:tab w:val="left" w:pos="5836"/>
        </w:tabs>
      </w:pPr>
    </w:p>
    <w:p w14:paraId="7744103C" w14:textId="77777777" w:rsidR="0003220F" w:rsidRDefault="0003220F" w:rsidP="0003220F">
      <w:pPr>
        <w:tabs>
          <w:tab w:val="left" w:pos="5836"/>
        </w:tabs>
      </w:pPr>
    </w:p>
    <w:p w14:paraId="092FCBE8" w14:textId="77777777" w:rsidR="0003220F" w:rsidRDefault="0003220F" w:rsidP="0003220F">
      <w:pPr>
        <w:tabs>
          <w:tab w:val="left" w:pos="5836"/>
        </w:tabs>
      </w:pPr>
    </w:p>
    <w:p w14:paraId="09AE2B5F" w14:textId="77777777" w:rsidR="0003220F" w:rsidRDefault="0003220F" w:rsidP="0003220F">
      <w:pPr>
        <w:tabs>
          <w:tab w:val="left" w:pos="5836"/>
        </w:tabs>
      </w:pPr>
    </w:p>
    <w:p w14:paraId="79C295CD" w14:textId="77777777" w:rsidR="0003220F" w:rsidRDefault="0003220F" w:rsidP="0003220F">
      <w:pPr>
        <w:tabs>
          <w:tab w:val="left" w:pos="5836"/>
        </w:tabs>
      </w:pPr>
    </w:p>
    <w:p w14:paraId="38F9E5D0" w14:textId="77777777" w:rsidR="0003220F" w:rsidRDefault="0003220F" w:rsidP="0003220F">
      <w:pPr>
        <w:tabs>
          <w:tab w:val="left" w:pos="5836"/>
        </w:tabs>
      </w:pPr>
    </w:p>
    <w:p w14:paraId="65F23EA4" w14:textId="77777777" w:rsidR="0003220F" w:rsidRDefault="0003220F" w:rsidP="0003220F">
      <w:pPr>
        <w:tabs>
          <w:tab w:val="left" w:pos="5836"/>
        </w:tabs>
      </w:pPr>
    </w:p>
    <w:p w14:paraId="10688F0F" w14:textId="77777777" w:rsidR="0003220F" w:rsidRDefault="0003220F" w:rsidP="0003220F">
      <w:pPr>
        <w:tabs>
          <w:tab w:val="left" w:pos="5836"/>
        </w:tabs>
      </w:pPr>
    </w:p>
    <w:p w14:paraId="6E8B6BDE" w14:textId="77777777" w:rsidR="0003220F" w:rsidRDefault="0003220F" w:rsidP="0003220F">
      <w:pPr>
        <w:tabs>
          <w:tab w:val="left" w:pos="5836"/>
        </w:tabs>
      </w:pPr>
    </w:p>
    <w:p w14:paraId="657F0B7A" w14:textId="77777777" w:rsidR="0003220F" w:rsidRDefault="0003220F" w:rsidP="0003220F">
      <w:pPr>
        <w:tabs>
          <w:tab w:val="left" w:pos="5836"/>
        </w:tabs>
      </w:pPr>
    </w:p>
    <w:p w14:paraId="497483B7" w14:textId="77777777" w:rsidR="0003220F" w:rsidRDefault="0003220F" w:rsidP="0003220F">
      <w:pPr>
        <w:tabs>
          <w:tab w:val="left" w:pos="5836"/>
        </w:tabs>
      </w:pPr>
    </w:p>
    <w:p w14:paraId="62B4D46C" w14:textId="77777777" w:rsidR="0003220F" w:rsidRDefault="0003220F" w:rsidP="0003220F">
      <w:pPr>
        <w:tabs>
          <w:tab w:val="left" w:pos="5836"/>
        </w:tabs>
      </w:pPr>
    </w:p>
    <w:p w14:paraId="74477758" w14:textId="77777777" w:rsidR="0003220F" w:rsidRDefault="0003220F" w:rsidP="0003220F">
      <w:pPr>
        <w:tabs>
          <w:tab w:val="left" w:pos="5836"/>
        </w:tabs>
      </w:pPr>
    </w:p>
    <w:p w14:paraId="2A5E7A65" w14:textId="77777777" w:rsidR="0003220F" w:rsidRDefault="0003220F" w:rsidP="0003220F">
      <w:pPr>
        <w:tabs>
          <w:tab w:val="left" w:pos="5836"/>
        </w:tabs>
      </w:pPr>
    </w:p>
    <w:p w14:paraId="22A0AF5C" w14:textId="77777777" w:rsidR="0003220F" w:rsidRDefault="0003220F" w:rsidP="0003220F">
      <w:pPr>
        <w:tabs>
          <w:tab w:val="left" w:pos="5836"/>
        </w:tabs>
      </w:pPr>
    </w:p>
    <w:p w14:paraId="4916483D" w14:textId="77777777" w:rsidR="0003220F" w:rsidRDefault="0003220F" w:rsidP="0003220F">
      <w:pPr>
        <w:tabs>
          <w:tab w:val="left" w:pos="5836"/>
        </w:tabs>
      </w:pPr>
    </w:p>
    <w:p w14:paraId="42452C9B" w14:textId="77777777" w:rsidR="0003220F" w:rsidRDefault="0003220F" w:rsidP="0003220F">
      <w:pPr>
        <w:tabs>
          <w:tab w:val="left" w:pos="5836"/>
        </w:tabs>
      </w:pPr>
    </w:p>
    <w:p w14:paraId="3E6A6511" w14:textId="77777777" w:rsidR="0003220F" w:rsidRDefault="0003220F" w:rsidP="0003220F">
      <w:pPr>
        <w:tabs>
          <w:tab w:val="left" w:pos="5836"/>
        </w:tabs>
      </w:pPr>
    </w:p>
    <w:p w14:paraId="1F996082" w14:textId="77777777" w:rsidR="0003220F" w:rsidRDefault="0003220F" w:rsidP="0003220F">
      <w:pPr>
        <w:tabs>
          <w:tab w:val="left" w:pos="5836"/>
        </w:tabs>
      </w:pPr>
    </w:p>
    <w:p w14:paraId="6D28E550" w14:textId="77777777" w:rsidR="0003220F" w:rsidRDefault="0003220F" w:rsidP="0003220F">
      <w:pPr>
        <w:tabs>
          <w:tab w:val="left" w:pos="5836"/>
        </w:tabs>
      </w:pPr>
    </w:p>
    <w:p w14:paraId="6636E2DE" w14:textId="77777777" w:rsidR="0003220F" w:rsidRDefault="0003220F" w:rsidP="0003220F">
      <w:pPr>
        <w:tabs>
          <w:tab w:val="left" w:pos="5836"/>
        </w:tabs>
      </w:pPr>
    </w:p>
    <w:p w14:paraId="3998EA50" w14:textId="77777777" w:rsidR="0003220F" w:rsidRDefault="0003220F" w:rsidP="0003220F">
      <w:pPr>
        <w:tabs>
          <w:tab w:val="left" w:pos="5836"/>
        </w:tabs>
      </w:pPr>
    </w:p>
    <w:p w14:paraId="555DD803" w14:textId="77777777" w:rsidR="0003220F" w:rsidRDefault="0003220F" w:rsidP="0003220F">
      <w:pPr>
        <w:tabs>
          <w:tab w:val="left" w:pos="5836"/>
        </w:tabs>
      </w:pPr>
    </w:p>
    <w:p w14:paraId="6314265C" w14:textId="77777777" w:rsidR="0003220F" w:rsidRDefault="0003220F" w:rsidP="0003220F">
      <w:pPr>
        <w:tabs>
          <w:tab w:val="left" w:pos="5836"/>
        </w:tabs>
      </w:pPr>
    </w:p>
    <w:p w14:paraId="6E8235BD" w14:textId="77777777" w:rsidR="0003220F" w:rsidRDefault="0003220F" w:rsidP="0003220F">
      <w:pPr>
        <w:tabs>
          <w:tab w:val="left" w:pos="5836"/>
        </w:tabs>
      </w:pPr>
    </w:p>
    <w:p w14:paraId="0B9F7846" w14:textId="77777777" w:rsidR="0003220F" w:rsidRDefault="0003220F" w:rsidP="0003220F">
      <w:pPr>
        <w:tabs>
          <w:tab w:val="left" w:pos="5836"/>
        </w:tabs>
      </w:pPr>
    </w:p>
    <w:p w14:paraId="195A10DE" w14:textId="77777777" w:rsidR="0003220F" w:rsidRDefault="0003220F" w:rsidP="0003220F">
      <w:pPr>
        <w:tabs>
          <w:tab w:val="left" w:pos="5836"/>
        </w:tabs>
      </w:pPr>
    </w:p>
    <w:p w14:paraId="2F45CEB8" w14:textId="77777777" w:rsidR="0003220F" w:rsidRPr="00050417" w:rsidRDefault="0003220F" w:rsidP="0003220F">
      <w:pPr>
        <w:tabs>
          <w:tab w:val="left" w:pos="5836"/>
        </w:tabs>
      </w:pPr>
    </w:p>
    <w:p w14:paraId="241839EB" w14:textId="77777777" w:rsidR="0003220F" w:rsidRPr="00050417" w:rsidRDefault="0003220F" w:rsidP="0003220F">
      <w:pPr>
        <w:tabs>
          <w:tab w:val="left" w:pos="5836"/>
        </w:tabs>
        <w:rPr>
          <w:b/>
          <w:bCs/>
          <w:vertAlign w:val="subscript"/>
        </w:rPr>
      </w:pPr>
      <w:r w:rsidRPr="00050417">
        <w:rPr>
          <w:b/>
          <w:bCs/>
        </w:rPr>
        <w:lastRenderedPageBreak/>
        <w:t>Landlord Profile Screen:</w:t>
      </w:r>
    </w:p>
    <w:p w14:paraId="5072B460" w14:textId="77777777" w:rsidR="0003220F" w:rsidRPr="00F125E5" w:rsidRDefault="0003220F" w:rsidP="0003220F"/>
    <w:p w14:paraId="5B7EB611" w14:textId="77777777" w:rsidR="0003220F" w:rsidRPr="00F125E5" w:rsidRDefault="0003220F" w:rsidP="0003220F">
      <w:r>
        <w:t>Displays a summary of the landlord’s transactions.</w:t>
      </w:r>
    </w:p>
    <w:p w14:paraId="271B994C" w14:textId="77777777" w:rsidR="0003220F" w:rsidRPr="00F125E5" w:rsidRDefault="0003220F" w:rsidP="0003220F"/>
    <w:p w14:paraId="68D4BA65" w14:textId="77777777" w:rsidR="0003220F" w:rsidRPr="00F125E5" w:rsidRDefault="0003220F" w:rsidP="0003220F"/>
    <w:p w14:paraId="43FFA0F6" w14:textId="77777777" w:rsidR="0003220F" w:rsidRPr="00F125E5" w:rsidRDefault="0003220F" w:rsidP="0003220F"/>
    <w:p w14:paraId="40CEE944" w14:textId="77777777" w:rsidR="0003220F" w:rsidRPr="00F125E5" w:rsidRDefault="0003220F" w:rsidP="0003220F">
      <w:r w:rsidRPr="00F125E5">
        <w:rPr>
          <w:b/>
          <w:bCs/>
          <w:noProof/>
          <w:vertAlign w:val="subscript"/>
        </w:rPr>
        <w:drawing>
          <wp:anchor distT="0" distB="0" distL="114300" distR="114300" simplePos="0" relativeHeight="251809792" behindDoc="0" locked="0" layoutInCell="1" allowOverlap="1" wp14:anchorId="7B8E7FA3" wp14:editId="24C385A1">
            <wp:simplePos x="0" y="0"/>
            <wp:positionH relativeFrom="column">
              <wp:posOffset>0</wp:posOffset>
            </wp:positionH>
            <wp:positionV relativeFrom="paragraph">
              <wp:posOffset>25400</wp:posOffset>
            </wp:positionV>
            <wp:extent cx="2781300" cy="527748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2781300" cy="5277485"/>
                    </a:xfrm>
                    <a:prstGeom prst="rect">
                      <a:avLst/>
                    </a:prstGeom>
                  </pic:spPr>
                </pic:pic>
              </a:graphicData>
            </a:graphic>
          </wp:anchor>
        </w:drawing>
      </w:r>
    </w:p>
    <w:p w14:paraId="5CD79EC2" w14:textId="77777777" w:rsidR="0003220F" w:rsidRPr="00F125E5" w:rsidRDefault="0003220F" w:rsidP="0003220F"/>
    <w:p w14:paraId="56F25623" w14:textId="77777777" w:rsidR="0003220F" w:rsidRPr="00F125E5" w:rsidRDefault="0003220F" w:rsidP="0003220F"/>
    <w:p w14:paraId="29DF5881" w14:textId="77777777" w:rsidR="0003220F" w:rsidRPr="00F125E5" w:rsidRDefault="0003220F" w:rsidP="0003220F"/>
    <w:p w14:paraId="785313E4" w14:textId="77777777" w:rsidR="0003220F" w:rsidRPr="00F125E5" w:rsidRDefault="0003220F" w:rsidP="0003220F"/>
    <w:p w14:paraId="262F1986" w14:textId="77777777" w:rsidR="0003220F" w:rsidRPr="00F125E5" w:rsidRDefault="0003220F" w:rsidP="0003220F"/>
    <w:p w14:paraId="77F301B8" w14:textId="77777777" w:rsidR="0003220F" w:rsidRPr="00F125E5" w:rsidRDefault="0003220F" w:rsidP="0003220F"/>
    <w:p w14:paraId="4095DA18" w14:textId="77777777" w:rsidR="0003220F" w:rsidRPr="00F125E5" w:rsidRDefault="0003220F" w:rsidP="0003220F"/>
    <w:p w14:paraId="4FDC9413" w14:textId="77777777" w:rsidR="0003220F" w:rsidRPr="00F125E5" w:rsidRDefault="0003220F" w:rsidP="0003220F"/>
    <w:p w14:paraId="5C297012" w14:textId="77777777" w:rsidR="0003220F" w:rsidRPr="00F125E5" w:rsidRDefault="0003220F" w:rsidP="0003220F"/>
    <w:p w14:paraId="3CBD5435" w14:textId="77777777" w:rsidR="0003220F" w:rsidRPr="00F125E5" w:rsidRDefault="0003220F" w:rsidP="0003220F"/>
    <w:p w14:paraId="46543DC9" w14:textId="77777777" w:rsidR="0003220F" w:rsidRPr="00F125E5" w:rsidRDefault="0003220F" w:rsidP="0003220F"/>
    <w:p w14:paraId="28D31B44" w14:textId="77777777" w:rsidR="0003220F" w:rsidRDefault="0003220F" w:rsidP="0003220F"/>
    <w:p w14:paraId="45C9D1F9" w14:textId="77777777" w:rsidR="0003220F" w:rsidRDefault="0003220F" w:rsidP="0003220F"/>
    <w:p w14:paraId="6A89283A" w14:textId="77777777" w:rsidR="0003220F" w:rsidRDefault="0003220F" w:rsidP="0003220F"/>
    <w:p w14:paraId="2AD9330E" w14:textId="77777777" w:rsidR="0003220F" w:rsidRDefault="0003220F" w:rsidP="0003220F"/>
    <w:p w14:paraId="69886ED5" w14:textId="77777777" w:rsidR="0003220F" w:rsidRDefault="0003220F" w:rsidP="0003220F"/>
    <w:p w14:paraId="3210DDE9" w14:textId="77777777" w:rsidR="0003220F" w:rsidRDefault="0003220F" w:rsidP="0003220F"/>
    <w:p w14:paraId="4C1E0923" w14:textId="77777777" w:rsidR="0003220F" w:rsidRDefault="0003220F" w:rsidP="0003220F"/>
    <w:p w14:paraId="37516738" w14:textId="77777777" w:rsidR="0003220F" w:rsidRDefault="0003220F" w:rsidP="0003220F"/>
    <w:p w14:paraId="48F1B193" w14:textId="77777777" w:rsidR="0003220F" w:rsidRDefault="0003220F" w:rsidP="0003220F"/>
    <w:p w14:paraId="495DC8DF" w14:textId="77777777" w:rsidR="0003220F" w:rsidRDefault="0003220F" w:rsidP="0003220F"/>
    <w:p w14:paraId="6B21590D" w14:textId="77777777" w:rsidR="0003220F" w:rsidRDefault="0003220F" w:rsidP="0003220F"/>
    <w:p w14:paraId="47EA3DD0" w14:textId="77777777" w:rsidR="0003220F" w:rsidRDefault="0003220F" w:rsidP="0003220F"/>
    <w:p w14:paraId="6D23E791" w14:textId="77777777" w:rsidR="0003220F" w:rsidRDefault="0003220F" w:rsidP="0003220F"/>
    <w:p w14:paraId="2AB34268" w14:textId="77777777" w:rsidR="0003220F" w:rsidRDefault="0003220F" w:rsidP="0003220F"/>
    <w:p w14:paraId="478BC008" w14:textId="77777777" w:rsidR="0003220F" w:rsidRDefault="0003220F" w:rsidP="0003220F"/>
    <w:p w14:paraId="1E1B31D9" w14:textId="77777777" w:rsidR="0003220F" w:rsidRDefault="0003220F" w:rsidP="0003220F"/>
    <w:p w14:paraId="7625DBD3" w14:textId="77777777" w:rsidR="0003220F" w:rsidRDefault="0003220F" w:rsidP="0003220F"/>
    <w:p w14:paraId="356A1A71" w14:textId="77777777" w:rsidR="0003220F" w:rsidRDefault="0003220F" w:rsidP="0003220F"/>
    <w:p w14:paraId="0AB2BFB4" w14:textId="77777777" w:rsidR="0003220F" w:rsidRDefault="0003220F" w:rsidP="0003220F"/>
    <w:p w14:paraId="3C0FD716" w14:textId="77777777" w:rsidR="0003220F" w:rsidRDefault="0003220F" w:rsidP="0003220F"/>
    <w:p w14:paraId="17CA2787" w14:textId="77777777" w:rsidR="0003220F" w:rsidRDefault="0003220F" w:rsidP="0003220F"/>
    <w:p w14:paraId="62E58756" w14:textId="77777777" w:rsidR="0003220F" w:rsidRDefault="0003220F" w:rsidP="0003220F"/>
    <w:p w14:paraId="19BE3AC7" w14:textId="77777777" w:rsidR="0003220F" w:rsidRDefault="0003220F" w:rsidP="0003220F"/>
    <w:p w14:paraId="37D8831C" w14:textId="77777777" w:rsidR="0003220F" w:rsidRDefault="0003220F" w:rsidP="0003220F"/>
    <w:p w14:paraId="6366C22B" w14:textId="77777777" w:rsidR="0003220F" w:rsidRDefault="0003220F" w:rsidP="0003220F"/>
    <w:p w14:paraId="7A4CB66F" w14:textId="77777777" w:rsidR="0003220F" w:rsidRDefault="0003220F" w:rsidP="0003220F"/>
    <w:p w14:paraId="4CF45384" w14:textId="77777777" w:rsidR="0003220F" w:rsidRDefault="0003220F" w:rsidP="0003220F"/>
    <w:p w14:paraId="06A37575" w14:textId="77777777" w:rsidR="0003220F" w:rsidRDefault="0003220F" w:rsidP="0003220F"/>
    <w:p w14:paraId="226DE66D" w14:textId="77777777" w:rsidR="0003220F" w:rsidRDefault="0003220F" w:rsidP="0003220F"/>
    <w:p w14:paraId="0920848B" w14:textId="77777777" w:rsidR="0003220F" w:rsidRDefault="0003220F" w:rsidP="0003220F"/>
    <w:p w14:paraId="19294856" w14:textId="77777777" w:rsidR="0003220F" w:rsidRDefault="0003220F" w:rsidP="0003220F"/>
    <w:p w14:paraId="1BB10597" w14:textId="77777777" w:rsidR="0003220F" w:rsidRDefault="0003220F" w:rsidP="0003220F"/>
    <w:p w14:paraId="7B363342" w14:textId="77777777" w:rsidR="0003220F" w:rsidRDefault="0003220F" w:rsidP="0003220F"/>
    <w:p w14:paraId="69596987" w14:textId="77777777" w:rsidR="0003220F" w:rsidRDefault="0003220F" w:rsidP="0003220F">
      <w:pPr>
        <w:tabs>
          <w:tab w:val="left" w:pos="5836"/>
        </w:tabs>
        <w:rPr>
          <w:b/>
          <w:bCs/>
        </w:rPr>
      </w:pPr>
      <w:r w:rsidRPr="00F125E5">
        <w:rPr>
          <w:b/>
          <w:bCs/>
        </w:rPr>
        <w:t xml:space="preserve">Landlord Profile </w:t>
      </w:r>
      <w:r>
        <w:rPr>
          <w:b/>
          <w:bCs/>
        </w:rPr>
        <w:t>Screen:</w:t>
      </w:r>
    </w:p>
    <w:p w14:paraId="2632584E" w14:textId="77777777" w:rsidR="0003220F" w:rsidRPr="00F125E5" w:rsidRDefault="0003220F" w:rsidP="0003220F">
      <w:pPr>
        <w:tabs>
          <w:tab w:val="left" w:pos="5836"/>
        </w:tabs>
        <w:rPr>
          <w:b/>
          <w:bCs/>
        </w:rPr>
      </w:pPr>
      <w:r>
        <w:t>Displays a summary of the landlord’s property listings.</w:t>
      </w:r>
    </w:p>
    <w:p w14:paraId="74727044" w14:textId="77777777" w:rsidR="0003220F" w:rsidRPr="00F125E5" w:rsidRDefault="0003220F" w:rsidP="0003220F"/>
    <w:p w14:paraId="6549C8ED" w14:textId="77777777" w:rsidR="0003220F" w:rsidRPr="00F125E5" w:rsidRDefault="0003220F" w:rsidP="0003220F"/>
    <w:p w14:paraId="5AAE1F69" w14:textId="77777777" w:rsidR="0003220F" w:rsidRPr="00F125E5" w:rsidRDefault="0003220F" w:rsidP="0003220F">
      <w:r w:rsidRPr="00F125E5">
        <w:rPr>
          <w:noProof/>
        </w:rPr>
        <w:drawing>
          <wp:inline distT="0" distB="0" distL="0" distR="0" wp14:anchorId="7BEA3D3D" wp14:editId="643C3F80">
            <wp:extent cx="2648320" cy="5134692"/>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648320" cy="5134692"/>
                    </a:xfrm>
                    <a:prstGeom prst="rect">
                      <a:avLst/>
                    </a:prstGeom>
                  </pic:spPr>
                </pic:pic>
              </a:graphicData>
            </a:graphic>
          </wp:inline>
        </w:drawing>
      </w:r>
    </w:p>
    <w:p w14:paraId="64F7EDE3" w14:textId="77777777" w:rsidR="0003220F" w:rsidRPr="00F125E5" w:rsidRDefault="0003220F" w:rsidP="0003220F"/>
    <w:p w14:paraId="166E0924" w14:textId="77777777" w:rsidR="0003220F" w:rsidRPr="00F125E5" w:rsidRDefault="0003220F" w:rsidP="0003220F"/>
    <w:p w14:paraId="16615E3B" w14:textId="77777777" w:rsidR="0003220F" w:rsidRDefault="0003220F" w:rsidP="0003220F">
      <w:pPr>
        <w:rPr>
          <w:b/>
          <w:bCs/>
          <w:vertAlign w:val="subscript"/>
        </w:rPr>
      </w:pPr>
    </w:p>
    <w:p w14:paraId="3068C118" w14:textId="77777777" w:rsidR="0003220F" w:rsidRDefault="0003220F" w:rsidP="0003220F">
      <w:pPr>
        <w:rPr>
          <w:b/>
          <w:bCs/>
          <w:vertAlign w:val="subscript"/>
        </w:rPr>
      </w:pPr>
    </w:p>
    <w:p w14:paraId="3DC49062" w14:textId="77777777" w:rsidR="0003220F" w:rsidRDefault="0003220F" w:rsidP="0003220F"/>
    <w:p w14:paraId="38E3D133" w14:textId="77777777" w:rsidR="0003220F" w:rsidRDefault="0003220F" w:rsidP="0003220F"/>
    <w:p w14:paraId="16DD63F4" w14:textId="77777777" w:rsidR="0003220F" w:rsidRDefault="0003220F" w:rsidP="0003220F"/>
    <w:p w14:paraId="465033A0" w14:textId="77777777" w:rsidR="0003220F" w:rsidRDefault="0003220F" w:rsidP="0003220F"/>
    <w:p w14:paraId="5ECA42E9" w14:textId="77777777" w:rsidR="0003220F" w:rsidRDefault="0003220F" w:rsidP="0003220F"/>
    <w:p w14:paraId="149738FE" w14:textId="77777777" w:rsidR="0003220F" w:rsidRDefault="0003220F" w:rsidP="0003220F"/>
    <w:p w14:paraId="1CBC2522" w14:textId="77777777" w:rsidR="0003220F" w:rsidRDefault="0003220F" w:rsidP="0003220F"/>
    <w:p w14:paraId="2650E861" w14:textId="77777777" w:rsidR="0003220F" w:rsidRDefault="0003220F" w:rsidP="0003220F"/>
    <w:p w14:paraId="6BE5028F" w14:textId="77777777" w:rsidR="0003220F" w:rsidRDefault="0003220F" w:rsidP="0003220F"/>
    <w:p w14:paraId="0DD94C82" w14:textId="77777777" w:rsidR="0003220F" w:rsidRDefault="0003220F" w:rsidP="0003220F"/>
    <w:p w14:paraId="3BD87EE9" w14:textId="77777777" w:rsidR="0003220F" w:rsidRDefault="0003220F" w:rsidP="0003220F">
      <w:pPr>
        <w:rPr>
          <w:b/>
          <w:bCs/>
        </w:rPr>
      </w:pPr>
      <w:r w:rsidRPr="00D24B42">
        <w:rPr>
          <w:b/>
          <w:bCs/>
        </w:rPr>
        <w:t>Edit profile</w:t>
      </w:r>
      <w:r>
        <w:rPr>
          <w:b/>
          <w:bCs/>
        </w:rPr>
        <w:t>:</w:t>
      </w:r>
    </w:p>
    <w:p w14:paraId="7B89834A" w14:textId="77777777" w:rsidR="0003220F" w:rsidRDefault="0003220F" w:rsidP="0003220F">
      <w:r>
        <w:t>Edit personal information</w:t>
      </w:r>
    </w:p>
    <w:p w14:paraId="571215DE" w14:textId="77777777" w:rsidR="0003220F" w:rsidRPr="00D24B42" w:rsidRDefault="0003220F" w:rsidP="0003220F">
      <w:pPr>
        <w:rPr>
          <w:b/>
          <w:bCs/>
        </w:rPr>
      </w:pPr>
    </w:p>
    <w:p w14:paraId="657E9522" w14:textId="77777777" w:rsidR="0003220F" w:rsidRDefault="0003220F" w:rsidP="0003220F">
      <w:r w:rsidRPr="00A00791">
        <w:rPr>
          <w:noProof/>
        </w:rPr>
        <w:drawing>
          <wp:inline distT="0" distB="0" distL="0" distR="0" wp14:anchorId="765CF287" wp14:editId="66D12DDC">
            <wp:extent cx="2429214" cy="5172797"/>
            <wp:effectExtent l="0" t="0" r="952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429214" cy="5172797"/>
                    </a:xfrm>
                    <a:prstGeom prst="rect">
                      <a:avLst/>
                    </a:prstGeom>
                  </pic:spPr>
                </pic:pic>
              </a:graphicData>
            </a:graphic>
          </wp:inline>
        </w:drawing>
      </w:r>
    </w:p>
    <w:p w14:paraId="442C1EE1" w14:textId="77777777" w:rsidR="0003220F" w:rsidRPr="00F125E5" w:rsidRDefault="0003220F" w:rsidP="0003220F"/>
    <w:p w14:paraId="6BA97C4C" w14:textId="77777777" w:rsidR="0003220F" w:rsidRPr="00F125E5" w:rsidRDefault="0003220F" w:rsidP="0003220F"/>
    <w:p w14:paraId="6012524A" w14:textId="77777777" w:rsidR="0003220F" w:rsidRPr="00F125E5" w:rsidRDefault="0003220F" w:rsidP="0003220F"/>
    <w:p w14:paraId="39EBC344" w14:textId="77777777" w:rsidR="0003220F" w:rsidRPr="00F125E5" w:rsidRDefault="0003220F" w:rsidP="0003220F"/>
    <w:p w14:paraId="24AECE23" w14:textId="77777777" w:rsidR="0003220F" w:rsidRPr="00F125E5" w:rsidRDefault="0003220F" w:rsidP="0003220F"/>
    <w:p w14:paraId="6126E4A9" w14:textId="77777777" w:rsidR="0003220F" w:rsidRPr="00F125E5" w:rsidRDefault="0003220F" w:rsidP="0003220F"/>
    <w:p w14:paraId="2C1F2055" w14:textId="77777777" w:rsidR="0003220F" w:rsidRPr="00F125E5" w:rsidRDefault="0003220F" w:rsidP="0003220F"/>
    <w:p w14:paraId="412816CC" w14:textId="77777777" w:rsidR="0003220F" w:rsidRDefault="0003220F" w:rsidP="0003220F"/>
    <w:p w14:paraId="3538CDE2" w14:textId="77777777" w:rsidR="0003220F" w:rsidRDefault="0003220F" w:rsidP="0003220F"/>
    <w:p w14:paraId="1736D45D" w14:textId="77777777" w:rsidR="0003220F" w:rsidRDefault="0003220F" w:rsidP="0003220F"/>
    <w:p w14:paraId="4852C957" w14:textId="77777777" w:rsidR="0003220F" w:rsidRDefault="0003220F" w:rsidP="0003220F"/>
    <w:p w14:paraId="29293443" w14:textId="77777777" w:rsidR="0003220F" w:rsidRDefault="0003220F" w:rsidP="0003220F"/>
    <w:p w14:paraId="39FF799C" w14:textId="77777777" w:rsidR="0003220F" w:rsidRDefault="0003220F" w:rsidP="0003220F">
      <w:pPr>
        <w:jc w:val="center"/>
      </w:pPr>
    </w:p>
    <w:p w14:paraId="18E925EC" w14:textId="77777777" w:rsidR="0003220F" w:rsidRDefault="0003220F" w:rsidP="0003220F">
      <w:pPr>
        <w:rPr>
          <w:b/>
          <w:bCs/>
          <w:noProof/>
        </w:rPr>
      </w:pPr>
    </w:p>
    <w:p w14:paraId="436096D1" w14:textId="77777777" w:rsidR="0003220F" w:rsidRDefault="0003220F" w:rsidP="0003220F">
      <w:pPr>
        <w:rPr>
          <w:b/>
          <w:bCs/>
        </w:rPr>
      </w:pPr>
      <w:r w:rsidRPr="006A5F26">
        <w:rPr>
          <w:b/>
          <w:bCs/>
        </w:rPr>
        <w:t>Renter Review and Feedback Screens</w:t>
      </w:r>
      <w:r>
        <w:rPr>
          <w:b/>
          <w:bCs/>
        </w:rPr>
        <w:t>:</w:t>
      </w:r>
    </w:p>
    <w:p w14:paraId="6B869FB9" w14:textId="77777777" w:rsidR="0003220F" w:rsidRPr="006A5F26" w:rsidRDefault="0003220F" w:rsidP="0003220F">
      <w:pPr>
        <w:rPr>
          <w:b/>
          <w:bCs/>
        </w:rPr>
      </w:pPr>
      <w:r>
        <w:t>Allows landlords to view reviews and feedback left by renters.</w:t>
      </w:r>
    </w:p>
    <w:p w14:paraId="26AA6735" w14:textId="77777777" w:rsidR="0003220F" w:rsidRPr="00D12E62" w:rsidRDefault="0003220F" w:rsidP="0003220F"/>
    <w:p w14:paraId="72461E6A" w14:textId="77777777" w:rsidR="0003220F" w:rsidRPr="00D12E62" w:rsidRDefault="0003220F" w:rsidP="0003220F"/>
    <w:p w14:paraId="0709B143" w14:textId="77777777" w:rsidR="0003220F" w:rsidRPr="00D12E62" w:rsidRDefault="0003220F" w:rsidP="0003220F"/>
    <w:p w14:paraId="19E2086C" w14:textId="77777777" w:rsidR="0003220F" w:rsidRPr="00D12E62" w:rsidRDefault="0003220F" w:rsidP="0003220F"/>
    <w:p w14:paraId="0F69C9BD" w14:textId="77777777" w:rsidR="0003220F" w:rsidRPr="00D12E62" w:rsidRDefault="0003220F" w:rsidP="0003220F">
      <w:r w:rsidRPr="00F125E5">
        <w:rPr>
          <w:b/>
          <w:bCs/>
          <w:noProof/>
        </w:rPr>
        <w:drawing>
          <wp:anchor distT="0" distB="0" distL="114300" distR="114300" simplePos="0" relativeHeight="251810816" behindDoc="0" locked="0" layoutInCell="1" allowOverlap="1" wp14:anchorId="01D944D7" wp14:editId="07329F83">
            <wp:simplePos x="0" y="0"/>
            <wp:positionH relativeFrom="column">
              <wp:posOffset>1860697</wp:posOffset>
            </wp:positionH>
            <wp:positionV relativeFrom="paragraph">
              <wp:posOffset>7044</wp:posOffset>
            </wp:positionV>
            <wp:extent cx="2724530" cy="5430008"/>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2724530" cy="5430008"/>
                    </a:xfrm>
                    <a:prstGeom prst="rect">
                      <a:avLst/>
                    </a:prstGeom>
                  </pic:spPr>
                </pic:pic>
              </a:graphicData>
            </a:graphic>
          </wp:anchor>
        </w:drawing>
      </w:r>
    </w:p>
    <w:p w14:paraId="686D1B78" w14:textId="77777777" w:rsidR="0003220F" w:rsidRPr="00D12E62" w:rsidRDefault="0003220F" w:rsidP="0003220F"/>
    <w:p w14:paraId="3CC3B332" w14:textId="77777777" w:rsidR="0003220F" w:rsidRPr="00D12E62" w:rsidRDefault="0003220F" w:rsidP="0003220F"/>
    <w:p w14:paraId="3ABE4E85" w14:textId="77777777" w:rsidR="0003220F" w:rsidRPr="00D12E62" w:rsidRDefault="0003220F" w:rsidP="0003220F"/>
    <w:p w14:paraId="31D7177D" w14:textId="77777777" w:rsidR="0003220F" w:rsidRPr="00D12E62" w:rsidRDefault="0003220F" w:rsidP="0003220F"/>
    <w:p w14:paraId="23ACE1B7" w14:textId="77777777" w:rsidR="0003220F" w:rsidRPr="00D12E62" w:rsidRDefault="0003220F" w:rsidP="0003220F"/>
    <w:p w14:paraId="3A5BF203" w14:textId="77777777" w:rsidR="0003220F" w:rsidRPr="00D12E62" w:rsidRDefault="0003220F" w:rsidP="0003220F"/>
    <w:p w14:paraId="74603055" w14:textId="77777777" w:rsidR="0003220F" w:rsidRPr="00D12E62" w:rsidRDefault="0003220F" w:rsidP="0003220F"/>
    <w:p w14:paraId="292B2584" w14:textId="77777777" w:rsidR="0003220F" w:rsidRPr="00D12E62" w:rsidRDefault="0003220F" w:rsidP="0003220F"/>
    <w:p w14:paraId="774AFD82" w14:textId="77777777" w:rsidR="0003220F" w:rsidRPr="00D12E62" w:rsidRDefault="0003220F" w:rsidP="0003220F"/>
    <w:p w14:paraId="12EC6C26" w14:textId="77777777" w:rsidR="0003220F" w:rsidRPr="00D12E62" w:rsidRDefault="0003220F" w:rsidP="0003220F"/>
    <w:p w14:paraId="12FDB477" w14:textId="77777777" w:rsidR="0003220F" w:rsidRPr="00D12E62" w:rsidRDefault="0003220F" w:rsidP="0003220F"/>
    <w:p w14:paraId="2A00F7B9" w14:textId="77777777" w:rsidR="0003220F" w:rsidRDefault="0003220F" w:rsidP="0003220F">
      <w:pPr>
        <w:rPr>
          <w:b/>
          <w:bCs/>
        </w:rPr>
      </w:pPr>
    </w:p>
    <w:p w14:paraId="022C3A6B" w14:textId="77777777" w:rsidR="0003220F" w:rsidRDefault="0003220F" w:rsidP="0003220F">
      <w:pPr>
        <w:rPr>
          <w:b/>
          <w:bCs/>
        </w:rPr>
      </w:pPr>
    </w:p>
    <w:p w14:paraId="75C9D5E9" w14:textId="77777777" w:rsidR="0003220F" w:rsidRDefault="0003220F" w:rsidP="0003220F"/>
    <w:p w14:paraId="5B2050F1" w14:textId="77777777" w:rsidR="0003220F" w:rsidRDefault="0003220F" w:rsidP="0003220F"/>
    <w:p w14:paraId="01CE23B8" w14:textId="77777777" w:rsidR="0003220F" w:rsidRDefault="0003220F" w:rsidP="0003220F"/>
    <w:p w14:paraId="5C3CE81D" w14:textId="77777777" w:rsidR="0003220F" w:rsidRDefault="0003220F" w:rsidP="0003220F"/>
    <w:p w14:paraId="27A18910" w14:textId="77777777" w:rsidR="0003220F" w:rsidRDefault="0003220F" w:rsidP="0003220F"/>
    <w:p w14:paraId="7B140433" w14:textId="77777777" w:rsidR="0003220F" w:rsidRDefault="0003220F" w:rsidP="0003220F"/>
    <w:p w14:paraId="49F20D1E" w14:textId="77777777" w:rsidR="0003220F" w:rsidRDefault="0003220F" w:rsidP="0003220F"/>
    <w:p w14:paraId="65EE03A6" w14:textId="77777777" w:rsidR="0003220F" w:rsidRDefault="0003220F" w:rsidP="0003220F"/>
    <w:p w14:paraId="770EE9A4" w14:textId="77777777" w:rsidR="0003220F" w:rsidRDefault="0003220F" w:rsidP="0003220F"/>
    <w:p w14:paraId="12263FD4" w14:textId="77777777" w:rsidR="0003220F" w:rsidRDefault="0003220F" w:rsidP="0003220F"/>
    <w:p w14:paraId="5CDE4DB7" w14:textId="77777777" w:rsidR="0003220F" w:rsidRDefault="0003220F" w:rsidP="0003220F">
      <w:pPr>
        <w:rPr>
          <w:b/>
          <w:bCs/>
        </w:rPr>
      </w:pPr>
    </w:p>
    <w:p w14:paraId="71426A49" w14:textId="77777777" w:rsidR="0003220F" w:rsidRDefault="0003220F" w:rsidP="0003220F">
      <w:pPr>
        <w:rPr>
          <w:b/>
          <w:bCs/>
        </w:rPr>
      </w:pPr>
    </w:p>
    <w:p w14:paraId="077567E9" w14:textId="77777777" w:rsidR="0003220F" w:rsidRDefault="0003220F" w:rsidP="0003220F">
      <w:pPr>
        <w:rPr>
          <w:b/>
          <w:bCs/>
        </w:rPr>
      </w:pPr>
    </w:p>
    <w:p w14:paraId="70E1FB36" w14:textId="77777777" w:rsidR="0003220F" w:rsidRDefault="0003220F" w:rsidP="0003220F">
      <w:pPr>
        <w:rPr>
          <w:b/>
          <w:bCs/>
        </w:rPr>
      </w:pPr>
    </w:p>
    <w:p w14:paraId="4EE5E4A8" w14:textId="77777777" w:rsidR="0003220F" w:rsidRDefault="0003220F" w:rsidP="0003220F">
      <w:pPr>
        <w:rPr>
          <w:b/>
          <w:bCs/>
        </w:rPr>
      </w:pPr>
    </w:p>
    <w:p w14:paraId="63661DD0" w14:textId="77777777" w:rsidR="0003220F" w:rsidRDefault="0003220F" w:rsidP="0003220F">
      <w:pPr>
        <w:rPr>
          <w:b/>
          <w:bCs/>
        </w:rPr>
      </w:pPr>
    </w:p>
    <w:p w14:paraId="17A1123C" w14:textId="77777777" w:rsidR="0003220F" w:rsidRDefault="0003220F" w:rsidP="0003220F">
      <w:pPr>
        <w:rPr>
          <w:b/>
          <w:bCs/>
        </w:rPr>
      </w:pPr>
    </w:p>
    <w:p w14:paraId="1224C567" w14:textId="77777777" w:rsidR="0003220F" w:rsidRDefault="0003220F" w:rsidP="0003220F">
      <w:pPr>
        <w:rPr>
          <w:b/>
          <w:bCs/>
        </w:rPr>
      </w:pPr>
    </w:p>
    <w:p w14:paraId="0377EAB3" w14:textId="77777777" w:rsidR="0003220F" w:rsidRDefault="0003220F" w:rsidP="0003220F">
      <w:pPr>
        <w:rPr>
          <w:b/>
          <w:bCs/>
        </w:rPr>
      </w:pPr>
    </w:p>
    <w:p w14:paraId="2DDB27F1" w14:textId="77777777" w:rsidR="0003220F" w:rsidRDefault="0003220F" w:rsidP="0003220F">
      <w:pPr>
        <w:rPr>
          <w:b/>
          <w:bCs/>
        </w:rPr>
      </w:pPr>
    </w:p>
    <w:p w14:paraId="239AA876" w14:textId="77777777" w:rsidR="0003220F" w:rsidRDefault="0003220F" w:rsidP="0003220F">
      <w:pPr>
        <w:rPr>
          <w:b/>
          <w:bCs/>
        </w:rPr>
      </w:pPr>
    </w:p>
    <w:p w14:paraId="779D64A8" w14:textId="77777777" w:rsidR="0003220F" w:rsidRDefault="0003220F" w:rsidP="0003220F">
      <w:pPr>
        <w:rPr>
          <w:b/>
          <w:bCs/>
        </w:rPr>
      </w:pPr>
    </w:p>
    <w:p w14:paraId="5A2C8203" w14:textId="77777777" w:rsidR="0003220F" w:rsidRDefault="0003220F" w:rsidP="0003220F">
      <w:pPr>
        <w:rPr>
          <w:b/>
          <w:bCs/>
        </w:rPr>
      </w:pPr>
    </w:p>
    <w:p w14:paraId="0F3EE9E1" w14:textId="77777777" w:rsidR="0003220F" w:rsidRDefault="0003220F" w:rsidP="0003220F">
      <w:pPr>
        <w:rPr>
          <w:b/>
          <w:bCs/>
        </w:rPr>
      </w:pPr>
    </w:p>
    <w:p w14:paraId="1EF06EA8" w14:textId="77777777" w:rsidR="0003220F" w:rsidRDefault="0003220F" w:rsidP="0003220F">
      <w:pPr>
        <w:rPr>
          <w:b/>
          <w:bCs/>
        </w:rPr>
      </w:pPr>
    </w:p>
    <w:p w14:paraId="77B9ECE4" w14:textId="77777777" w:rsidR="0003220F" w:rsidRDefault="0003220F" w:rsidP="0003220F">
      <w:pPr>
        <w:rPr>
          <w:b/>
          <w:bCs/>
        </w:rPr>
      </w:pPr>
    </w:p>
    <w:p w14:paraId="542AAB41" w14:textId="77777777" w:rsidR="0003220F" w:rsidRDefault="0003220F" w:rsidP="0003220F">
      <w:pPr>
        <w:rPr>
          <w:b/>
          <w:bCs/>
        </w:rPr>
      </w:pPr>
    </w:p>
    <w:p w14:paraId="7A760F8A" w14:textId="77777777" w:rsidR="0003220F" w:rsidRDefault="0003220F" w:rsidP="0003220F">
      <w:pPr>
        <w:rPr>
          <w:b/>
          <w:bCs/>
        </w:rPr>
      </w:pPr>
    </w:p>
    <w:p w14:paraId="606B563F" w14:textId="03F8CA50" w:rsidR="0003220F" w:rsidRDefault="0003220F" w:rsidP="0003220F">
      <w:pPr>
        <w:rPr>
          <w:b/>
          <w:bCs/>
        </w:rPr>
      </w:pPr>
      <w:r w:rsidRPr="00D12E62">
        <w:rPr>
          <w:b/>
          <w:bCs/>
        </w:rPr>
        <w:t>All Notification:</w:t>
      </w:r>
    </w:p>
    <w:p w14:paraId="742E71BF" w14:textId="77777777" w:rsidR="0003220F" w:rsidRDefault="0003220F" w:rsidP="0003220F"/>
    <w:p w14:paraId="10D88B80" w14:textId="1E3F0EFB" w:rsidR="0003220F" w:rsidRPr="00AB60D2" w:rsidRDefault="0003220F" w:rsidP="0003220F">
      <w:r w:rsidRPr="00AB60D2">
        <w:t>About payment received, incoming payment, Mark Residences, payment commission.</w:t>
      </w:r>
    </w:p>
    <w:p w14:paraId="5E6C7475" w14:textId="77777777" w:rsidR="0003220F" w:rsidRDefault="0003220F" w:rsidP="0003220F">
      <w:pPr>
        <w:rPr>
          <w:b/>
          <w:bCs/>
        </w:rPr>
      </w:pPr>
    </w:p>
    <w:p w14:paraId="01BC86DF" w14:textId="77777777" w:rsidR="0003220F" w:rsidRPr="00AB60D2" w:rsidRDefault="0003220F" w:rsidP="0003220F">
      <w:pPr>
        <w:rPr>
          <w:b/>
          <w:bCs/>
          <w:vertAlign w:val="subscript"/>
        </w:rPr>
      </w:pPr>
      <w:r w:rsidRPr="00D12E62">
        <w:rPr>
          <w:b/>
          <w:bCs/>
          <w:noProof/>
        </w:rPr>
        <w:drawing>
          <wp:inline distT="0" distB="0" distL="0" distR="0" wp14:anchorId="3C1E08EF" wp14:editId="674986F7">
            <wp:extent cx="2695951" cy="5229955"/>
            <wp:effectExtent l="0" t="0" r="952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95951" cy="5229955"/>
                    </a:xfrm>
                    <a:prstGeom prst="rect">
                      <a:avLst/>
                    </a:prstGeom>
                  </pic:spPr>
                </pic:pic>
              </a:graphicData>
            </a:graphic>
          </wp:inline>
        </w:drawing>
      </w:r>
    </w:p>
    <w:p w14:paraId="388ECEBC" w14:textId="77777777" w:rsidR="0003220F" w:rsidRDefault="0003220F" w:rsidP="0003220F">
      <w:pPr>
        <w:rPr>
          <w:b/>
          <w:bCs/>
        </w:rPr>
      </w:pPr>
    </w:p>
    <w:p w14:paraId="599DE534" w14:textId="77777777" w:rsidR="0003220F" w:rsidRDefault="0003220F" w:rsidP="0003220F">
      <w:pPr>
        <w:rPr>
          <w:b/>
          <w:bCs/>
        </w:rPr>
      </w:pPr>
    </w:p>
    <w:p w14:paraId="196EE3BE" w14:textId="77777777" w:rsidR="0003220F" w:rsidRDefault="0003220F" w:rsidP="0003220F">
      <w:pPr>
        <w:rPr>
          <w:b/>
          <w:bCs/>
        </w:rPr>
      </w:pPr>
    </w:p>
    <w:p w14:paraId="4E23C06C" w14:textId="77777777" w:rsidR="0003220F" w:rsidRDefault="0003220F" w:rsidP="0003220F">
      <w:pPr>
        <w:rPr>
          <w:b/>
          <w:bCs/>
        </w:rPr>
      </w:pPr>
    </w:p>
    <w:p w14:paraId="4C99C540" w14:textId="77777777" w:rsidR="0003220F" w:rsidRDefault="0003220F" w:rsidP="0003220F">
      <w:pPr>
        <w:rPr>
          <w:b/>
          <w:bCs/>
        </w:rPr>
      </w:pPr>
    </w:p>
    <w:p w14:paraId="75DA2488" w14:textId="77777777" w:rsidR="0003220F" w:rsidRDefault="0003220F" w:rsidP="0003220F">
      <w:pPr>
        <w:rPr>
          <w:b/>
          <w:bCs/>
        </w:rPr>
      </w:pPr>
    </w:p>
    <w:p w14:paraId="58AD7436" w14:textId="77777777" w:rsidR="0003220F" w:rsidRDefault="0003220F" w:rsidP="0003220F">
      <w:pPr>
        <w:rPr>
          <w:b/>
          <w:bCs/>
        </w:rPr>
      </w:pPr>
    </w:p>
    <w:p w14:paraId="4B5EF821" w14:textId="77777777" w:rsidR="0003220F" w:rsidRDefault="0003220F" w:rsidP="0003220F">
      <w:pPr>
        <w:rPr>
          <w:b/>
          <w:bCs/>
        </w:rPr>
      </w:pPr>
    </w:p>
    <w:p w14:paraId="66B8F5D5" w14:textId="77777777" w:rsidR="0003220F" w:rsidRDefault="0003220F" w:rsidP="0003220F">
      <w:pPr>
        <w:rPr>
          <w:b/>
          <w:bCs/>
        </w:rPr>
      </w:pPr>
    </w:p>
    <w:p w14:paraId="230891F8" w14:textId="77777777" w:rsidR="0003220F" w:rsidRDefault="0003220F" w:rsidP="0003220F">
      <w:pPr>
        <w:rPr>
          <w:b/>
          <w:bCs/>
        </w:rPr>
      </w:pPr>
    </w:p>
    <w:p w14:paraId="6939192A" w14:textId="77777777" w:rsidR="0003220F" w:rsidRDefault="0003220F" w:rsidP="0003220F">
      <w:pPr>
        <w:rPr>
          <w:b/>
          <w:bCs/>
        </w:rPr>
      </w:pPr>
    </w:p>
    <w:p w14:paraId="356ABBA4" w14:textId="77777777" w:rsidR="0003220F" w:rsidRDefault="0003220F" w:rsidP="0003220F">
      <w:pPr>
        <w:rPr>
          <w:b/>
          <w:bCs/>
        </w:rPr>
      </w:pPr>
    </w:p>
    <w:p w14:paraId="4835213E" w14:textId="77777777" w:rsidR="0003220F" w:rsidRDefault="0003220F" w:rsidP="0003220F">
      <w:pPr>
        <w:rPr>
          <w:b/>
          <w:bCs/>
        </w:rPr>
      </w:pPr>
    </w:p>
    <w:p w14:paraId="4231162C" w14:textId="77777777" w:rsidR="0003220F" w:rsidRDefault="0003220F" w:rsidP="0003220F">
      <w:pPr>
        <w:rPr>
          <w:b/>
          <w:bCs/>
        </w:rPr>
      </w:pPr>
    </w:p>
    <w:p w14:paraId="702C5B5E" w14:textId="77777777" w:rsidR="0003220F" w:rsidRDefault="0003220F" w:rsidP="0003220F">
      <w:pPr>
        <w:rPr>
          <w:b/>
          <w:bCs/>
        </w:rPr>
      </w:pPr>
      <w:r w:rsidRPr="000B31C5">
        <w:rPr>
          <w:b/>
          <w:bCs/>
        </w:rPr>
        <w:t>Property Details Screen:</w:t>
      </w:r>
    </w:p>
    <w:p w14:paraId="432D7A01" w14:textId="77777777" w:rsidR="0003220F" w:rsidRDefault="0003220F" w:rsidP="0003220F">
      <w:pPr>
        <w:rPr>
          <w:b/>
          <w:bCs/>
        </w:rPr>
      </w:pPr>
    </w:p>
    <w:p w14:paraId="70BA06A1" w14:textId="77777777" w:rsidR="0003220F" w:rsidRPr="0051655C" w:rsidRDefault="0003220F" w:rsidP="0003220F">
      <w:r w:rsidRPr="0051655C">
        <w:t xml:space="preserve">  Shows the specific property details chosen by renters.</w:t>
      </w:r>
    </w:p>
    <w:p w14:paraId="2B9D3478" w14:textId="77777777" w:rsidR="0003220F" w:rsidRPr="000B31C5" w:rsidRDefault="0003220F" w:rsidP="0003220F">
      <w:pPr>
        <w:rPr>
          <w:b/>
          <w:bCs/>
        </w:rPr>
      </w:pPr>
      <w:r>
        <w:rPr>
          <w:rFonts w:hAnsi="Symbol"/>
        </w:rPr>
        <w:t xml:space="preserve">  </w:t>
      </w:r>
      <w:r w:rsidRPr="0051655C">
        <w:t>Provides visibility into renter preferences.</w:t>
      </w:r>
    </w:p>
    <w:p w14:paraId="48F29B50" w14:textId="77777777" w:rsidR="0003220F" w:rsidRDefault="0003220F" w:rsidP="0003220F">
      <w:pPr>
        <w:rPr>
          <w:b/>
          <w:bCs/>
        </w:rPr>
      </w:pPr>
    </w:p>
    <w:p w14:paraId="1E3D1CFD" w14:textId="77777777" w:rsidR="0003220F" w:rsidRDefault="0003220F" w:rsidP="0003220F">
      <w:pPr>
        <w:rPr>
          <w:b/>
          <w:bCs/>
          <w:vertAlign w:val="subscript"/>
        </w:rPr>
      </w:pPr>
      <w:r w:rsidRPr="00D12E62">
        <w:rPr>
          <w:b/>
          <w:bCs/>
          <w:noProof/>
        </w:rPr>
        <w:drawing>
          <wp:inline distT="0" distB="0" distL="0" distR="0" wp14:anchorId="0ACB8D99" wp14:editId="3E03CE38">
            <wp:extent cx="2686425" cy="5344271"/>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686425" cy="5344271"/>
                    </a:xfrm>
                    <a:prstGeom prst="rect">
                      <a:avLst/>
                    </a:prstGeom>
                  </pic:spPr>
                </pic:pic>
              </a:graphicData>
            </a:graphic>
          </wp:inline>
        </w:drawing>
      </w:r>
    </w:p>
    <w:p w14:paraId="298DCFFB" w14:textId="77777777" w:rsidR="0003220F" w:rsidRDefault="0003220F" w:rsidP="0003220F">
      <w:pPr>
        <w:rPr>
          <w:b/>
          <w:bCs/>
          <w:vertAlign w:val="subscript"/>
        </w:rPr>
      </w:pPr>
    </w:p>
    <w:p w14:paraId="4070A142" w14:textId="77777777" w:rsidR="0003220F" w:rsidRDefault="0003220F" w:rsidP="0003220F">
      <w:pPr>
        <w:rPr>
          <w:b/>
          <w:bCs/>
          <w:vertAlign w:val="subscript"/>
        </w:rPr>
      </w:pPr>
    </w:p>
    <w:p w14:paraId="3BE728FC" w14:textId="77777777" w:rsidR="0003220F" w:rsidRDefault="0003220F" w:rsidP="0003220F">
      <w:pPr>
        <w:rPr>
          <w:b/>
          <w:bCs/>
          <w:vertAlign w:val="subscript"/>
        </w:rPr>
      </w:pPr>
    </w:p>
    <w:p w14:paraId="2E1C1461" w14:textId="77777777" w:rsidR="0003220F" w:rsidRDefault="0003220F" w:rsidP="0003220F">
      <w:pPr>
        <w:rPr>
          <w:b/>
          <w:bCs/>
          <w:vertAlign w:val="subscript"/>
        </w:rPr>
      </w:pPr>
    </w:p>
    <w:p w14:paraId="064695FF" w14:textId="77777777" w:rsidR="0003220F" w:rsidRDefault="0003220F" w:rsidP="0003220F">
      <w:pPr>
        <w:rPr>
          <w:b/>
          <w:bCs/>
          <w:vertAlign w:val="subscript"/>
        </w:rPr>
      </w:pPr>
    </w:p>
    <w:p w14:paraId="5CF5196C" w14:textId="77777777" w:rsidR="0003220F" w:rsidRDefault="0003220F" w:rsidP="0003220F">
      <w:pPr>
        <w:rPr>
          <w:b/>
          <w:bCs/>
          <w:vertAlign w:val="subscript"/>
        </w:rPr>
      </w:pPr>
    </w:p>
    <w:p w14:paraId="41DD3082" w14:textId="77777777" w:rsidR="0003220F" w:rsidRDefault="0003220F" w:rsidP="0003220F">
      <w:pPr>
        <w:rPr>
          <w:b/>
          <w:bCs/>
          <w:vertAlign w:val="subscript"/>
        </w:rPr>
      </w:pPr>
    </w:p>
    <w:p w14:paraId="5D9AB0C2" w14:textId="77777777" w:rsidR="0003220F" w:rsidRDefault="0003220F" w:rsidP="0003220F">
      <w:pPr>
        <w:rPr>
          <w:b/>
          <w:bCs/>
          <w:vertAlign w:val="subscript"/>
        </w:rPr>
      </w:pPr>
    </w:p>
    <w:p w14:paraId="33D3CF3A" w14:textId="77777777" w:rsidR="0003220F" w:rsidRDefault="0003220F" w:rsidP="0003220F">
      <w:pPr>
        <w:rPr>
          <w:b/>
          <w:bCs/>
          <w:vertAlign w:val="subscript"/>
        </w:rPr>
      </w:pPr>
    </w:p>
    <w:p w14:paraId="27B07908" w14:textId="77777777" w:rsidR="0003220F" w:rsidRDefault="0003220F" w:rsidP="0003220F">
      <w:pPr>
        <w:rPr>
          <w:b/>
          <w:bCs/>
          <w:vertAlign w:val="subscript"/>
        </w:rPr>
      </w:pPr>
    </w:p>
    <w:p w14:paraId="3DB0BC6A" w14:textId="77777777" w:rsidR="0003220F" w:rsidRDefault="0003220F" w:rsidP="0003220F">
      <w:pPr>
        <w:rPr>
          <w:b/>
          <w:bCs/>
          <w:vertAlign w:val="subscript"/>
        </w:rPr>
      </w:pPr>
    </w:p>
    <w:p w14:paraId="6680B5D2" w14:textId="77777777" w:rsidR="0003220F" w:rsidRDefault="0003220F" w:rsidP="0003220F">
      <w:pPr>
        <w:rPr>
          <w:b/>
          <w:bCs/>
          <w:vertAlign w:val="subscript"/>
        </w:rPr>
      </w:pPr>
    </w:p>
    <w:p w14:paraId="127BF1E6" w14:textId="77777777" w:rsidR="0003220F" w:rsidRDefault="0003220F" w:rsidP="0003220F">
      <w:pPr>
        <w:rPr>
          <w:b/>
          <w:bCs/>
        </w:rPr>
      </w:pPr>
      <w:r w:rsidRPr="00D12E62">
        <w:rPr>
          <w:b/>
          <w:bCs/>
        </w:rPr>
        <w:lastRenderedPageBreak/>
        <w:t>Property Details the renter choices</w:t>
      </w:r>
      <w:r>
        <w:rPr>
          <w:b/>
          <w:bCs/>
        </w:rPr>
        <w:t>:</w:t>
      </w:r>
      <w:r>
        <w:rPr>
          <w:b/>
          <w:bCs/>
        </w:rPr>
        <w:softHyphen/>
      </w:r>
      <w:r>
        <w:rPr>
          <w:b/>
          <w:bCs/>
        </w:rPr>
        <w:softHyphen/>
      </w:r>
      <w:r>
        <w:rPr>
          <w:b/>
          <w:bCs/>
        </w:rPr>
        <w:softHyphen/>
      </w:r>
    </w:p>
    <w:p w14:paraId="1EC0D437" w14:textId="77777777" w:rsidR="0003220F" w:rsidRPr="00D12E62" w:rsidRDefault="0003220F" w:rsidP="0003220F">
      <w:pPr>
        <w:rPr>
          <w:b/>
          <w:bCs/>
          <w:sz w:val="28"/>
          <w:szCs w:val="28"/>
          <w:vertAlign w:val="subscript"/>
        </w:rPr>
      </w:pPr>
    </w:p>
    <w:p w14:paraId="37FBBBDA" w14:textId="77777777" w:rsidR="0003220F" w:rsidRDefault="0003220F" w:rsidP="0003220F">
      <w:pPr>
        <w:rPr>
          <w:b/>
          <w:bCs/>
          <w:vertAlign w:val="subscript"/>
        </w:rPr>
      </w:pPr>
      <w:r>
        <w:t>Provides visibility into renter preferences</w:t>
      </w:r>
    </w:p>
    <w:p w14:paraId="4F6275FB" w14:textId="77777777" w:rsidR="0003220F" w:rsidRDefault="0003220F" w:rsidP="0003220F">
      <w:pPr>
        <w:rPr>
          <w:b/>
          <w:bCs/>
          <w:vertAlign w:val="subscript"/>
        </w:rPr>
      </w:pPr>
    </w:p>
    <w:p w14:paraId="0F550B95" w14:textId="77777777" w:rsidR="0003220F" w:rsidRDefault="0003220F" w:rsidP="0003220F">
      <w:pPr>
        <w:rPr>
          <w:b/>
          <w:bCs/>
          <w:vertAlign w:val="subscript"/>
        </w:rPr>
      </w:pPr>
      <w:r w:rsidRPr="00D12E62">
        <w:rPr>
          <w:b/>
          <w:bCs/>
          <w:noProof/>
          <w:vertAlign w:val="subscript"/>
        </w:rPr>
        <w:drawing>
          <wp:inline distT="0" distB="0" distL="0" distR="0" wp14:anchorId="330B178E" wp14:editId="4B937AED">
            <wp:extent cx="2553056" cy="5496692"/>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553056" cy="5496692"/>
                    </a:xfrm>
                    <a:prstGeom prst="rect">
                      <a:avLst/>
                    </a:prstGeom>
                  </pic:spPr>
                </pic:pic>
              </a:graphicData>
            </a:graphic>
          </wp:inline>
        </w:drawing>
      </w:r>
    </w:p>
    <w:p w14:paraId="4CAA0E19" w14:textId="77777777" w:rsidR="0003220F" w:rsidRPr="00F57C6C" w:rsidRDefault="0003220F" w:rsidP="0003220F"/>
    <w:p w14:paraId="32EBAD0D" w14:textId="77777777" w:rsidR="0003220F" w:rsidRPr="00F57C6C" w:rsidRDefault="0003220F" w:rsidP="0003220F"/>
    <w:p w14:paraId="165A88A4" w14:textId="77777777" w:rsidR="0003220F" w:rsidRPr="00F57C6C" w:rsidRDefault="0003220F" w:rsidP="0003220F"/>
    <w:p w14:paraId="2A38C8E8" w14:textId="77777777" w:rsidR="0003220F" w:rsidRPr="00F57C6C" w:rsidRDefault="0003220F" w:rsidP="0003220F"/>
    <w:p w14:paraId="5F803124" w14:textId="77777777" w:rsidR="0003220F" w:rsidRDefault="0003220F" w:rsidP="0003220F">
      <w:pPr>
        <w:rPr>
          <w:b/>
          <w:bCs/>
          <w:vertAlign w:val="subscript"/>
        </w:rPr>
      </w:pPr>
    </w:p>
    <w:p w14:paraId="53EA0925" w14:textId="77777777" w:rsidR="0003220F" w:rsidRDefault="0003220F" w:rsidP="0003220F">
      <w:pPr>
        <w:rPr>
          <w:b/>
          <w:bCs/>
          <w:vertAlign w:val="subscript"/>
        </w:rPr>
      </w:pPr>
    </w:p>
    <w:p w14:paraId="3FD1287B" w14:textId="77777777" w:rsidR="0003220F" w:rsidRDefault="0003220F" w:rsidP="0003220F">
      <w:pPr>
        <w:rPr>
          <w:b/>
          <w:bCs/>
          <w:vertAlign w:val="subscript"/>
        </w:rPr>
      </w:pPr>
    </w:p>
    <w:p w14:paraId="773C3E5E" w14:textId="77777777" w:rsidR="0003220F" w:rsidRDefault="0003220F" w:rsidP="0003220F">
      <w:pPr>
        <w:rPr>
          <w:b/>
          <w:bCs/>
          <w:vertAlign w:val="subscript"/>
        </w:rPr>
      </w:pPr>
    </w:p>
    <w:p w14:paraId="514291B8" w14:textId="77777777" w:rsidR="0003220F" w:rsidRDefault="0003220F" w:rsidP="0003220F">
      <w:pPr>
        <w:rPr>
          <w:b/>
          <w:bCs/>
          <w:vertAlign w:val="subscript"/>
        </w:rPr>
      </w:pPr>
    </w:p>
    <w:p w14:paraId="1D179EC1" w14:textId="77777777" w:rsidR="0003220F" w:rsidRDefault="0003220F" w:rsidP="0003220F">
      <w:pPr>
        <w:rPr>
          <w:b/>
          <w:bCs/>
          <w:vertAlign w:val="subscript"/>
        </w:rPr>
      </w:pPr>
    </w:p>
    <w:p w14:paraId="5101AF89" w14:textId="77777777" w:rsidR="0003220F" w:rsidRDefault="0003220F" w:rsidP="0003220F">
      <w:pPr>
        <w:rPr>
          <w:b/>
          <w:bCs/>
          <w:vertAlign w:val="subscript"/>
        </w:rPr>
      </w:pPr>
    </w:p>
    <w:p w14:paraId="546DACD4" w14:textId="77777777" w:rsidR="0003220F" w:rsidRDefault="0003220F" w:rsidP="0003220F">
      <w:pPr>
        <w:jc w:val="center"/>
      </w:pPr>
    </w:p>
    <w:p w14:paraId="2FB877B0" w14:textId="77777777" w:rsidR="0003220F" w:rsidRDefault="0003220F" w:rsidP="0003220F">
      <w:pPr>
        <w:rPr>
          <w:b/>
          <w:bCs/>
        </w:rPr>
      </w:pPr>
    </w:p>
    <w:p w14:paraId="52D475E6" w14:textId="77777777" w:rsidR="0003220F" w:rsidRPr="0051655C" w:rsidRDefault="0003220F" w:rsidP="0003220F">
      <w:pPr>
        <w:rPr>
          <w:b/>
          <w:bCs/>
        </w:rPr>
      </w:pPr>
      <w:r w:rsidRPr="0051655C">
        <w:rPr>
          <w:b/>
          <w:bCs/>
        </w:rPr>
        <w:t>Commission Payment Screen:</w:t>
      </w:r>
    </w:p>
    <w:p w14:paraId="57C1ED38" w14:textId="77777777" w:rsidR="0003220F" w:rsidRDefault="0003220F" w:rsidP="0003220F"/>
    <w:p w14:paraId="3BBBE607" w14:textId="48B80C6F" w:rsidR="0003220F" w:rsidRDefault="0003220F" w:rsidP="0003220F">
      <w:r>
        <w:t>Facilitates payment to the admin for using the platform.</w:t>
      </w:r>
    </w:p>
    <w:p w14:paraId="32745C7B" w14:textId="77777777" w:rsidR="0003220F" w:rsidRDefault="0003220F" w:rsidP="0003220F"/>
    <w:p w14:paraId="350CAE88" w14:textId="77777777" w:rsidR="0003220F" w:rsidRDefault="0003220F" w:rsidP="0003220F">
      <w:pPr>
        <w:rPr>
          <w:b/>
          <w:bCs/>
        </w:rPr>
      </w:pPr>
      <w:r w:rsidRPr="00136DA3">
        <w:rPr>
          <w:b/>
          <w:bCs/>
          <w:noProof/>
        </w:rPr>
        <w:drawing>
          <wp:inline distT="0" distB="0" distL="0" distR="0" wp14:anchorId="73DFB5DA" wp14:editId="685071A4">
            <wp:extent cx="2562583" cy="5001323"/>
            <wp:effectExtent l="0" t="0" r="9525" b="0"/>
            <wp:docPr id="65280929" name="Picture 65280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562583" cy="5001323"/>
                    </a:xfrm>
                    <a:prstGeom prst="rect">
                      <a:avLst/>
                    </a:prstGeom>
                  </pic:spPr>
                </pic:pic>
              </a:graphicData>
            </a:graphic>
          </wp:inline>
        </w:drawing>
      </w:r>
    </w:p>
    <w:p w14:paraId="429054B3" w14:textId="77777777" w:rsidR="0003220F" w:rsidRDefault="0003220F" w:rsidP="0003220F">
      <w:pPr>
        <w:rPr>
          <w:b/>
          <w:bCs/>
        </w:rPr>
      </w:pPr>
    </w:p>
    <w:p w14:paraId="360E20D5" w14:textId="77777777" w:rsidR="0003220F" w:rsidRDefault="0003220F" w:rsidP="0003220F">
      <w:pPr>
        <w:rPr>
          <w:b/>
          <w:bCs/>
        </w:rPr>
      </w:pPr>
    </w:p>
    <w:p w14:paraId="570E61FF" w14:textId="77777777" w:rsidR="0003220F" w:rsidRDefault="0003220F" w:rsidP="0003220F">
      <w:pPr>
        <w:rPr>
          <w:b/>
          <w:bCs/>
        </w:rPr>
      </w:pPr>
    </w:p>
    <w:p w14:paraId="5DD24C93" w14:textId="77777777" w:rsidR="0003220F" w:rsidRDefault="0003220F" w:rsidP="0003220F">
      <w:pPr>
        <w:rPr>
          <w:b/>
          <w:bCs/>
        </w:rPr>
      </w:pPr>
    </w:p>
    <w:p w14:paraId="67D0948B" w14:textId="77777777" w:rsidR="0003220F" w:rsidRDefault="0003220F" w:rsidP="0003220F">
      <w:pPr>
        <w:rPr>
          <w:b/>
          <w:bCs/>
        </w:rPr>
      </w:pPr>
    </w:p>
    <w:p w14:paraId="7E3E8320" w14:textId="77777777" w:rsidR="0003220F" w:rsidRDefault="0003220F" w:rsidP="0003220F">
      <w:pPr>
        <w:rPr>
          <w:b/>
          <w:bCs/>
        </w:rPr>
      </w:pPr>
    </w:p>
    <w:p w14:paraId="145B15C1" w14:textId="77777777" w:rsidR="0003220F" w:rsidRDefault="0003220F" w:rsidP="0003220F">
      <w:pPr>
        <w:rPr>
          <w:b/>
          <w:bCs/>
        </w:rPr>
      </w:pPr>
    </w:p>
    <w:p w14:paraId="0B4299A5" w14:textId="77777777" w:rsidR="0003220F" w:rsidRDefault="0003220F" w:rsidP="0003220F">
      <w:pPr>
        <w:rPr>
          <w:b/>
          <w:bCs/>
        </w:rPr>
      </w:pPr>
    </w:p>
    <w:p w14:paraId="2E8A3B66" w14:textId="77777777" w:rsidR="0003220F" w:rsidRDefault="0003220F" w:rsidP="0003220F">
      <w:pPr>
        <w:rPr>
          <w:b/>
          <w:bCs/>
        </w:rPr>
      </w:pPr>
    </w:p>
    <w:p w14:paraId="3CB644F2" w14:textId="77777777" w:rsidR="0003220F" w:rsidRDefault="0003220F" w:rsidP="0003220F">
      <w:pPr>
        <w:rPr>
          <w:b/>
          <w:bCs/>
        </w:rPr>
      </w:pPr>
    </w:p>
    <w:p w14:paraId="3ABBEC06" w14:textId="77777777" w:rsidR="0003220F" w:rsidRDefault="0003220F" w:rsidP="0003220F">
      <w:pPr>
        <w:rPr>
          <w:b/>
          <w:bCs/>
        </w:rPr>
      </w:pPr>
    </w:p>
    <w:p w14:paraId="66019842" w14:textId="77777777" w:rsidR="0003220F" w:rsidRDefault="0003220F" w:rsidP="0003220F">
      <w:pPr>
        <w:rPr>
          <w:b/>
          <w:bCs/>
        </w:rPr>
      </w:pPr>
    </w:p>
    <w:p w14:paraId="003FB5BB" w14:textId="77777777" w:rsidR="0003220F" w:rsidRDefault="0003220F" w:rsidP="0003220F">
      <w:pPr>
        <w:rPr>
          <w:b/>
          <w:bCs/>
        </w:rPr>
      </w:pPr>
    </w:p>
    <w:p w14:paraId="47DF7CFA" w14:textId="77777777" w:rsidR="0003220F" w:rsidRDefault="0003220F" w:rsidP="0003220F">
      <w:pPr>
        <w:rPr>
          <w:b/>
          <w:bCs/>
        </w:rPr>
      </w:pPr>
    </w:p>
    <w:p w14:paraId="63CA4C8C" w14:textId="77777777" w:rsidR="0003220F" w:rsidRDefault="0003220F" w:rsidP="0003220F">
      <w:pPr>
        <w:rPr>
          <w:b/>
          <w:bCs/>
        </w:rPr>
      </w:pPr>
    </w:p>
    <w:p w14:paraId="62E78CDF" w14:textId="77777777" w:rsidR="0003220F" w:rsidRPr="001A2D2D" w:rsidRDefault="0003220F" w:rsidP="0003220F">
      <w:pPr>
        <w:rPr>
          <w:b/>
          <w:bCs/>
        </w:rPr>
      </w:pPr>
      <w:r w:rsidRPr="001A2D2D">
        <w:rPr>
          <w:b/>
          <w:bCs/>
        </w:rPr>
        <w:lastRenderedPageBreak/>
        <w:t>Select Credit Card:</w:t>
      </w:r>
    </w:p>
    <w:p w14:paraId="68142412" w14:textId="77777777" w:rsidR="0003220F" w:rsidRPr="004A0E1C" w:rsidRDefault="0003220F" w:rsidP="0003220F">
      <w:pPr>
        <w:spacing w:before="100" w:beforeAutospacing="1" w:after="100" w:afterAutospacing="1"/>
      </w:pPr>
      <w:r w:rsidRPr="004A0E1C">
        <w:t>Supports credit card selection and confirms successful transactions.</w:t>
      </w:r>
    </w:p>
    <w:p w14:paraId="67B8B74E" w14:textId="77777777" w:rsidR="0003220F" w:rsidRDefault="0003220F" w:rsidP="0003220F">
      <w:pPr>
        <w:rPr>
          <w:b/>
          <w:bCs/>
          <w:sz w:val="28"/>
          <w:szCs w:val="28"/>
        </w:rPr>
      </w:pPr>
    </w:p>
    <w:p w14:paraId="345D1356" w14:textId="77777777" w:rsidR="0003220F" w:rsidRDefault="0003220F" w:rsidP="0003220F">
      <w:pPr>
        <w:rPr>
          <w:b/>
          <w:bCs/>
          <w:sz w:val="28"/>
          <w:szCs w:val="28"/>
        </w:rPr>
      </w:pPr>
    </w:p>
    <w:p w14:paraId="71BBA893" w14:textId="77777777" w:rsidR="0003220F" w:rsidRDefault="0003220F" w:rsidP="0003220F">
      <w:pPr>
        <w:rPr>
          <w:b/>
          <w:bCs/>
          <w:sz w:val="28"/>
          <w:szCs w:val="28"/>
        </w:rPr>
      </w:pPr>
      <w:r w:rsidRPr="003B13AA">
        <w:rPr>
          <w:b/>
          <w:bCs/>
          <w:noProof/>
          <w:sz w:val="28"/>
          <w:szCs w:val="28"/>
        </w:rPr>
        <w:drawing>
          <wp:inline distT="0" distB="0" distL="0" distR="0" wp14:anchorId="71248DBF" wp14:editId="225ECB2E">
            <wp:extent cx="2667372" cy="5363323"/>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67372" cy="5363323"/>
                    </a:xfrm>
                    <a:prstGeom prst="rect">
                      <a:avLst/>
                    </a:prstGeom>
                  </pic:spPr>
                </pic:pic>
              </a:graphicData>
            </a:graphic>
          </wp:inline>
        </w:drawing>
      </w:r>
    </w:p>
    <w:p w14:paraId="473F038B" w14:textId="77777777" w:rsidR="0003220F" w:rsidRDefault="0003220F" w:rsidP="0003220F">
      <w:pPr>
        <w:rPr>
          <w:b/>
          <w:bCs/>
          <w:sz w:val="28"/>
          <w:szCs w:val="28"/>
        </w:rPr>
      </w:pPr>
    </w:p>
    <w:p w14:paraId="5777B3F3" w14:textId="77777777" w:rsidR="0003220F" w:rsidRDefault="0003220F" w:rsidP="0003220F">
      <w:pPr>
        <w:rPr>
          <w:b/>
          <w:bCs/>
          <w:sz w:val="28"/>
          <w:szCs w:val="28"/>
        </w:rPr>
      </w:pPr>
    </w:p>
    <w:p w14:paraId="263F63EB" w14:textId="77777777" w:rsidR="0003220F" w:rsidRDefault="0003220F" w:rsidP="0003220F">
      <w:pPr>
        <w:rPr>
          <w:b/>
          <w:bCs/>
          <w:sz w:val="28"/>
          <w:szCs w:val="28"/>
        </w:rPr>
      </w:pPr>
    </w:p>
    <w:p w14:paraId="68E904C3" w14:textId="77777777" w:rsidR="0003220F" w:rsidRDefault="0003220F" w:rsidP="0003220F">
      <w:pPr>
        <w:rPr>
          <w:b/>
          <w:bCs/>
          <w:sz w:val="28"/>
          <w:szCs w:val="28"/>
        </w:rPr>
      </w:pPr>
    </w:p>
    <w:p w14:paraId="4E68973D" w14:textId="77777777" w:rsidR="0003220F" w:rsidRDefault="0003220F" w:rsidP="0003220F">
      <w:pPr>
        <w:rPr>
          <w:b/>
          <w:bCs/>
          <w:sz w:val="28"/>
          <w:szCs w:val="28"/>
        </w:rPr>
      </w:pPr>
    </w:p>
    <w:p w14:paraId="1D7ED64E" w14:textId="77777777" w:rsidR="0003220F" w:rsidRDefault="0003220F" w:rsidP="0003220F">
      <w:pPr>
        <w:rPr>
          <w:b/>
          <w:bCs/>
          <w:sz w:val="28"/>
          <w:szCs w:val="28"/>
        </w:rPr>
      </w:pPr>
    </w:p>
    <w:p w14:paraId="47EA5800" w14:textId="77777777" w:rsidR="0003220F" w:rsidRDefault="0003220F" w:rsidP="0003220F">
      <w:pPr>
        <w:rPr>
          <w:b/>
          <w:bCs/>
          <w:sz w:val="28"/>
          <w:szCs w:val="28"/>
        </w:rPr>
      </w:pPr>
    </w:p>
    <w:p w14:paraId="7B9CF8E6" w14:textId="77777777" w:rsidR="0003220F" w:rsidRDefault="0003220F" w:rsidP="0003220F">
      <w:pPr>
        <w:rPr>
          <w:b/>
          <w:bCs/>
          <w:sz w:val="28"/>
          <w:szCs w:val="28"/>
        </w:rPr>
      </w:pPr>
    </w:p>
    <w:p w14:paraId="0168ABA4" w14:textId="77777777" w:rsidR="0003220F" w:rsidRDefault="0003220F" w:rsidP="0003220F">
      <w:pPr>
        <w:rPr>
          <w:b/>
          <w:bCs/>
          <w:sz w:val="28"/>
          <w:szCs w:val="28"/>
        </w:rPr>
      </w:pPr>
    </w:p>
    <w:p w14:paraId="79067C6F" w14:textId="77777777" w:rsidR="0003220F" w:rsidRDefault="0003220F" w:rsidP="0003220F">
      <w:pPr>
        <w:rPr>
          <w:b/>
          <w:bCs/>
          <w:sz w:val="28"/>
          <w:szCs w:val="28"/>
        </w:rPr>
      </w:pPr>
    </w:p>
    <w:p w14:paraId="25F02B54" w14:textId="77777777" w:rsidR="0003220F" w:rsidRDefault="0003220F" w:rsidP="0003220F">
      <w:pPr>
        <w:rPr>
          <w:b/>
          <w:bCs/>
          <w:sz w:val="28"/>
          <w:szCs w:val="28"/>
        </w:rPr>
      </w:pPr>
    </w:p>
    <w:p w14:paraId="09BB09D0" w14:textId="77777777" w:rsidR="0003220F" w:rsidRPr="0003220F" w:rsidRDefault="0003220F" w:rsidP="0003220F">
      <w:pPr>
        <w:rPr>
          <w:sz w:val="32"/>
          <w:szCs w:val="32"/>
        </w:rPr>
      </w:pPr>
      <w:r w:rsidRPr="0003220F">
        <w:t>Your transaction is success transfer to Admin account:</w:t>
      </w:r>
    </w:p>
    <w:p w14:paraId="6774314C" w14:textId="77777777" w:rsidR="0003220F" w:rsidRDefault="0003220F" w:rsidP="0003220F">
      <w:pPr>
        <w:rPr>
          <w:b/>
          <w:bCs/>
          <w:sz w:val="28"/>
          <w:szCs w:val="28"/>
        </w:rPr>
      </w:pPr>
    </w:p>
    <w:p w14:paraId="6F942E69" w14:textId="77777777" w:rsidR="0003220F" w:rsidRDefault="0003220F" w:rsidP="0003220F">
      <w:pPr>
        <w:rPr>
          <w:b/>
          <w:bCs/>
          <w:sz w:val="28"/>
          <w:szCs w:val="28"/>
        </w:rPr>
      </w:pPr>
      <w:r w:rsidRPr="00773204">
        <w:rPr>
          <w:b/>
          <w:bCs/>
          <w:noProof/>
          <w:sz w:val="28"/>
          <w:szCs w:val="28"/>
        </w:rPr>
        <w:drawing>
          <wp:anchor distT="0" distB="0" distL="114300" distR="114300" simplePos="0" relativeHeight="251811840" behindDoc="0" locked="0" layoutInCell="1" allowOverlap="1" wp14:anchorId="29A561AE" wp14:editId="48A10C01">
            <wp:simplePos x="0" y="0"/>
            <wp:positionH relativeFrom="margin">
              <wp:align>left</wp:align>
            </wp:positionH>
            <wp:positionV relativeFrom="paragraph">
              <wp:posOffset>267168</wp:posOffset>
            </wp:positionV>
            <wp:extent cx="2905530" cy="5430008"/>
            <wp:effectExtent l="0" t="0" r="9525"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905530" cy="5430008"/>
                    </a:xfrm>
                    <a:prstGeom prst="rect">
                      <a:avLst/>
                    </a:prstGeom>
                  </pic:spPr>
                </pic:pic>
              </a:graphicData>
            </a:graphic>
          </wp:anchor>
        </w:drawing>
      </w:r>
    </w:p>
    <w:p w14:paraId="22C57160" w14:textId="77777777" w:rsidR="0003220F" w:rsidRDefault="0003220F" w:rsidP="0003220F">
      <w:pPr>
        <w:rPr>
          <w:b/>
          <w:bCs/>
          <w:sz w:val="28"/>
          <w:szCs w:val="28"/>
        </w:rPr>
      </w:pPr>
    </w:p>
    <w:p w14:paraId="0B9B33D7" w14:textId="77777777" w:rsidR="0003220F" w:rsidRDefault="0003220F" w:rsidP="0003220F">
      <w:pPr>
        <w:rPr>
          <w:b/>
          <w:bCs/>
          <w:sz w:val="28"/>
          <w:szCs w:val="28"/>
        </w:rPr>
      </w:pPr>
    </w:p>
    <w:p w14:paraId="5C2068EA" w14:textId="77777777" w:rsidR="0003220F" w:rsidRDefault="0003220F" w:rsidP="0003220F">
      <w:pPr>
        <w:rPr>
          <w:b/>
          <w:bCs/>
          <w:sz w:val="28"/>
          <w:szCs w:val="28"/>
        </w:rPr>
      </w:pPr>
    </w:p>
    <w:p w14:paraId="6265C07B" w14:textId="77777777" w:rsidR="0003220F" w:rsidRDefault="0003220F" w:rsidP="0003220F">
      <w:pPr>
        <w:rPr>
          <w:b/>
          <w:bCs/>
          <w:sz w:val="28"/>
          <w:szCs w:val="28"/>
        </w:rPr>
      </w:pPr>
    </w:p>
    <w:p w14:paraId="749628F7" w14:textId="77777777" w:rsidR="0003220F" w:rsidRPr="00773204" w:rsidRDefault="0003220F" w:rsidP="0003220F">
      <w:pPr>
        <w:rPr>
          <w:sz w:val="28"/>
          <w:szCs w:val="28"/>
        </w:rPr>
      </w:pPr>
    </w:p>
    <w:p w14:paraId="3FAE765B" w14:textId="77777777" w:rsidR="0003220F" w:rsidRPr="00773204" w:rsidRDefault="0003220F" w:rsidP="0003220F">
      <w:pPr>
        <w:rPr>
          <w:sz w:val="28"/>
          <w:szCs w:val="28"/>
        </w:rPr>
      </w:pPr>
    </w:p>
    <w:p w14:paraId="22FF46D2" w14:textId="77777777" w:rsidR="0003220F" w:rsidRPr="00773204" w:rsidRDefault="0003220F" w:rsidP="0003220F">
      <w:pPr>
        <w:rPr>
          <w:sz w:val="28"/>
          <w:szCs w:val="28"/>
        </w:rPr>
      </w:pPr>
    </w:p>
    <w:p w14:paraId="364C9DE3" w14:textId="77777777" w:rsidR="0003220F" w:rsidRPr="00773204" w:rsidRDefault="0003220F" w:rsidP="0003220F">
      <w:pPr>
        <w:rPr>
          <w:sz w:val="28"/>
          <w:szCs w:val="28"/>
        </w:rPr>
      </w:pPr>
    </w:p>
    <w:p w14:paraId="3451DEC3" w14:textId="77777777" w:rsidR="0003220F" w:rsidRPr="00773204" w:rsidRDefault="0003220F" w:rsidP="0003220F">
      <w:pPr>
        <w:rPr>
          <w:sz w:val="28"/>
          <w:szCs w:val="28"/>
        </w:rPr>
      </w:pPr>
    </w:p>
    <w:p w14:paraId="43DBBBC0" w14:textId="77777777" w:rsidR="0003220F" w:rsidRPr="00773204" w:rsidRDefault="0003220F" w:rsidP="0003220F">
      <w:pPr>
        <w:rPr>
          <w:sz w:val="28"/>
          <w:szCs w:val="28"/>
        </w:rPr>
      </w:pPr>
    </w:p>
    <w:p w14:paraId="5FBE9794" w14:textId="77777777" w:rsidR="0003220F" w:rsidRPr="00773204" w:rsidRDefault="0003220F" w:rsidP="0003220F">
      <w:pPr>
        <w:rPr>
          <w:sz w:val="28"/>
          <w:szCs w:val="28"/>
        </w:rPr>
      </w:pPr>
    </w:p>
    <w:p w14:paraId="2DC9F902" w14:textId="77777777" w:rsidR="0003220F" w:rsidRPr="00773204" w:rsidRDefault="0003220F" w:rsidP="0003220F">
      <w:pPr>
        <w:rPr>
          <w:sz w:val="28"/>
          <w:szCs w:val="28"/>
        </w:rPr>
      </w:pPr>
    </w:p>
    <w:p w14:paraId="38629F50" w14:textId="77777777" w:rsidR="0003220F" w:rsidRPr="00773204" w:rsidRDefault="0003220F" w:rsidP="0003220F">
      <w:pPr>
        <w:rPr>
          <w:sz w:val="28"/>
          <w:szCs w:val="28"/>
        </w:rPr>
      </w:pPr>
    </w:p>
    <w:p w14:paraId="3A8694E2" w14:textId="77777777" w:rsidR="0003220F" w:rsidRPr="00773204" w:rsidRDefault="0003220F" w:rsidP="0003220F">
      <w:pPr>
        <w:rPr>
          <w:sz w:val="28"/>
          <w:szCs w:val="28"/>
        </w:rPr>
      </w:pPr>
    </w:p>
    <w:p w14:paraId="580A6D41" w14:textId="77777777" w:rsidR="0003220F" w:rsidRPr="00773204" w:rsidRDefault="0003220F" w:rsidP="0003220F">
      <w:pPr>
        <w:rPr>
          <w:sz w:val="28"/>
          <w:szCs w:val="28"/>
        </w:rPr>
      </w:pPr>
    </w:p>
    <w:p w14:paraId="230E3793" w14:textId="77777777" w:rsidR="0003220F" w:rsidRDefault="0003220F" w:rsidP="0003220F">
      <w:pPr>
        <w:jc w:val="center"/>
        <w:rPr>
          <w:sz w:val="28"/>
          <w:szCs w:val="28"/>
        </w:rPr>
      </w:pPr>
    </w:p>
    <w:p w14:paraId="7376B786" w14:textId="77777777" w:rsidR="0003220F" w:rsidRDefault="0003220F" w:rsidP="0003220F">
      <w:pPr>
        <w:jc w:val="center"/>
        <w:rPr>
          <w:sz w:val="28"/>
          <w:szCs w:val="28"/>
        </w:rPr>
      </w:pPr>
    </w:p>
    <w:p w14:paraId="2C6B8791" w14:textId="77777777" w:rsidR="0003220F" w:rsidRDefault="0003220F" w:rsidP="0003220F">
      <w:pPr>
        <w:jc w:val="center"/>
        <w:rPr>
          <w:sz w:val="28"/>
          <w:szCs w:val="28"/>
        </w:rPr>
      </w:pPr>
    </w:p>
    <w:p w14:paraId="343C9121" w14:textId="77777777" w:rsidR="0003220F" w:rsidRDefault="0003220F" w:rsidP="0003220F">
      <w:pPr>
        <w:jc w:val="center"/>
        <w:rPr>
          <w:sz w:val="28"/>
          <w:szCs w:val="28"/>
        </w:rPr>
      </w:pPr>
    </w:p>
    <w:p w14:paraId="12987575" w14:textId="77777777" w:rsidR="0003220F" w:rsidRDefault="0003220F" w:rsidP="0003220F">
      <w:pPr>
        <w:jc w:val="center"/>
        <w:rPr>
          <w:sz w:val="28"/>
          <w:szCs w:val="28"/>
        </w:rPr>
      </w:pPr>
    </w:p>
    <w:p w14:paraId="7DDED481" w14:textId="77777777" w:rsidR="0003220F" w:rsidRDefault="0003220F" w:rsidP="0003220F">
      <w:pPr>
        <w:jc w:val="center"/>
        <w:rPr>
          <w:sz w:val="28"/>
          <w:szCs w:val="28"/>
        </w:rPr>
      </w:pPr>
    </w:p>
    <w:p w14:paraId="688B523F" w14:textId="77777777" w:rsidR="0003220F" w:rsidRDefault="0003220F" w:rsidP="0003220F">
      <w:pPr>
        <w:jc w:val="center"/>
        <w:rPr>
          <w:sz w:val="28"/>
          <w:szCs w:val="28"/>
        </w:rPr>
      </w:pPr>
    </w:p>
    <w:p w14:paraId="43DF1E9E" w14:textId="77777777" w:rsidR="0003220F" w:rsidRDefault="0003220F" w:rsidP="0003220F">
      <w:pPr>
        <w:jc w:val="center"/>
        <w:rPr>
          <w:sz w:val="28"/>
          <w:szCs w:val="28"/>
        </w:rPr>
      </w:pPr>
    </w:p>
    <w:p w14:paraId="61A6642B" w14:textId="77777777" w:rsidR="0003220F" w:rsidRDefault="0003220F" w:rsidP="0003220F">
      <w:pPr>
        <w:rPr>
          <w:b/>
          <w:bCs/>
        </w:rPr>
      </w:pPr>
      <w:r w:rsidRPr="004A0E1C">
        <w:rPr>
          <w:b/>
          <w:bCs/>
        </w:rPr>
        <w:t>Communication Screen:</w:t>
      </w:r>
    </w:p>
    <w:p w14:paraId="2D370278" w14:textId="77777777" w:rsidR="0003220F" w:rsidRDefault="0003220F" w:rsidP="0003220F">
      <w:pPr>
        <w:rPr>
          <w:b/>
          <w:bCs/>
        </w:rPr>
      </w:pPr>
    </w:p>
    <w:p w14:paraId="1E9A408C" w14:textId="77777777" w:rsidR="0003220F" w:rsidRDefault="0003220F" w:rsidP="0003220F">
      <w:pPr>
        <w:rPr>
          <w:b/>
          <w:bCs/>
        </w:rPr>
      </w:pPr>
    </w:p>
    <w:p w14:paraId="2312568A" w14:textId="77777777" w:rsidR="0003220F" w:rsidRDefault="0003220F" w:rsidP="0003220F">
      <w:pPr>
        <w:rPr>
          <w:b/>
          <w:bCs/>
        </w:rPr>
      </w:pPr>
    </w:p>
    <w:p w14:paraId="2A53F567" w14:textId="77777777" w:rsidR="0003220F" w:rsidRDefault="0003220F" w:rsidP="0003220F">
      <w:pPr>
        <w:rPr>
          <w:b/>
          <w:bCs/>
        </w:rPr>
      </w:pPr>
    </w:p>
    <w:p w14:paraId="26DD9BBB" w14:textId="77777777" w:rsidR="0003220F" w:rsidRDefault="0003220F" w:rsidP="0003220F">
      <w:pPr>
        <w:rPr>
          <w:b/>
          <w:bCs/>
        </w:rPr>
      </w:pPr>
    </w:p>
    <w:p w14:paraId="4E51B630" w14:textId="77777777" w:rsidR="0003220F" w:rsidRDefault="0003220F" w:rsidP="0003220F">
      <w:pPr>
        <w:rPr>
          <w:b/>
          <w:bCs/>
        </w:rPr>
      </w:pPr>
    </w:p>
    <w:p w14:paraId="0750916A" w14:textId="77777777" w:rsidR="0003220F" w:rsidRDefault="0003220F" w:rsidP="0003220F">
      <w:pPr>
        <w:rPr>
          <w:b/>
          <w:bCs/>
        </w:rPr>
      </w:pPr>
    </w:p>
    <w:p w14:paraId="1DB3702F" w14:textId="77777777" w:rsidR="0003220F" w:rsidRDefault="0003220F" w:rsidP="0003220F">
      <w:pPr>
        <w:rPr>
          <w:b/>
          <w:bCs/>
        </w:rPr>
      </w:pPr>
    </w:p>
    <w:p w14:paraId="3C459B30" w14:textId="77777777" w:rsidR="0003220F" w:rsidRDefault="0003220F" w:rsidP="0003220F">
      <w:pPr>
        <w:rPr>
          <w:b/>
          <w:bCs/>
        </w:rPr>
      </w:pPr>
    </w:p>
    <w:p w14:paraId="43CCC1D9" w14:textId="77777777" w:rsidR="0003220F" w:rsidRDefault="0003220F" w:rsidP="0003220F">
      <w:pPr>
        <w:rPr>
          <w:b/>
          <w:bCs/>
        </w:rPr>
      </w:pPr>
    </w:p>
    <w:p w14:paraId="1B468DA0" w14:textId="77777777" w:rsidR="0003220F" w:rsidRDefault="0003220F" w:rsidP="0003220F">
      <w:pPr>
        <w:rPr>
          <w:b/>
          <w:bCs/>
        </w:rPr>
      </w:pPr>
    </w:p>
    <w:p w14:paraId="1EB35BD3" w14:textId="77777777" w:rsidR="0003220F" w:rsidRDefault="0003220F" w:rsidP="0003220F">
      <w:pPr>
        <w:rPr>
          <w:b/>
          <w:bCs/>
        </w:rPr>
      </w:pPr>
    </w:p>
    <w:p w14:paraId="79A671A8" w14:textId="77777777" w:rsidR="0003220F" w:rsidRDefault="0003220F" w:rsidP="0003220F">
      <w:pPr>
        <w:rPr>
          <w:b/>
          <w:bCs/>
        </w:rPr>
      </w:pPr>
    </w:p>
    <w:p w14:paraId="540640D7" w14:textId="77777777" w:rsidR="0003220F" w:rsidRDefault="0003220F" w:rsidP="0003220F">
      <w:pPr>
        <w:rPr>
          <w:b/>
          <w:bCs/>
        </w:rPr>
      </w:pPr>
    </w:p>
    <w:p w14:paraId="0232E310" w14:textId="77777777" w:rsidR="0003220F" w:rsidRDefault="0003220F" w:rsidP="0003220F">
      <w:pPr>
        <w:rPr>
          <w:b/>
          <w:bCs/>
        </w:rPr>
      </w:pPr>
    </w:p>
    <w:p w14:paraId="475DBE7B" w14:textId="77777777" w:rsidR="0003220F" w:rsidRPr="004A0E1C" w:rsidRDefault="0003220F" w:rsidP="0003220F">
      <w:pPr>
        <w:rPr>
          <w:b/>
          <w:bCs/>
        </w:rPr>
      </w:pPr>
      <w:r>
        <w:lastRenderedPageBreak/>
        <w:t xml:space="preserve">  Renters to call  landlord phone number directly.</w:t>
      </w:r>
    </w:p>
    <w:p w14:paraId="72614DFF" w14:textId="77777777" w:rsidR="0003220F" w:rsidRDefault="0003220F" w:rsidP="0003220F">
      <w:pPr>
        <w:jc w:val="center"/>
      </w:pPr>
    </w:p>
    <w:p w14:paraId="19FA1D42" w14:textId="77777777" w:rsidR="0003220F" w:rsidRDefault="0003220F" w:rsidP="0003220F">
      <w:pPr>
        <w:jc w:val="center"/>
      </w:pPr>
    </w:p>
    <w:p w14:paraId="2B413CED" w14:textId="77777777" w:rsidR="0003220F" w:rsidRDefault="0003220F" w:rsidP="0003220F">
      <w:pPr>
        <w:jc w:val="center"/>
        <w:rPr>
          <w:sz w:val="28"/>
          <w:szCs w:val="28"/>
        </w:rPr>
      </w:pPr>
      <w:r w:rsidRPr="00773204">
        <w:rPr>
          <w:noProof/>
          <w:sz w:val="28"/>
          <w:szCs w:val="28"/>
        </w:rPr>
        <w:drawing>
          <wp:anchor distT="0" distB="0" distL="114300" distR="114300" simplePos="0" relativeHeight="251812864" behindDoc="0" locked="0" layoutInCell="1" allowOverlap="1" wp14:anchorId="65565A41" wp14:editId="3CD14BED">
            <wp:simplePos x="0" y="0"/>
            <wp:positionH relativeFrom="column">
              <wp:posOffset>1446663</wp:posOffset>
            </wp:positionH>
            <wp:positionV relativeFrom="paragraph">
              <wp:posOffset>3270</wp:posOffset>
            </wp:positionV>
            <wp:extent cx="2829320" cy="5420481"/>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2829320" cy="5420481"/>
                    </a:xfrm>
                    <a:prstGeom prst="rect">
                      <a:avLst/>
                    </a:prstGeom>
                  </pic:spPr>
                </pic:pic>
              </a:graphicData>
            </a:graphic>
          </wp:anchor>
        </w:drawing>
      </w:r>
    </w:p>
    <w:p w14:paraId="00CB22AC" w14:textId="77777777" w:rsidR="0003220F" w:rsidRDefault="0003220F" w:rsidP="0003220F">
      <w:pPr>
        <w:jc w:val="center"/>
        <w:rPr>
          <w:sz w:val="28"/>
          <w:szCs w:val="28"/>
        </w:rPr>
      </w:pPr>
    </w:p>
    <w:p w14:paraId="0BFDDA68" w14:textId="77777777" w:rsidR="0003220F" w:rsidRDefault="0003220F" w:rsidP="0003220F">
      <w:pPr>
        <w:jc w:val="center"/>
        <w:rPr>
          <w:sz w:val="28"/>
          <w:szCs w:val="28"/>
        </w:rPr>
      </w:pPr>
    </w:p>
    <w:p w14:paraId="24B08AEC" w14:textId="77777777" w:rsidR="0003220F" w:rsidRDefault="0003220F" w:rsidP="0003220F">
      <w:pPr>
        <w:jc w:val="center"/>
        <w:rPr>
          <w:sz w:val="28"/>
          <w:szCs w:val="28"/>
        </w:rPr>
      </w:pPr>
    </w:p>
    <w:p w14:paraId="23CE351F" w14:textId="77777777" w:rsidR="0003220F" w:rsidRDefault="0003220F" w:rsidP="0003220F">
      <w:pPr>
        <w:jc w:val="center"/>
        <w:rPr>
          <w:sz w:val="28"/>
          <w:szCs w:val="28"/>
        </w:rPr>
      </w:pPr>
    </w:p>
    <w:p w14:paraId="38D8BCFE" w14:textId="77777777" w:rsidR="0003220F" w:rsidRDefault="0003220F" w:rsidP="0003220F">
      <w:pPr>
        <w:jc w:val="center"/>
        <w:rPr>
          <w:sz w:val="28"/>
          <w:szCs w:val="28"/>
        </w:rPr>
      </w:pPr>
    </w:p>
    <w:p w14:paraId="6DD72C7B" w14:textId="77777777" w:rsidR="0003220F" w:rsidRDefault="0003220F" w:rsidP="0003220F">
      <w:pPr>
        <w:jc w:val="center"/>
        <w:rPr>
          <w:sz w:val="28"/>
          <w:szCs w:val="28"/>
        </w:rPr>
      </w:pPr>
    </w:p>
    <w:p w14:paraId="72D268DC" w14:textId="77777777" w:rsidR="0003220F" w:rsidRDefault="0003220F" w:rsidP="0003220F">
      <w:pPr>
        <w:jc w:val="center"/>
        <w:rPr>
          <w:sz w:val="28"/>
          <w:szCs w:val="28"/>
        </w:rPr>
      </w:pPr>
    </w:p>
    <w:p w14:paraId="0D0DBBA2" w14:textId="77777777" w:rsidR="0003220F" w:rsidRDefault="0003220F" w:rsidP="0003220F">
      <w:pPr>
        <w:jc w:val="center"/>
        <w:rPr>
          <w:sz w:val="28"/>
          <w:szCs w:val="28"/>
        </w:rPr>
      </w:pPr>
    </w:p>
    <w:p w14:paraId="62E3E521" w14:textId="77777777" w:rsidR="0003220F" w:rsidRDefault="0003220F" w:rsidP="0003220F">
      <w:pPr>
        <w:jc w:val="center"/>
        <w:rPr>
          <w:sz w:val="28"/>
          <w:szCs w:val="28"/>
        </w:rPr>
      </w:pPr>
    </w:p>
    <w:p w14:paraId="5BDA146E" w14:textId="77777777" w:rsidR="0003220F" w:rsidRDefault="0003220F" w:rsidP="0003220F">
      <w:pPr>
        <w:jc w:val="center"/>
        <w:rPr>
          <w:sz w:val="28"/>
          <w:szCs w:val="28"/>
        </w:rPr>
      </w:pPr>
    </w:p>
    <w:p w14:paraId="584E99F3" w14:textId="77777777" w:rsidR="0003220F" w:rsidRDefault="0003220F" w:rsidP="0003220F">
      <w:pPr>
        <w:jc w:val="center"/>
        <w:rPr>
          <w:sz w:val="28"/>
          <w:szCs w:val="28"/>
        </w:rPr>
      </w:pPr>
    </w:p>
    <w:p w14:paraId="5A74DEE2" w14:textId="77777777" w:rsidR="0003220F" w:rsidRDefault="0003220F" w:rsidP="0003220F">
      <w:pPr>
        <w:jc w:val="center"/>
        <w:rPr>
          <w:sz w:val="28"/>
          <w:szCs w:val="28"/>
        </w:rPr>
      </w:pPr>
    </w:p>
    <w:p w14:paraId="50977B9D" w14:textId="77777777" w:rsidR="0003220F" w:rsidRDefault="0003220F" w:rsidP="0003220F">
      <w:pPr>
        <w:jc w:val="center"/>
        <w:rPr>
          <w:sz w:val="28"/>
          <w:szCs w:val="28"/>
        </w:rPr>
      </w:pPr>
    </w:p>
    <w:p w14:paraId="5E6E0502" w14:textId="77777777" w:rsidR="0003220F" w:rsidRDefault="0003220F" w:rsidP="0003220F">
      <w:pPr>
        <w:jc w:val="center"/>
        <w:rPr>
          <w:sz w:val="28"/>
          <w:szCs w:val="28"/>
        </w:rPr>
      </w:pPr>
    </w:p>
    <w:p w14:paraId="3DC308CD" w14:textId="77777777" w:rsidR="0003220F" w:rsidRDefault="0003220F" w:rsidP="0003220F">
      <w:pPr>
        <w:jc w:val="center"/>
        <w:rPr>
          <w:sz w:val="28"/>
          <w:szCs w:val="28"/>
        </w:rPr>
      </w:pPr>
    </w:p>
    <w:p w14:paraId="7E356999" w14:textId="77777777" w:rsidR="0003220F" w:rsidRDefault="0003220F" w:rsidP="0003220F">
      <w:pPr>
        <w:jc w:val="center"/>
        <w:rPr>
          <w:sz w:val="28"/>
          <w:szCs w:val="28"/>
        </w:rPr>
      </w:pPr>
    </w:p>
    <w:p w14:paraId="62211D92" w14:textId="77777777" w:rsidR="0003220F" w:rsidRDefault="0003220F" w:rsidP="0003220F">
      <w:pPr>
        <w:jc w:val="center"/>
        <w:rPr>
          <w:sz w:val="28"/>
          <w:szCs w:val="28"/>
        </w:rPr>
      </w:pPr>
    </w:p>
    <w:p w14:paraId="2B786825" w14:textId="77777777" w:rsidR="0003220F" w:rsidRDefault="0003220F" w:rsidP="0003220F">
      <w:pPr>
        <w:jc w:val="center"/>
        <w:rPr>
          <w:sz w:val="28"/>
          <w:szCs w:val="28"/>
        </w:rPr>
      </w:pPr>
    </w:p>
    <w:p w14:paraId="454021D1" w14:textId="77777777" w:rsidR="0003220F" w:rsidRDefault="0003220F" w:rsidP="0003220F">
      <w:pPr>
        <w:jc w:val="center"/>
        <w:rPr>
          <w:sz w:val="28"/>
          <w:szCs w:val="28"/>
        </w:rPr>
      </w:pPr>
    </w:p>
    <w:p w14:paraId="485E289D" w14:textId="77777777" w:rsidR="0003220F" w:rsidRDefault="0003220F" w:rsidP="0003220F">
      <w:pPr>
        <w:jc w:val="center"/>
        <w:rPr>
          <w:sz w:val="28"/>
          <w:szCs w:val="28"/>
        </w:rPr>
      </w:pPr>
    </w:p>
    <w:p w14:paraId="5F48F922" w14:textId="77777777" w:rsidR="0003220F" w:rsidRDefault="0003220F" w:rsidP="0003220F">
      <w:pPr>
        <w:jc w:val="center"/>
        <w:rPr>
          <w:sz w:val="28"/>
          <w:szCs w:val="28"/>
        </w:rPr>
      </w:pPr>
      <w:r>
        <w:rPr>
          <w:sz w:val="28"/>
          <w:szCs w:val="28"/>
        </w:rPr>
        <w:t>new</w:t>
      </w:r>
    </w:p>
    <w:p w14:paraId="0D8A6EFD" w14:textId="77777777" w:rsidR="0003220F" w:rsidRDefault="0003220F" w:rsidP="0003220F">
      <w:pPr>
        <w:jc w:val="center"/>
        <w:rPr>
          <w:sz w:val="28"/>
          <w:szCs w:val="28"/>
        </w:rPr>
      </w:pPr>
    </w:p>
    <w:p w14:paraId="53CFCFD6" w14:textId="77777777" w:rsidR="0003220F" w:rsidRDefault="0003220F" w:rsidP="0003220F">
      <w:pPr>
        <w:rPr>
          <w:b/>
          <w:bCs/>
        </w:rPr>
      </w:pPr>
    </w:p>
    <w:p w14:paraId="4FE5D0B7" w14:textId="77777777" w:rsidR="0003220F" w:rsidRDefault="0003220F" w:rsidP="0003220F">
      <w:pPr>
        <w:rPr>
          <w:b/>
          <w:bCs/>
        </w:rPr>
      </w:pPr>
    </w:p>
    <w:p w14:paraId="098654CF" w14:textId="77777777" w:rsidR="0003220F" w:rsidRDefault="0003220F" w:rsidP="0003220F">
      <w:pPr>
        <w:rPr>
          <w:b/>
          <w:bCs/>
        </w:rPr>
      </w:pPr>
    </w:p>
    <w:p w14:paraId="4A86C280" w14:textId="77777777" w:rsidR="0003220F" w:rsidRDefault="0003220F" w:rsidP="0003220F">
      <w:pPr>
        <w:rPr>
          <w:b/>
          <w:bCs/>
        </w:rPr>
      </w:pPr>
    </w:p>
    <w:p w14:paraId="77D80B03" w14:textId="77777777" w:rsidR="0003220F" w:rsidRDefault="0003220F" w:rsidP="0003220F">
      <w:pPr>
        <w:rPr>
          <w:b/>
          <w:bCs/>
        </w:rPr>
      </w:pPr>
    </w:p>
    <w:p w14:paraId="3A42AAC9" w14:textId="77777777" w:rsidR="0003220F" w:rsidRDefault="0003220F" w:rsidP="0003220F">
      <w:pPr>
        <w:rPr>
          <w:b/>
          <w:bCs/>
        </w:rPr>
      </w:pPr>
    </w:p>
    <w:p w14:paraId="26D7F712" w14:textId="77777777" w:rsidR="0003220F" w:rsidRDefault="0003220F" w:rsidP="0003220F">
      <w:pPr>
        <w:rPr>
          <w:b/>
          <w:bCs/>
        </w:rPr>
      </w:pPr>
    </w:p>
    <w:p w14:paraId="7405B8FE" w14:textId="77777777" w:rsidR="0003220F" w:rsidRDefault="0003220F" w:rsidP="0003220F">
      <w:pPr>
        <w:rPr>
          <w:b/>
          <w:bCs/>
        </w:rPr>
      </w:pPr>
    </w:p>
    <w:p w14:paraId="270BA88E" w14:textId="77777777" w:rsidR="0003220F" w:rsidRDefault="0003220F" w:rsidP="0003220F">
      <w:pPr>
        <w:rPr>
          <w:b/>
          <w:bCs/>
        </w:rPr>
      </w:pPr>
    </w:p>
    <w:p w14:paraId="1E50DD8C" w14:textId="77777777" w:rsidR="0003220F" w:rsidRDefault="0003220F" w:rsidP="0003220F">
      <w:pPr>
        <w:rPr>
          <w:b/>
          <w:bCs/>
        </w:rPr>
      </w:pPr>
    </w:p>
    <w:p w14:paraId="5954D579" w14:textId="77777777" w:rsidR="0003220F" w:rsidRDefault="0003220F" w:rsidP="0003220F">
      <w:pPr>
        <w:rPr>
          <w:b/>
          <w:bCs/>
        </w:rPr>
      </w:pPr>
    </w:p>
    <w:p w14:paraId="4208C790" w14:textId="77777777" w:rsidR="0003220F" w:rsidRDefault="0003220F" w:rsidP="0003220F">
      <w:pPr>
        <w:rPr>
          <w:b/>
          <w:bCs/>
        </w:rPr>
      </w:pPr>
    </w:p>
    <w:p w14:paraId="5D4DDAA5" w14:textId="77777777" w:rsidR="0003220F" w:rsidRDefault="0003220F" w:rsidP="0003220F">
      <w:pPr>
        <w:rPr>
          <w:b/>
          <w:bCs/>
        </w:rPr>
      </w:pPr>
    </w:p>
    <w:p w14:paraId="6E30F5C4" w14:textId="77777777" w:rsidR="0003220F" w:rsidRDefault="0003220F" w:rsidP="0003220F">
      <w:pPr>
        <w:rPr>
          <w:b/>
          <w:bCs/>
        </w:rPr>
      </w:pPr>
    </w:p>
    <w:p w14:paraId="344BD13A" w14:textId="77777777" w:rsidR="0003220F" w:rsidRDefault="0003220F" w:rsidP="0003220F">
      <w:pPr>
        <w:rPr>
          <w:b/>
          <w:bCs/>
        </w:rPr>
      </w:pPr>
    </w:p>
    <w:p w14:paraId="1A842C24" w14:textId="77777777" w:rsidR="0003220F" w:rsidRDefault="0003220F" w:rsidP="0003220F">
      <w:pPr>
        <w:rPr>
          <w:b/>
          <w:bCs/>
        </w:rPr>
      </w:pPr>
    </w:p>
    <w:p w14:paraId="5C282A81" w14:textId="77777777" w:rsidR="0003220F" w:rsidRDefault="0003220F" w:rsidP="0003220F">
      <w:pPr>
        <w:rPr>
          <w:b/>
          <w:bCs/>
        </w:rPr>
      </w:pPr>
    </w:p>
    <w:p w14:paraId="1795FFC7" w14:textId="77777777" w:rsidR="0003220F" w:rsidRDefault="0003220F" w:rsidP="0003220F">
      <w:pPr>
        <w:rPr>
          <w:b/>
          <w:bCs/>
        </w:rPr>
      </w:pPr>
    </w:p>
    <w:p w14:paraId="4E3D29E6" w14:textId="77777777" w:rsidR="0003220F" w:rsidRDefault="0003220F" w:rsidP="0003220F">
      <w:pPr>
        <w:rPr>
          <w:b/>
          <w:bCs/>
        </w:rPr>
      </w:pPr>
    </w:p>
    <w:p w14:paraId="12D08707" w14:textId="70823521" w:rsidR="0003220F" w:rsidRDefault="0003220F" w:rsidP="0003220F">
      <w:pPr>
        <w:rPr>
          <w:b/>
          <w:bCs/>
        </w:rPr>
      </w:pPr>
      <w:r w:rsidRPr="004A0E1C">
        <w:rPr>
          <w:b/>
          <w:bCs/>
        </w:rPr>
        <w:t>Communication Screen:</w:t>
      </w:r>
    </w:p>
    <w:p w14:paraId="64D8C3F9" w14:textId="77777777" w:rsidR="0003220F" w:rsidRDefault="0003220F" w:rsidP="0003220F">
      <w:r>
        <w:t>Provides features for renters chat with landlords within the app.</w:t>
      </w:r>
    </w:p>
    <w:p w14:paraId="2F2380C7" w14:textId="77777777" w:rsidR="0003220F" w:rsidRDefault="0003220F" w:rsidP="0003220F"/>
    <w:p w14:paraId="03E7CF27" w14:textId="77777777" w:rsidR="0003220F" w:rsidRDefault="0003220F" w:rsidP="0003220F"/>
    <w:p w14:paraId="58331570" w14:textId="77777777" w:rsidR="0003220F" w:rsidRPr="00F67801" w:rsidRDefault="0003220F" w:rsidP="0003220F">
      <w:pPr>
        <w:rPr>
          <w:b/>
          <w:bCs/>
        </w:rPr>
      </w:pPr>
    </w:p>
    <w:p w14:paraId="6AE31CA5" w14:textId="77777777" w:rsidR="0003220F" w:rsidRDefault="0003220F" w:rsidP="0003220F">
      <w:pPr>
        <w:jc w:val="center"/>
        <w:rPr>
          <w:sz w:val="28"/>
          <w:szCs w:val="28"/>
        </w:rPr>
      </w:pPr>
      <w:r w:rsidRPr="00A2338A">
        <w:rPr>
          <w:noProof/>
          <w:sz w:val="28"/>
          <w:szCs w:val="28"/>
        </w:rPr>
        <w:drawing>
          <wp:inline distT="0" distB="0" distL="0" distR="0" wp14:anchorId="445A948B" wp14:editId="62018358">
            <wp:extent cx="2353003" cy="5134692"/>
            <wp:effectExtent l="0" t="0" r="952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353003" cy="5134692"/>
                    </a:xfrm>
                    <a:prstGeom prst="rect">
                      <a:avLst/>
                    </a:prstGeom>
                  </pic:spPr>
                </pic:pic>
              </a:graphicData>
            </a:graphic>
          </wp:inline>
        </w:drawing>
      </w:r>
    </w:p>
    <w:p w14:paraId="25CEC314" w14:textId="77777777" w:rsidR="0003220F" w:rsidRDefault="0003220F" w:rsidP="0003220F">
      <w:pPr>
        <w:jc w:val="center"/>
        <w:rPr>
          <w:sz w:val="28"/>
          <w:szCs w:val="28"/>
        </w:rPr>
      </w:pPr>
    </w:p>
    <w:p w14:paraId="081EA7B7" w14:textId="77777777" w:rsidR="0003220F" w:rsidRDefault="0003220F" w:rsidP="0003220F">
      <w:pPr>
        <w:jc w:val="center"/>
        <w:rPr>
          <w:sz w:val="28"/>
          <w:szCs w:val="28"/>
        </w:rPr>
      </w:pPr>
    </w:p>
    <w:p w14:paraId="1B14DBF8" w14:textId="77777777" w:rsidR="0003220F" w:rsidRDefault="0003220F" w:rsidP="0003220F">
      <w:pPr>
        <w:jc w:val="center"/>
        <w:rPr>
          <w:sz w:val="28"/>
          <w:szCs w:val="28"/>
        </w:rPr>
      </w:pPr>
    </w:p>
    <w:p w14:paraId="0A476D53" w14:textId="77777777" w:rsidR="0003220F" w:rsidRDefault="0003220F" w:rsidP="0003220F">
      <w:pPr>
        <w:jc w:val="center"/>
        <w:rPr>
          <w:sz w:val="28"/>
          <w:szCs w:val="28"/>
        </w:rPr>
      </w:pPr>
    </w:p>
    <w:p w14:paraId="7139AD6A" w14:textId="77777777" w:rsidR="0003220F" w:rsidRDefault="0003220F" w:rsidP="0003220F">
      <w:pPr>
        <w:jc w:val="center"/>
        <w:rPr>
          <w:sz w:val="28"/>
          <w:szCs w:val="28"/>
        </w:rPr>
      </w:pPr>
    </w:p>
    <w:p w14:paraId="4CBEB86A" w14:textId="77777777" w:rsidR="0003220F" w:rsidRDefault="0003220F" w:rsidP="0003220F">
      <w:pPr>
        <w:jc w:val="center"/>
        <w:rPr>
          <w:sz w:val="28"/>
          <w:szCs w:val="28"/>
        </w:rPr>
      </w:pPr>
    </w:p>
    <w:p w14:paraId="4BB58C8E" w14:textId="77777777" w:rsidR="0003220F" w:rsidRDefault="0003220F" w:rsidP="0003220F">
      <w:pPr>
        <w:jc w:val="center"/>
        <w:rPr>
          <w:sz w:val="28"/>
          <w:szCs w:val="28"/>
        </w:rPr>
      </w:pPr>
    </w:p>
    <w:p w14:paraId="0EDDF975" w14:textId="77777777" w:rsidR="0003220F" w:rsidRDefault="0003220F" w:rsidP="0003220F">
      <w:pPr>
        <w:jc w:val="center"/>
        <w:rPr>
          <w:sz w:val="28"/>
          <w:szCs w:val="28"/>
        </w:rPr>
      </w:pPr>
    </w:p>
    <w:p w14:paraId="74B7B71F" w14:textId="77777777" w:rsidR="0003220F" w:rsidRDefault="0003220F" w:rsidP="0003220F">
      <w:pPr>
        <w:jc w:val="center"/>
        <w:rPr>
          <w:sz w:val="28"/>
          <w:szCs w:val="28"/>
        </w:rPr>
      </w:pPr>
    </w:p>
    <w:p w14:paraId="46F91440" w14:textId="77777777" w:rsidR="0003220F" w:rsidRDefault="0003220F" w:rsidP="0003220F">
      <w:pPr>
        <w:jc w:val="center"/>
        <w:rPr>
          <w:sz w:val="28"/>
          <w:szCs w:val="28"/>
        </w:rPr>
      </w:pPr>
    </w:p>
    <w:p w14:paraId="5C8ABBFB" w14:textId="77777777" w:rsidR="0003220F" w:rsidRDefault="0003220F" w:rsidP="0003220F">
      <w:pPr>
        <w:rPr>
          <w:sz w:val="28"/>
          <w:szCs w:val="28"/>
        </w:rPr>
      </w:pPr>
    </w:p>
    <w:p w14:paraId="515A7921" w14:textId="77777777" w:rsidR="0003220F" w:rsidRDefault="0003220F" w:rsidP="0003220F">
      <w:pPr>
        <w:jc w:val="center"/>
        <w:rPr>
          <w:sz w:val="28"/>
          <w:szCs w:val="28"/>
        </w:rPr>
      </w:pPr>
    </w:p>
    <w:p w14:paraId="16E5C4E0" w14:textId="77777777" w:rsidR="0003220F" w:rsidRDefault="0003220F" w:rsidP="0003220F">
      <w:pPr>
        <w:rPr>
          <w:b/>
          <w:bCs/>
        </w:rPr>
      </w:pPr>
      <w:r w:rsidRPr="008E5676">
        <w:rPr>
          <w:b/>
          <w:bCs/>
        </w:rPr>
        <w:t>Landlord Feedback Screen:</w:t>
      </w:r>
    </w:p>
    <w:p w14:paraId="07BE8FB5" w14:textId="77777777" w:rsidR="0003220F" w:rsidRPr="008E5676" w:rsidRDefault="0003220F" w:rsidP="0003220F">
      <w:pPr>
        <w:rPr>
          <w:b/>
          <w:bCs/>
        </w:rPr>
      </w:pPr>
      <w:r>
        <w:t>Allows landlords to leave feedback about renters.</w:t>
      </w:r>
    </w:p>
    <w:p w14:paraId="349BCD6C" w14:textId="77777777" w:rsidR="0003220F" w:rsidRDefault="0003220F" w:rsidP="0003220F">
      <w:pPr>
        <w:rPr>
          <w:b/>
          <w:bCs/>
        </w:rPr>
      </w:pPr>
    </w:p>
    <w:p w14:paraId="58248AB0" w14:textId="77777777" w:rsidR="0003220F" w:rsidRPr="00F67801" w:rsidRDefault="0003220F" w:rsidP="0003220F">
      <w:pPr>
        <w:rPr>
          <w:b/>
          <w:bCs/>
        </w:rPr>
      </w:pPr>
      <w:r w:rsidRPr="00F67801">
        <w:rPr>
          <w:b/>
          <w:bCs/>
          <w:noProof/>
        </w:rPr>
        <w:drawing>
          <wp:inline distT="0" distB="0" distL="0" distR="0" wp14:anchorId="6F18A18E" wp14:editId="1EFAB595">
            <wp:extent cx="2838846" cy="5201376"/>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838846" cy="5201376"/>
                    </a:xfrm>
                    <a:prstGeom prst="rect">
                      <a:avLst/>
                    </a:prstGeom>
                  </pic:spPr>
                </pic:pic>
              </a:graphicData>
            </a:graphic>
          </wp:inline>
        </w:drawing>
      </w:r>
    </w:p>
    <w:p w14:paraId="1B7EDFA6" w14:textId="77777777" w:rsidR="00094097" w:rsidRDefault="00094097" w:rsidP="00E12B5E">
      <w:pPr>
        <w:jc w:val="both"/>
        <w:rPr>
          <w:b/>
          <w:bCs/>
        </w:rPr>
      </w:pPr>
    </w:p>
    <w:p w14:paraId="4F8357D0" w14:textId="77777777" w:rsidR="00F903D1" w:rsidRDefault="00F903D1" w:rsidP="00E12B5E">
      <w:pPr>
        <w:jc w:val="both"/>
        <w:rPr>
          <w:b/>
          <w:bCs/>
        </w:rPr>
      </w:pPr>
    </w:p>
    <w:p w14:paraId="508308FA" w14:textId="77777777" w:rsidR="00F903D1" w:rsidRDefault="00F903D1" w:rsidP="00E12B5E">
      <w:pPr>
        <w:jc w:val="both"/>
        <w:rPr>
          <w:b/>
          <w:bCs/>
        </w:rPr>
      </w:pPr>
    </w:p>
    <w:p w14:paraId="6335991D" w14:textId="77777777" w:rsidR="00F903D1" w:rsidRDefault="00F903D1" w:rsidP="00E12B5E">
      <w:pPr>
        <w:jc w:val="both"/>
        <w:rPr>
          <w:b/>
          <w:bCs/>
        </w:rPr>
      </w:pPr>
    </w:p>
    <w:p w14:paraId="1C887746" w14:textId="77777777" w:rsidR="00F903D1" w:rsidRDefault="00F903D1" w:rsidP="00E12B5E">
      <w:pPr>
        <w:jc w:val="both"/>
        <w:rPr>
          <w:b/>
          <w:bCs/>
        </w:rPr>
      </w:pPr>
    </w:p>
    <w:p w14:paraId="54632D74" w14:textId="77777777" w:rsidR="00F903D1" w:rsidRDefault="00F903D1" w:rsidP="00E12B5E">
      <w:pPr>
        <w:jc w:val="both"/>
        <w:rPr>
          <w:b/>
          <w:bCs/>
        </w:rPr>
      </w:pPr>
    </w:p>
    <w:p w14:paraId="7DA2C2E3" w14:textId="77777777" w:rsidR="00F903D1" w:rsidRDefault="00F903D1" w:rsidP="00E12B5E">
      <w:pPr>
        <w:jc w:val="both"/>
        <w:rPr>
          <w:b/>
          <w:bCs/>
        </w:rPr>
      </w:pPr>
    </w:p>
    <w:p w14:paraId="03A3232E" w14:textId="77777777" w:rsidR="00F903D1" w:rsidRDefault="00F903D1" w:rsidP="00E12B5E">
      <w:pPr>
        <w:jc w:val="both"/>
        <w:rPr>
          <w:b/>
          <w:bCs/>
        </w:rPr>
      </w:pPr>
    </w:p>
    <w:p w14:paraId="4295D746" w14:textId="77777777" w:rsidR="00F903D1" w:rsidRDefault="00F903D1" w:rsidP="00E12B5E">
      <w:pPr>
        <w:jc w:val="both"/>
        <w:rPr>
          <w:b/>
          <w:bCs/>
        </w:rPr>
      </w:pPr>
    </w:p>
    <w:p w14:paraId="399A75B7" w14:textId="77777777" w:rsidR="00F903D1" w:rsidRDefault="00F903D1" w:rsidP="00E12B5E">
      <w:pPr>
        <w:jc w:val="both"/>
        <w:rPr>
          <w:b/>
          <w:bCs/>
        </w:rPr>
      </w:pPr>
    </w:p>
    <w:p w14:paraId="7DA92A48" w14:textId="77777777" w:rsidR="00F903D1" w:rsidRDefault="00F903D1" w:rsidP="00E12B5E">
      <w:pPr>
        <w:jc w:val="both"/>
        <w:rPr>
          <w:b/>
          <w:bCs/>
        </w:rPr>
      </w:pPr>
    </w:p>
    <w:p w14:paraId="51BA3C9B" w14:textId="77777777" w:rsidR="00126435" w:rsidRDefault="00126435" w:rsidP="00E12B5E">
      <w:pPr>
        <w:jc w:val="both"/>
        <w:rPr>
          <w:b/>
          <w:bCs/>
        </w:rPr>
      </w:pPr>
    </w:p>
    <w:p w14:paraId="4259E491" w14:textId="77777777" w:rsidR="00126435" w:rsidRDefault="00126435" w:rsidP="00E12B5E">
      <w:pPr>
        <w:jc w:val="both"/>
        <w:rPr>
          <w:b/>
          <w:bCs/>
        </w:rPr>
      </w:pPr>
    </w:p>
    <w:p w14:paraId="2C620CAD" w14:textId="77777777" w:rsidR="00126435" w:rsidRDefault="00126435" w:rsidP="00E12B5E">
      <w:pPr>
        <w:jc w:val="both"/>
        <w:rPr>
          <w:b/>
          <w:bCs/>
        </w:rPr>
      </w:pPr>
    </w:p>
    <w:p w14:paraId="67172706" w14:textId="77777777" w:rsidR="00126435" w:rsidRDefault="00126435" w:rsidP="00E12B5E">
      <w:pPr>
        <w:jc w:val="both"/>
        <w:rPr>
          <w:b/>
          <w:bCs/>
        </w:rPr>
      </w:pPr>
    </w:p>
    <w:p w14:paraId="1FE5FE0E" w14:textId="77777777" w:rsidR="00126435" w:rsidRDefault="00126435" w:rsidP="00E12B5E">
      <w:pPr>
        <w:jc w:val="both"/>
        <w:rPr>
          <w:b/>
          <w:bCs/>
        </w:rPr>
      </w:pPr>
    </w:p>
    <w:p w14:paraId="5D1947FB" w14:textId="14BAAB04" w:rsidR="00F903D1" w:rsidRDefault="00F903D1" w:rsidP="00F903D1">
      <w:pPr>
        <w:jc w:val="center"/>
        <w:rPr>
          <w:b/>
          <w:bCs/>
          <w:sz w:val="36"/>
          <w:szCs w:val="36"/>
          <w:u w:val="double"/>
        </w:rPr>
      </w:pPr>
      <w:r w:rsidRPr="00F903D1">
        <w:rPr>
          <w:b/>
          <w:bCs/>
          <w:sz w:val="36"/>
          <w:szCs w:val="36"/>
          <w:u w:val="double"/>
        </w:rPr>
        <w:t>Renter Screens</w:t>
      </w:r>
    </w:p>
    <w:p w14:paraId="2E5045A9" w14:textId="77777777" w:rsidR="00F903D1" w:rsidRDefault="00F903D1" w:rsidP="00F903D1">
      <w:pPr>
        <w:jc w:val="center"/>
        <w:rPr>
          <w:b/>
          <w:bCs/>
          <w:sz w:val="36"/>
          <w:szCs w:val="36"/>
          <w:u w:val="double"/>
        </w:rPr>
      </w:pPr>
    </w:p>
    <w:p w14:paraId="38F62AE2" w14:textId="77777777" w:rsidR="00F903D1" w:rsidRDefault="00F903D1" w:rsidP="00F903D1">
      <w:pPr>
        <w:jc w:val="center"/>
        <w:rPr>
          <w:b/>
          <w:bCs/>
          <w:sz w:val="36"/>
          <w:szCs w:val="36"/>
          <w:u w:val="double"/>
        </w:rPr>
      </w:pPr>
    </w:p>
    <w:p w14:paraId="795FB8C8" w14:textId="77777777" w:rsidR="00065BA7" w:rsidRDefault="00065BA7" w:rsidP="00065BA7"/>
    <w:p w14:paraId="6840D221" w14:textId="77777777" w:rsidR="00065BA7" w:rsidRDefault="00065BA7" w:rsidP="00065BA7">
      <w:pPr>
        <w:rPr>
          <w:rFonts w:asciiTheme="majorBidi" w:hAnsiTheme="majorBidi" w:cstheme="majorBidi"/>
          <w:b/>
          <w:bCs/>
        </w:rPr>
      </w:pPr>
      <w:r w:rsidRPr="00191021">
        <w:rPr>
          <w:rFonts w:asciiTheme="majorBidi" w:hAnsiTheme="majorBidi" w:cstheme="majorBidi"/>
          <w:b/>
          <w:bCs/>
        </w:rPr>
        <w:t>Welcome Screen</w:t>
      </w:r>
      <w:r>
        <w:rPr>
          <w:rFonts w:asciiTheme="majorBidi" w:hAnsiTheme="majorBidi" w:cstheme="majorBidi"/>
          <w:b/>
          <w:bCs/>
        </w:rPr>
        <w:t>:</w:t>
      </w:r>
    </w:p>
    <w:p w14:paraId="19CA3766" w14:textId="77777777" w:rsidR="00065BA7" w:rsidRDefault="00065BA7" w:rsidP="00065BA7">
      <w:r>
        <w:t>Displays a welcoming message or introduction.</w:t>
      </w:r>
    </w:p>
    <w:p w14:paraId="5015EA82" w14:textId="77777777" w:rsidR="00065BA7" w:rsidRDefault="00065BA7" w:rsidP="00065BA7"/>
    <w:p w14:paraId="67491A02" w14:textId="77777777" w:rsidR="00065BA7" w:rsidRDefault="00065BA7" w:rsidP="00065BA7"/>
    <w:p w14:paraId="5EA544FA" w14:textId="77777777" w:rsidR="00065BA7" w:rsidRPr="00191021" w:rsidRDefault="00065BA7" w:rsidP="00065BA7">
      <w:pPr>
        <w:rPr>
          <w:rFonts w:asciiTheme="majorBidi" w:hAnsiTheme="majorBidi" w:cstheme="majorBidi"/>
          <w:b/>
          <w:bCs/>
        </w:rPr>
      </w:pPr>
    </w:p>
    <w:p w14:paraId="7DBBFDBF" w14:textId="77777777" w:rsidR="00065BA7" w:rsidRDefault="00065BA7" w:rsidP="00065BA7">
      <w:r>
        <w:rPr>
          <w:noProof/>
        </w:rPr>
        <w:drawing>
          <wp:inline distT="0" distB="0" distL="0" distR="0" wp14:anchorId="2EA4AD31" wp14:editId="7E950EFB">
            <wp:extent cx="2543175" cy="5125085"/>
            <wp:effectExtent l="0" t="0" r="9525" b="0"/>
            <wp:docPr id="1304343690" name="Picture 130434369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61"/>
                    <a:stretch>
                      <a:fillRect/>
                    </a:stretch>
                  </pic:blipFill>
                  <pic:spPr>
                    <a:xfrm>
                      <a:off x="0" y="0"/>
                      <a:ext cx="2543175" cy="5125085"/>
                    </a:xfrm>
                    <a:prstGeom prst="rect">
                      <a:avLst/>
                    </a:prstGeom>
                  </pic:spPr>
                </pic:pic>
              </a:graphicData>
            </a:graphic>
          </wp:inline>
        </w:drawing>
      </w:r>
    </w:p>
    <w:p w14:paraId="30028358" w14:textId="77777777" w:rsidR="00065BA7" w:rsidRDefault="00065BA7" w:rsidP="00065BA7"/>
    <w:p w14:paraId="6B75A3A7" w14:textId="77777777" w:rsidR="00065BA7" w:rsidRDefault="00065BA7" w:rsidP="00065BA7"/>
    <w:p w14:paraId="1B1431F6" w14:textId="77777777" w:rsidR="00065BA7" w:rsidRDefault="00065BA7" w:rsidP="00065BA7"/>
    <w:p w14:paraId="70CD5A3E" w14:textId="77777777" w:rsidR="00065BA7" w:rsidRDefault="00065BA7" w:rsidP="00065BA7"/>
    <w:p w14:paraId="110BFF5A" w14:textId="77777777" w:rsidR="00065BA7" w:rsidRDefault="00065BA7" w:rsidP="00065BA7"/>
    <w:p w14:paraId="63CA4C80" w14:textId="77777777" w:rsidR="00065BA7" w:rsidRDefault="00065BA7" w:rsidP="00065BA7"/>
    <w:p w14:paraId="737E688D" w14:textId="1734E88E" w:rsidR="00065BA7" w:rsidRPr="003C0660" w:rsidRDefault="00065BA7" w:rsidP="00065BA7">
      <w:pPr>
        <w:rPr>
          <w:b/>
          <w:bCs/>
        </w:rPr>
      </w:pPr>
      <w:r w:rsidRPr="003C0660">
        <w:rPr>
          <w:b/>
          <w:bCs/>
        </w:rPr>
        <w:lastRenderedPageBreak/>
        <w:t>Home Screen:</w:t>
      </w:r>
    </w:p>
    <w:p w14:paraId="537DD831" w14:textId="77777777" w:rsidR="00065BA7" w:rsidRPr="00886F23" w:rsidRDefault="00065BA7" w:rsidP="00065BA7">
      <w:pPr>
        <w:spacing w:before="100" w:beforeAutospacing="1" w:after="100" w:afterAutospacing="1"/>
        <w:outlineLvl w:val="2"/>
        <w:rPr>
          <w:b/>
          <w:bCs/>
          <w:sz w:val="27"/>
          <w:szCs w:val="27"/>
        </w:rPr>
      </w:pPr>
      <w:bookmarkStart w:id="851" w:name="_Toc189859578"/>
      <w:bookmarkStart w:id="852" w:name="_Toc189860470"/>
      <w:bookmarkStart w:id="853" w:name="_Toc189863358"/>
      <w:r w:rsidRPr="00886F23">
        <w:rPr>
          <w:b/>
          <w:bCs/>
          <w:sz w:val="27"/>
          <w:szCs w:val="27"/>
        </w:rPr>
        <w:t>Front Screen</w:t>
      </w:r>
      <w:bookmarkEnd w:id="851"/>
      <w:bookmarkEnd w:id="852"/>
      <w:bookmarkEnd w:id="853"/>
    </w:p>
    <w:p w14:paraId="1DDBAA17" w14:textId="77777777" w:rsidR="00065BA7" w:rsidRPr="00886F23" w:rsidRDefault="00065BA7" w:rsidP="00065BA7">
      <w:pPr>
        <w:numPr>
          <w:ilvl w:val="0"/>
          <w:numId w:val="371"/>
        </w:numPr>
        <w:spacing w:before="100" w:beforeAutospacing="1" w:after="100" w:afterAutospacing="1"/>
      </w:pPr>
      <w:r w:rsidRPr="00886F23">
        <w:rPr>
          <w:b/>
          <w:bCs/>
        </w:rPr>
        <w:t>Purpose</w:t>
      </w:r>
      <w:r w:rsidRPr="00886F23">
        <w:t>: Acts as the home dashboard.</w:t>
      </w:r>
    </w:p>
    <w:p w14:paraId="0F19097A" w14:textId="77777777" w:rsidR="00065BA7" w:rsidRPr="00886F23" w:rsidRDefault="00065BA7" w:rsidP="00065BA7">
      <w:pPr>
        <w:numPr>
          <w:ilvl w:val="0"/>
          <w:numId w:val="371"/>
        </w:numPr>
        <w:spacing w:before="100" w:beforeAutospacing="1" w:after="100" w:afterAutospacing="1"/>
      </w:pPr>
      <w:r w:rsidRPr="00886F23">
        <w:rPr>
          <w:b/>
          <w:bCs/>
        </w:rPr>
        <w:t>Elements</w:t>
      </w:r>
      <w:r w:rsidRPr="00886F23">
        <w:t>:</w:t>
      </w:r>
    </w:p>
    <w:p w14:paraId="4E8D4DFC" w14:textId="77777777" w:rsidR="00065BA7" w:rsidRPr="00886F23" w:rsidRDefault="00065BA7" w:rsidP="00065BA7">
      <w:pPr>
        <w:numPr>
          <w:ilvl w:val="1"/>
          <w:numId w:val="371"/>
        </w:numPr>
        <w:spacing w:before="100" w:beforeAutospacing="1" w:after="100" w:afterAutospacing="1"/>
      </w:pPr>
      <w:r w:rsidRPr="00886F23">
        <w:t>Search bar for properties.</w:t>
      </w:r>
    </w:p>
    <w:p w14:paraId="1DF58D06" w14:textId="77777777" w:rsidR="00065BA7" w:rsidRPr="00886F23" w:rsidRDefault="00065BA7" w:rsidP="00065BA7">
      <w:pPr>
        <w:numPr>
          <w:ilvl w:val="1"/>
          <w:numId w:val="371"/>
        </w:numPr>
        <w:spacing w:before="100" w:beforeAutospacing="1" w:after="100" w:afterAutospacing="1"/>
      </w:pPr>
      <w:r w:rsidRPr="00886F23">
        <w:t xml:space="preserve">Quick links for features like </w:t>
      </w:r>
      <w:r w:rsidRPr="00886F23">
        <w:rPr>
          <w:b/>
          <w:bCs/>
        </w:rPr>
        <w:t>Filters</w:t>
      </w:r>
      <w:r w:rsidRPr="00886F23">
        <w:t xml:space="preserve">, </w:t>
      </w:r>
      <w:r w:rsidRPr="00886F23">
        <w:rPr>
          <w:b/>
          <w:bCs/>
        </w:rPr>
        <w:t>Wishlist</w:t>
      </w:r>
      <w:r w:rsidRPr="00886F23">
        <w:t xml:space="preserve">, and </w:t>
      </w:r>
      <w:r w:rsidRPr="00886F23">
        <w:rPr>
          <w:b/>
          <w:bCs/>
        </w:rPr>
        <w:t>Notifications</w:t>
      </w:r>
      <w:r w:rsidRPr="00886F23">
        <w:t>.</w:t>
      </w:r>
    </w:p>
    <w:p w14:paraId="702FD5CD" w14:textId="77777777" w:rsidR="00065BA7" w:rsidRPr="00886F23" w:rsidRDefault="00065BA7" w:rsidP="00065BA7">
      <w:pPr>
        <w:numPr>
          <w:ilvl w:val="1"/>
          <w:numId w:val="371"/>
        </w:numPr>
        <w:spacing w:before="100" w:beforeAutospacing="1" w:after="100" w:afterAutospacing="1"/>
      </w:pPr>
      <w:r w:rsidRPr="00886F23">
        <w:t>Recent or recommended properties based on user preferences.</w:t>
      </w:r>
    </w:p>
    <w:p w14:paraId="762A0345" w14:textId="77777777" w:rsidR="00065BA7" w:rsidRPr="00886F23" w:rsidRDefault="00065BA7" w:rsidP="00065BA7">
      <w:pPr>
        <w:numPr>
          <w:ilvl w:val="0"/>
          <w:numId w:val="371"/>
        </w:numPr>
        <w:spacing w:before="100" w:beforeAutospacing="1" w:after="100" w:afterAutospacing="1"/>
      </w:pPr>
      <w:r w:rsidRPr="00886F23">
        <w:rPr>
          <w:b/>
          <w:bCs/>
        </w:rPr>
        <w:t>User Interaction</w:t>
      </w:r>
      <w:r w:rsidRPr="00886F23">
        <w:t xml:space="preserve">: Start a search or navigate to other sections (e.g., filters, </w:t>
      </w:r>
      <w:proofErr w:type="spellStart"/>
      <w:r w:rsidRPr="00886F23">
        <w:t>wishlist</w:t>
      </w:r>
      <w:proofErr w:type="spellEnd"/>
      <w:r w:rsidRPr="00886F23">
        <w:t>).</w:t>
      </w:r>
    </w:p>
    <w:p w14:paraId="44CC5A30" w14:textId="77777777" w:rsidR="00065BA7" w:rsidRPr="0037498B" w:rsidRDefault="00065BA7" w:rsidP="00065BA7"/>
    <w:p w14:paraId="6EACC178" w14:textId="77777777" w:rsidR="00065BA7" w:rsidRDefault="00065BA7" w:rsidP="00065BA7">
      <w:pPr>
        <w:tabs>
          <w:tab w:val="left" w:pos="1547"/>
        </w:tabs>
      </w:pPr>
      <w:r>
        <w:tab/>
      </w:r>
      <w:r w:rsidRPr="0037498B">
        <w:rPr>
          <w:noProof/>
        </w:rPr>
        <w:drawing>
          <wp:inline distT="0" distB="0" distL="0" distR="0" wp14:anchorId="376CBFC0" wp14:editId="6204F94C">
            <wp:extent cx="2534004" cy="50584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534004" cy="5058481"/>
                    </a:xfrm>
                    <a:prstGeom prst="rect">
                      <a:avLst/>
                    </a:prstGeom>
                  </pic:spPr>
                </pic:pic>
              </a:graphicData>
            </a:graphic>
          </wp:inline>
        </w:drawing>
      </w:r>
    </w:p>
    <w:p w14:paraId="74871738" w14:textId="77777777" w:rsidR="00065BA7" w:rsidRDefault="00065BA7" w:rsidP="00065BA7"/>
    <w:p w14:paraId="7D92BEA5" w14:textId="77777777" w:rsidR="00065BA7" w:rsidRDefault="00065BA7" w:rsidP="00065BA7"/>
    <w:p w14:paraId="22BE22A9" w14:textId="77777777" w:rsidR="00065BA7" w:rsidRDefault="00065BA7" w:rsidP="00065BA7"/>
    <w:p w14:paraId="269A7F41" w14:textId="77777777" w:rsidR="00065BA7" w:rsidRDefault="00065BA7" w:rsidP="00065BA7"/>
    <w:p w14:paraId="6C9A0823" w14:textId="77777777" w:rsidR="00065BA7" w:rsidRDefault="00065BA7" w:rsidP="00065BA7"/>
    <w:p w14:paraId="1A69DC4B" w14:textId="77777777" w:rsidR="00065BA7" w:rsidRDefault="00065BA7" w:rsidP="00065BA7"/>
    <w:p w14:paraId="0BB657D8" w14:textId="77777777" w:rsidR="00065BA7" w:rsidRDefault="00065BA7" w:rsidP="00065BA7"/>
    <w:p w14:paraId="01A8B12A" w14:textId="77777777" w:rsidR="00065BA7" w:rsidRDefault="00065BA7" w:rsidP="00065BA7"/>
    <w:p w14:paraId="3FA1370E" w14:textId="77777777" w:rsidR="00065BA7" w:rsidRDefault="00065BA7" w:rsidP="00065BA7">
      <w:pPr>
        <w:rPr>
          <w:b/>
          <w:bCs/>
        </w:rPr>
      </w:pPr>
      <w:r w:rsidRPr="00065BA7">
        <w:rPr>
          <w:b/>
          <w:bCs/>
        </w:rPr>
        <w:t>Notification for Renter:</w:t>
      </w:r>
    </w:p>
    <w:p w14:paraId="65AC43E0" w14:textId="77777777" w:rsidR="00065BA7" w:rsidRPr="00065BA7" w:rsidRDefault="00065BA7" w:rsidP="00065BA7">
      <w:pPr>
        <w:rPr>
          <w:b/>
          <w:bCs/>
        </w:rPr>
      </w:pPr>
    </w:p>
    <w:p w14:paraId="26C9E0AA" w14:textId="77777777" w:rsidR="00065BA7" w:rsidRPr="00886F23" w:rsidRDefault="00065BA7" w:rsidP="00065BA7">
      <w:r w:rsidRPr="00886F23">
        <w:rPr>
          <w:rFonts w:hAnsi="Symbol"/>
        </w:rPr>
        <w:t></w:t>
      </w:r>
      <w:r w:rsidRPr="00886F23">
        <w:t xml:space="preserve">  </w:t>
      </w:r>
      <w:r w:rsidRPr="00886F23">
        <w:rPr>
          <w:b/>
          <w:bCs/>
        </w:rPr>
        <w:t>Purpose</w:t>
      </w:r>
      <w:r w:rsidRPr="00886F23">
        <w:t>: Encourages users to log in or create an account to continue.</w:t>
      </w:r>
    </w:p>
    <w:p w14:paraId="29BCB120" w14:textId="77777777" w:rsidR="00065BA7" w:rsidRPr="00886F23" w:rsidRDefault="00065BA7" w:rsidP="00065BA7">
      <w:r w:rsidRPr="00886F23">
        <w:rPr>
          <w:rFonts w:hAnsi="Symbol"/>
        </w:rPr>
        <w:t></w:t>
      </w:r>
      <w:r w:rsidRPr="00886F23">
        <w:t xml:space="preserve">  </w:t>
      </w:r>
      <w:r w:rsidRPr="00886F23">
        <w:rPr>
          <w:b/>
          <w:bCs/>
        </w:rPr>
        <w:t>Elements</w:t>
      </w:r>
      <w:r w:rsidRPr="00886F23">
        <w:t>:</w:t>
      </w:r>
    </w:p>
    <w:p w14:paraId="46E3EA86" w14:textId="77777777" w:rsidR="00065BA7" w:rsidRPr="00886F23" w:rsidRDefault="00065BA7" w:rsidP="00065BA7">
      <w:pPr>
        <w:numPr>
          <w:ilvl w:val="0"/>
          <w:numId w:val="372"/>
        </w:numPr>
        <w:spacing w:before="100" w:beforeAutospacing="1" w:after="100" w:afterAutospacing="1"/>
      </w:pPr>
      <w:r w:rsidRPr="00886F23">
        <w:t>Message box stating: “Please log in to access all features.”</w:t>
      </w:r>
    </w:p>
    <w:p w14:paraId="30A8DE9D" w14:textId="77777777" w:rsidR="00065BA7" w:rsidRPr="00886F23" w:rsidRDefault="00065BA7" w:rsidP="00065BA7">
      <w:pPr>
        <w:numPr>
          <w:ilvl w:val="0"/>
          <w:numId w:val="372"/>
        </w:numPr>
        <w:spacing w:before="100" w:beforeAutospacing="1" w:after="100" w:afterAutospacing="1"/>
      </w:pPr>
      <w:r w:rsidRPr="00886F23">
        <w:t>Login/Sign-Up buttons.</w:t>
      </w:r>
    </w:p>
    <w:p w14:paraId="5970EEE5" w14:textId="77777777" w:rsidR="00065BA7" w:rsidRDefault="00065BA7" w:rsidP="00065BA7">
      <w:pPr>
        <w:rPr>
          <w:noProof/>
        </w:rPr>
      </w:pPr>
      <w:r w:rsidRPr="00886F23">
        <w:rPr>
          <w:rFonts w:hAnsi="Symbol"/>
        </w:rPr>
        <w:t></w:t>
      </w:r>
      <w:r w:rsidRPr="00886F23">
        <w:t xml:space="preserve">  </w:t>
      </w:r>
      <w:r w:rsidRPr="00886F23">
        <w:rPr>
          <w:b/>
          <w:bCs/>
        </w:rPr>
        <w:t>User Interaction</w:t>
      </w:r>
      <w:r w:rsidRPr="00886F23">
        <w:t>: Users are guided to log in or sign up before proceeding</w:t>
      </w:r>
      <w:r w:rsidRPr="00F74F82">
        <w:rPr>
          <w:noProof/>
        </w:rPr>
        <w:t xml:space="preserve"> </w:t>
      </w:r>
    </w:p>
    <w:p w14:paraId="6100E1D1" w14:textId="77777777" w:rsidR="00065BA7" w:rsidRDefault="00065BA7" w:rsidP="00065BA7">
      <w:pPr>
        <w:rPr>
          <w:noProof/>
        </w:rPr>
      </w:pPr>
    </w:p>
    <w:p w14:paraId="3C957D20" w14:textId="77777777" w:rsidR="00065BA7" w:rsidRDefault="00065BA7" w:rsidP="00065BA7">
      <w:pPr>
        <w:rPr>
          <w:noProof/>
        </w:rPr>
      </w:pPr>
    </w:p>
    <w:p w14:paraId="42BEA51B" w14:textId="77777777" w:rsidR="00065BA7" w:rsidRDefault="00065BA7" w:rsidP="00065BA7">
      <w:pPr>
        <w:rPr>
          <w:noProof/>
        </w:rPr>
      </w:pPr>
    </w:p>
    <w:p w14:paraId="5C89BA6E" w14:textId="77777777" w:rsidR="00065BA7" w:rsidRDefault="00065BA7" w:rsidP="00065BA7">
      <w:r w:rsidRPr="00F74F82">
        <w:rPr>
          <w:noProof/>
        </w:rPr>
        <w:drawing>
          <wp:inline distT="0" distB="0" distL="0" distR="0" wp14:anchorId="73DCBC90" wp14:editId="763AC5FD">
            <wp:extent cx="2534004" cy="5077534"/>
            <wp:effectExtent l="0" t="0" r="0" b="8890"/>
            <wp:docPr id="1618542046" name="Picture 161854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534004" cy="5077534"/>
                    </a:xfrm>
                    <a:prstGeom prst="rect">
                      <a:avLst/>
                    </a:prstGeom>
                  </pic:spPr>
                </pic:pic>
              </a:graphicData>
            </a:graphic>
          </wp:inline>
        </w:drawing>
      </w:r>
    </w:p>
    <w:p w14:paraId="2AC1F5BD" w14:textId="77777777" w:rsidR="00065BA7" w:rsidRDefault="00065BA7" w:rsidP="00065BA7"/>
    <w:p w14:paraId="6DFD1D16" w14:textId="77777777" w:rsidR="00065BA7" w:rsidRDefault="00065BA7" w:rsidP="00065BA7"/>
    <w:p w14:paraId="2251D57F" w14:textId="77777777" w:rsidR="00065BA7" w:rsidRDefault="00065BA7" w:rsidP="00065BA7"/>
    <w:p w14:paraId="38783065" w14:textId="77777777" w:rsidR="00065BA7" w:rsidRDefault="00065BA7" w:rsidP="00065BA7"/>
    <w:p w14:paraId="75E56290" w14:textId="77777777" w:rsidR="00065BA7" w:rsidRDefault="00065BA7" w:rsidP="00065BA7"/>
    <w:p w14:paraId="7C032046" w14:textId="77777777" w:rsidR="00065BA7" w:rsidRDefault="00065BA7" w:rsidP="00065BA7"/>
    <w:p w14:paraId="1F574673" w14:textId="77777777" w:rsidR="00065BA7" w:rsidRDefault="00065BA7" w:rsidP="00065BA7"/>
    <w:p w14:paraId="7236748E" w14:textId="77777777" w:rsidR="00065BA7" w:rsidRDefault="00065BA7" w:rsidP="00065BA7"/>
    <w:p w14:paraId="2E225011" w14:textId="77777777" w:rsidR="00065BA7" w:rsidRPr="00065BA7" w:rsidRDefault="00065BA7" w:rsidP="00065BA7">
      <w:pPr>
        <w:rPr>
          <w:b/>
          <w:bCs/>
        </w:rPr>
      </w:pPr>
      <w:bookmarkStart w:id="854" w:name="_Hlk188173290"/>
      <w:r w:rsidRPr="00065BA7">
        <w:rPr>
          <w:b/>
          <w:bCs/>
        </w:rPr>
        <w:t>Create Account</w:t>
      </w:r>
      <w:bookmarkEnd w:id="854"/>
      <w:r w:rsidRPr="00065BA7">
        <w:rPr>
          <w:b/>
          <w:bCs/>
        </w:rPr>
        <w:t>:</w:t>
      </w:r>
    </w:p>
    <w:p w14:paraId="756665FA" w14:textId="77777777" w:rsidR="00065BA7" w:rsidRDefault="00065BA7" w:rsidP="00065BA7">
      <w:r>
        <w:t>If new, the user can choose to Create Account.</w:t>
      </w:r>
    </w:p>
    <w:p w14:paraId="360F213C" w14:textId="77777777" w:rsidR="00065BA7" w:rsidRDefault="00065BA7" w:rsidP="00065BA7"/>
    <w:p w14:paraId="144A442D" w14:textId="77777777" w:rsidR="00065BA7" w:rsidRDefault="00065BA7" w:rsidP="00065BA7"/>
    <w:p w14:paraId="554621A3" w14:textId="77777777" w:rsidR="00065BA7" w:rsidRDefault="00065BA7" w:rsidP="00065BA7"/>
    <w:p w14:paraId="6AC0D3F5" w14:textId="77777777" w:rsidR="00065BA7" w:rsidRDefault="00065BA7" w:rsidP="00065BA7"/>
    <w:p w14:paraId="746324CC" w14:textId="77777777" w:rsidR="00065BA7" w:rsidRDefault="00065BA7" w:rsidP="00065BA7">
      <w:r w:rsidRPr="00F74F82">
        <w:rPr>
          <w:noProof/>
        </w:rPr>
        <w:drawing>
          <wp:inline distT="0" distB="0" distL="0" distR="0" wp14:anchorId="47CA677B" wp14:editId="3AF0BB2A">
            <wp:extent cx="2619741" cy="5163271"/>
            <wp:effectExtent l="0" t="0" r="9525" b="0"/>
            <wp:docPr id="446171612" name="Picture 44617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619741" cy="5163271"/>
                    </a:xfrm>
                    <a:prstGeom prst="rect">
                      <a:avLst/>
                    </a:prstGeom>
                  </pic:spPr>
                </pic:pic>
              </a:graphicData>
            </a:graphic>
          </wp:inline>
        </w:drawing>
      </w:r>
    </w:p>
    <w:p w14:paraId="1A87A56A" w14:textId="77777777" w:rsidR="00065BA7" w:rsidRDefault="00065BA7" w:rsidP="00065BA7"/>
    <w:p w14:paraId="60E19E5C" w14:textId="77777777" w:rsidR="00065BA7" w:rsidRDefault="00065BA7" w:rsidP="00065BA7"/>
    <w:p w14:paraId="4A851ADE" w14:textId="77777777" w:rsidR="00065BA7" w:rsidRDefault="00065BA7" w:rsidP="00065BA7"/>
    <w:p w14:paraId="6F64A29E" w14:textId="77777777" w:rsidR="00065BA7" w:rsidRDefault="00065BA7" w:rsidP="00065BA7"/>
    <w:p w14:paraId="02BF7DCA" w14:textId="77777777" w:rsidR="00065BA7" w:rsidRDefault="00065BA7" w:rsidP="00065BA7"/>
    <w:p w14:paraId="07496190" w14:textId="77777777" w:rsidR="00065BA7" w:rsidRDefault="00065BA7" w:rsidP="00065BA7"/>
    <w:p w14:paraId="2530871E" w14:textId="77777777" w:rsidR="00065BA7" w:rsidRDefault="00065BA7" w:rsidP="00065BA7"/>
    <w:p w14:paraId="51BC3E0A" w14:textId="77777777" w:rsidR="00065BA7" w:rsidRDefault="00065BA7" w:rsidP="00065BA7"/>
    <w:p w14:paraId="3DA4E069" w14:textId="77777777" w:rsidR="00065BA7" w:rsidRDefault="00065BA7" w:rsidP="00065BA7"/>
    <w:p w14:paraId="72B81FC2" w14:textId="77777777" w:rsidR="00065BA7" w:rsidRDefault="00065BA7" w:rsidP="00065BA7"/>
    <w:p w14:paraId="57E2BBAA" w14:textId="77777777" w:rsidR="00065BA7" w:rsidRDefault="00065BA7" w:rsidP="00065BA7"/>
    <w:p w14:paraId="7941E4F9" w14:textId="77777777" w:rsidR="00065BA7" w:rsidRDefault="00065BA7" w:rsidP="00065BA7"/>
    <w:p w14:paraId="6FFA1393" w14:textId="77777777" w:rsidR="00065BA7" w:rsidRDefault="00065BA7" w:rsidP="00065BA7">
      <w:pPr>
        <w:rPr>
          <w:b/>
          <w:bCs/>
        </w:rPr>
      </w:pPr>
      <w:r w:rsidRPr="00191021">
        <w:rPr>
          <w:b/>
          <w:bCs/>
        </w:rPr>
        <w:t>Login:</w:t>
      </w:r>
    </w:p>
    <w:p w14:paraId="5D6AA0C9" w14:textId="77777777" w:rsidR="00065BA7" w:rsidRDefault="00065BA7" w:rsidP="00065BA7">
      <w:pPr>
        <w:rPr>
          <w:b/>
          <w:bCs/>
        </w:rPr>
      </w:pPr>
    </w:p>
    <w:p w14:paraId="67CDD6A0" w14:textId="77777777" w:rsidR="00065BA7" w:rsidRPr="00886F23" w:rsidRDefault="00065BA7" w:rsidP="00065BA7">
      <w:r w:rsidRPr="00886F23">
        <w:rPr>
          <w:rFonts w:hAnsi="Symbol"/>
        </w:rPr>
        <w:t></w:t>
      </w:r>
      <w:r w:rsidRPr="00886F23">
        <w:t xml:space="preserve">  </w:t>
      </w:r>
      <w:r w:rsidRPr="00886F23">
        <w:rPr>
          <w:b/>
          <w:bCs/>
        </w:rPr>
        <w:t>Purpose</w:t>
      </w:r>
      <w:r w:rsidRPr="00886F23">
        <w:t>: Authenticates users to access their profiles.</w:t>
      </w:r>
    </w:p>
    <w:p w14:paraId="5EAFAB70" w14:textId="77777777" w:rsidR="00065BA7" w:rsidRPr="00886F23" w:rsidRDefault="00065BA7" w:rsidP="00065BA7">
      <w:r w:rsidRPr="00886F23">
        <w:rPr>
          <w:rFonts w:hAnsi="Symbol"/>
        </w:rPr>
        <w:t></w:t>
      </w:r>
      <w:r w:rsidRPr="00886F23">
        <w:t xml:space="preserve">  </w:t>
      </w:r>
      <w:r w:rsidRPr="00886F23">
        <w:rPr>
          <w:b/>
          <w:bCs/>
        </w:rPr>
        <w:t>Elements</w:t>
      </w:r>
      <w:r w:rsidRPr="00886F23">
        <w:t>:</w:t>
      </w:r>
    </w:p>
    <w:p w14:paraId="1450D66F" w14:textId="77777777" w:rsidR="00065BA7" w:rsidRPr="00886F23" w:rsidRDefault="00065BA7" w:rsidP="00065BA7">
      <w:pPr>
        <w:numPr>
          <w:ilvl w:val="0"/>
          <w:numId w:val="373"/>
        </w:numPr>
        <w:spacing w:before="100" w:beforeAutospacing="1" w:after="100" w:afterAutospacing="1"/>
      </w:pPr>
      <w:r w:rsidRPr="00886F23">
        <w:t xml:space="preserve">Input fields: </w:t>
      </w:r>
      <w:r w:rsidRPr="00886F23">
        <w:rPr>
          <w:b/>
          <w:bCs/>
        </w:rPr>
        <w:t>Email</w:t>
      </w:r>
      <w:r w:rsidRPr="00886F23">
        <w:t xml:space="preserve"> and </w:t>
      </w:r>
      <w:r w:rsidRPr="00886F23">
        <w:rPr>
          <w:b/>
          <w:bCs/>
        </w:rPr>
        <w:t>Password</w:t>
      </w:r>
      <w:r w:rsidRPr="00886F23">
        <w:t>.</w:t>
      </w:r>
    </w:p>
    <w:p w14:paraId="7C3F25A1" w14:textId="77777777" w:rsidR="00065BA7" w:rsidRPr="00886F23" w:rsidRDefault="00065BA7" w:rsidP="00065BA7">
      <w:pPr>
        <w:numPr>
          <w:ilvl w:val="0"/>
          <w:numId w:val="373"/>
        </w:numPr>
        <w:spacing w:before="100" w:beforeAutospacing="1" w:after="100" w:afterAutospacing="1"/>
      </w:pPr>
      <w:r w:rsidRPr="00886F23">
        <w:t>“Forgot Password?” link.</w:t>
      </w:r>
    </w:p>
    <w:p w14:paraId="1D93925E" w14:textId="77777777" w:rsidR="00065BA7" w:rsidRPr="00886F23" w:rsidRDefault="00065BA7" w:rsidP="00065BA7">
      <w:pPr>
        <w:numPr>
          <w:ilvl w:val="0"/>
          <w:numId w:val="373"/>
        </w:numPr>
        <w:spacing w:before="100" w:beforeAutospacing="1" w:after="100" w:afterAutospacing="1"/>
      </w:pPr>
      <w:r w:rsidRPr="00886F23">
        <w:rPr>
          <w:b/>
          <w:bCs/>
        </w:rPr>
        <w:t>Sign-Up</w:t>
      </w:r>
      <w:r w:rsidRPr="00886F23">
        <w:t xml:space="preserve"> button for new users.</w:t>
      </w:r>
    </w:p>
    <w:p w14:paraId="4162E3CF" w14:textId="77777777" w:rsidR="00065BA7" w:rsidRDefault="00065BA7" w:rsidP="00065BA7">
      <w:r w:rsidRPr="00886F23">
        <w:rPr>
          <w:rFonts w:hAnsi="Symbol"/>
        </w:rPr>
        <w:t></w:t>
      </w:r>
      <w:r w:rsidRPr="00886F23">
        <w:t xml:space="preserve">  </w:t>
      </w:r>
      <w:r w:rsidRPr="00886F23">
        <w:rPr>
          <w:b/>
          <w:bCs/>
        </w:rPr>
        <w:t>User Interaction</w:t>
      </w:r>
      <w:r w:rsidRPr="00886F23">
        <w:t xml:space="preserve">: Users log in or </w:t>
      </w:r>
      <w:r>
        <w:t xml:space="preserve">create account </w:t>
      </w:r>
      <w:r w:rsidRPr="00886F23">
        <w:t>if they don’t have an account.</w:t>
      </w:r>
    </w:p>
    <w:p w14:paraId="09CA56DE" w14:textId="77777777" w:rsidR="00065BA7" w:rsidRDefault="00065BA7" w:rsidP="00065BA7"/>
    <w:p w14:paraId="32732DE2" w14:textId="77777777" w:rsidR="00065BA7" w:rsidRDefault="00065BA7" w:rsidP="00065BA7">
      <w:r w:rsidRPr="00191021">
        <w:rPr>
          <w:noProof/>
        </w:rPr>
        <w:drawing>
          <wp:anchor distT="0" distB="0" distL="114300" distR="114300" simplePos="0" relativeHeight="251819008" behindDoc="0" locked="0" layoutInCell="1" allowOverlap="1" wp14:anchorId="40492029" wp14:editId="50639FEF">
            <wp:simplePos x="0" y="0"/>
            <wp:positionH relativeFrom="column">
              <wp:posOffset>0</wp:posOffset>
            </wp:positionH>
            <wp:positionV relativeFrom="paragraph">
              <wp:posOffset>2540</wp:posOffset>
            </wp:positionV>
            <wp:extent cx="2762636" cy="5515745"/>
            <wp:effectExtent l="0" t="0" r="0" b="0"/>
            <wp:wrapNone/>
            <wp:docPr id="1246740714" name="Picture 1246740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762636" cy="5515745"/>
                    </a:xfrm>
                    <a:prstGeom prst="rect">
                      <a:avLst/>
                    </a:prstGeom>
                  </pic:spPr>
                </pic:pic>
              </a:graphicData>
            </a:graphic>
          </wp:anchor>
        </w:drawing>
      </w:r>
    </w:p>
    <w:p w14:paraId="07B40987" w14:textId="77777777" w:rsidR="00065BA7" w:rsidRDefault="00065BA7" w:rsidP="00065BA7"/>
    <w:p w14:paraId="20DE2C07" w14:textId="77777777" w:rsidR="00065BA7" w:rsidRDefault="00065BA7" w:rsidP="00065BA7"/>
    <w:p w14:paraId="064BD3ED" w14:textId="77777777" w:rsidR="00065BA7" w:rsidRDefault="00065BA7" w:rsidP="00065BA7"/>
    <w:p w14:paraId="260DD43C" w14:textId="77777777" w:rsidR="00065BA7" w:rsidRDefault="00065BA7" w:rsidP="00065BA7"/>
    <w:p w14:paraId="7B93D0EB" w14:textId="77777777" w:rsidR="00065BA7" w:rsidRDefault="00065BA7" w:rsidP="00065BA7"/>
    <w:p w14:paraId="70C2C061" w14:textId="77777777" w:rsidR="00065BA7" w:rsidRDefault="00065BA7" w:rsidP="00065BA7"/>
    <w:p w14:paraId="7A5B3090" w14:textId="77777777" w:rsidR="00065BA7" w:rsidRDefault="00065BA7" w:rsidP="00065BA7"/>
    <w:p w14:paraId="1762F0BD" w14:textId="77777777" w:rsidR="00065BA7" w:rsidRDefault="00065BA7" w:rsidP="00065BA7"/>
    <w:p w14:paraId="49BA2FD7" w14:textId="77777777" w:rsidR="00065BA7" w:rsidRDefault="00065BA7" w:rsidP="00065BA7"/>
    <w:p w14:paraId="06CA3941" w14:textId="77777777" w:rsidR="00065BA7" w:rsidRDefault="00065BA7" w:rsidP="00065BA7"/>
    <w:p w14:paraId="1703268B" w14:textId="77777777" w:rsidR="00065BA7" w:rsidRDefault="00065BA7" w:rsidP="00065BA7"/>
    <w:p w14:paraId="6EEA5140" w14:textId="77777777" w:rsidR="00065BA7" w:rsidRDefault="00065BA7" w:rsidP="00065BA7"/>
    <w:p w14:paraId="2E3BEB47" w14:textId="77777777" w:rsidR="00065BA7" w:rsidRDefault="00065BA7" w:rsidP="00065BA7"/>
    <w:p w14:paraId="4BBDD357" w14:textId="77777777" w:rsidR="00065BA7" w:rsidRDefault="00065BA7" w:rsidP="00065BA7"/>
    <w:p w14:paraId="4C61948F" w14:textId="77777777" w:rsidR="00065BA7" w:rsidRDefault="00065BA7" w:rsidP="00065BA7"/>
    <w:p w14:paraId="568D17A0" w14:textId="77777777" w:rsidR="00065BA7" w:rsidRDefault="00065BA7" w:rsidP="00065BA7"/>
    <w:p w14:paraId="7DD0419E" w14:textId="77777777" w:rsidR="00065BA7" w:rsidRDefault="00065BA7" w:rsidP="00065BA7"/>
    <w:p w14:paraId="39724B33" w14:textId="77777777" w:rsidR="00065BA7" w:rsidRDefault="00065BA7" w:rsidP="00065BA7"/>
    <w:p w14:paraId="70BBC6A8" w14:textId="77777777" w:rsidR="00065BA7" w:rsidRDefault="00065BA7" w:rsidP="00065BA7"/>
    <w:p w14:paraId="4B8E404D" w14:textId="77777777" w:rsidR="00065BA7" w:rsidRDefault="00065BA7" w:rsidP="00065BA7"/>
    <w:p w14:paraId="292BB9ED" w14:textId="77777777" w:rsidR="00065BA7" w:rsidRDefault="00065BA7" w:rsidP="00065BA7"/>
    <w:p w14:paraId="49D625BE" w14:textId="77777777" w:rsidR="00065BA7" w:rsidRDefault="00065BA7" w:rsidP="00065BA7"/>
    <w:p w14:paraId="46EDDCAF" w14:textId="77777777" w:rsidR="00065BA7" w:rsidRDefault="00065BA7" w:rsidP="00065BA7"/>
    <w:p w14:paraId="358214DA" w14:textId="77777777" w:rsidR="00065BA7" w:rsidRDefault="00065BA7" w:rsidP="00065BA7"/>
    <w:p w14:paraId="348BAC52" w14:textId="77777777" w:rsidR="00065BA7" w:rsidRDefault="00065BA7" w:rsidP="00065BA7"/>
    <w:p w14:paraId="6201F674" w14:textId="77777777" w:rsidR="00065BA7" w:rsidRDefault="00065BA7" w:rsidP="00065BA7"/>
    <w:p w14:paraId="6273FFB7" w14:textId="77777777" w:rsidR="00065BA7" w:rsidRDefault="00065BA7" w:rsidP="00065BA7"/>
    <w:p w14:paraId="279F6A61" w14:textId="77777777" w:rsidR="00065BA7" w:rsidRDefault="00065BA7" w:rsidP="00065BA7"/>
    <w:p w14:paraId="65A89E63" w14:textId="77777777" w:rsidR="00065BA7" w:rsidRDefault="00065BA7" w:rsidP="00065BA7"/>
    <w:p w14:paraId="43D06862" w14:textId="77777777" w:rsidR="00065BA7" w:rsidRDefault="00065BA7" w:rsidP="00065BA7"/>
    <w:p w14:paraId="3CE1391B" w14:textId="77777777" w:rsidR="00065BA7" w:rsidRDefault="00065BA7" w:rsidP="00065BA7"/>
    <w:p w14:paraId="09FB88F8" w14:textId="77777777" w:rsidR="00065BA7" w:rsidRDefault="00065BA7" w:rsidP="00065BA7"/>
    <w:p w14:paraId="634A56D9" w14:textId="77777777" w:rsidR="00065BA7" w:rsidRDefault="00065BA7" w:rsidP="00065BA7"/>
    <w:p w14:paraId="3C8A4971" w14:textId="77777777" w:rsidR="00065BA7" w:rsidRDefault="00065BA7" w:rsidP="00065BA7"/>
    <w:p w14:paraId="796AE703" w14:textId="77777777" w:rsidR="00065BA7" w:rsidRDefault="00065BA7" w:rsidP="00065BA7"/>
    <w:p w14:paraId="0847F7D7" w14:textId="77777777" w:rsidR="00065BA7" w:rsidRDefault="00065BA7" w:rsidP="00065BA7"/>
    <w:p w14:paraId="1343307F" w14:textId="77777777" w:rsidR="00065BA7" w:rsidRDefault="00065BA7" w:rsidP="00065BA7"/>
    <w:p w14:paraId="6EC100C8" w14:textId="77777777" w:rsidR="00065BA7" w:rsidRDefault="00065BA7" w:rsidP="00065BA7">
      <w:pPr>
        <w:rPr>
          <w:b/>
          <w:bCs/>
        </w:rPr>
      </w:pPr>
      <w:r w:rsidRPr="00065BA7">
        <w:rPr>
          <w:b/>
          <w:bCs/>
        </w:rPr>
        <w:t>Apply location filter:</w:t>
      </w:r>
    </w:p>
    <w:p w14:paraId="396C6BDE" w14:textId="77777777" w:rsidR="00065BA7" w:rsidRPr="00065BA7" w:rsidRDefault="00065BA7" w:rsidP="00065BA7">
      <w:pPr>
        <w:rPr>
          <w:b/>
          <w:bCs/>
        </w:rPr>
      </w:pPr>
    </w:p>
    <w:p w14:paraId="7D47EC44" w14:textId="77777777" w:rsidR="00065BA7" w:rsidRPr="00886F23" w:rsidRDefault="00065BA7" w:rsidP="00065BA7">
      <w:r w:rsidRPr="00886F23">
        <w:rPr>
          <w:rFonts w:hAnsi="Symbol"/>
        </w:rPr>
        <w:t></w:t>
      </w:r>
      <w:r w:rsidRPr="00886F23">
        <w:t xml:space="preserve">  </w:t>
      </w:r>
      <w:r w:rsidRPr="00886F23">
        <w:rPr>
          <w:b/>
          <w:bCs/>
        </w:rPr>
        <w:t>Purpose</w:t>
      </w:r>
      <w:r w:rsidRPr="00886F23">
        <w:t>: Narrow down search results to a specific geographic area.</w:t>
      </w:r>
    </w:p>
    <w:p w14:paraId="4B3FF765" w14:textId="77777777" w:rsidR="00065BA7" w:rsidRPr="00886F23" w:rsidRDefault="00065BA7" w:rsidP="00065BA7">
      <w:r w:rsidRPr="00886F23">
        <w:rPr>
          <w:rFonts w:hAnsi="Symbol"/>
        </w:rPr>
        <w:t></w:t>
      </w:r>
      <w:r w:rsidRPr="00886F23">
        <w:t xml:space="preserve">  </w:t>
      </w:r>
      <w:r w:rsidRPr="00886F23">
        <w:rPr>
          <w:b/>
          <w:bCs/>
        </w:rPr>
        <w:t>Elements</w:t>
      </w:r>
      <w:r w:rsidRPr="00886F23">
        <w:t>:</w:t>
      </w:r>
    </w:p>
    <w:p w14:paraId="7002BFEB" w14:textId="77777777" w:rsidR="00065BA7" w:rsidRPr="00886F23" w:rsidRDefault="00065BA7" w:rsidP="00065BA7">
      <w:pPr>
        <w:numPr>
          <w:ilvl w:val="0"/>
          <w:numId w:val="374"/>
        </w:numPr>
        <w:spacing w:before="100" w:beforeAutospacing="1" w:after="100" w:afterAutospacing="1"/>
      </w:pPr>
      <w:r w:rsidRPr="00886F23">
        <w:t>Input box for entering a location or using GPS for current location.</w:t>
      </w:r>
    </w:p>
    <w:p w14:paraId="34899F98" w14:textId="77777777" w:rsidR="00065BA7" w:rsidRPr="00886F23" w:rsidRDefault="00065BA7" w:rsidP="00065BA7">
      <w:pPr>
        <w:numPr>
          <w:ilvl w:val="0"/>
          <w:numId w:val="374"/>
        </w:numPr>
        <w:spacing w:before="100" w:beforeAutospacing="1" w:after="100" w:afterAutospacing="1"/>
      </w:pPr>
      <w:r w:rsidRPr="00886F23">
        <w:t>Dropdown or map view for selecting regions.</w:t>
      </w:r>
    </w:p>
    <w:p w14:paraId="1EBC6290" w14:textId="77777777" w:rsidR="00065BA7" w:rsidRDefault="00065BA7" w:rsidP="00065BA7">
      <w:r w:rsidRPr="00886F23">
        <w:rPr>
          <w:rFonts w:hAnsi="Symbol"/>
        </w:rPr>
        <w:t></w:t>
      </w:r>
      <w:r w:rsidRPr="00886F23">
        <w:t xml:space="preserve">  </w:t>
      </w:r>
      <w:r w:rsidRPr="00886F23">
        <w:rPr>
          <w:b/>
          <w:bCs/>
        </w:rPr>
        <w:t>User Interaction</w:t>
      </w:r>
      <w:r w:rsidRPr="00886F23">
        <w:t>: Users input or select a location to apply a location filter.</w:t>
      </w:r>
    </w:p>
    <w:p w14:paraId="3C1DE7B5" w14:textId="77777777" w:rsidR="00065BA7" w:rsidRPr="00886F23" w:rsidRDefault="00065BA7" w:rsidP="00065BA7"/>
    <w:p w14:paraId="624EE9D6" w14:textId="77777777" w:rsidR="00065BA7" w:rsidRDefault="00065BA7" w:rsidP="00065BA7">
      <w:r w:rsidRPr="00F74F82">
        <w:rPr>
          <w:noProof/>
        </w:rPr>
        <w:drawing>
          <wp:inline distT="0" distB="0" distL="0" distR="0" wp14:anchorId="18FB61E7" wp14:editId="7EE798BB">
            <wp:extent cx="2591162" cy="5363323"/>
            <wp:effectExtent l="0" t="0" r="0" b="0"/>
            <wp:docPr id="148007672" name="Picture 14800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1162" cy="5363323"/>
                    </a:xfrm>
                    <a:prstGeom prst="rect">
                      <a:avLst/>
                    </a:prstGeom>
                  </pic:spPr>
                </pic:pic>
              </a:graphicData>
            </a:graphic>
          </wp:inline>
        </w:drawing>
      </w:r>
    </w:p>
    <w:p w14:paraId="086DA3D7" w14:textId="77777777" w:rsidR="00065BA7" w:rsidRDefault="00065BA7" w:rsidP="00065BA7"/>
    <w:p w14:paraId="71333490" w14:textId="77777777" w:rsidR="00065BA7" w:rsidRDefault="00065BA7" w:rsidP="00065BA7"/>
    <w:p w14:paraId="547460C3" w14:textId="77777777" w:rsidR="00065BA7" w:rsidRDefault="00065BA7" w:rsidP="00065BA7"/>
    <w:p w14:paraId="0FB0FAC6" w14:textId="77777777" w:rsidR="00065BA7" w:rsidRDefault="00065BA7" w:rsidP="00065BA7"/>
    <w:p w14:paraId="139140EB" w14:textId="77777777" w:rsidR="00065BA7" w:rsidRDefault="00065BA7" w:rsidP="00065BA7"/>
    <w:p w14:paraId="467439AF" w14:textId="77777777" w:rsidR="00065BA7" w:rsidRPr="00886F23" w:rsidRDefault="00065BA7" w:rsidP="00065BA7">
      <w:pPr>
        <w:spacing w:before="100" w:beforeAutospacing="1" w:after="100" w:afterAutospacing="1"/>
        <w:outlineLvl w:val="2"/>
        <w:rPr>
          <w:b/>
          <w:bCs/>
          <w:sz w:val="27"/>
          <w:szCs w:val="27"/>
        </w:rPr>
      </w:pPr>
      <w:bookmarkStart w:id="855" w:name="_Toc189859579"/>
      <w:bookmarkStart w:id="856" w:name="_Toc189860471"/>
      <w:bookmarkStart w:id="857" w:name="_Toc189863359"/>
      <w:r w:rsidRPr="00886F23">
        <w:rPr>
          <w:b/>
          <w:bCs/>
          <w:sz w:val="27"/>
          <w:szCs w:val="27"/>
        </w:rPr>
        <w:lastRenderedPageBreak/>
        <w:t>Search Nearby Location</w:t>
      </w:r>
      <w:bookmarkEnd w:id="855"/>
      <w:bookmarkEnd w:id="856"/>
      <w:bookmarkEnd w:id="857"/>
    </w:p>
    <w:p w14:paraId="73D5BEE5" w14:textId="77777777" w:rsidR="00065BA7" w:rsidRPr="00886F23" w:rsidRDefault="00065BA7" w:rsidP="00065BA7">
      <w:pPr>
        <w:numPr>
          <w:ilvl w:val="0"/>
          <w:numId w:val="375"/>
        </w:numPr>
        <w:spacing w:before="100" w:beforeAutospacing="1" w:after="100" w:afterAutospacing="1"/>
      </w:pPr>
      <w:r w:rsidRPr="00886F23">
        <w:rPr>
          <w:b/>
          <w:bCs/>
        </w:rPr>
        <w:t>Purpose</w:t>
      </w:r>
      <w:r w:rsidRPr="00886F23">
        <w:t>: Suggests properties close to the user’s location.</w:t>
      </w:r>
    </w:p>
    <w:p w14:paraId="6A094C9A" w14:textId="77777777" w:rsidR="00065BA7" w:rsidRPr="00886F23" w:rsidRDefault="00065BA7" w:rsidP="00065BA7">
      <w:pPr>
        <w:numPr>
          <w:ilvl w:val="0"/>
          <w:numId w:val="375"/>
        </w:numPr>
        <w:spacing w:before="100" w:beforeAutospacing="1" w:after="100" w:afterAutospacing="1"/>
      </w:pPr>
      <w:r w:rsidRPr="00886F23">
        <w:rPr>
          <w:b/>
          <w:bCs/>
        </w:rPr>
        <w:t>Elements</w:t>
      </w:r>
      <w:r w:rsidRPr="00886F23">
        <w:t>:</w:t>
      </w:r>
    </w:p>
    <w:p w14:paraId="01CCA211" w14:textId="77777777" w:rsidR="00065BA7" w:rsidRPr="00886F23" w:rsidRDefault="00065BA7" w:rsidP="00065BA7">
      <w:pPr>
        <w:numPr>
          <w:ilvl w:val="1"/>
          <w:numId w:val="375"/>
        </w:numPr>
        <w:spacing w:before="100" w:beforeAutospacing="1" w:after="100" w:afterAutospacing="1"/>
      </w:pPr>
      <w:r w:rsidRPr="00886F23">
        <w:t xml:space="preserve">Button: </w:t>
      </w:r>
      <w:r w:rsidRPr="00886F23">
        <w:rPr>
          <w:b/>
          <w:bCs/>
        </w:rPr>
        <w:t>Search Nearby</w:t>
      </w:r>
      <w:r w:rsidRPr="00886F23">
        <w:t>.</w:t>
      </w:r>
    </w:p>
    <w:p w14:paraId="22720BCB" w14:textId="77777777" w:rsidR="00065BA7" w:rsidRPr="00886F23" w:rsidRDefault="00065BA7" w:rsidP="00065BA7">
      <w:pPr>
        <w:numPr>
          <w:ilvl w:val="1"/>
          <w:numId w:val="375"/>
        </w:numPr>
        <w:spacing w:before="100" w:beforeAutospacing="1" w:after="100" w:afterAutospacing="1"/>
      </w:pPr>
      <w:r w:rsidRPr="00886F23">
        <w:t>List of nearby properties with distances shown.</w:t>
      </w:r>
    </w:p>
    <w:p w14:paraId="0C3B2545" w14:textId="77777777" w:rsidR="00065BA7" w:rsidRPr="00886F23" w:rsidRDefault="00065BA7" w:rsidP="00065BA7">
      <w:pPr>
        <w:numPr>
          <w:ilvl w:val="0"/>
          <w:numId w:val="375"/>
        </w:numPr>
        <w:spacing w:before="100" w:beforeAutospacing="1" w:after="100" w:afterAutospacing="1"/>
      </w:pPr>
      <w:r w:rsidRPr="00886F23">
        <w:rPr>
          <w:b/>
          <w:bCs/>
        </w:rPr>
        <w:t>User Interaction</w:t>
      </w:r>
      <w:r w:rsidRPr="00886F23">
        <w:t>: Users can tap on nearby results or refine further.</w:t>
      </w:r>
    </w:p>
    <w:p w14:paraId="54118D39" w14:textId="77777777" w:rsidR="00065BA7" w:rsidRDefault="00065BA7" w:rsidP="00065BA7"/>
    <w:p w14:paraId="46FDF267" w14:textId="77777777" w:rsidR="00065BA7" w:rsidRDefault="00065BA7" w:rsidP="00065BA7"/>
    <w:p w14:paraId="4063B6A6" w14:textId="77777777" w:rsidR="00065BA7" w:rsidRDefault="00065BA7" w:rsidP="00065BA7">
      <w:r w:rsidRPr="00F74F82">
        <w:rPr>
          <w:noProof/>
        </w:rPr>
        <w:drawing>
          <wp:inline distT="0" distB="0" distL="0" distR="0" wp14:anchorId="15DB3885" wp14:editId="16140017">
            <wp:extent cx="2448267" cy="5249008"/>
            <wp:effectExtent l="0" t="0" r="9525" b="8890"/>
            <wp:docPr id="717144680" name="Picture 717144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448267" cy="5249008"/>
                    </a:xfrm>
                    <a:prstGeom prst="rect">
                      <a:avLst/>
                    </a:prstGeom>
                  </pic:spPr>
                </pic:pic>
              </a:graphicData>
            </a:graphic>
          </wp:inline>
        </w:drawing>
      </w:r>
    </w:p>
    <w:p w14:paraId="4C62CA35" w14:textId="77777777" w:rsidR="00065BA7" w:rsidRDefault="00065BA7" w:rsidP="00065BA7"/>
    <w:p w14:paraId="04F42D2C" w14:textId="77777777" w:rsidR="00065BA7" w:rsidRDefault="00065BA7" w:rsidP="00065BA7"/>
    <w:p w14:paraId="2675A343" w14:textId="77777777" w:rsidR="00065BA7" w:rsidRDefault="00065BA7" w:rsidP="00065BA7"/>
    <w:p w14:paraId="0A05169D" w14:textId="77777777" w:rsidR="00065BA7" w:rsidRDefault="00065BA7" w:rsidP="00065BA7"/>
    <w:p w14:paraId="00412D47" w14:textId="77777777" w:rsidR="00065BA7" w:rsidRDefault="00065BA7" w:rsidP="00065BA7"/>
    <w:p w14:paraId="5F729EA9" w14:textId="77777777" w:rsidR="00065BA7" w:rsidRDefault="00065BA7" w:rsidP="00065BA7"/>
    <w:p w14:paraId="4B3D9722" w14:textId="77777777" w:rsidR="00065BA7" w:rsidRDefault="00065BA7" w:rsidP="00065BA7"/>
    <w:p w14:paraId="14DBBE22" w14:textId="77777777" w:rsidR="00065BA7" w:rsidRDefault="00065BA7" w:rsidP="00065BA7"/>
    <w:p w14:paraId="4D19DC77" w14:textId="77777777" w:rsidR="00065BA7" w:rsidRDefault="00065BA7" w:rsidP="00065BA7"/>
    <w:p w14:paraId="742BB152" w14:textId="77777777" w:rsidR="00065BA7" w:rsidRPr="00BB05DB" w:rsidRDefault="00065BA7" w:rsidP="00065BA7">
      <w:pPr>
        <w:spacing w:before="100" w:beforeAutospacing="1" w:after="100" w:afterAutospacing="1"/>
        <w:outlineLvl w:val="2"/>
        <w:rPr>
          <w:b/>
          <w:bCs/>
          <w:sz w:val="27"/>
          <w:szCs w:val="27"/>
        </w:rPr>
      </w:pPr>
      <w:bookmarkStart w:id="858" w:name="_Toc189859580"/>
      <w:bookmarkStart w:id="859" w:name="_Toc189860472"/>
      <w:bookmarkStart w:id="860" w:name="_Toc189863360"/>
      <w:r w:rsidRPr="00BB05DB">
        <w:rPr>
          <w:b/>
          <w:bCs/>
          <w:sz w:val="27"/>
          <w:szCs w:val="27"/>
        </w:rPr>
        <w:t>Search Wrong Location</w:t>
      </w:r>
      <w:bookmarkEnd w:id="858"/>
      <w:bookmarkEnd w:id="859"/>
      <w:bookmarkEnd w:id="860"/>
    </w:p>
    <w:p w14:paraId="4B3E8CCD" w14:textId="77777777" w:rsidR="00065BA7" w:rsidRPr="00BB05DB" w:rsidRDefault="00065BA7" w:rsidP="00065BA7">
      <w:pPr>
        <w:numPr>
          <w:ilvl w:val="0"/>
          <w:numId w:val="377"/>
        </w:numPr>
        <w:spacing w:before="100" w:beforeAutospacing="1" w:after="100" w:afterAutospacing="1"/>
      </w:pPr>
      <w:r w:rsidRPr="00BB05DB">
        <w:rPr>
          <w:b/>
          <w:bCs/>
        </w:rPr>
        <w:t>Purpose</w:t>
      </w:r>
      <w:r w:rsidRPr="00BB05DB">
        <w:t>: Handles invalid location inputs.</w:t>
      </w:r>
    </w:p>
    <w:p w14:paraId="39AC719C" w14:textId="77777777" w:rsidR="00065BA7" w:rsidRPr="00BB05DB" w:rsidRDefault="00065BA7" w:rsidP="00065BA7">
      <w:pPr>
        <w:numPr>
          <w:ilvl w:val="0"/>
          <w:numId w:val="377"/>
        </w:numPr>
        <w:spacing w:before="100" w:beforeAutospacing="1" w:after="100" w:afterAutospacing="1"/>
      </w:pPr>
      <w:r w:rsidRPr="00BB05DB">
        <w:rPr>
          <w:b/>
          <w:bCs/>
        </w:rPr>
        <w:t>Elements</w:t>
      </w:r>
      <w:r w:rsidRPr="00BB05DB">
        <w:t>:</w:t>
      </w:r>
    </w:p>
    <w:p w14:paraId="278F3F0C" w14:textId="77777777" w:rsidR="00065BA7" w:rsidRPr="00BB05DB" w:rsidRDefault="00065BA7" w:rsidP="00065BA7">
      <w:pPr>
        <w:numPr>
          <w:ilvl w:val="1"/>
          <w:numId w:val="377"/>
        </w:numPr>
        <w:spacing w:before="100" w:beforeAutospacing="1" w:after="100" w:afterAutospacing="1"/>
      </w:pPr>
      <w:r w:rsidRPr="00BB05DB">
        <w:t>Error message: “No properties found in this location. Try another area.”</w:t>
      </w:r>
    </w:p>
    <w:p w14:paraId="3D726CE0" w14:textId="77777777" w:rsidR="00065BA7" w:rsidRPr="00BB05DB" w:rsidRDefault="00065BA7" w:rsidP="00065BA7">
      <w:pPr>
        <w:numPr>
          <w:ilvl w:val="0"/>
          <w:numId w:val="377"/>
        </w:numPr>
        <w:spacing w:before="100" w:beforeAutospacing="1" w:after="100" w:afterAutospacing="1"/>
      </w:pPr>
      <w:r w:rsidRPr="00BB05DB">
        <w:rPr>
          <w:b/>
          <w:bCs/>
        </w:rPr>
        <w:t>User Interaction</w:t>
      </w:r>
      <w:r w:rsidRPr="00BB05DB">
        <w:t>: Users are prompted to adjust the search query.</w:t>
      </w:r>
    </w:p>
    <w:p w14:paraId="69C7AC15" w14:textId="77777777" w:rsidR="00065BA7" w:rsidRDefault="00065BA7" w:rsidP="00065BA7"/>
    <w:p w14:paraId="2C21923F" w14:textId="77777777" w:rsidR="00065BA7" w:rsidRDefault="00065BA7" w:rsidP="00065BA7"/>
    <w:p w14:paraId="1EF454F4" w14:textId="77777777" w:rsidR="00065BA7" w:rsidRDefault="00065BA7" w:rsidP="00065BA7"/>
    <w:p w14:paraId="1E6BD4DB" w14:textId="77777777" w:rsidR="00065BA7" w:rsidRDefault="00065BA7" w:rsidP="00065BA7">
      <w:r w:rsidRPr="00F74F82">
        <w:rPr>
          <w:noProof/>
        </w:rPr>
        <w:drawing>
          <wp:inline distT="0" distB="0" distL="0" distR="0" wp14:anchorId="1854278F" wp14:editId="6F7E4B13">
            <wp:extent cx="2572109" cy="5430008"/>
            <wp:effectExtent l="0" t="0" r="0" b="0"/>
            <wp:docPr id="1445444643" name="Picture 1445444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572109" cy="5430008"/>
                    </a:xfrm>
                    <a:prstGeom prst="rect">
                      <a:avLst/>
                    </a:prstGeom>
                  </pic:spPr>
                </pic:pic>
              </a:graphicData>
            </a:graphic>
          </wp:inline>
        </w:drawing>
      </w:r>
    </w:p>
    <w:p w14:paraId="29D1A296" w14:textId="77777777" w:rsidR="00065BA7" w:rsidRDefault="00065BA7" w:rsidP="00065BA7"/>
    <w:p w14:paraId="6A5723D7" w14:textId="77777777" w:rsidR="00065BA7" w:rsidRDefault="00065BA7" w:rsidP="00065BA7"/>
    <w:p w14:paraId="2C06D6A8" w14:textId="77777777" w:rsidR="00065BA7" w:rsidRDefault="00065BA7" w:rsidP="00065BA7"/>
    <w:p w14:paraId="1D65C5EC" w14:textId="77777777" w:rsidR="00065BA7" w:rsidRDefault="00065BA7" w:rsidP="00065BA7"/>
    <w:p w14:paraId="6466AEDF" w14:textId="77777777" w:rsidR="00065BA7" w:rsidRPr="00BB05DB" w:rsidRDefault="00065BA7" w:rsidP="00065BA7">
      <w:pPr>
        <w:spacing w:before="100" w:beforeAutospacing="1" w:after="100" w:afterAutospacing="1"/>
        <w:outlineLvl w:val="2"/>
        <w:rPr>
          <w:b/>
          <w:bCs/>
          <w:sz w:val="27"/>
          <w:szCs w:val="27"/>
        </w:rPr>
      </w:pPr>
      <w:bookmarkStart w:id="861" w:name="_Toc189859581"/>
      <w:bookmarkStart w:id="862" w:name="_Toc189860473"/>
      <w:bookmarkStart w:id="863" w:name="_Toc189863361"/>
      <w:r w:rsidRPr="00BB05DB">
        <w:rPr>
          <w:b/>
          <w:bCs/>
          <w:sz w:val="27"/>
          <w:szCs w:val="27"/>
        </w:rPr>
        <w:lastRenderedPageBreak/>
        <w:t>Search Nearby Location</w:t>
      </w:r>
      <w:bookmarkEnd w:id="861"/>
      <w:bookmarkEnd w:id="862"/>
      <w:bookmarkEnd w:id="863"/>
    </w:p>
    <w:p w14:paraId="524F8D6F" w14:textId="77777777" w:rsidR="00065BA7" w:rsidRPr="00BB05DB" w:rsidRDefault="00065BA7" w:rsidP="00065BA7">
      <w:pPr>
        <w:numPr>
          <w:ilvl w:val="0"/>
          <w:numId w:val="376"/>
        </w:numPr>
        <w:spacing w:before="100" w:beforeAutospacing="1" w:after="100" w:afterAutospacing="1"/>
      </w:pPr>
      <w:r w:rsidRPr="00BB05DB">
        <w:rPr>
          <w:b/>
          <w:bCs/>
        </w:rPr>
        <w:t>Purpose</w:t>
      </w:r>
      <w:r w:rsidRPr="00BB05DB">
        <w:t>: Suggests properties close to the user’s location.</w:t>
      </w:r>
    </w:p>
    <w:p w14:paraId="50F1AECB" w14:textId="77777777" w:rsidR="00065BA7" w:rsidRPr="00BB05DB" w:rsidRDefault="00065BA7" w:rsidP="00065BA7">
      <w:pPr>
        <w:numPr>
          <w:ilvl w:val="0"/>
          <w:numId w:val="376"/>
        </w:numPr>
        <w:spacing w:before="100" w:beforeAutospacing="1" w:after="100" w:afterAutospacing="1"/>
      </w:pPr>
      <w:r w:rsidRPr="00BB05DB">
        <w:rPr>
          <w:b/>
          <w:bCs/>
        </w:rPr>
        <w:t>Elements</w:t>
      </w:r>
      <w:r w:rsidRPr="00BB05DB">
        <w:t>:</w:t>
      </w:r>
    </w:p>
    <w:p w14:paraId="62CB88EC" w14:textId="77777777" w:rsidR="00065BA7" w:rsidRPr="00BB05DB" w:rsidRDefault="00065BA7" w:rsidP="00065BA7">
      <w:pPr>
        <w:numPr>
          <w:ilvl w:val="1"/>
          <w:numId w:val="376"/>
        </w:numPr>
        <w:spacing w:before="100" w:beforeAutospacing="1" w:after="100" w:afterAutospacing="1"/>
      </w:pPr>
      <w:r w:rsidRPr="00BB05DB">
        <w:t xml:space="preserve">Button: </w:t>
      </w:r>
      <w:r w:rsidRPr="00BB05DB">
        <w:rPr>
          <w:b/>
          <w:bCs/>
        </w:rPr>
        <w:t>Search Nearby</w:t>
      </w:r>
      <w:r w:rsidRPr="00BB05DB">
        <w:t>.</w:t>
      </w:r>
    </w:p>
    <w:p w14:paraId="3550A425" w14:textId="77777777" w:rsidR="00065BA7" w:rsidRPr="00BB05DB" w:rsidRDefault="00065BA7" w:rsidP="00065BA7">
      <w:pPr>
        <w:numPr>
          <w:ilvl w:val="1"/>
          <w:numId w:val="376"/>
        </w:numPr>
        <w:spacing w:before="100" w:beforeAutospacing="1" w:after="100" w:afterAutospacing="1"/>
      </w:pPr>
      <w:r w:rsidRPr="00BB05DB">
        <w:t>List of nearby properties with distances shown.</w:t>
      </w:r>
    </w:p>
    <w:p w14:paraId="71B5F42F" w14:textId="77777777" w:rsidR="00065BA7" w:rsidRPr="00BB05DB" w:rsidRDefault="00065BA7" w:rsidP="00065BA7">
      <w:pPr>
        <w:numPr>
          <w:ilvl w:val="0"/>
          <w:numId w:val="376"/>
        </w:numPr>
        <w:spacing w:before="100" w:beforeAutospacing="1" w:after="100" w:afterAutospacing="1"/>
      </w:pPr>
      <w:r w:rsidRPr="00BB05DB">
        <w:rPr>
          <w:b/>
          <w:bCs/>
        </w:rPr>
        <w:t>User Interaction</w:t>
      </w:r>
      <w:r w:rsidRPr="00BB05DB">
        <w:t>: Users can tap on nearby results or refine further.</w:t>
      </w:r>
    </w:p>
    <w:p w14:paraId="6C65999F" w14:textId="77777777" w:rsidR="00065BA7" w:rsidRPr="00886F23" w:rsidRDefault="00065BA7" w:rsidP="00065BA7"/>
    <w:p w14:paraId="10C34DFE" w14:textId="77777777" w:rsidR="00065BA7" w:rsidRDefault="00065BA7" w:rsidP="00065BA7"/>
    <w:p w14:paraId="2F93CC09" w14:textId="77777777" w:rsidR="00065BA7" w:rsidRDefault="00065BA7" w:rsidP="00065BA7">
      <w:r w:rsidRPr="00970CC8">
        <w:rPr>
          <w:noProof/>
        </w:rPr>
        <w:drawing>
          <wp:inline distT="0" distB="0" distL="0" distR="0" wp14:anchorId="5B130599" wp14:editId="03CA956E">
            <wp:extent cx="2572109" cy="5087060"/>
            <wp:effectExtent l="0" t="0" r="0" b="0"/>
            <wp:docPr id="1416581740" name="Picture 141658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572109" cy="5087060"/>
                    </a:xfrm>
                    <a:prstGeom prst="rect">
                      <a:avLst/>
                    </a:prstGeom>
                  </pic:spPr>
                </pic:pic>
              </a:graphicData>
            </a:graphic>
          </wp:inline>
        </w:drawing>
      </w:r>
    </w:p>
    <w:p w14:paraId="5407490A" w14:textId="77777777" w:rsidR="00065BA7" w:rsidRDefault="00065BA7" w:rsidP="00065BA7"/>
    <w:p w14:paraId="3689E152" w14:textId="77777777" w:rsidR="00065BA7" w:rsidRDefault="00065BA7" w:rsidP="00065BA7"/>
    <w:p w14:paraId="6295D4B6" w14:textId="77777777" w:rsidR="00065BA7" w:rsidRDefault="00065BA7" w:rsidP="00065BA7"/>
    <w:p w14:paraId="290E46BA" w14:textId="77777777" w:rsidR="00065BA7" w:rsidRDefault="00065BA7" w:rsidP="00065BA7"/>
    <w:p w14:paraId="23BC03AC" w14:textId="77777777" w:rsidR="00065BA7" w:rsidRDefault="00065BA7" w:rsidP="00065BA7"/>
    <w:p w14:paraId="71343AA2" w14:textId="77777777" w:rsidR="00065BA7" w:rsidRDefault="00065BA7" w:rsidP="00065BA7"/>
    <w:p w14:paraId="7EE59680" w14:textId="77777777" w:rsidR="00065BA7" w:rsidRDefault="00065BA7" w:rsidP="00065BA7"/>
    <w:p w14:paraId="48CBB578" w14:textId="77777777" w:rsidR="00065BA7" w:rsidRDefault="00065BA7" w:rsidP="00065BA7"/>
    <w:p w14:paraId="49FD97EE" w14:textId="77777777" w:rsidR="00065BA7" w:rsidRPr="00BB05DB" w:rsidRDefault="00065BA7" w:rsidP="00065BA7">
      <w:pPr>
        <w:spacing w:before="100" w:beforeAutospacing="1" w:after="100" w:afterAutospacing="1"/>
        <w:outlineLvl w:val="2"/>
        <w:rPr>
          <w:b/>
          <w:bCs/>
          <w:sz w:val="27"/>
          <w:szCs w:val="27"/>
        </w:rPr>
      </w:pPr>
      <w:bookmarkStart w:id="864" w:name="_Toc189859582"/>
      <w:bookmarkStart w:id="865" w:name="_Toc189860474"/>
      <w:bookmarkStart w:id="866" w:name="_Toc189863362"/>
      <w:r w:rsidRPr="00BB05DB">
        <w:rPr>
          <w:b/>
          <w:bCs/>
          <w:sz w:val="27"/>
          <w:szCs w:val="27"/>
        </w:rPr>
        <w:lastRenderedPageBreak/>
        <w:t>Apply Property Type Filter</w:t>
      </w:r>
      <w:bookmarkEnd w:id="864"/>
      <w:bookmarkEnd w:id="865"/>
      <w:bookmarkEnd w:id="866"/>
    </w:p>
    <w:p w14:paraId="20BA6F69" w14:textId="77777777" w:rsidR="00065BA7" w:rsidRPr="00BB05DB" w:rsidRDefault="00065BA7" w:rsidP="00065BA7">
      <w:pPr>
        <w:numPr>
          <w:ilvl w:val="0"/>
          <w:numId w:val="378"/>
        </w:numPr>
        <w:spacing w:before="100" w:beforeAutospacing="1" w:after="100" w:afterAutospacing="1"/>
      </w:pPr>
      <w:r w:rsidRPr="00BB05DB">
        <w:rPr>
          <w:b/>
          <w:bCs/>
        </w:rPr>
        <w:t>Purpose</w:t>
      </w:r>
      <w:r w:rsidRPr="00BB05DB">
        <w:t>: Refine searches by property type (e.g., apartments, houses).</w:t>
      </w:r>
    </w:p>
    <w:p w14:paraId="2B50E2D7" w14:textId="77777777" w:rsidR="00065BA7" w:rsidRPr="00BB05DB" w:rsidRDefault="00065BA7" w:rsidP="00065BA7">
      <w:pPr>
        <w:numPr>
          <w:ilvl w:val="0"/>
          <w:numId w:val="378"/>
        </w:numPr>
        <w:spacing w:before="100" w:beforeAutospacing="1" w:after="100" w:afterAutospacing="1"/>
      </w:pPr>
      <w:r w:rsidRPr="00BB05DB">
        <w:rPr>
          <w:b/>
          <w:bCs/>
        </w:rPr>
        <w:t>Elements</w:t>
      </w:r>
      <w:r w:rsidRPr="00BB05DB">
        <w:t>:</w:t>
      </w:r>
    </w:p>
    <w:p w14:paraId="591B27D2" w14:textId="77777777" w:rsidR="00065BA7" w:rsidRPr="00BB05DB" w:rsidRDefault="00065BA7" w:rsidP="00065BA7">
      <w:pPr>
        <w:numPr>
          <w:ilvl w:val="1"/>
          <w:numId w:val="378"/>
        </w:numPr>
        <w:spacing w:before="100" w:beforeAutospacing="1" w:after="100" w:afterAutospacing="1"/>
      </w:pPr>
      <w:r w:rsidRPr="00BB05DB">
        <w:t>Dropdown or toggles for property types.</w:t>
      </w:r>
    </w:p>
    <w:p w14:paraId="01D39BB4" w14:textId="77777777" w:rsidR="00065BA7" w:rsidRPr="00BB05DB" w:rsidRDefault="00065BA7" w:rsidP="00065BA7">
      <w:pPr>
        <w:numPr>
          <w:ilvl w:val="1"/>
          <w:numId w:val="378"/>
        </w:numPr>
        <w:spacing w:before="100" w:beforeAutospacing="1" w:after="100" w:afterAutospacing="1"/>
      </w:pPr>
      <w:r w:rsidRPr="00BB05DB">
        <w:t xml:space="preserve">Example types: </w:t>
      </w:r>
      <w:r w:rsidRPr="00BB05DB">
        <w:rPr>
          <w:b/>
          <w:bCs/>
        </w:rPr>
        <w:t>Apartment</w:t>
      </w:r>
      <w:r w:rsidRPr="00BB05DB">
        <w:t xml:space="preserve">, </w:t>
      </w:r>
      <w:r>
        <w:rPr>
          <w:b/>
          <w:bCs/>
        </w:rPr>
        <w:t>Flats</w:t>
      </w:r>
      <w:r w:rsidRPr="00BB05DB">
        <w:t xml:space="preserve">, </w:t>
      </w:r>
      <w:r w:rsidRPr="00BB05DB">
        <w:rPr>
          <w:b/>
          <w:bCs/>
        </w:rPr>
        <w:t>House</w:t>
      </w:r>
      <w:r w:rsidRPr="00BB05DB">
        <w:t>.</w:t>
      </w:r>
    </w:p>
    <w:p w14:paraId="2E08F7E6" w14:textId="77777777" w:rsidR="00065BA7" w:rsidRPr="00BB05DB" w:rsidRDefault="00065BA7" w:rsidP="00065BA7">
      <w:pPr>
        <w:numPr>
          <w:ilvl w:val="0"/>
          <w:numId w:val="378"/>
        </w:numPr>
        <w:spacing w:before="100" w:beforeAutospacing="1" w:after="100" w:afterAutospacing="1"/>
      </w:pPr>
      <w:r w:rsidRPr="00BB05DB">
        <w:rPr>
          <w:b/>
          <w:bCs/>
        </w:rPr>
        <w:t>User Interaction</w:t>
      </w:r>
      <w:r w:rsidRPr="00BB05DB">
        <w:t>: Select a property type, and the results are filtered accordingly</w:t>
      </w:r>
    </w:p>
    <w:p w14:paraId="291AEC2E" w14:textId="77777777" w:rsidR="00065BA7" w:rsidRDefault="00065BA7" w:rsidP="00065BA7"/>
    <w:p w14:paraId="08E35EFB" w14:textId="77777777" w:rsidR="00065BA7" w:rsidRDefault="00065BA7" w:rsidP="00065BA7">
      <w:r w:rsidRPr="00970CC8">
        <w:rPr>
          <w:noProof/>
        </w:rPr>
        <w:drawing>
          <wp:inline distT="0" distB="0" distL="0" distR="0" wp14:anchorId="0DD33E15" wp14:editId="7C016A0A">
            <wp:extent cx="2391109" cy="5087060"/>
            <wp:effectExtent l="0" t="0" r="9525" b="0"/>
            <wp:docPr id="1991403913" name="Picture 1991403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391109" cy="5087060"/>
                    </a:xfrm>
                    <a:prstGeom prst="rect">
                      <a:avLst/>
                    </a:prstGeom>
                  </pic:spPr>
                </pic:pic>
              </a:graphicData>
            </a:graphic>
          </wp:inline>
        </w:drawing>
      </w:r>
    </w:p>
    <w:p w14:paraId="35733138" w14:textId="77777777" w:rsidR="00065BA7" w:rsidRDefault="00065BA7" w:rsidP="00065BA7"/>
    <w:p w14:paraId="27B27D5F" w14:textId="77777777" w:rsidR="00065BA7" w:rsidRDefault="00065BA7" w:rsidP="00065BA7"/>
    <w:p w14:paraId="2D29B6CD" w14:textId="77777777" w:rsidR="00065BA7" w:rsidRDefault="00065BA7" w:rsidP="00065BA7"/>
    <w:p w14:paraId="79D6DFD7" w14:textId="77777777" w:rsidR="00065BA7" w:rsidRDefault="00065BA7" w:rsidP="00065BA7"/>
    <w:p w14:paraId="5B3CF954" w14:textId="77777777" w:rsidR="00065BA7" w:rsidRDefault="00065BA7" w:rsidP="00065BA7"/>
    <w:p w14:paraId="297B70E9" w14:textId="77777777" w:rsidR="00065BA7" w:rsidRDefault="00065BA7" w:rsidP="00065BA7"/>
    <w:p w14:paraId="54693F06" w14:textId="77777777" w:rsidR="00065BA7" w:rsidRDefault="00065BA7" w:rsidP="00065BA7"/>
    <w:p w14:paraId="73DD120E" w14:textId="77777777" w:rsidR="00065BA7" w:rsidRDefault="00065BA7" w:rsidP="00065BA7"/>
    <w:p w14:paraId="49CB23C5" w14:textId="77777777" w:rsidR="00065BA7" w:rsidRDefault="00065BA7" w:rsidP="00065BA7"/>
    <w:p w14:paraId="47AEB673" w14:textId="77777777" w:rsidR="00065BA7" w:rsidRDefault="00065BA7" w:rsidP="00065BA7"/>
    <w:p w14:paraId="7CB4EF4E" w14:textId="77777777" w:rsidR="00065BA7" w:rsidRDefault="00065BA7" w:rsidP="00065BA7"/>
    <w:p w14:paraId="15BF747D" w14:textId="77777777" w:rsidR="00065BA7" w:rsidRPr="00BB05DB" w:rsidRDefault="00065BA7" w:rsidP="00065BA7">
      <w:pPr>
        <w:spacing w:before="100" w:beforeAutospacing="1" w:after="100" w:afterAutospacing="1"/>
        <w:outlineLvl w:val="2"/>
        <w:rPr>
          <w:b/>
          <w:bCs/>
          <w:sz w:val="27"/>
          <w:szCs w:val="27"/>
        </w:rPr>
      </w:pPr>
      <w:bookmarkStart w:id="867" w:name="_Toc189859583"/>
      <w:bookmarkStart w:id="868" w:name="_Toc189860475"/>
      <w:bookmarkStart w:id="869" w:name="_Toc189863363"/>
      <w:r w:rsidRPr="00BB05DB">
        <w:rPr>
          <w:b/>
          <w:bCs/>
          <w:sz w:val="27"/>
          <w:szCs w:val="27"/>
        </w:rPr>
        <w:t>Apartment Show on Screen</w:t>
      </w:r>
      <w:bookmarkEnd w:id="867"/>
      <w:bookmarkEnd w:id="868"/>
      <w:bookmarkEnd w:id="869"/>
    </w:p>
    <w:p w14:paraId="6CE4A6D0" w14:textId="77777777" w:rsidR="00065BA7" w:rsidRPr="00BB05DB" w:rsidRDefault="00065BA7" w:rsidP="00065BA7">
      <w:pPr>
        <w:numPr>
          <w:ilvl w:val="0"/>
          <w:numId w:val="379"/>
        </w:numPr>
        <w:spacing w:before="100" w:beforeAutospacing="1" w:after="100" w:afterAutospacing="1"/>
      </w:pPr>
      <w:r w:rsidRPr="00BB05DB">
        <w:rPr>
          <w:b/>
          <w:bCs/>
        </w:rPr>
        <w:t>Purpose</w:t>
      </w:r>
      <w:r w:rsidRPr="00BB05DB">
        <w:t>: Displays filtered results.</w:t>
      </w:r>
    </w:p>
    <w:p w14:paraId="1AE07DBD" w14:textId="77777777" w:rsidR="00065BA7" w:rsidRPr="00BB05DB" w:rsidRDefault="00065BA7" w:rsidP="00065BA7">
      <w:pPr>
        <w:numPr>
          <w:ilvl w:val="0"/>
          <w:numId w:val="379"/>
        </w:numPr>
        <w:spacing w:before="100" w:beforeAutospacing="1" w:after="100" w:afterAutospacing="1"/>
      </w:pPr>
      <w:r w:rsidRPr="00BB05DB">
        <w:rPr>
          <w:b/>
          <w:bCs/>
        </w:rPr>
        <w:t>Elements</w:t>
      </w:r>
      <w:r w:rsidRPr="00BB05DB">
        <w:t>:</w:t>
      </w:r>
    </w:p>
    <w:p w14:paraId="31447F06" w14:textId="77777777" w:rsidR="00065BA7" w:rsidRPr="00BB05DB" w:rsidRDefault="00065BA7" w:rsidP="00065BA7">
      <w:pPr>
        <w:numPr>
          <w:ilvl w:val="1"/>
          <w:numId w:val="379"/>
        </w:numPr>
        <w:spacing w:before="100" w:beforeAutospacing="1" w:after="100" w:afterAutospacing="1"/>
      </w:pPr>
      <w:r w:rsidRPr="00BB05DB">
        <w:t>Property cards with:</w:t>
      </w:r>
    </w:p>
    <w:p w14:paraId="2BC9C7F9" w14:textId="77777777" w:rsidR="00065BA7" w:rsidRPr="00BB05DB" w:rsidRDefault="00065BA7" w:rsidP="00065BA7">
      <w:pPr>
        <w:numPr>
          <w:ilvl w:val="2"/>
          <w:numId w:val="379"/>
        </w:numPr>
        <w:spacing w:before="100" w:beforeAutospacing="1" w:after="100" w:afterAutospacing="1"/>
      </w:pPr>
      <w:r w:rsidRPr="00BB05DB">
        <w:t>Image.</w:t>
      </w:r>
    </w:p>
    <w:p w14:paraId="7709572C" w14:textId="77777777" w:rsidR="00065BA7" w:rsidRPr="00BB05DB" w:rsidRDefault="00065BA7" w:rsidP="00065BA7">
      <w:pPr>
        <w:numPr>
          <w:ilvl w:val="2"/>
          <w:numId w:val="379"/>
        </w:numPr>
        <w:spacing w:before="100" w:beforeAutospacing="1" w:after="100" w:afterAutospacing="1"/>
      </w:pPr>
      <w:r w:rsidRPr="00BB05DB">
        <w:t>Rent price.</w:t>
      </w:r>
    </w:p>
    <w:p w14:paraId="3C622A45" w14:textId="77777777" w:rsidR="00065BA7" w:rsidRPr="00BB05DB" w:rsidRDefault="00065BA7" w:rsidP="00065BA7">
      <w:pPr>
        <w:numPr>
          <w:ilvl w:val="2"/>
          <w:numId w:val="379"/>
        </w:numPr>
        <w:spacing w:before="100" w:beforeAutospacing="1" w:after="100" w:afterAutospacing="1"/>
      </w:pPr>
      <w:r w:rsidRPr="00BB05DB">
        <w:t>Brief description (e.g., “2BHK near Downtown”).</w:t>
      </w:r>
    </w:p>
    <w:p w14:paraId="1CFC7980" w14:textId="77777777" w:rsidR="00065BA7" w:rsidRPr="00BB05DB" w:rsidRDefault="00065BA7" w:rsidP="00065BA7">
      <w:pPr>
        <w:numPr>
          <w:ilvl w:val="1"/>
          <w:numId w:val="379"/>
        </w:numPr>
        <w:spacing w:before="100" w:beforeAutospacing="1" w:after="100" w:afterAutospacing="1"/>
      </w:pPr>
      <w:r w:rsidRPr="00BB05DB">
        <w:t xml:space="preserve">Call-to-action buttons like </w:t>
      </w:r>
      <w:r w:rsidRPr="00BB05DB">
        <w:rPr>
          <w:b/>
          <w:bCs/>
        </w:rPr>
        <w:t>View Details</w:t>
      </w:r>
      <w:r w:rsidRPr="00BB05DB">
        <w:t>.</w:t>
      </w:r>
    </w:p>
    <w:p w14:paraId="1CCDF493" w14:textId="77777777" w:rsidR="00065BA7" w:rsidRPr="00BB05DB" w:rsidRDefault="00065BA7" w:rsidP="00065BA7">
      <w:pPr>
        <w:numPr>
          <w:ilvl w:val="0"/>
          <w:numId w:val="379"/>
        </w:numPr>
        <w:spacing w:before="100" w:beforeAutospacing="1" w:after="100" w:afterAutospacing="1"/>
      </w:pPr>
      <w:r w:rsidRPr="00BB05DB">
        <w:rPr>
          <w:b/>
          <w:bCs/>
        </w:rPr>
        <w:t>User Interaction</w:t>
      </w:r>
      <w:r w:rsidRPr="00BB05DB">
        <w:t>: Users browse the results and click on a property for more details.</w:t>
      </w:r>
    </w:p>
    <w:p w14:paraId="242C7369" w14:textId="77777777" w:rsidR="00065BA7" w:rsidRDefault="00065BA7" w:rsidP="00065BA7"/>
    <w:p w14:paraId="58544BF9" w14:textId="77777777" w:rsidR="00065BA7" w:rsidRDefault="00065BA7" w:rsidP="00065BA7"/>
    <w:p w14:paraId="34F37E94" w14:textId="77777777" w:rsidR="00065BA7" w:rsidRDefault="00065BA7" w:rsidP="00065BA7">
      <w:r w:rsidRPr="001F4D96">
        <w:rPr>
          <w:noProof/>
        </w:rPr>
        <w:drawing>
          <wp:inline distT="0" distB="0" distL="0" distR="0" wp14:anchorId="5D4E0D99" wp14:editId="166C8C1D">
            <wp:extent cx="2505425" cy="5220429"/>
            <wp:effectExtent l="0" t="0" r="9525" b="0"/>
            <wp:docPr id="1001940234" name="Picture 100194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05425" cy="5220429"/>
                    </a:xfrm>
                    <a:prstGeom prst="rect">
                      <a:avLst/>
                    </a:prstGeom>
                  </pic:spPr>
                </pic:pic>
              </a:graphicData>
            </a:graphic>
          </wp:inline>
        </w:drawing>
      </w:r>
    </w:p>
    <w:p w14:paraId="7C4BB58D" w14:textId="77777777" w:rsidR="00065BA7" w:rsidRDefault="00065BA7" w:rsidP="00065BA7"/>
    <w:p w14:paraId="7F80CE7E" w14:textId="77777777" w:rsidR="00065BA7" w:rsidRDefault="00065BA7" w:rsidP="00065BA7"/>
    <w:p w14:paraId="0B7EA3C0" w14:textId="77777777" w:rsidR="00065BA7" w:rsidRDefault="00065BA7" w:rsidP="00065BA7"/>
    <w:p w14:paraId="145CA67D" w14:textId="77777777" w:rsidR="00065BA7" w:rsidRPr="00BB05DB" w:rsidRDefault="00065BA7" w:rsidP="00065BA7">
      <w:pPr>
        <w:spacing w:before="100" w:beforeAutospacing="1" w:after="100" w:afterAutospacing="1"/>
        <w:outlineLvl w:val="2"/>
        <w:rPr>
          <w:b/>
          <w:bCs/>
          <w:sz w:val="27"/>
          <w:szCs w:val="27"/>
        </w:rPr>
      </w:pPr>
      <w:bookmarkStart w:id="870" w:name="_Toc189859584"/>
      <w:bookmarkStart w:id="871" w:name="_Toc189860476"/>
      <w:bookmarkStart w:id="872" w:name="_Toc189863364"/>
      <w:r w:rsidRPr="00BB05DB">
        <w:rPr>
          <w:b/>
          <w:bCs/>
          <w:sz w:val="27"/>
          <w:szCs w:val="27"/>
        </w:rPr>
        <w:lastRenderedPageBreak/>
        <w:t>Apply Price Filter</w:t>
      </w:r>
      <w:bookmarkEnd w:id="870"/>
      <w:bookmarkEnd w:id="871"/>
      <w:bookmarkEnd w:id="872"/>
    </w:p>
    <w:p w14:paraId="416BC38E" w14:textId="77777777" w:rsidR="00065BA7" w:rsidRPr="00BB05DB" w:rsidRDefault="00065BA7" w:rsidP="00065BA7">
      <w:pPr>
        <w:numPr>
          <w:ilvl w:val="0"/>
          <w:numId w:val="380"/>
        </w:numPr>
        <w:spacing w:before="100" w:beforeAutospacing="1" w:after="100" w:afterAutospacing="1"/>
      </w:pPr>
      <w:r w:rsidRPr="00BB05DB">
        <w:rPr>
          <w:b/>
          <w:bCs/>
        </w:rPr>
        <w:t>Purpose</w:t>
      </w:r>
      <w:r w:rsidRPr="00BB05DB">
        <w:t>: Filter properties based on budget.</w:t>
      </w:r>
    </w:p>
    <w:p w14:paraId="5E39F6A0" w14:textId="77777777" w:rsidR="00065BA7" w:rsidRPr="00BB05DB" w:rsidRDefault="00065BA7" w:rsidP="00065BA7">
      <w:pPr>
        <w:numPr>
          <w:ilvl w:val="0"/>
          <w:numId w:val="380"/>
        </w:numPr>
        <w:spacing w:before="100" w:beforeAutospacing="1" w:after="100" w:afterAutospacing="1"/>
      </w:pPr>
      <w:r w:rsidRPr="00BB05DB">
        <w:rPr>
          <w:b/>
          <w:bCs/>
        </w:rPr>
        <w:t>Elements</w:t>
      </w:r>
      <w:r w:rsidRPr="00BB05DB">
        <w:t>:</w:t>
      </w:r>
    </w:p>
    <w:p w14:paraId="70B7425F" w14:textId="77777777" w:rsidR="00065BA7" w:rsidRPr="00BB05DB" w:rsidRDefault="00065BA7" w:rsidP="00065BA7">
      <w:pPr>
        <w:numPr>
          <w:ilvl w:val="1"/>
          <w:numId w:val="380"/>
        </w:numPr>
        <w:spacing w:before="100" w:beforeAutospacing="1" w:after="100" w:afterAutospacing="1"/>
      </w:pPr>
      <w:r w:rsidRPr="00BB05DB">
        <w:t>Slider or input fields for price range.</w:t>
      </w:r>
    </w:p>
    <w:p w14:paraId="417A2615" w14:textId="77777777" w:rsidR="00065BA7" w:rsidRPr="00BB05DB" w:rsidRDefault="00065BA7" w:rsidP="00065BA7">
      <w:pPr>
        <w:numPr>
          <w:ilvl w:val="1"/>
          <w:numId w:val="380"/>
        </w:numPr>
        <w:spacing w:before="100" w:beforeAutospacing="1" w:after="100" w:afterAutospacing="1"/>
      </w:pPr>
      <w:r w:rsidRPr="00BB05DB">
        <w:t>Example: “</w:t>
      </w:r>
      <w:r>
        <w:t>Rs.9000</w:t>
      </w:r>
      <w:r w:rsidRPr="00BB05DB">
        <w:t>–</w:t>
      </w:r>
      <w:r>
        <w:t>Rs.1</w:t>
      </w:r>
      <w:r w:rsidRPr="00BB05DB">
        <w:t>2,000 per month.”</w:t>
      </w:r>
    </w:p>
    <w:p w14:paraId="0613B8F1" w14:textId="77777777" w:rsidR="00065BA7" w:rsidRDefault="00065BA7" w:rsidP="00065BA7">
      <w:pPr>
        <w:numPr>
          <w:ilvl w:val="0"/>
          <w:numId w:val="380"/>
        </w:numPr>
        <w:spacing w:before="100" w:beforeAutospacing="1" w:after="100" w:afterAutospacing="1"/>
      </w:pPr>
      <w:r w:rsidRPr="00BB05DB">
        <w:rPr>
          <w:b/>
          <w:bCs/>
        </w:rPr>
        <w:t>User Interaction</w:t>
      </w:r>
      <w:r w:rsidRPr="00BB05DB">
        <w:t>: Adjust price range and view updated results.</w:t>
      </w:r>
    </w:p>
    <w:p w14:paraId="3DAAA9B4" w14:textId="77777777" w:rsidR="00065BA7" w:rsidRPr="00040592" w:rsidRDefault="00065BA7" w:rsidP="00065BA7">
      <w:pPr>
        <w:spacing w:before="100" w:beforeAutospacing="1" w:after="100" w:afterAutospacing="1"/>
        <w:ind w:left="720"/>
      </w:pPr>
    </w:p>
    <w:p w14:paraId="573D220D" w14:textId="77777777" w:rsidR="00065BA7" w:rsidRDefault="00065BA7" w:rsidP="00065BA7">
      <w:r w:rsidRPr="001F4D96">
        <w:rPr>
          <w:noProof/>
        </w:rPr>
        <w:drawing>
          <wp:inline distT="0" distB="0" distL="0" distR="0" wp14:anchorId="5D47ECBB" wp14:editId="2B51A49E">
            <wp:extent cx="2591162" cy="5172797"/>
            <wp:effectExtent l="0" t="0" r="0" b="0"/>
            <wp:docPr id="1276532713" name="Picture 1276532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591162" cy="5172797"/>
                    </a:xfrm>
                    <a:prstGeom prst="rect">
                      <a:avLst/>
                    </a:prstGeom>
                  </pic:spPr>
                </pic:pic>
              </a:graphicData>
            </a:graphic>
          </wp:inline>
        </w:drawing>
      </w:r>
    </w:p>
    <w:p w14:paraId="5F502762" w14:textId="77777777" w:rsidR="00065BA7" w:rsidRDefault="00065BA7" w:rsidP="00065BA7"/>
    <w:p w14:paraId="2103D290" w14:textId="77777777" w:rsidR="00065BA7" w:rsidRDefault="00065BA7" w:rsidP="00065BA7"/>
    <w:p w14:paraId="2AB1B0BC" w14:textId="77777777" w:rsidR="00065BA7" w:rsidRDefault="00065BA7" w:rsidP="00065BA7"/>
    <w:p w14:paraId="7DD5EEA4" w14:textId="77777777" w:rsidR="00065BA7" w:rsidRDefault="00065BA7" w:rsidP="00065BA7"/>
    <w:p w14:paraId="1330FB53" w14:textId="77777777" w:rsidR="00065BA7" w:rsidRDefault="00065BA7" w:rsidP="00065BA7"/>
    <w:p w14:paraId="6D34D172" w14:textId="77777777" w:rsidR="00065BA7" w:rsidRDefault="00065BA7" w:rsidP="00065BA7"/>
    <w:p w14:paraId="15FE2FB5" w14:textId="77777777" w:rsidR="00065BA7" w:rsidRDefault="00065BA7" w:rsidP="00065BA7"/>
    <w:p w14:paraId="59264870" w14:textId="77777777" w:rsidR="00065BA7" w:rsidRDefault="00065BA7" w:rsidP="00065BA7"/>
    <w:p w14:paraId="2CB5CDC0" w14:textId="77777777" w:rsidR="00065BA7" w:rsidRPr="00040592" w:rsidRDefault="00065BA7" w:rsidP="00065BA7">
      <w:pPr>
        <w:spacing w:before="100" w:beforeAutospacing="1" w:after="100" w:afterAutospacing="1"/>
        <w:outlineLvl w:val="2"/>
        <w:rPr>
          <w:b/>
          <w:bCs/>
          <w:sz w:val="27"/>
          <w:szCs w:val="27"/>
        </w:rPr>
      </w:pPr>
      <w:bookmarkStart w:id="873" w:name="_Toc189859585"/>
      <w:bookmarkStart w:id="874" w:name="_Toc189860477"/>
      <w:bookmarkStart w:id="875" w:name="_Toc189863365"/>
      <w:r w:rsidRPr="00040592">
        <w:rPr>
          <w:b/>
          <w:bCs/>
          <w:sz w:val="27"/>
          <w:szCs w:val="27"/>
        </w:rPr>
        <w:lastRenderedPageBreak/>
        <w:t>Shown Results After All Filters</w:t>
      </w:r>
      <w:bookmarkEnd w:id="873"/>
      <w:bookmarkEnd w:id="874"/>
      <w:bookmarkEnd w:id="875"/>
    </w:p>
    <w:p w14:paraId="55A30927" w14:textId="77777777" w:rsidR="00065BA7" w:rsidRPr="00040592" w:rsidRDefault="00065BA7" w:rsidP="00065BA7">
      <w:pPr>
        <w:numPr>
          <w:ilvl w:val="0"/>
          <w:numId w:val="381"/>
        </w:numPr>
        <w:spacing w:before="100" w:beforeAutospacing="1" w:after="100" w:afterAutospacing="1"/>
      </w:pPr>
      <w:r w:rsidRPr="00040592">
        <w:rPr>
          <w:b/>
          <w:bCs/>
        </w:rPr>
        <w:t>Purpose</w:t>
      </w:r>
      <w:r w:rsidRPr="00040592">
        <w:t>: Displays properties that meet all criteria (location, type, price).</w:t>
      </w:r>
    </w:p>
    <w:p w14:paraId="6AA3052B" w14:textId="77777777" w:rsidR="00065BA7" w:rsidRPr="00040592" w:rsidRDefault="00065BA7" w:rsidP="00065BA7">
      <w:pPr>
        <w:numPr>
          <w:ilvl w:val="0"/>
          <w:numId w:val="381"/>
        </w:numPr>
        <w:spacing w:before="100" w:beforeAutospacing="1" w:after="100" w:afterAutospacing="1"/>
      </w:pPr>
      <w:r w:rsidRPr="00040592">
        <w:rPr>
          <w:b/>
          <w:bCs/>
        </w:rPr>
        <w:t>Elements</w:t>
      </w:r>
      <w:r w:rsidRPr="00040592">
        <w:t>:</w:t>
      </w:r>
    </w:p>
    <w:p w14:paraId="0B0A20F6" w14:textId="77777777" w:rsidR="00065BA7" w:rsidRPr="00040592" w:rsidRDefault="00065BA7" w:rsidP="00065BA7">
      <w:pPr>
        <w:numPr>
          <w:ilvl w:val="1"/>
          <w:numId w:val="381"/>
        </w:numPr>
        <w:spacing w:before="100" w:beforeAutospacing="1" w:after="100" w:afterAutospacing="1"/>
      </w:pPr>
      <w:r w:rsidRPr="00040592">
        <w:t>Finalized list of properties.</w:t>
      </w:r>
    </w:p>
    <w:p w14:paraId="1E9F24C8" w14:textId="77777777" w:rsidR="00065BA7" w:rsidRPr="00040592" w:rsidRDefault="00065BA7" w:rsidP="00065BA7">
      <w:pPr>
        <w:numPr>
          <w:ilvl w:val="1"/>
          <w:numId w:val="381"/>
        </w:numPr>
        <w:spacing w:before="100" w:beforeAutospacing="1" w:after="100" w:afterAutospacing="1"/>
      </w:pPr>
      <w:r w:rsidRPr="00040592">
        <w:t xml:space="preserve">Button: </w:t>
      </w:r>
      <w:r w:rsidRPr="00040592">
        <w:rPr>
          <w:b/>
          <w:bCs/>
        </w:rPr>
        <w:t>Save to Wishlist</w:t>
      </w:r>
      <w:r w:rsidRPr="00040592">
        <w:t xml:space="preserve"> or </w:t>
      </w:r>
      <w:r w:rsidRPr="00040592">
        <w:rPr>
          <w:b/>
          <w:bCs/>
        </w:rPr>
        <w:t>View Details</w:t>
      </w:r>
      <w:r w:rsidRPr="00040592">
        <w:t>.</w:t>
      </w:r>
    </w:p>
    <w:p w14:paraId="5A52D4F6" w14:textId="77777777" w:rsidR="00065BA7" w:rsidRPr="00040592" w:rsidRDefault="00065BA7" w:rsidP="00065BA7">
      <w:pPr>
        <w:numPr>
          <w:ilvl w:val="0"/>
          <w:numId w:val="381"/>
        </w:numPr>
        <w:spacing w:before="100" w:beforeAutospacing="1" w:after="100" w:afterAutospacing="1"/>
      </w:pPr>
      <w:r w:rsidRPr="00040592">
        <w:rPr>
          <w:b/>
          <w:bCs/>
        </w:rPr>
        <w:t>User Interaction</w:t>
      </w:r>
      <w:r w:rsidRPr="00040592">
        <w:t>: Users browse, shortlist, or proceed to book.</w:t>
      </w:r>
    </w:p>
    <w:p w14:paraId="36C0C612" w14:textId="77777777" w:rsidR="00065BA7" w:rsidRDefault="00065BA7" w:rsidP="00065BA7">
      <w:r w:rsidRPr="001F4D96">
        <w:rPr>
          <w:noProof/>
        </w:rPr>
        <w:drawing>
          <wp:inline distT="0" distB="0" distL="0" distR="0" wp14:anchorId="7624FD57" wp14:editId="0417D870">
            <wp:extent cx="2715004" cy="5229955"/>
            <wp:effectExtent l="0" t="0" r="9525" b="8890"/>
            <wp:docPr id="5645006" name="Picture 5645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715004" cy="5229955"/>
                    </a:xfrm>
                    <a:prstGeom prst="rect">
                      <a:avLst/>
                    </a:prstGeom>
                  </pic:spPr>
                </pic:pic>
              </a:graphicData>
            </a:graphic>
          </wp:inline>
        </w:drawing>
      </w:r>
    </w:p>
    <w:p w14:paraId="1C7B7F2D" w14:textId="77777777" w:rsidR="00065BA7" w:rsidRDefault="00065BA7" w:rsidP="00065BA7"/>
    <w:p w14:paraId="48CAA4A2" w14:textId="77777777" w:rsidR="00065BA7" w:rsidRDefault="00065BA7" w:rsidP="00065BA7"/>
    <w:p w14:paraId="211AB90A" w14:textId="77777777" w:rsidR="00065BA7" w:rsidRDefault="00065BA7" w:rsidP="00065BA7"/>
    <w:p w14:paraId="19397479" w14:textId="77777777" w:rsidR="00065BA7" w:rsidRDefault="00065BA7" w:rsidP="00065BA7"/>
    <w:p w14:paraId="4C361681" w14:textId="77777777" w:rsidR="00065BA7" w:rsidRDefault="00065BA7" w:rsidP="00065BA7"/>
    <w:p w14:paraId="520A36D1" w14:textId="77777777" w:rsidR="00065BA7" w:rsidRDefault="00065BA7" w:rsidP="00065BA7"/>
    <w:p w14:paraId="5EEBE533" w14:textId="77777777" w:rsidR="00065BA7" w:rsidRDefault="00065BA7" w:rsidP="00065BA7"/>
    <w:p w14:paraId="0A8AACA8" w14:textId="77777777" w:rsidR="00065BA7" w:rsidRDefault="00065BA7" w:rsidP="00065BA7"/>
    <w:p w14:paraId="6CE5D59A" w14:textId="77777777" w:rsidR="00065BA7" w:rsidRDefault="00065BA7" w:rsidP="00065BA7"/>
    <w:p w14:paraId="48406171" w14:textId="77777777" w:rsidR="00065BA7" w:rsidRPr="00040592" w:rsidRDefault="00065BA7" w:rsidP="00065BA7">
      <w:pPr>
        <w:spacing w:before="100" w:beforeAutospacing="1" w:after="100" w:afterAutospacing="1"/>
        <w:outlineLvl w:val="2"/>
        <w:rPr>
          <w:b/>
          <w:bCs/>
          <w:sz w:val="27"/>
          <w:szCs w:val="27"/>
        </w:rPr>
      </w:pPr>
      <w:bookmarkStart w:id="876" w:name="_Toc189859586"/>
      <w:bookmarkStart w:id="877" w:name="_Toc189860478"/>
      <w:bookmarkStart w:id="878" w:name="_Toc189863366"/>
      <w:r w:rsidRPr="00040592">
        <w:rPr>
          <w:b/>
          <w:bCs/>
          <w:sz w:val="27"/>
          <w:szCs w:val="27"/>
        </w:rPr>
        <w:lastRenderedPageBreak/>
        <w:t>Property Details Display</w:t>
      </w:r>
      <w:bookmarkEnd w:id="876"/>
      <w:bookmarkEnd w:id="877"/>
      <w:bookmarkEnd w:id="878"/>
    </w:p>
    <w:p w14:paraId="68E7067D" w14:textId="77777777" w:rsidR="00065BA7" w:rsidRPr="00040592" w:rsidRDefault="00065BA7" w:rsidP="00065BA7">
      <w:pPr>
        <w:numPr>
          <w:ilvl w:val="0"/>
          <w:numId w:val="383"/>
        </w:numPr>
        <w:spacing w:before="100" w:beforeAutospacing="1" w:after="100" w:afterAutospacing="1"/>
      </w:pPr>
      <w:r w:rsidRPr="00040592">
        <w:rPr>
          <w:b/>
          <w:bCs/>
        </w:rPr>
        <w:t>Purpose</w:t>
      </w:r>
      <w:r w:rsidRPr="00040592">
        <w:t>: Provides key property information.</w:t>
      </w:r>
    </w:p>
    <w:p w14:paraId="01F0CC78" w14:textId="77777777" w:rsidR="00065BA7" w:rsidRPr="00040592" w:rsidRDefault="00065BA7" w:rsidP="00065BA7">
      <w:pPr>
        <w:numPr>
          <w:ilvl w:val="0"/>
          <w:numId w:val="383"/>
        </w:numPr>
        <w:spacing w:before="100" w:beforeAutospacing="1" w:after="100" w:afterAutospacing="1"/>
      </w:pPr>
      <w:r w:rsidRPr="00040592">
        <w:rPr>
          <w:b/>
          <w:bCs/>
        </w:rPr>
        <w:t>Elements</w:t>
      </w:r>
      <w:r w:rsidRPr="00040592">
        <w:t>:</w:t>
      </w:r>
    </w:p>
    <w:p w14:paraId="0DE0D005" w14:textId="77777777" w:rsidR="00065BA7" w:rsidRPr="00040592" w:rsidRDefault="00065BA7" w:rsidP="00065BA7">
      <w:pPr>
        <w:numPr>
          <w:ilvl w:val="1"/>
          <w:numId w:val="383"/>
        </w:numPr>
        <w:spacing w:before="100" w:beforeAutospacing="1" w:after="100" w:afterAutospacing="1"/>
      </w:pPr>
      <w:r w:rsidRPr="00040592">
        <w:t>Property Name.</w:t>
      </w:r>
    </w:p>
    <w:p w14:paraId="0498FAAF" w14:textId="77777777" w:rsidR="00065BA7" w:rsidRPr="00040592" w:rsidRDefault="00065BA7" w:rsidP="00065BA7">
      <w:pPr>
        <w:numPr>
          <w:ilvl w:val="1"/>
          <w:numId w:val="383"/>
        </w:numPr>
        <w:spacing w:before="100" w:beforeAutospacing="1" w:after="100" w:afterAutospacing="1"/>
      </w:pPr>
      <w:r w:rsidRPr="00040592">
        <w:t>Location.</w:t>
      </w:r>
    </w:p>
    <w:p w14:paraId="7BD5ABCA" w14:textId="77777777" w:rsidR="00065BA7" w:rsidRPr="00040592" w:rsidRDefault="00065BA7" w:rsidP="00065BA7">
      <w:pPr>
        <w:numPr>
          <w:ilvl w:val="1"/>
          <w:numId w:val="383"/>
        </w:numPr>
        <w:spacing w:before="100" w:beforeAutospacing="1" w:after="100" w:afterAutospacing="1"/>
      </w:pPr>
      <w:r w:rsidRPr="00040592">
        <w:t>Monthly Rent.</w:t>
      </w:r>
    </w:p>
    <w:p w14:paraId="4F2C68A1" w14:textId="77777777" w:rsidR="00065BA7" w:rsidRPr="0013593C" w:rsidRDefault="00065BA7" w:rsidP="00065BA7">
      <w:pPr>
        <w:numPr>
          <w:ilvl w:val="1"/>
          <w:numId w:val="383"/>
        </w:numPr>
        <w:spacing w:before="100" w:beforeAutospacing="1" w:after="100" w:afterAutospacing="1"/>
      </w:pPr>
      <w:r w:rsidRPr="00040592">
        <w:t>Features: Number of bedrooms and bathrooms.</w:t>
      </w:r>
    </w:p>
    <w:p w14:paraId="75B6D941" w14:textId="77777777" w:rsidR="00065BA7" w:rsidRPr="0013593C" w:rsidRDefault="00065BA7" w:rsidP="00065BA7">
      <w:pPr>
        <w:numPr>
          <w:ilvl w:val="1"/>
          <w:numId w:val="383"/>
        </w:numPr>
        <w:spacing w:before="100" w:beforeAutospacing="1" w:after="100" w:afterAutospacing="1"/>
      </w:pPr>
      <w:r w:rsidRPr="0013593C">
        <w:t>Availability label (e.g., “Available” or “Not Available”).</w:t>
      </w:r>
    </w:p>
    <w:p w14:paraId="02B97A9E" w14:textId="77777777" w:rsidR="00065BA7" w:rsidRPr="0013593C" w:rsidRDefault="00065BA7" w:rsidP="00065BA7">
      <w:pPr>
        <w:numPr>
          <w:ilvl w:val="1"/>
          <w:numId w:val="383"/>
        </w:numPr>
        <w:spacing w:before="100" w:beforeAutospacing="1" w:after="100" w:afterAutospacing="1"/>
      </w:pPr>
      <w:r w:rsidRPr="0013593C">
        <w:t xml:space="preserve">Star rating (e.g., </w:t>
      </w:r>
      <w:r w:rsidRPr="0013593C">
        <w:rPr>
          <w:rStyle w:val="Strong"/>
        </w:rPr>
        <w:t>4.9 stars</w:t>
      </w:r>
      <w:r w:rsidRPr="0013593C">
        <w:t>)</w:t>
      </w:r>
    </w:p>
    <w:p w14:paraId="20A1B75F" w14:textId="77777777" w:rsidR="00065BA7" w:rsidRPr="0013593C" w:rsidRDefault="00065BA7" w:rsidP="00065BA7">
      <w:pPr>
        <w:numPr>
          <w:ilvl w:val="1"/>
          <w:numId w:val="383"/>
        </w:numPr>
        <w:spacing w:before="100" w:beforeAutospacing="1" w:after="100" w:afterAutospacing="1"/>
      </w:pPr>
      <w:r w:rsidRPr="0013593C">
        <w:t>Landlord Name.</w:t>
      </w:r>
    </w:p>
    <w:p w14:paraId="77048549" w14:textId="77777777" w:rsidR="00065BA7" w:rsidRPr="0013593C" w:rsidRDefault="00065BA7" w:rsidP="00065BA7">
      <w:pPr>
        <w:numPr>
          <w:ilvl w:val="1"/>
          <w:numId w:val="383"/>
        </w:numPr>
        <w:spacing w:before="100" w:beforeAutospacing="1" w:after="100" w:afterAutospacing="1"/>
      </w:pPr>
      <w:r w:rsidRPr="0013593C">
        <w:t>Contact options like direct call on landlord phone number or in-app chat</w:t>
      </w:r>
    </w:p>
    <w:p w14:paraId="037A4732" w14:textId="77777777" w:rsidR="00065BA7" w:rsidRPr="0013593C" w:rsidRDefault="00065BA7" w:rsidP="00065BA7">
      <w:pPr>
        <w:numPr>
          <w:ilvl w:val="1"/>
          <w:numId w:val="383"/>
        </w:numPr>
        <w:spacing w:before="100" w:beforeAutospacing="1" w:after="100" w:afterAutospacing="1"/>
      </w:pPr>
      <w:r w:rsidRPr="0013593C">
        <w:t>Book Now button to initiate rental requests.</w:t>
      </w:r>
    </w:p>
    <w:p w14:paraId="0509FE71" w14:textId="77777777" w:rsidR="00065BA7" w:rsidRPr="0013593C" w:rsidRDefault="00065BA7" w:rsidP="00065BA7">
      <w:pPr>
        <w:numPr>
          <w:ilvl w:val="1"/>
          <w:numId w:val="383"/>
        </w:numPr>
        <w:spacing w:before="100" w:beforeAutospacing="1" w:after="100" w:afterAutospacing="1"/>
      </w:pPr>
      <w:r w:rsidRPr="0013593C">
        <w:t>Schedule Visit button to arrange a viewing.</w:t>
      </w:r>
    </w:p>
    <w:p w14:paraId="6B72EE25" w14:textId="77777777" w:rsidR="00065BA7" w:rsidRDefault="00065BA7" w:rsidP="00065BA7"/>
    <w:p w14:paraId="3326EB04" w14:textId="77777777" w:rsidR="00065BA7" w:rsidRDefault="00065BA7" w:rsidP="00065BA7">
      <w:r w:rsidRPr="001F4D96">
        <w:rPr>
          <w:noProof/>
        </w:rPr>
        <w:drawing>
          <wp:inline distT="0" distB="0" distL="0" distR="0" wp14:anchorId="21D6EE79" wp14:editId="4D874AC2">
            <wp:extent cx="2457793" cy="5172797"/>
            <wp:effectExtent l="0" t="0" r="0" b="8890"/>
            <wp:docPr id="296164851" name="Picture 296164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457793" cy="5172797"/>
                    </a:xfrm>
                    <a:prstGeom prst="rect">
                      <a:avLst/>
                    </a:prstGeom>
                  </pic:spPr>
                </pic:pic>
              </a:graphicData>
            </a:graphic>
          </wp:inline>
        </w:drawing>
      </w:r>
    </w:p>
    <w:p w14:paraId="7712CFBE" w14:textId="77777777" w:rsidR="00065BA7" w:rsidRDefault="00065BA7" w:rsidP="00065BA7"/>
    <w:p w14:paraId="27B89D51" w14:textId="77777777" w:rsidR="00065BA7" w:rsidRDefault="00065BA7" w:rsidP="00065BA7"/>
    <w:p w14:paraId="2469FB52" w14:textId="77777777" w:rsidR="00065BA7" w:rsidRDefault="00065BA7" w:rsidP="00065BA7"/>
    <w:p w14:paraId="10DB4AFD" w14:textId="77777777" w:rsidR="00065BA7" w:rsidRPr="00040592" w:rsidRDefault="00065BA7" w:rsidP="00065BA7">
      <w:pPr>
        <w:spacing w:before="100" w:beforeAutospacing="1" w:after="100" w:afterAutospacing="1"/>
        <w:outlineLvl w:val="2"/>
        <w:rPr>
          <w:b/>
          <w:bCs/>
          <w:sz w:val="27"/>
          <w:szCs w:val="27"/>
        </w:rPr>
      </w:pPr>
      <w:bookmarkStart w:id="879" w:name="_Toc189859587"/>
      <w:bookmarkStart w:id="880" w:name="_Toc189860479"/>
      <w:bookmarkStart w:id="881" w:name="_Toc189863367"/>
      <w:r w:rsidRPr="00040592">
        <w:rPr>
          <w:b/>
          <w:bCs/>
          <w:sz w:val="27"/>
          <w:szCs w:val="27"/>
        </w:rPr>
        <w:t>View Reviews</w:t>
      </w:r>
      <w:bookmarkEnd w:id="879"/>
      <w:bookmarkEnd w:id="880"/>
      <w:bookmarkEnd w:id="881"/>
    </w:p>
    <w:p w14:paraId="47D8895A" w14:textId="77777777" w:rsidR="00065BA7" w:rsidRPr="00040592" w:rsidRDefault="00065BA7" w:rsidP="00065BA7">
      <w:pPr>
        <w:numPr>
          <w:ilvl w:val="0"/>
          <w:numId w:val="382"/>
        </w:numPr>
        <w:spacing w:before="100" w:beforeAutospacing="1" w:after="100" w:afterAutospacing="1"/>
      </w:pPr>
      <w:r w:rsidRPr="00040592">
        <w:rPr>
          <w:b/>
          <w:bCs/>
        </w:rPr>
        <w:t>Purpose</w:t>
      </w:r>
      <w:r w:rsidRPr="00040592">
        <w:t>: Help users make informed decisions.</w:t>
      </w:r>
    </w:p>
    <w:p w14:paraId="591A196F" w14:textId="77777777" w:rsidR="00065BA7" w:rsidRPr="00040592" w:rsidRDefault="00065BA7" w:rsidP="00065BA7">
      <w:pPr>
        <w:numPr>
          <w:ilvl w:val="0"/>
          <w:numId w:val="382"/>
        </w:numPr>
        <w:spacing w:before="100" w:beforeAutospacing="1" w:after="100" w:afterAutospacing="1"/>
      </w:pPr>
      <w:r w:rsidRPr="00040592">
        <w:rPr>
          <w:b/>
          <w:bCs/>
        </w:rPr>
        <w:t>Elements</w:t>
      </w:r>
      <w:r w:rsidRPr="00040592">
        <w:t>:</w:t>
      </w:r>
    </w:p>
    <w:p w14:paraId="594EAC10" w14:textId="77777777" w:rsidR="00065BA7" w:rsidRPr="00040592" w:rsidRDefault="00065BA7" w:rsidP="00065BA7">
      <w:pPr>
        <w:numPr>
          <w:ilvl w:val="1"/>
          <w:numId w:val="382"/>
        </w:numPr>
        <w:spacing w:before="100" w:beforeAutospacing="1" w:after="100" w:afterAutospacing="1"/>
      </w:pPr>
      <w:r w:rsidRPr="00040592">
        <w:t>User-submitted ratings and reviews.</w:t>
      </w:r>
    </w:p>
    <w:p w14:paraId="3A2BBB81" w14:textId="77777777" w:rsidR="00065BA7" w:rsidRPr="00040592" w:rsidRDefault="00065BA7" w:rsidP="00065BA7">
      <w:pPr>
        <w:numPr>
          <w:ilvl w:val="1"/>
          <w:numId w:val="382"/>
        </w:numPr>
        <w:spacing w:before="100" w:beforeAutospacing="1" w:after="100" w:afterAutospacing="1"/>
      </w:pPr>
      <w:r w:rsidRPr="00040592">
        <w:t>Average rating displayed as stars.</w:t>
      </w:r>
    </w:p>
    <w:p w14:paraId="3AC50799" w14:textId="77777777" w:rsidR="00065BA7" w:rsidRPr="00040592" w:rsidRDefault="00065BA7" w:rsidP="00065BA7">
      <w:pPr>
        <w:numPr>
          <w:ilvl w:val="0"/>
          <w:numId w:val="382"/>
        </w:numPr>
        <w:spacing w:before="100" w:beforeAutospacing="1" w:after="100" w:afterAutospacing="1"/>
      </w:pPr>
      <w:r w:rsidRPr="00040592">
        <w:rPr>
          <w:b/>
          <w:bCs/>
        </w:rPr>
        <w:t>User Interaction</w:t>
      </w:r>
      <w:r w:rsidRPr="00040592">
        <w:t>: Read feedback on properties.</w:t>
      </w:r>
    </w:p>
    <w:p w14:paraId="33C15A37" w14:textId="77777777" w:rsidR="00065BA7" w:rsidRDefault="00065BA7" w:rsidP="00065BA7"/>
    <w:p w14:paraId="1BAEBD75" w14:textId="77777777" w:rsidR="00065BA7" w:rsidRDefault="00065BA7" w:rsidP="00065BA7">
      <w:r w:rsidRPr="001F4D96">
        <w:rPr>
          <w:noProof/>
        </w:rPr>
        <w:drawing>
          <wp:inline distT="0" distB="0" distL="0" distR="0" wp14:anchorId="5A4BD429" wp14:editId="2A170103">
            <wp:extent cx="2514951" cy="5153744"/>
            <wp:effectExtent l="0" t="0" r="0" b="8890"/>
            <wp:docPr id="611460595" name="Picture 611460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514951" cy="5153744"/>
                    </a:xfrm>
                    <a:prstGeom prst="rect">
                      <a:avLst/>
                    </a:prstGeom>
                  </pic:spPr>
                </pic:pic>
              </a:graphicData>
            </a:graphic>
          </wp:inline>
        </w:drawing>
      </w:r>
    </w:p>
    <w:p w14:paraId="10EBF0D4" w14:textId="77777777" w:rsidR="00065BA7" w:rsidRDefault="00065BA7" w:rsidP="00065BA7"/>
    <w:p w14:paraId="1CBAA4A1" w14:textId="77777777" w:rsidR="00065BA7" w:rsidRDefault="00065BA7" w:rsidP="00065BA7"/>
    <w:p w14:paraId="280CB7AB" w14:textId="77777777" w:rsidR="00065BA7" w:rsidRDefault="00065BA7" w:rsidP="00065BA7"/>
    <w:p w14:paraId="0755EB4D" w14:textId="77777777" w:rsidR="00065BA7" w:rsidRDefault="00065BA7" w:rsidP="00065BA7"/>
    <w:p w14:paraId="104DEC34" w14:textId="77777777" w:rsidR="00065BA7" w:rsidRDefault="00065BA7" w:rsidP="00065BA7"/>
    <w:p w14:paraId="67E9B471" w14:textId="77777777" w:rsidR="00065BA7" w:rsidRDefault="00065BA7" w:rsidP="00065BA7"/>
    <w:p w14:paraId="19A7044D" w14:textId="77777777" w:rsidR="00065BA7" w:rsidRPr="0013593C" w:rsidRDefault="00065BA7" w:rsidP="00065BA7">
      <w:pPr>
        <w:spacing w:before="100" w:beforeAutospacing="1" w:after="100" w:afterAutospacing="1"/>
        <w:outlineLvl w:val="2"/>
        <w:rPr>
          <w:b/>
          <w:bCs/>
          <w:sz w:val="27"/>
          <w:szCs w:val="27"/>
        </w:rPr>
      </w:pPr>
      <w:bookmarkStart w:id="882" w:name="_Toc189859588"/>
      <w:bookmarkStart w:id="883" w:name="_Toc189860480"/>
      <w:bookmarkStart w:id="884" w:name="_Toc189863368"/>
      <w:r w:rsidRPr="0013593C">
        <w:rPr>
          <w:b/>
          <w:bCs/>
          <w:sz w:val="27"/>
          <w:szCs w:val="27"/>
        </w:rPr>
        <w:lastRenderedPageBreak/>
        <w:t>Call to Landlord</w:t>
      </w:r>
      <w:bookmarkEnd w:id="882"/>
      <w:bookmarkEnd w:id="883"/>
      <w:bookmarkEnd w:id="884"/>
    </w:p>
    <w:p w14:paraId="375CCCCC" w14:textId="77777777" w:rsidR="00065BA7" w:rsidRPr="0013593C" w:rsidRDefault="00065BA7" w:rsidP="00065BA7">
      <w:pPr>
        <w:numPr>
          <w:ilvl w:val="0"/>
          <w:numId w:val="384"/>
        </w:numPr>
        <w:spacing w:before="100" w:beforeAutospacing="1" w:after="100" w:afterAutospacing="1"/>
      </w:pPr>
      <w:r w:rsidRPr="0013593C">
        <w:rPr>
          <w:b/>
          <w:bCs/>
        </w:rPr>
        <w:t>Purpose</w:t>
      </w:r>
      <w:r w:rsidRPr="0013593C">
        <w:t>: Directly contact landlords.</w:t>
      </w:r>
    </w:p>
    <w:p w14:paraId="7E298B3E" w14:textId="77777777" w:rsidR="00065BA7" w:rsidRPr="0013593C" w:rsidRDefault="00065BA7" w:rsidP="00065BA7">
      <w:pPr>
        <w:numPr>
          <w:ilvl w:val="0"/>
          <w:numId w:val="384"/>
        </w:numPr>
        <w:spacing w:before="100" w:beforeAutospacing="1" w:after="100" w:afterAutospacing="1"/>
      </w:pPr>
      <w:r w:rsidRPr="0013593C">
        <w:rPr>
          <w:b/>
          <w:bCs/>
        </w:rPr>
        <w:t>Elements</w:t>
      </w:r>
      <w:r w:rsidRPr="0013593C">
        <w:t>:</w:t>
      </w:r>
    </w:p>
    <w:p w14:paraId="1ACFC143" w14:textId="77777777" w:rsidR="00065BA7" w:rsidRPr="0013593C" w:rsidRDefault="00065BA7" w:rsidP="00065BA7">
      <w:pPr>
        <w:numPr>
          <w:ilvl w:val="1"/>
          <w:numId w:val="384"/>
        </w:numPr>
        <w:spacing w:before="100" w:beforeAutospacing="1" w:after="100" w:afterAutospacing="1"/>
      </w:pPr>
      <w:r w:rsidRPr="0013593C">
        <w:t xml:space="preserve">Button: </w:t>
      </w:r>
      <w:r w:rsidRPr="0013593C">
        <w:rPr>
          <w:b/>
          <w:bCs/>
        </w:rPr>
        <w:t>Call Landlord</w:t>
      </w:r>
      <w:r w:rsidRPr="0013593C">
        <w:t>.</w:t>
      </w:r>
    </w:p>
    <w:p w14:paraId="2F35E502" w14:textId="77777777" w:rsidR="00065BA7" w:rsidRPr="0013593C" w:rsidRDefault="00065BA7" w:rsidP="00065BA7">
      <w:pPr>
        <w:numPr>
          <w:ilvl w:val="1"/>
          <w:numId w:val="384"/>
        </w:numPr>
        <w:spacing w:before="100" w:beforeAutospacing="1" w:after="100" w:afterAutospacing="1"/>
      </w:pPr>
      <w:r w:rsidRPr="0013593C">
        <w:t>Pop-up confirming the action before dialing.</w:t>
      </w:r>
    </w:p>
    <w:p w14:paraId="419F4402" w14:textId="77777777" w:rsidR="00065BA7" w:rsidRPr="0013593C" w:rsidRDefault="00065BA7" w:rsidP="00065BA7">
      <w:pPr>
        <w:numPr>
          <w:ilvl w:val="0"/>
          <w:numId w:val="384"/>
        </w:numPr>
        <w:spacing w:before="100" w:beforeAutospacing="1" w:after="100" w:afterAutospacing="1"/>
      </w:pPr>
      <w:r w:rsidRPr="0013593C">
        <w:rPr>
          <w:b/>
          <w:bCs/>
        </w:rPr>
        <w:t>User Interaction</w:t>
      </w:r>
      <w:r w:rsidRPr="0013593C">
        <w:t>: Users call landlords to inquire further.</w:t>
      </w:r>
    </w:p>
    <w:p w14:paraId="1600E91B" w14:textId="77777777" w:rsidR="00065BA7" w:rsidRDefault="00065BA7" w:rsidP="00065BA7"/>
    <w:p w14:paraId="3BFB6542" w14:textId="77777777" w:rsidR="00065BA7" w:rsidRDefault="00065BA7" w:rsidP="00065BA7">
      <w:r w:rsidRPr="001F4D96">
        <w:rPr>
          <w:noProof/>
        </w:rPr>
        <w:drawing>
          <wp:inline distT="0" distB="0" distL="0" distR="0" wp14:anchorId="4F8E9AF1" wp14:editId="2CDAFB00">
            <wp:extent cx="2514951" cy="5153744"/>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514951" cy="5153744"/>
                    </a:xfrm>
                    <a:prstGeom prst="rect">
                      <a:avLst/>
                    </a:prstGeom>
                  </pic:spPr>
                </pic:pic>
              </a:graphicData>
            </a:graphic>
          </wp:inline>
        </w:drawing>
      </w:r>
    </w:p>
    <w:p w14:paraId="36687483" w14:textId="77777777" w:rsidR="00065BA7" w:rsidRDefault="00065BA7" w:rsidP="00065BA7"/>
    <w:p w14:paraId="604A8FC4" w14:textId="77777777" w:rsidR="00065BA7" w:rsidRDefault="00065BA7" w:rsidP="00065BA7"/>
    <w:p w14:paraId="277A4BAA" w14:textId="77777777" w:rsidR="00065BA7" w:rsidRDefault="00065BA7" w:rsidP="00065BA7"/>
    <w:p w14:paraId="19B57D18" w14:textId="77777777" w:rsidR="00065BA7" w:rsidRDefault="00065BA7" w:rsidP="00065BA7"/>
    <w:p w14:paraId="527F5A09" w14:textId="77777777" w:rsidR="00065BA7" w:rsidRDefault="00065BA7" w:rsidP="00065BA7"/>
    <w:p w14:paraId="7CD38DFC" w14:textId="77777777" w:rsidR="00065BA7" w:rsidRDefault="00065BA7" w:rsidP="00065BA7"/>
    <w:p w14:paraId="6B740FD6" w14:textId="77777777" w:rsidR="00065BA7" w:rsidRDefault="00065BA7" w:rsidP="00065BA7"/>
    <w:p w14:paraId="628CCE5E" w14:textId="77777777" w:rsidR="00065BA7" w:rsidRDefault="00065BA7" w:rsidP="00065BA7"/>
    <w:p w14:paraId="4ED5E562" w14:textId="77777777" w:rsidR="00065BA7" w:rsidRDefault="00065BA7" w:rsidP="00065BA7"/>
    <w:p w14:paraId="7ECDB664" w14:textId="77777777" w:rsidR="00065BA7" w:rsidRPr="0013593C" w:rsidRDefault="00065BA7" w:rsidP="00065BA7">
      <w:pPr>
        <w:spacing w:before="100" w:beforeAutospacing="1" w:after="100" w:afterAutospacing="1"/>
        <w:outlineLvl w:val="2"/>
        <w:rPr>
          <w:b/>
          <w:bCs/>
          <w:sz w:val="27"/>
          <w:szCs w:val="27"/>
        </w:rPr>
      </w:pPr>
      <w:bookmarkStart w:id="885" w:name="_Toc189859589"/>
      <w:bookmarkStart w:id="886" w:name="_Toc189860481"/>
      <w:bookmarkStart w:id="887" w:name="_Toc189863369"/>
      <w:r w:rsidRPr="0013593C">
        <w:rPr>
          <w:b/>
          <w:bCs/>
          <w:sz w:val="27"/>
          <w:szCs w:val="27"/>
        </w:rPr>
        <w:lastRenderedPageBreak/>
        <w:t>Chat with Landlord within App</w:t>
      </w:r>
      <w:bookmarkEnd w:id="885"/>
      <w:bookmarkEnd w:id="886"/>
      <w:bookmarkEnd w:id="887"/>
    </w:p>
    <w:p w14:paraId="34DB19B5" w14:textId="77777777" w:rsidR="00065BA7" w:rsidRPr="0013593C" w:rsidRDefault="00065BA7" w:rsidP="00065BA7">
      <w:pPr>
        <w:numPr>
          <w:ilvl w:val="0"/>
          <w:numId w:val="385"/>
        </w:numPr>
        <w:spacing w:before="100" w:beforeAutospacing="1" w:after="100" w:afterAutospacing="1"/>
      </w:pPr>
      <w:r w:rsidRPr="0013593C">
        <w:rPr>
          <w:b/>
          <w:bCs/>
        </w:rPr>
        <w:t>Purpose</w:t>
      </w:r>
      <w:r w:rsidRPr="0013593C">
        <w:t>: Facilitates communication between renters and landlords.</w:t>
      </w:r>
    </w:p>
    <w:p w14:paraId="54760680" w14:textId="77777777" w:rsidR="00065BA7" w:rsidRPr="0013593C" w:rsidRDefault="00065BA7" w:rsidP="00065BA7">
      <w:pPr>
        <w:numPr>
          <w:ilvl w:val="0"/>
          <w:numId w:val="385"/>
        </w:numPr>
        <w:spacing w:before="100" w:beforeAutospacing="1" w:after="100" w:afterAutospacing="1"/>
      </w:pPr>
      <w:r w:rsidRPr="0013593C">
        <w:rPr>
          <w:b/>
          <w:bCs/>
        </w:rPr>
        <w:t>Elements</w:t>
      </w:r>
      <w:r w:rsidRPr="0013593C">
        <w:t>:</w:t>
      </w:r>
    </w:p>
    <w:p w14:paraId="4EE43CDB" w14:textId="77777777" w:rsidR="00065BA7" w:rsidRPr="0013593C" w:rsidRDefault="00065BA7" w:rsidP="00065BA7">
      <w:pPr>
        <w:numPr>
          <w:ilvl w:val="1"/>
          <w:numId w:val="385"/>
        </w:numPr>
        <w:spacing w:before="100" w:beforeAutospacing="1" w:after="100" w:afterAutospacing="1"/>
      </w:pPr>
      <w:r w:rsidRPr="0013593C">
        <w:t>In-app chat interface:</w:t>
      </w:r>
    </w:p>
    <w:p w14:paraId="24FF8E07" w14:textId="77777777" w:rsidR="00065BA7" w:rsidRPr="0013593C" w:rsidRDefault="00065BA7" w:rsidP="00065BA7">
      <w:pPr>
        <w:numPr>
          <w:ilvl w:val="2"/>
          <w:numId w:val="385"/>
        </w:numPr>
        <w:spacing w:before="100" w:beforeAutospacing="1" w:after="100" w:afterAutospacing="1"/>
      </w:pPr>
      <w:r w:rsidRPr="0013593C">
        <w:t>Message box.</w:t>
      </w:r>
    </w:p>
    <w:p w14:paraId="7AF86EAB" w14:textId="77777777" w:rsidR="00065BA7" w:rsidRPr="0013593C" w:rsidRDefault="00065BA7" w:rsidP="00065BA7">
      <w:pPr>
        <w:numPr>
          <w:ilvl w:val="2"/>
          <w:numId w:val="385"/>
        </w:numPr>
        <w:spacing w:before="100" w:beforeAutospacing="1" w:after="100" w:afterAutospacing="1"/>
      </w:pPr>
      <w:r w:rsidRPr="0013593C">
        <w:t>Send button.</w:t>
      </w:r>
    </w:p>
    <w:p w14:paraId="27BA84F1" w14:textId="77777777" w:rsidR="00065BA7" w:rsidRPr="0013593C" w:rsidRDefault="00065BA7" w:rsidP="00065BA7">
      <w:pPr>
        <w:numPr>
          <w:ilvl w:val="1"/>
          <w:numId w:val="385"/>
        </w:numPr>
        <w:spacing w:before="100" w:beforeAutospacing="1" w:after="100" w:afterAutospacing="1"/>
      </w:pPr>
      <w:r w:rsidRPr="0013593C">
        <w:t>Chat history.</w:t>
      </w:r>
    </w:p>
    <w:p w14:paraId="398ADDE7" w14:textId="77777777" w:rsidR="00065BA7" w:rsidRPr="0013593C" w:rsidRDefault="00065BA7" w:rsidP="00065BA7">
      <w:pPr>
        <w:numPr>
          <w:ilvl w:val="0"/>
          <w:numId w:val="385"/>
        </w:numPr>
        <w:spacing w:before="100" w:beforeAutospacing="1" w:after="100" w:afterAutospacing="1"/>
      </w:pPr>
      <w:r w:rsidRPr="0013593C">
        <w:rPr>
          <w:b/>
          <w:bCs/>
        </w:rPr>
        <w:t>User Interaction</w:t>
      </w:r>
      <w:r w:rsidRPr="0013593C">
        <w:t>: Users type messages to discuss details or set up visits.</w:t>
      </w:r>
    </w:p>
    <w:p w14:paraId="1F6FC448" w14:textId="77777777" w:rsidR="00065BA7" w:rsidRDefault="00065BA7" w:rsidP="00065BA7">
      <w:r w:rsidRPr="001F4D96">
        <w:rPr>
          <w:noProof/>
        </w:rPr>
        <w:drawing>
          <wp:inline distT="0" distB="0" distL="0" distR="0" wp14:anchorId="67DBF49B" wp14:editId="7C43D4B1">
            <wp:extent cx="2438740" cy="5125165"/>
            <wp:effectExtent l="0" t="0" r="0" b="0"/>
            <wp:docPr id="242419135" name="Picture 242419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38740" cy="5125165"/>
                    </a:xfrm>
                    <a:prstGeom prst="rect">
                      <a:avLst/>
                    </a:prstGeom>
                  </pic:spPr>
                </pic:pic>
              </a:graphicData>
            </a:graphic>
          </wp:inline>
        </w:drawing>
      </w:r>
    </w:p>
    <w:p w14:paraId="1DC9BE13" w14:textId="77777777" w:rsidR="00065BA7" w:rsidRDefault="00065BA7" w:rsidP="00065BA7"/>
    <w:p w14:paraId="5F8D900E" w14:textId="77777777" w:rsidR="00065BA7" w:rsidRDefault="00065BA7" w:rsidP="00065BA7"/>
    <w:p w14:paraId="54DC48EB" w14:textId="77777777" w:rsidR="00065BA7" w:rsidRDefault="00065BA7" w:rsidP="00065BA7"/>
    <w:p w14:paraId="21E6456D" w14:textId="77777777" w:rsidR="00065BA7" w:rsidRDefault="00065BA7" w:rsidP="00065BA7"/>
    <w:p w14:paraId="1A022936" w14:textId="77777777" w:rsidR="00065BA7" w:rsidRDefault="00065BA7" w:rsidP="00065BA7"/>
    <w:p w14:paraId="68603436" w14:textId="77777777" w:rsidR="00065BA7" w:rsidRDefault="00065BA7" w:rsidP="00065BA7"/>
    <w:p w14:paraId="53BA57AF" w14:textId="77777777" w:rsidR="00065BA7" w:rsidRDefault="00065BA7" w:rsidP="00065BA7"/>
    <w:p w14:paraId="5FF3C273" w14:textId="77777777" w:rsidR="00065BA7" w:rsidRDefault="00065BA7" w:rsidP="00065BA7"/>
    <w:p w14:paraId="25779AB5" w14:textId="77777777" w:rsidR="00065BA7" w:rsidRPr="0013593C" w:rsidRDefault="00065BA7" w:rsidP="00065BA7">
      <w:pPr>
        <w:spacing w:before="100" w:beforeAutospacing="1" w:after="100" w:afterAutospacing="1"/>
        <w:outlineLvl w:val="2"/>
        <w:rPr>
          <w:b/>
          <w:bCs/>
          <w:sz w:val="27"/>
          <w:szCs w:val="27"/>
        </w:rPr>
      </w:pPr>
      <w:bookmarkStart w:id="888" w:name="_Toc189859590"/>
      <w:bookmarkStart w:id="889" w:name="_Toc189860482"/>
      <w:bookmarkStart w:id="890" w:name="_Toc189863370"/>
      <w:r w:rsidRPr="0013593C">
        <w:rPr>
          <w:b/>
          <w:bCs/>
          <w:sz w:val="27"/>
          <w:szCs w:val="27"/>
        </w:rPr>
        <w:lastRenderedPageBreak/>
        <w:t>Select Time Slot for Visiting</w:t>
      </w:r>
      <w:bookmarkEnd w:id="888"/>
      <w:bookmarkEnd w:id="889"/>
      <w:bookmarkEnd w:id="890"/>
    </w:p>
    <w:p w14:paraId="7876DEED" w14:textId="77777777" w:rsidR="00065BA7" w:rsidRPr="0013593C" w:rsidRDefault="00065BA7" w:rsidP="00065BA7">
      <w:pPr>
        <w:numPr>
          <w:ilvl w:val="0"/>
          <w:numId w:val="386"/>
        </w:numPr>
        <w:spacing w:before="100" w:beforeAutospacing="1" w:after="100" w:afterAutospacing="1"/>
      </w:pPr>
      <w:r w:rsidRPr="0013593C">
        <w:rPr>
          <w:b/>
          <w:bCs/>
        </w:rPr>
        <w:t>Purpose</w:t>
      </w:r>
      <w:r w:rsidRPr="0013593C">
        <w:t>: Schedule property visits.</w:t>
      </w:r>
    </w:p>
    <w:p w14:paraId="03532DC0" w14:textId="77777777" w:rsidR="00065BA7" w:rsidRPr="0013593C" w:rsidRDefault="00065BA7" w:rsidP="00065BA7">
      <w:pPr>
        <w:numPr>
          <w:ilvl w:val="0"/>
          <w:numId w:val="386"/>
        </w:numPr>
        <w:spacing w:before="100" w:beforeAutospacing="1" w:after="100" w:afterAutospacing="1"/>
      </w:pPr>
      <w:r w:rsidRPr="0013593C">
        <w:rPr>
          <w:b/>
          <w:bCs/>
        </w:rPr>
        <w:t>Elements</w:t>
      </w:r>
      <w:r w:rsidRPr="0013593C">
        <w:t>:</w:t>
      </w:r>
    </w:p>
    <w:p w14:paraId="290ED7C6" w14:textId="77777777" w:rsidR="00065BA7" w:rsidRPr="0013593C" w:rsidRDefault="00065BA7" w:rsidP="00065BA7">
      <w:pPr>
        <w:numPr>
          <w:ilvl w:val="1"/>
          <w:numId w:val="386"/>
        </w:numPr>
        <w:spacing w:before="100" w:beforeAutospacing="1" w:after="100" w:afterAutospacing="1"/>
      </w:pPr>
      <w:r w:rsidRPr="0013593C">
        <w:t>Calendar view for selecting dates.</w:t>
      </w:r>
    </w:p>
    <w:p w14:paraId="3978832D" w14:textId="77777777" w:rsidR="00065BA7" w:rsidRPr="0013593C" w:rsidRDefault="00065BA7" w:rsidP="00065BA7">
      <w:pPr>
        <w:numPr>
          <w:ilvl w:val="1"/>
          <w:numId w:val="386"/>
        </w:numPr>
        <w:spacing w:before="100" w:beforeAutospacing="1" w:after="100" w:afterAutospacing="1"/>
      </w:pPr>
      <w:r w:rsidRPr="0013593C">
        <w:t>Time slot options (e.g., “10:00 AM–12:00 PM”).</w:t>
      </w:r>
    </w:p>
    <w:p w14:paraId="5F4D2153" w14:textId="77777777" w:rsidR="00065BA7" w:rsidRPr="0013593C" w:rsidRDefault="00065BA7" w:rsidP="00065BA7">
      <w:pPr>
        <w:numPr>
          <w:ilvl w:val="0"/>
          <w:numId w:val="386"/>
        </w:numPr>
        <w:spacing w:before="100" w:beforeAutospacing="1" w:after="100" w:afterAutospacing="1"/>
      </w:pPr>
      <w:r w:rsidRPr="0013593C">
        <w:rPr>
          <w:b/>
          <w:bCs/>
        </w:rPr>
        <w:t>User Interaction</w:t>
      </w:r>
      <w:r w:rsidRPr="0013593C">
        <w:t>: Select a convenient slot and confirm.</w:t>
      </w:r>
    </w:p>
    <w:p w14:paraId="2D044E09" w14:textId="77777777" w:rsidR="00065BA7" w:rsidRDefault="00065BA7" w:rsidP="00065BA7"/>
    <w:p w14:paraId="193283CB" w14:textId="77777777" w:rsidR="00065BA7" w:rsidRDefault="00065BA7" w:rsidP="00065BA7">
      <w:r w:rsidRPr="001F4D96">
        <w:rPr>
          <w:noProof/>
        </w:rPr>
        <w:drawing>
          <wp:inline distT="0" distB="0" distL="0" distR="0" wp14:anchorId="51438A34" wp14:editId="2719C921">
            <wp:extent cx="2429214" cy="5153744"/>
            <wp:effectExtent l="0" t="0" r="9525" b="8890"/>
            <wp:docPr id="2116372511" name="Picture 2116372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429214" cy="5153744"/>
                    </a:xfrm>
                    <a:prstGeom prst="rect">
                      <a:avLst/>
                    </a:prstGeom>
                  </pic:spPr>
                </pic:pic>
              </a:graphicData>
            </a:graphic>
          </wp:inline>
        </w:drawing>
      </w:r>
    </w:p>
    <w:p w14:paraId="41F6B207" w14:textId="77777777" w:rsidR="00065BA7" w:rsidRDefault="00065BA7" w:rsidP="00065BA7"/>
    <w:p w14:paraId="3018819F" w14:textId="77777777" w:rsidR="00065BA7" w:rsidRDefault="00065BA7" w:rsidP="00065BA7"/>
    <w:p w14:paraId="37318AC0" w14:textId="77777777" w:rsidR="00065BA7" w:rsidRDefault="00065BA7" w:rsidP="00065BA7"/>
    <w:p w14:paraId="02A4C75D" w14:textId="77777777" w:rsidR="00065BA7" w:rsidRDefault="00065BA7" w:rsidP="00065BA7"/>
    <w:p w14:paraId="0680E593" w14:textId="77777777" w:rsidR="00065BA7" w:rsidRDefault="00065BA7" w:rsidP="00065BA7"/>
    <w:p w14:paraId="19F3E105" w14:textId="77777777" w:rsidR="00065BA7" w:rsidRDefault="00065BA7" w:rsidP="00065BA7"/>
    <w:p w14:paraId="7E2B445B" w14:textId="77777777" w:rsidR="00065BA7" w:rsidRDefault="00065BA7" w:rsidP="00065BA7"/>
    <w:p w14:paraId="26058CF2" w14:textId="77777777" w:rsidR="00065BA7" w:rsidRDefault="00065BA7" w:rsidP="00065BA7"/>
    <w:p w14:paraId="3C0C3228" w14:textId="77777777" w:rsidR="00065BA7" w:rsidRPr="0013593C" w:rsidRDefault="00065BA7" w:rsidP="00065BA7">
      <w:pPr>
        <w:spacing w:before="100" w:beforeAutospacing="1" w:after="100" w:afterAutospacing="1"/>
        <w:outlineLvl w:val="2"/>
        <w:rPr>
          <w:b/>
          <w:bCs/>
          <w:sz w:val="27"/>
          <w:szCs w:val="27"/>
        </w:rPr>
      </w:pPr>
      <w:bookmarkStart w:id="891" w:name="_Toc189859591"/>
      <w:bookmarkStart w:id="892" w:name="_Toc189860483"/>
      <w:bookmarkStart w:id="893" w:name="_Toc189863371"/>
      <w:r w:rsidRPr="0013593C">
        <w:rPr>
          <w:b/>
          <w:bCs/>
          <w:sz w:val="27"/>
          <w:szCs w:val="27"/>
        </w:rPr>
        <w:lastRenderedPageBreak/>
        <w:t>View Wishlist</w:t>
      </w:r>
      <w:bookmarkEnd w:id="891"/>
      <w:bookmarkEnd w:id="892"/>
      <w:bookmarkEnd w:id="893"/>
    </w:p>
    <w:p w14:paraId="3AECFFB6" w14:textId="77777777" w:rsidR="00065BA7" w:rsidRPr="0013593C" w:rsidRDefault="00065BA7" w:rsidP="00065BA7">
      <w:pPr>
        <w:numPr>
          <w:ilvl w:val="0"/>
          <w:numId w:val="387"/>
        </w:numPr>
        <w:spacing w:before="100" w:beforeAutospacing="1" w:after="100" w:afterAutospacing="1"/>
      </w:pPr>
      <w:r w:rsidRPr="0013593C">
        <w:rPr>
          <w:b/>
          <w:bCs/>
        </w:rPr>
        <w:t>Purpose</w:t>
      </w:r>
      <w:r w:rsidRPr="0013593C">
        <w:t>: Access saved properties.</w:t>
      </w:r>
    </w:p>
    <w:p w14:paraId="311ABCBD" w14:textId="77777777" w:rsidR="00065BA7" w:rsidRPr="0013593C" w:rsidRDefault="00065BA7" w:rsidP="00065BA7">
      <w:pPr>
        <w:numPr>
          <w:ilvl w:val="0"/>
          <w:numId w:val="387"/>
        </w:numPr>
        <w:spacing w:before="100" w:beforeAutospacing="1" w:after="100" w:afterAutospacing="1"/>
      </w:pPr>
      <w:r w:rsidRPr="0013593C">
        <w:rPr>
          <w:b/>
          <w:bCs/>
        </w:rPr>
        <w:t>Elements</w:t>
      </w:r>
      <w:r w:rsidRPr="0013593C">
        <w:t>:</w:t>
      </w:r>
    </w:p>
    <w:p w14:paraId="69C76D68" w14:textId="77777777" w:rsidR="00065BA7" w:rsidRPr="0013593C" w:rsidRDefault="00065BA7" w:rsidP="00065BA7">
      <w:pPr>
        <w:numPr>
          <w:ilvl w:val="1"/>
          <w:numId w:val="387"/>
        </w:numPr>
        <w:spacing w:before="100" w:beforeAutospacing="1" w:after="100" w:afterAutospacing="1"/>
      </w:pPr>
      <w:r w:rsidRPr="0013593C">
        <w:t>List of bookmarked properties.</w:t>
      </w:r>
    </w:p>
    <w:p w14:paraId="22BD2B50" w14:textId="77777777" w:rsidR="00065BA7" w:rsidRPr="0013593C" w:rsidRDefault="00065BA7" w:rsidP="00065BA7">
      <w:pPr>
        <w:numPr>
          <w:ilvl w:val="1"/>
          <w:numId w:val="387"/>
        </w:numPr>
        <w:spacing w:before="100" w:beforeAutospacing="1" w:after="100" w:afterAutospacing="1"/>
      </w:pPr>
      <w:r w:rsidRPr="0013593C">
        <w:t xml:space="preserve">Actions like </w:t>
      </w:r>
      <w:r w:rsidRPr="0013593C">
        <w:rPr>
          <w:b/>
          <w:bCs/>
        </w:rPr>
        <w:t>Remove from Wishlist</w:t>
      </w:r>
      <w:r w:rsidRPr="0013593C">
        <w:t xml:space="preserve"> or </w:t>
      </w:r>
      <w:r w:rsidRPr="0013593C">
        <w:rPr>
          <w:b/>
          <w:bCs/>
        </w:rPr>
        <w:t>View Details</w:t>
      </w:r>
      <w:r w:rsidRPr="0013593C">
        <w:t>.</w:t>
      </w:r>
    </w:p>
    <w:p w14:paraId="4E33718E" w14:textId="77777777" w:rsidR="00065BA7" w:rsidRPr="0013593C" w:rsidRDefault="00065BA7" w:rsidP="00065BA7">
      <w:pPr>
        <w:numPr>
          <w:ilvl w:val="0"/>
          <w:numId w:val="387"/>
        </w:numPr>
        <w:spacing w:before="100" w:beforeAutospacing="1" w:after="100" w:afterAutospacing="1"/>
      </w:pPr>
      <w:r w:rsidRPr="0013593C">
        <w:rPr>
          <w:b/>
          <w:bCs/>
        </w:rPr>
        <w:t>User Interaction</w:t>
      </w:r>
      <w:r w:rsidRPr="0013593C">
        <w:t>: Browse and manage saved properties.</w:t>
      </w:r>
    </w:p>
    <w:p w14:paraId="26983818" w14:textId="77777777" w:rsidR="00065BA7" w:rsidRDefault="00065BA7" w:rsidP="00065BA7"/>
    <w:p w14:paraId="38ACAC96" w14:textId="77777777" w:rsidR="00065BA7" w:rsidRDefault="00065BA7" w:rsidP="00065BA7">
      <w:r w:rsidRPr="00B40760">
        <w:rPr>
          <w:noProof/>
        </w:rPr>
        <w:drawing>
          <wp:inline distT="0" distB="0" distL="0" distR="0" wp14:anchorId="2345C178" wp14:editId="461BE133">
            <wp:extent cx="2514951" cy="5163271"/>
            <wp:effectExtent l="0" t="0" r="0" b="0"/>
            <wp:docPr id="1734379606" name="Picture 1734379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514951" cy="5163271"/>
                    </a:xfrm>
                    <a:prstGeom prst="rect">
                      <a:avLst/>
                    </a:prstGeom>
                  </pic:spPr>
                </pic:pic>
              </a:graphicData>
            </a:graphic>
          </wp:inline>
        </w:drawing>
      </w:r>
    </w:p>
    <w:p w14:paraId="5365D55A" w14:textId="77777777" w:rsidR="00065BA7" w:rsidRDefault="00065BA7" w:rsidP="00065BA7"/>
    <w:p w14:paraId="04B6B5E4" w14:textId="77777777" w:rsidR="00065BA7" w:rsidRDefault="00065BA7" w:rsidP="00065BA7"/>
    <w:p w14:paraId="706C9749" w14:textId="77777777" w:rsidR="00065BA7" w:rsidRDefault="00065BA7" w:rsidP="00065BA7"/>
    <w:p w14:paraId="10F4B2D9" w14:textId="77777777" w:rsidR="00065BA7" w:rsidRDefault="00065BA7" w:rsidP="00065BA7"/>
    <w:p w14:paraId="167DF4E5" w14:textId="77777777" w:rsidR="00065BA7" w:rsidRDefault="00065BA7" w:rsidP="00065BA7"/>
    <w:p w14:paraId="7928A24C" w14:textId="77777777" w:rsidR="00065BA7" w:rsidRDefault="00065BA7" w:rsidP="00065BA7"/>
    <w:p w14:paraId="26E724CA" w14:textId="77777777" w:rsidR="00065BA7" w:rsidRDefault="00065BA7" w:rsidP="00065BA7"/>
    <w:p w14:paraId="0C7B1182" w14:textId="77777777" w:rsidR="00065BA7" w:rsidRDefault="00065BA7" w:rsidP="00065BA7"/>
    <w:p w14:paraId="2C3FDBB6" w14:textId="77777777" w:rsidR="00065BA7" w:rsidRDefault="00065BA7" w:rsidP="00065BA7"/>
    <w:p w14:paraId="31BE4661" w14:textId="77777777" w:rsidR="00065BA7" w:rsidRDefault="00065BA7" w:rsidP="00065BA7"/>
    <w:p w14:paraId="685B5D93" w14:textId="77777777" w:rsidR="00065BA7" w:rsidRDefault="00065BA7" w:rsidP="00065BA7">
      <w:pPr>
        <w:rPr>
          <w:b/>
          <w:bCs/>
        </w:rPr>
      </w:pPr>
      <w:r w:rsidRPr="00065BA7">
        <w:rPr>
          <w:b/>
          <w:bCs/>
        </w:rPr>
        <w:t>First fill the agreement:</w:t>
      </w:r>
    </w:p>
    <w:p w14:paraId="4696E023" w14:textId="77777777" w:rsidR="00065BA7" w:rsidRDefault="00065BA7" w:rsidP="00065BA7">
      <w:pPr>
        <w:rPr>
          <w:b/>
          <w:bCs/>
        </w:rPr>
      </w:pPr>
    </w:p>
    <w:p w14:paraId="0F0C7D6B" w14:textId="77777777" w:rsidR="00065BA7" w:rsidRDefault="00065BA7" w:rsidP="00065BA7">
      <w:pPr>
        <w:rPr>
          <w:b/>
          <w:bCs/>
        </w:rPr>
      </w:pPr>
    </w:p>
    <w:p w14:paraId="05081351" w14:textId="77777777" w:rsidR="00065BA7" w:rsidRPr="00065BA7" w:rsidRDefault="00065BA7" w:rsidP="00065BA7">
      <w:pPr>
        <w:rPr>
          <w:b/>
          <w:bCs/>
        </w:rPr>
      </w:pPr>
    </w:p>
    <w:p w14:paraId="1421B6D5" w14:textId="77777777" w:rsidR="00065BA7" w:rsidRDefault="00065BA7" w:rsidP="00065BA7">
      <w:r w:rsidRPr="00B40760">
        <w:rPr>
          <w:noProof/>
        </w:rPr>
        <w:drawing>
          <wp:inline distT="0" distB="0" distL="0" distR="0" wp14:anchorId="369B3BBE" wp14:editId="7C4FB62C">
            <wp:extent cx="2715004" cy="5315692"/>
            <wp:effectExtent l="0" t="0" r="9525" b="0"/>
            <wp:docPr id="1061428420" name="Picture 1061428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715004" cy="5315692"/>
                    </a:xfrm>
                    <a:prstGeom prst="rect">
                      <a:avLst/>
                    </a:prstGeom>
                  </pic:spPr>
                </pic:pic>
              </a:graphicData>
            </a:graphic>
          </wp:inline>
        </w:drawing>
      </w:r>
    </w:p>
    <w:p w14:paraId="6C6FC877" w14:textId="77777777" w:rsidR="00065BA7" w:rsidRDefault="00065BA7" w:rsidP="00065BA7"/>
    <w:p w14:paraId="176A7B30" w14:textId="77777777" w:rsidR="00065BA7" w:rsidRDefault="00065BA7" w:rsidP="00065BA7"/>
    <w:p w14:paraId="6B04A0F3" w14:textId="77777777" w:rsidR="00065BA7" w:rsidRDefault="00065BA7" w:rsidP="00065BA7"/>
    <w:p w14:paraId="2B9F732E" w14:textId="77777777" w:rsidR="00065BA7" w:rsidRDefault="00065BA7" w:rsidP="00065BA7"/>
    <w:p w14:paraId="1F126A94" w14:textId="77777777" w:rsidR="00065BA7" w:rsidRDefault="00065BA7" w:rsidP="00065BA7"/>
    <w:p w14:paraId="208F7274" w14:textId="77777777" w:rsidR="00065BA7" w:rsidRDefault="00065BA7" w:rsidP="00065BA7"/>
    <w:p w14:paraId="3A2698F1" w14:textId="77777777" w:rsidR="00065BA7" w:rsidRDefault="00065BA7" w:rsidP="00065BA7"/>
    <w:p w14:paraId="23A3BC6C" w14:textId="77777777" w:rsidR="00065BA7" w:rsidRDefault="00065BA7" w:rsidP="00065BA7"/>
    <w:p w14:paraId="5F6D2F36" w14:textId="77777777" w:rsidR="00065BA7" w:rsidRDefault="00065BA7" w:rsidP="00065BA7"/>
    <w:p w14:paraId="27E6E2ED" w14:textId="77777777" w:rsidR="00065BA7" w:rsidRDefault="00065BA7" w:rsidP="00065BA7"/>
    <w:p w14:paraId="75C6365B" w14:textId="77777777" w:rsidR="00065BA7" w:rsidRDefault="00065BA7" w:rsidP="00065BA7"/>
    <w:p w14:paraId="502034F9" w14:textId="77777777" w:rsidR="00065BA7" w:rsidRDefault="00065BA7" w:rsidP="00065BA7"/>
    <w:p w14:paraId="7E9D0E4B" w14:textId="5FDF2F34" w:rsidR="00065BA7" w:rsidRPr="003A2F2A" w:rsidRDefault="00065BA7" w:rsidP="00065BA7">
      <w:pPr>
        <w:spacing w:before="100" w:beforeAutospacing="1" w:after="100" w:afterAutospacing="1"/>
        <w:outlineLvl w:val="2"/>
        <w:rPr>
          <w:b/>
          <w:bCs/>
          <w:sz w:val="27"/>
          <w:szCs w:val="27"/>
        </w:rPr>
      </w:pPr>
      <w:bookmarkStart w:id="894" w:name="_Toc189859592"/>
      <w:bookmarkStart w:id="895" w:name="_Toc189860484"/>
      <w:bookmarkStart w:id="896" w:name="_Toc189863372"/>
      <w:r w:rsidRPr="003A2F2A">
        <w:rPr>
          <w:b/>
          <w:bCs/>
          <w:sz w:val="27"/>
          <w:szCs w:val="27"/>
        </w:rPr>
        <w:lastRenderedPageBreak/>
        <w:t>Fill the Agreement</w:t>
      </w:r>
      <w:bookmarkEnd w:id="894"/>
      <w:bookmarkEnd w:id="895"/>
      <w:bookmarkEnd w:id="896"/>
    </w:p>
    <w:p w14:paraId="6A3A4B47" w14:textId="77777777" w:rsidR="00065BA7" w:rsidRPr="003A2F2A" w:rsidRDefault="00065BA7" w:rsidP="00065BA7">
      <w:pPr>
        <w:numPr>
          <w:ilvl w:val="0"/>
          <w:numId w:val="388"/>
        </w:numPr>
        <w:spacing w:before="100" w:beforeAutospacing="1" w:after="100" w:afterAutospacing="1"/>
      </w:pPr>
      <w:r w:rsidRPr="003A2F2A">
        <w:rPr>
          <w:b/>
          <w:bCs/>
        </w:rPr>
        <w:t>Purpose</w:t>
      </w:r>
      <w:r w:rsidRPr="003A2F2A">
        <w:t>: Digitally sign rental agreements.</w:t>
      </w:r>
    </w:p>
    <w:p w14:paraId="5966E2B2" w14:textId="77777777" w:rsidR="00065BA7" w:rsidRPr="003A2F2A" w:rsidRDefault="00065BA7" w:rsidP="00065BA7">
      <w:pPr>
        <w:numPr>
          <w:ilvl w:val="0"/>
          <w:numId w:val="388"/>
        </w:numPr>
        <w:spacing w:before="100" w:beforeAutospacing="1" w:after="100" w:afterAutospacing="1"/>
      </w:pPr>
      <w:r w:rsidRPr="003A2F2A">
        <w:rPr>
          <w:b/>
          <w:bCs/>
        </w:rPr>
        <w:t>Elements</w:t>
      </w:r>
      <w:r w:rsidRPr="003A2F2A">
        <w:t>:</w:t>
      </w:r>
    </w:p>
    <w:p w14:paraId="5B13A2D3" w14:textId="77777777" w:rsidR="00065BA7" w:rsidRPr="003A2F2A" w:rsidRDefault="00065BA7" w:rsidP="00065BA7">
      <w:pPr>
        <w:numPr>
          <w:ilvl w:val="1"/>
          <w:numId w:val="388"/>
        </w:numPr>
        <w:spacing w:before="100" w:beforeAutospacing="1" w:after="100" w:afterAutospacing="1"/>
      </w:pPr>
      <w:r w:rsidRPr="003A2F2A">
        <w:t>Digital form with:</w:t>
      </w:r>
    </w:p>
    <w:p w14:paraId="1B5A6287" w14:textId="77777777" w:rsidR="00065BA7" w:rsidRPr="003A2F2A" w:rsidRDefault="00065BA7" w:rsidP="00065BA7">
      <w:pPr>
        <w:numPr>
          <w:ilvl w:val="2"/>
          <w:numId w:val="388"/>
        </w:numPr>
        <w:spacing w:before="100" w:beforeAutospacing="1" w:after="100" w:afterAutospacing="1"/>
      </w:pPr>
      <w:r w:rsidRPr="003A2F2A">
        <w:t>Tenant details.</w:t>
      </w:r>
    </w:p>
    <w:p w14:paraId="7582A1C4" w14:textId="77777777" w:rsidR="00065BA7" w:rsidRPr="003A2F2A" w:rsidRDefault="00065BA7" w:rsidP="00065BA7">
      <w:pPr>
        <w:numPr>
          <w:ilvl w:val="2"/>
          <w:numId w:val="388"/>
        </w:numPr>
        <w:spacing w:before="100" w:beforeAutospacing="1" w:after="100" w:afterAutospacing="1"/>
      </w:pPr>
      <w:r w:rsidRPr="003A2F2A">
        <w:t>Property details.</w:t>
      </w:r>
    </w:p>
    <w:p w14:paraId="2F84DC68" w14:textId="77777777" w:rsidR="00065BA7" w:rsidRPr="003A2F2A" w:rsidRDefault="00065BA7" w:rsidP="00065BA7">
      <w:pPr>
        <w:numPr>
          <w:ilvl w:val="2"/>
          <w:numId w:val="388"/>
        </w:numPr>
        <w:spacing w:before="100" w:beforeAutospacing="1" w:after="100" w:afterAutospacing="1"/>
      </w:pPr>
      <w:r w:rsidRPr="003A2F2A">
        <w:t>Terms and conditions.</w:t>
      </w:r>
    </w:p>
    <w:p w14:paraId="17085388" w14:textId="77777777" w:rsidR="00065BA7" w:rsidRPr="003A2F2A" w:rsidRDefault="00065BA7" w:rsidP="00065BA7">
      <w:pPr>
        <w:numPr>
          <w:ilvl w:val="1"/>
          <w:numId w:val="388"/>
        </w:numPr>
        <w:spacing w:before="100" w:beforeAutospacing="1" w:after="100" w:afterAutospacing="1"/>
      </w:pPr>
      <w:r w:rsidRPr="003A2F2A">
        <w:t>Signature field.</w:t>
      </w:r>
    </w:p>
    <w:p w14:paraId="35794267" w14:textId="77777777" w:rsidR="00065BA7" w:rsidRPr="003A2F2A" w:rsidRDefault="00065BA7" w:rsidP="00065BA7">
      <w:pPr>
        <w:numPr>
          <w:ilvl w:val="0"/>
          <w:numId w:val="388"/>
        </w:numPr>
        <w:spacing w:before="100" w:beforeAutospacing="1" w:after="100" w:afterAutospacing="1"/>
      </w:pPr>
      <w:r w:rsidRPr="003A2F2A">
        <w:rPr>
          <w:b/>
          <w:bCs/>
        </w:rPr>
        <w:t>User Interaction</w:t>
      </w:r>
      <w:r w:rsidRPr="003A2F2A">
        <w:t>: Users review, complete, and sign the agreement.</w:t>
      </w:r>
    </w:p>
    <w:p w14:paraId="07F53387" w14:textId="77777777" w:rsidR="00065BA7" w:rsidRDefault="00065BA7" w:rsidP="00065BA7"/>
    <w:p w14:paraId="64C667CE" w14:textId="77777777" w:rsidR="00065BA7" w:rsidRDefault="00065BA7" w:rsidP="00065BA7">
      <w:r w:rsidRPr="00B40760">
        <w:rPr>
          <w:noProof/>
        </w:rPr>
        <w:drawing>
          <wp:inline distT="0" distB="0" distL="0" distR="0" wp14:anchorId="190CA122" wp14:editId="148E659A">
            <wp:extent cx="2429214" cy="5210902"/>
            <wp:effectExtent l="0" t="0" r="9525" b="8890"/>
            <wp:docPr id="1734445378" name="Picture 1734445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429214" cy="5210902"/>
                    </a:xfrm>
                    <a:prstGeom prst="rect">
                      <a:avLst/>
                    </a:prstGeom>
                  </pic:spPr>
                </pic:pic>
              </a:graphicData>
            </a:graphic>
          </wp:inline>
        </w:drawing>
      </w:r>
    </w:p>
    <w:p w14:paraId="2A8938A8" w14:textId="77777777" w:rsidR="00065BA7" w:rsidRDefault="00065BA7" w:rsidP="00065BA7"/>
    <w:p w14:paraId="6D4F514E" w14:textId="77777777" w:rsidR="00065BA7" w:rsidRDefault="00065BA7" w:rsidP="00065BA7"/>
    <w:p w14:paraId="16EF1A18" w14:textId="77777777" w:rsidR="00065BA7" w:rsidRDefault="00065BA7" w:rsidP="00065BA7"/>
    <w:p w14:paraId="0EA6DB66" w14:textId="77777777" w:rsidR="00065BA7" w:rsidRDefault="00065BA7" w:rsidP="00065BA7"/>
    <w:p w14:paraId="347E0E63" w14:textId="77777777" w:rsidR="00065BA7" w:rsidRDefault="00065BA7" w:rsidP="00065BA7"/>
    <w:p w14:paraId="6DC8CED3" w14:textId="77777777" w:rsidR="00065BA7" w:rsidRDefault="00065BA7" w:rsidP="00065BA7"/>
    <w:p w14:paraId="4BB37920" w14:textId="77777777" w:rsidR="00065BA7" w:rsidRPr="003A2F2A" w:rsidRDefault="00065BA7" w:rsidP="00065BA7">
      <w:pPr>
        <w:spacing w:before="100" w:beforeAutospacing="1" w:after="100" w:afterAutospacing="1"/>
        <w:outlineLvl w:val="2"/>
        <w:rPr>
          <w:b/>
          <w:bCs/>
          <w:sz w:val="27"/>
          <w:szCs w:val="27"/>
        </w:rPr>
      </w:pPr>
      <w:bookmarkStart w:id="897" w:name="_Toc189859593"/>
      <w:bookmarkStart w:id="898" w:name="_Toc189860485"/>
      <w:bookmarkStart w:id="899" w:name="_Toc189863373"/>
      <w:r w:rsidRPr="003A2F2A">
        <w:rPr>
          <w:b/>
          <w:bCs/>
          <w:sz w:val="27"/>
          <w:szCs w:val="27"/>
        </w:rPr>
        <w:lastRenderedPageBreak/>
        <w:t>Notification for Approved Request</w:t>
      </w:r>
      <w:bookmarkEnd w:id="897"/>
      <w:bookmarkEnd w:id="898"/>
      <w:bookmarkEnd w:id="899"/>
    </w:p>
    <w:p w14:paraId="3F3A9FDC" w14:textId="77777777" w:rsidR="00065BA7" w:rsidRPr="003A2F2A" w:rsidRDefault="00065BA7" w:rsidP="00065BA7">
      <w:pPr>
        <w:numPr>
          <w:ilvl w:val="0"/>
          <w:numId w:val="389"/>
        </w:numPr>
        <w:spacing w:before="100" w:beforeAutospacing="1" w:after="100" w:afterAutospacing="1"/>
      </w:pPr>
      <w:r w:rsidRPr="003A2F2A">
        <w:rPr>
          <w:b/>
          <w:bCs/>
        </w:rPr>
        <w:t>Purpose</w:t>
      </w:r>
      <w:r w:rsidRPr="003A2F2A">
        <w:t>: Notify renters when their request is approved.</w:t>
      </w:r>
    </w:p>
    <w:p w14:paraId="47138F97" w14:textId="77777777" w:rsidR="00065BA7" w:rsidRPr="003A2F2A" w:rsidRDefault="00065BA7" w:rsidP="00065BA7">
      <w:pPr>
        <w:numPr>
          <w:ilvl w:val="0"/>
          <w:numId w:val="389"/>
        </w:numPr>
        <w:spacing w:before="100" w:beforeAutospacing="1" w:after="100" w:afterAutospacing="1"/>
      </w:pPr>
      <w:r w:rsidRPr="003A2F2A">
        <w:rPr>
          <w:b/>
          <w:bCs/>
        </w:rPr>
        <w:t>Elements</w:t>
      </w:r>
      <w:r w:rsidRPr="003A2F2A">
        <w:t>:</w:t>
      </w:r>
    </w:p>
    <w:p w14:paraId="5478776F" w14:textId="77777777" w:rsidR="00065BA7" w:rsidRPr="003A2F2A" w:rsidRDefault="00065BA7" w:rsidP="00065BA7">
      <w:pPr>
        <w:numPr>
          <w:ilvl w:val="1"/>
          <w:numId w:val="389"/>
        </w:numPr>
        <w:spacing w:before="100" w:beforeAutospacing="1" w:after="100" w:afterAutospacing="1"/>
      </w:pPr>
      <w:r w:rsidRPr="003A2F2A">
        <w:t>Message: “Your rental request has been approved by the landlord.”</w:t>
      </w:r>
    </w:p>
    <w:p w14:paraId="2C8AC686" w14:textId="77777777" w:rsidR="00065BA7" w:rsidRPr="003A2F2A" w:rsidRDefault="00065BA7" w:rsidP="00065BA7">
      <w:pPr>
        <w:numPr>
          <w:ilvl w:val="0"/>
          <w:numId w:val="389"/>
        </w:numPr>
        <w:spacing w:before="100" w:beforeAutospacing="1" w:after="100" w:afterAutospacing="1"/>
      </w:pPr>
      <w:r w:rsidRPr="003A2F2A">
        <w:rPr>
          <w:b/>
          <w:bCs/>
        </w:rPr>
        <w:t>User Interaction</w:t>
      </w:r>
      <w:r w:rsidRPr="003A2F2A">
        <w:t>: Users can proceed to payments or other actions.</w:t>
      </w:r>
    </w:p>
    <w:p w14:paraId="62EEDD6B" w14:textId="77777777" w:rsidR="00065BA7" w:rsidRDefault="00065BA7" w:rsidP="00065BA7"/>
    <w:p w14:paraId="00B12A71" w14:textId="77777777" w:rsidR="00065BA7" w:rsidRDefault="00065BA7" w:rsidP="00065BA7">
      <w:r w:rsidRPr="003303A2">
        <w:rPr>
          <w:noProof/>
        </w:rPr>
        <w:drawing>
          <wp:inline distT="0" distB="0" distL="0" distR="0" wp14:anchorId="35DC8D07" wp14:editId="691B1557">
            <wp:extent cx="2495898" cy="5229955"/>
            <wp:effectExtent l="0" t="0" r="0" b="8890"/>
            <wp:docPr id="314368202" name="Picture 314368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495898" cy="5229955"/>
                    </a:xfrm>
                    <a:prstGeom prst="rect">
                      <a:avLst/>
                    </a:prstGeom>
                  </pic:spPr>
                </pic:pic>
              </a:graphicData>
            </a:graphic>
          </wp:inline>
        </w:drawing>
      </w:r>
    </w:p>
    <w:p w14:paraId="27B5D8FD" w14:textId="77777777" w:rsidR="00065BA7" w:rsidRDefault="00065BA7" w:rsidP="00065BA7"/>
    <w:p w14:paraId="065234A3" w14:textId="77777777" w:rsidR="00065BA7" w:rsidRDefault="00065BA7" w:rsidP="00065BA7"/>
    <w:p w14:paraId="1AB9FE36" w14:textId="77777777" w:rsidR="00065BA7" w:rsidRDefault="00065BA7" w:rsidP="00065BA7"/>
    <w:p w14:paraId="6C5A2728" w14:textId="77777777" w:rsidR="00065BA7" w:rsidRDefault="00065BA7" w:rsidP="00065BA7"/>
    <w:p w14:paraId="599D214E" w14:textId="77777777" w:rsidR="00065BA7" w:rsidRDefault="00065BA7" w:rsidP="00065BA7"/>
    <w:p w14:paraId="7C1381A0" w14:textId="77777777" w:rsidR="00065BA7" w:rsidRDefault="00065BA7" w:rsidP="00065BA7"/>
    <w:p w14:paraId="1360E498" w14:textId="77777777" w:rsidR="00065BA7" w:rsidRDefault="00065BA7" w:rsidP="00065BA7"/>
    <w:p w14:paraId="45B7AD38" w14:textId="77777777" w:rsidR="00065BA7" w:rsidRDefault="00065BA7" w:rsidP="00065BA7"/>
    <w:p w14:paraId="05A42418" w14:textId="77777777" w:rsidR="00065BA7" w:rsidRDefault="00065BA7" w:rsidP="00065BA7"/>
    <w:p w14:paraId="072E4C4D" w14:textId="77777777" w:rsidR="00065BA7" w:rsidRPr="003A2F2A" w:rsidRDefault="00065BA7" w:rsidP="00065BA7">
      <w:pPr>
        <w:spacing w:before="100" w:beforeAutospacing="1" w:after="100" w:afterAutospacing="1"/>
        <w:outlineLvl w:val="2"/>
        <w:rPr>
          <w:b/>
          <w:bCs/>
          <w:sz w:val="27"/>
          <w:szCs w:val="27"/>
        </w:rPr>
      </w:pPr>
      <w:bookmarkStart w:id="900" w:name="_Toc189859594"/>
      <w:bookmarkStart w:id="901" w:name="_Toc189860486"/>
      <w:bookmarkStart w:id="902" w:name="_Toc189863374"/>
      <w:r w:rsidRPr="003A2F2A">
        <w:rPr>
          <w:b/>
          <w:bCs/>
          <w:sz w:val="27"/>
          <w:szCs w:val="27"/>
        </w:rPr>
        <w:lastRenderedPageBreak/>
        <w:t>Notification of Incoming Payment</w:t>
      </w:r>
      <w:bookmarkEnd w:id="900"/>
      <w:bookmarkEnd w:id="901"/>
      <w:bookmarkEnd w:id="902"/>
    </w:p>
    <w:p w14:paraId="1631D87A" w14:textId="77777777" w:rsidR="00065BA7" w:rsidRPr="003A2F2A" w:rsidRDefault="00065BA7" w:rsidP="00065BA7">
      <w:pPr>
        <w:numPr>
          <w:ilvl w:val="0"/>
          <w:numId w:val="390"/>
        </w:numPr>
        <w:spacing w:before="100" w:beforeAutospacing="1" w:after="100" w:afterAutospacing="1"/>
      </w:pPr>
      <w:r w:rsidRPr="003A2F2A">
        <w:rPr>
          <w:b/>
          <w:bCs/>
        </w:rPr>
        <w:t>Purpose</w:t>
      </w:r>
      <w:r w:rsidRPr="003A2F2A">
        <w:t>: Alert about rent payments.</w:t>
      </w:r>
    </w:p>
    <w:p w14:paraId="114A8422" w14:textId="77777777" w:rsidR="00065BA7" w:rsidRPr="003A2F2A" w:rsidRDefault="00065BA7" w:rsidP="00065BA7">
      <w:pPr>
        <w:numPr>
          <w:ilvl w:val="0"/>
          <w:numId w:val="390"/>
        </w:numPr>
        <w:spacing w:before="100" w:beforeAutospacing="1" w:after="100" w:afterAutospacing="1"/>
      </w:pPr>
      <w:r w:rsidRPr="003A2F2A">
        <w:rPr>
          <w:b/>
          <w:bCs/>
        </w:rPr>
        <w:t>Elements</w:t>
      </w:r>
      <w:r w:rsidRPr="003A2F2A">
        <w:t>:</w:t>
      </w:r>
    </w:p>
    <w:p w14:paraId="72BBCE96" w14:textId="77777777" w:rsidR="00065BA7" w:rsidRPr="003A2F2A" w:rsidRDefault="00065BA7" w:rsidP="00065BA7">
      <w:pPr>
        <w:numPr>
          <w:ilvl w:val="1"/>
          <w:numId w:val="390"/>
        </w:numPr>
        <w:spacing w:before="100" w:beforeAutospacing="1" w:after="100" w:afterAutospacing="1"/>
      </w:pPr>
      <w:r w:rsidRPr="003A2F2A">
        <w:t>Reminder message for upcoming or overdue payments.</w:t>
      </w:r>
    </w:p>
    <w:p w14:paraId="29F14036" w14:textId="77777777" w:rsidR="00065BA7" w:rsidRPr="003A2F2A" w:rsidRDefault="00065BA7" w:rsidP="00065BA7">
      <w:pPr>
        <w:numPr>
          <w:ilvl w:val="0"/>
          <w:numId w:val="390"/>
        </w:numPr>
        <w:spacing w:before="100" w:beforeAutospacing="1" w:after="100" w:afterAutospacing="1"/>
      </w:pPr>
      <w:r w:rsidRPr="003A2F2A">
        <w:rPr>
          <w:b/>
          <w:bCs/>
        </w:rPr>
        <w:t>User Interaction</w:t>
      </w:r>
      <w:r w:rsidRPr="003A2F2A">
        <w:t>: Users are prompted to pay on time.</w:t>
      </w:r>
    </w:p>
    <w:p w14:paraId="27392ADD" w14:textId="77777777" w:rsidR="00065BA7" w:rsidRDefault="00065BA7" w:rsidP="00065BA7"/>
    <w:p w14:paraId="572E328E" w14:textId="77777777" w:rsidR="00065BA7" w:rsidRDefault="00065BA7" w:rsidP="00065BA7">
      <w:r w:rsidRPr="003303A2">
        <w:rPr>
          <w:noProof/>
        </w:rPr>
        <w:drawing>
          <wp:inline distT="0" distB="0" distL="0" distR="0" wp14:anchorId="4F0E959A" wp14:editId="7D8E1D78">
            <wp:extent cx="2495898" cy="5163271"/>
            <wp:effectExtent l="0" t="0" r="0" b="0"/>
            <wp:docPr id="897559601" name="Picture 897559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495898" cy="5163271"/>
                    </a:xfrm>
                    <a:prstGeom prst="rect">
                      <a:avLst/>
                    </a:prstGeom>
                  </pic:spPr>
                </pic:pic>
              </a:graphicData>
            </a:graphic>
          </wp:inline>
        </w:drawing>
      </w:r>
    </w:p>
    <w:p w14:paraId="22565C5C" w14:textId="77777777" w:rsidR="00065BA7" w:rsidRDefault="00065BA7" w:rsidP="00065BA7"/>
    <w:p w14:paraId="6622090A" w14:textId="77777777" w:rsidR="00065BA7" w:rsidRDefault="00065BA7" w:rsidP="00065BA7"/>
    <w:p w14:paraId="42C1B9BF" w14:textId="77777777" w:rsidR="00065BA7" w:rsidRDefault="00065BA7" w:rsidP="00065BA7"/>
    <w:p w14:paraId="1CFFAA8F" w14:textId="77777777" w:rsidR="00065BA7" w:rsidRDefault="00065BA7" w:rsidP="00065BA7"/>
    <w:p w14:paraId="173EDF15" w14:textId="77777777" w:rsidR="00065BA7" w:rsidRDefault="00065BA7" w:rsidP="00065BA7"/>
    <w:p w14:paraId="6200E5C5" w14:textId="77777777" w:rsidR="00065BA7" w:rsidRDefault="00065BA7" w:rsidP="00065BA7"/>
    <w:p w14:paraId="51C80656" w14:textId="77777777" w:rsidR="00065BA7" w:rsidRDefault="00065BA7" w:rsidP="00065BA7"/>
    <w:p w14:paraId="25DAA94C" w14:textId="77777777" w:rsidR="00065BA7" w:rsidRDefault="00065BA7" w:rsidP="00065BA7"/>
    <w:p w14:paraId="48294D13" w14:textId="77777777" w:rsidR="00065BA7" w:rsidRDefault="00065BA7" w:rsidP="00065BA7"/>
    <w:p w14:paraId="577B98CC" w14:textId="77777777" w:rsidR="00065BA7" w:rsidRDefault="00065BA7" w:rsidP="00065BA7"/>
    <w:p w14:paraId="43DC0A49" w14:textId="77777777" w:rsidR="00065BA7" w:rsidRPr="003A2F2A" w:rsidRDefault="00065BA7" w:rsidP="00065BA7">
      <w:pPr>
        <w:spacing w:before="100" w:beforeAutospacing="1" w:after="100" w:afterAutospacing="1"/>
        <w:outlineLvl w:val="2"/>
        <w:rPr>
          <w:b/>
          <w:bCs/>
          <w:sz w:val="27"/>
          <w:szCs w:val="27"/>
        </w:rPr>
      </w:pPr>
      <w:bookmarkStart w:id="903" w:name="_Toc189859595"/>
      <w:bookmarkStart w:id="904" w:name="_Toc189860487"/>
      <w:bookmarkStart w:id="905" w:name="_Toc189863375"/>
      <w:r w:rsidRPr="003A2F2A">
        <w:rPr>
          <w:b/>
          <w:bCs/>
          <w:sz w:val="27"/>
          <w:szCs w:val="27"/>
        </w:rPr>
        <w:lastRenderedPageBreak/>
        <w:t>Choose Payment Type</w:t>
      </w:r>
      <w:bookmarkEnd w:id="903"/>
      <w:bookmarkEnd w:id="904"/>
      <w:bookmarkEnd w:id="905"/>
    </w:p>
    <w:p w14:paraId="6B836457" w14:textId="77777777" w:rsidR="00065BA7" w:rsidRDefault="00065BA7" w:rsidP="00065BA7">
      <w:r>
        <w:t xml:space="preserve">This </w:t>
      </w:r>
      <w:r>
        <w:rPr>
          <w:rStyle w:val="Strong"/>
        </w:rPr>
        <w:t>Rent Payment</w:t>
      </w:r>
      <w:r>
        <w:t xml:space="preserve"> screen allows users to pay for properties. It displays property details, total amount due, payment breakdown (rent and utilities), and payment method. A </w:t>
      </w:r>
      <w:r>
        <w:rPr>
          <w:rStyle w:val="Strong"/>
        </w:rPr>
        <w:t>"Pay Now"</w:t>
      </w:r>
      <w:r>
        <w:t xml:space="preserve"> button finalizes the transaction. The navigation bar offers quick access to </w:t>
      </w:r>
      <w:r>
        <w:rPr>
          <w:rStyle w:val="Strong"/>
        </w:rPr>
        <w:t>Home, Notifications, Wishlist, Search,</w:t>
      </w:r>
      <w:r>
        <w:t xml:space="preserve"> and </w:t>
      </w:r>
      <w:r>
        <w:rPr>
          <w:rStyle w:val="Strong"/>
        </w:rPr>
        <w:t>Profile</w:t>
      </w:r>
      <w:r>
        <w:t>.</w:t>
      </w:r>
    </w:p>
    <w:p w14:paraId="2AAD44EF" w14:textId="77777777" w:rsidR="00065BA7" w:rsidRDefault="00065BA7" w:rsidP="00065BA7"/>
    <w:p w14:paraId="543A4AE2" w14:textId="77777777" w:rsidR="00065BA7" w:rsidRDefault="00065BA7" w:rsidP="00065BA7">
      <w:r w:rsidRPr="00BE7912">
        <w:rPr>
          <w:noProof/>
        </w:rPr>
        <w:drawing>
          <wp:inline distT="0" distB="0" distL="0" distR="0" wp14:anchorId="500D6D58" wp14:editId="2E28A069">
            <wp:extent cx="2553056" cy="5134692"/>
            <wp:effectExtent l="0" t="0" r="0" b="8890"/>
            <wp:docPr id="681299480" name="Picture 681299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553056" cy="5134692"/>
                    </a:xfrm>
                    <a:prstGeom prst="rect">
                      <a:avLst/>
                    </a:prstGeom>
                  </pic:spPr>
                </pic:pic>
              </a:graphicData>
            </a:graphic>
          </wp:inline>
        </w:drawing>
      </w:r>
    </w:p>
    <w:p w14:paraId="5B579392" w14:textId="77777777" w:rsidR="00065BA7" w:rsidRDefault="00065BA7" w:rsidP="00065BA7"/>
    <w:p w14:paraId="49C52F37" w14:textId="77777777" w:rsidR="00065BA7" w:rsidRDefault="00065BA7" w:rsidP="00065BA7"/>
    <w:p w14:paraId="2CB12F64" w14:textId="77777777" w:rsidR="00065BA7" w:rsidRDefault="00065BA7" w:rsidP="00065BA7"/>
    <w:p w14:paraId="2473E413" w14:textId="77777777" w:rsidR="00065BA7" w:rsidRDefault="00065BA7" w:rsidP="00065BA7"/>
    <w:p w14:paraId="0D017117" w14:textId="77777777" w:rsidR="00065BA7" w:rsidRDefault="00065BA7" w:rsidP="00065BA7"/>
    <w:p w14:paraId="0B5C3E13" w14:textId="77777777" w:rsidR="00065BA7" w:rsidRDefault="00065BA7" w:rsidP="00065BA7"/>
    <w:p w14:paraId="6CC613A6" w14:textId="77777777" w:rsidR="00065BA7" w:rsidRDefault="00065BA7" w:rsidP="00065BA7"/>
    <w:p w14:paraId="05ECC2B7" w14:textId="77777777" w:rsidR="00065BA7" w:rsidRDefault="00065BA7" w:rsidP="00065BA7"/>
    <w:p w14:paraId="66F6A040" w14:textId="77777777" w:rsidR="00065BA7" w:rsidRDefault="00065BA7" w:rsidP="00065BA7"/>
    <w:p w14:paraId="5DF4052B" w14:textId="77777777" w:rsidR="00065BA7" w:rsidRDefault="00065BA7" w:rsidP="00065BA7">
      <w:pPr>
        <w:spacing w:before="100" w:beforeAutospacing="1" w:after="100" w:afterAutospacing="1"/>
        <w:outlineLvl w:val="2"/>
        <w:rPr>
          <w:b/>
          <w:bCs/>
          <w:sz w:val="27"/>
          <w:szCs w:val="27"/>
        </w:rPr>
      </w:pPr>
    </w:p>
    <w:p w14:paraId="13030E0E" w14:textId="737EAE5C" w:rsidR="00065BA7" w:rsidRPr="003A2F2A" w:rsidRDefault="00065BA7" w:rsidP="00065BA7">
      <w:pPr>
        <w:spacing w:before="100" w:beforeAutospacing="1" w:after="100" w:afterAutospacing="1"/>
        <w:outlineLvl w:val="2"/>
        <w:rPr>
          <w:b/>
          <w:bCs/>
          <w:sz w:val="27"/>
          <w:szCs w:val="27"/>
        </w:rPr>
      </w:pPr>
      <w:bookmarkStart w:id="906" w:name="_Toc189859596"/>
      <w:bookmarkStart w:id="907" w:name="_Toc189860488"/>
      <w:bookmarkStart w:id="908" w:name="_Toc189863376"/>
      <w:r w:rsidRPr="003A2F2A">
        <w:rPr>
          <w:b/>
          <w:bCs/>
          <w:sz w:val="27"/>
          <w:szCs w:val="27"/>
        </w:rPr>
        <w:lastRenderedPageBreak/>
        <w:t>Payment Choice</w:t>
      </w:r>
      <w:bookmarkEnd w:id="906"/>
      <w:bookmarkEnd w:id="907"/>
      <w:bookmarkEnd w:id="908"/>
    </w:p>
    <w:p w14:paraId="773EF66A" w14:textId="77777777" w:rsidR="00065BA7" w:rsidRPr="003A2F2A" w:rsidRDefault="00065BA7" w:rsidP="00065BA7">
      <w:pPr>
        <w:numPr>
          <w:ilvl w:val="0"/>
          <w:numId w:val="392"/>
        </w:numPr>
        <w:spacing w:before="100" w:beforeAutospacing="1" w:after="100" w:afterAutospacing="1"/>
      </w:pPr>
      <w:r w:rsidRPr="003A2F2A">
        <w:rPr>
          <w:b/>
          <w:bCs/>
        </w:rPr>
        <w:t>Purpose</w:t>
      </w:r>
      <w:r w:rsidRPr="003A2F2A">
        <w:t>: Finalize payments.</w:t>
      </w:r>
    </w:p>
    <w:p w14:paraId="45803DB7" w14:textId="77777777" w:rsidR="00065BA7" w:rsidRPr="003A2F2A" w:rsidRDefault="00065BA7" w:rsidP="00065BA7">
      <w:pPr>
        <w:numPr>
          <w:ilvl w:val="0"/>
          <w:numId w:val="392"/>
        </w:numPr>
        <w:spacing w:before="100" w:beforeAutospacing="1" w:after="100" w:afterAutospacing="1"/>
      </w:pPr>
      <w:r w:rsidRPr="003A2F2A">
        <w:rPr>
          <w:b/>
          <w:bCs/>
        </w:rPr>
        <w:t>Elements</w:t>
      </w:r>
      <w:r w:rsidRPr="003A2F2A">
        <w:t>:</w:t>
      </w:r>
    </w:p>
    <w:p w14:paraId="63CC5D09" w14:textId="77777777" w:rsidR="00065BA7" w:rsidRPr="003A2F2A" w:rsidRDefault="00065BA7" w:rsidP="00065BA7">
      <w:pPr>
        <w:numPr>
          <w:ilvl w:val="1"/>
          <w:numId w:val="392"/>
        </w:numPr>
        <w:spacing w:before="100" w:beforeAutospacing="1" w:after="100" w:afterAutospacing="1"/>
      </w:pPr>
      <w:r w:rsidRPr="003A2F2A">
        <w:t>Payment confirmation screen showing:</w:t>
      </w:r>
    </w:p>
    <w:p w14:paraId="321A0E05" w14:textId="77777777" w:rsidR="00065BA7" w:rsidRPr="003A2F2A" w:rsidRDefault="00065BA7" w:rsidP="00065BA7">
      <w:pPr>
        <w:numPr>
          <w:ilvl w:val="2"/>
          <w:numId w:val="392"/>
        </w:numPr>
        <w:spacing w:before="100" w:beforeAutospacing="1" w:after="100" w:afterAutospacing="1"/>
      </w:pPr>
      <w:r w:rsidRPr="003A2F2A">
        <w:t>Amount.</w:t>
      </w:r>
    </w:p>
    <w:p w14:paraId="2C9890F0" w14:textId="77777777" w:rsidR="00065BA7" w:rsidRPr="003A2F2A" w:rsidRDefault="00065BA7" w:rsidP="00065BA7">
      <w:pPr>
        <w:numPr>
          <w:ilvl w:val="2"/>
          <w:numId w:val="392"/>
        </w:numPr>
        <w:spacing w:before="100" w:beforeAutospacing="1" w:after="100" w:afterAutospacing="1"/>
      </w:pPr>
      <w:r w:rsidRPr="003A2F2A">
        <w:t>Payment type.</w:t>
      </w:r>
    </w:p>
    <w:p w14:paraId="73FD06B9" w14:textId="77777777" w:rsidR="00065BA7" w:rsidRPr="003A2F2A" w:rsidRDefault="00065BA7" w:rsidP="00065BA7">
      <w:pPr>
        <w:numPr>
          <w:ilvl w:val="2"/>
          <w:numId w:val="392"/>
        </w:numPr>
        <w:spacing w:before="100" w:beforeAutospacing="1" w:after="100" w:afterAutospacing="1"/>
      </w:pPr>
      <w:r w:rsidRPr="003A2F2A">
        <w:t>Transaction ID (if applicable).</w:t>
      </w:r>
    </w:p>
    <w:p w14:paraId="4CF7E89C" w14:textId="77777777" w:rsidR="00065BA7" w:rsidRPr="003A2F2A" w:rsidRDefault="00065BA7" w:rsidP="00065BA7">
      <w:pPr>
        <w:numPr>
          <w:ilvl w:val="1"/>
          <w:numId w:val="392"/>
        </w:numPr>
        <w:spacing w:before="100" w:beforeAutospacing="1" w:after="100" w:afterAutospacing="1"/>
      </w:pPr>
      <w:r w:rsidRPr="003A2F2A">
        <w:t xml:space="preserve">Button: </w:t>
      </w:r>
      <w:r w:rsidRPr="003A2F2A">
        <w:rPr>
          <w:b/>
          <w:bCs/>
        </w:rPr>
        <w:t>Confirm Payment</w:t>
      </w:r>
      <w:r w:rsidRPr="003A2F2A">
        <w:t>.</w:t>
      </w:r>
    </w:p>
    <w:p w14:paraId="5DA376D2" w14:textId="77777777" w:rsidR="00065BA7" w:rsidRPr="003A2F2A" w:rsidRDefault="00065BA7" w:rsidP="00065BA7">
      <w:pPr>
        <w:numPr>
          <w:ilvl w:val="0"/>
          <w:numId w:val="392"/>
        </w:numPr>
        <w:spacing w:before="100" w:beforeAutospacing="1" w:after="100" w:afterAutospacing="1"/>
      </w:pPr>
      <w:r w:rsidRPr="003A2F2A">
        <w:rPr>
          <w:b/>
          <w:bCs/>
        </w:rPr>
        <w:t>User Interaction</w:t>
      </w:r>
      <w:r w:rsidRPr="003A2F2A">
        <w:t>: Users confirm and complete the transaction.</w:t>
      </w:r>
    </w:p>
    <w:p w14:paraId="6312416F" w14:textId="77777777" w:rsidR="00065BA7" w:rsidRDefault="00065BA7" w:rsidP="00065BA7"/>
    <w:p w14:paraId="4E6535C9" w14:textId="77777777" w:rsidR="00065BA7" w:rsidRDefault="00065BA7" w:rsidP="00065BA7">
      <w:r w:rsidRPr="001401F6">
        <w:rPr>
          <w:noProof/>
        </w:rPr>
        <w:drawing>
          <wp:inline distT="0" distB="0" distL="0" distR="0" wp14:anchorId="679EB502" wp14:editId="4E92F7E6">
            <wp:extent cx="2524477" cy="5106113"/>
            <wp:effectExtent l="0" t="0" r="9525" b="0"/>
            <wp:docPr id="552256823" name="Picture 552256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524477" cy="5106113"/>
                    </a:xfrm>
                    <a:prstGeom prst="rect">
                      <a:avLst/>
                    </a:prstGeom>
                  </pic:spPr>
                </pic:pic>
              </a:graphicData>
            </a:graphic>
          </wp:inline>
        </w:drawing>
      </w:r>
    </w:p>
    <w:p w14:paraId="1BCD4088" w14:textId="77777777" w:rsidR="00065BA7" w:rsidRDefault="00065BA7" w:rsidP="00065BA7"/>
    <w:p w14:paraId="2C315316" w14:textId="77777777" w:rsidR="00065BA7" w:rsidRDefault="00065BA7" w:rsidP="00065BA7"/>
    <w:p w14:paraId="7B4D36E0" w14:textId="77777777" w:rsidR="00065BA7" w:rsidRDefault="00065BA7" w:rsidP="00065BA7"/>
    <w:p w14:paraId="5C3F1EF1" w14:textId="77777777" w:rsidR="00065BA7" w:rsidRDefault="00065BA7" w:rsidP="00065BA7"/>
    <w:p w14:paraId="7C92EF38" w14:textId="77777777" w:rsidR="00065BA7" w:rsidRDefault="00065BA7" w:rsidP="00065BA7"/>
    <w:p w14:paraId="76DEDD47" w14:textId="77777777" w:rsidR="00065BA7" w:rsidRDefault="00065BA7" w:rsidP="00065BA7"/>
    <w:p w14:paraId="2BF03839" w14:textId="77777777" w:rsidR="00065BA7" w:rsidRDefault="00065BA7" w:rsidP="00065BA7"/>
    <w:p w14:paraId="0523FC20" w14:textId="77777777" w:rsidR="00065BA7" w:rsidRDefault="00065BA7" w:rsidP="00065BA7">
      <w:pPr>
        <w:rPr>
          <w:b/>
          <w:bCs/>
        </w:rPr>
      </w:pPr>
    </w:p>
    <w:p w14:paraId="26BB1FD2" w14:textId="77777777" w:rsidR="00065BA7" w:rsidRDefault="00065BA7" w:rsidP="00065BA7">
      <w:pPr>
        <w:rPr>
          <w:b/>
          <w:bCs/>
        </w:rPr>
      </w:pPr>
    </w:p>
    <w:p w14:paraId="39A9A65E" w14:textId="508C057B" w:rsidR="00065BA7" w:rsidRDefault="00065BA7" w:rsidP="00065BA7">
      <w:pPr>
        <w:rPr>
          <w:b/>
          <w:bCs/>
        </w:rPr>
      </w:pPr>
      <w:r>
        <w:rPr>
          <w:b/>
          <w:bCs/>
        </w:rPr>
        <w:t>Select Credit Card:</w:t>
      </w:r>
    </w:p>
    <w:p w14:paraId="3C603ED0" w14:textId="77777777" w:rsidR="00065BA7" w:rsidRDefault="00065BA7" w:rsidP="00065BA7">
      <w:r>
        <w:t>Supports credit card selection and confirms successful transactions</w:t>
      </w:r>
    </w:p>
    <w:p w14:paraId="322BF1E8" w14:textId="77777777" w:rsidR="00065BA7" w:rsidRDefault="00065BA7" w:rsidP="00065BA7"/>
    <w:p w14:paraId="31253719" w14:textId="77777777" w:rsidR="00065BA7" w:rsidRDefault="00065BA7" w:rsidP="00065BA7"/>
    <w:p w14:paraId="7F587961" w14:textId="77777777" w:rsidR="00065BA7" w:rsidRDefault="00065BA7" w:rsidP="00065BA7"/>
    <w:p w14:paraId="1C272A7E" w14:textId="77777777" w:rsidR="00065BA7" w:rsidRDefault="00065BA7" w:rsidP="00065BA7"/>
    <w:p w14:paraId="53568329" w14:textId="77777777" w:rsidR="00065BA7" w:rsidRDefault="00065BA7" w:rsidP="00065BA7">
      <w:r w:rsidRPr="002C28B8">
        <w:rPr>
          <w:noProof/>
        </w:rPr>
        <w:drawing>
          <wp:inline distT="0" distB="0" distL="0" distR="0" wp14:anchorId="773D1B27" wp14:editId="7E4796E2">
            <wp:extent cx="2553056" cy="519185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553056" cy="5191850"/>
                    </a:xfrm>
                    <a:prstGeom prst="rect">
                      <a:avLst/>
                    </a:prstGeom>
                  </pic:spPr>
                </pic:pic>
              </a:graphicData>
            </a:graphic>
          </wp:inline>
        </w:drawing>
      </w:r>
    </w:p>
    <w:p w14:paraId="38F28E51" w14:textId="77777777" w:rsidR="00065BA7" w:rsidRDefault="00065BA7" w:rsidP="00065BA7"/>
    <w:p w14:paraId="4C4A8BC6" w14:textId="77777777" w:rsidR="00065BA7" w:rsidRDefault="00065BA7" w:rsidP="00065BA7"/>
    <w:p w14:paraId="62E0F64E" w14:textId="77777777" w:rsidR="00065BA7" w:rsidRDefault="00065BA7" w:rsidP="00065BA7"/>
    <w:p w14:paraId="6B560432" w14:textId="77777777" w:rsidR="00065BA7" w:rsidRDefault="00065BA7" w:rsidP="00065BA7"/>
    <w:p w14:paraId="5DEBE7A6" w14:textId="77777777" w:rsidR="00065BA7" w:rsidRDefault="00065BA7" w:rsidP="00065BA7"/>
    <w:p w14:paraId="3E22C450" w14:textId="77777777" w:rsidR="00065BA7" w:rsidRDefault="00065BA7" w:rsidP="00065BA7"/>
    <w:p w14:paraId="56D21850" w14:textId="77777777" w:rsidR="00065BA7" w:rsidRDefault="00065BA7" w:rsidP="00065BA7"/>
    <w:p w14:paraId="54FB9A71" w14:textId="77777777" w:rsidR="00065BA7" w:rsidRDefault="00065BA7" w:rsidP="00065BA7"/>
    <w:p w14:paraId="5360B1AC" w14:textId="77777777" w:rsidR="00065BA7" w:rsidRDefault="00065BA7" w:rsidP="00065BA7"/>
    <w:p w14:paraId="3F8CFE68" w14:textId="77777777" w:rsidR="00065BA7" w:rsidRDefault="00065BA7" w:rsidP="00065BA7"/>
    <w:p w14:paraId="1F08BD57" w14:textId="77777777" w:rsidR="00065BA7" w:rsidRDefault="00065BA7" w:rsidP="00065BA7">
      <w:pPr>
        <w:rPr>
          <w:b/>
          <w:bCs/>
          <w:sz w:val="28"/>
          <w:szCs w:val="28"/>
        </w:rPr>
      </w:pPr>
      <w:r>
        <w:rPr>
          <w:b/>
          <w:bCs/>
          <w:sz w:val="28"/>
          <w:szCs w:val="28"/>
        </w:rPr>
        <w:lastRenderedPageBreak/>
        <w:t>Message:</w:t>
      </w:r>
    </w:p>
    <w:p w14:paraId="2D54791D" w14:textId="77777777" w:rsidR="00065BA7" w:rsidRDefault="00065BA7" w:rsidP="00065BA7">
      <w:r>
        <w:t>Your transaction is success transfer.</w:t>
      </w:r>
    </w:p>
    <w:p w14:paraId="1CB72474" w14:textId="77777777" w:rsidR="00065BA7" w:rsidRDefault="00065BA7" w:rsidP="00065BA7"/>
    <w:p w14:paraId="38FE4497" w14:textId="77777777" w:rsidR="00065BA7" w:rsidRDefault="00065BA7" w:rsidP="00065BA7"/>
    <w:p w14:paraId="0D9A3584" w14:textId="77777777" w:rsidR="00065BA7" w:rsidRDefault="00065BA7" w:rsidP="00065BA7">
      <w:r w:rsidRPr="002C28B8">
        <w:rPr>
          <w:noProof/>
        </w:rPr>
        <w:drawing>
          <wp:inline distT="0" distB="0" distL="0" distR="0" wp14:anchorId="1B7455B6" wp14:editId="5908F976">
            <wp:extent cx="2600688" cy="5182323"/>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600688" cy="5182323"/>
                    </a:xfrm>
                    <a:prstGeom prst="rect">
                      <a:avLst/>
                    </a:prstGeom>
                  </pic:spPr>
                </pic:pic>
              </a:graphicData>
            </a:graphic>
          </wp:inline>
        </w:drawing>
      </w:r>
    </w:p>
    <w:p w14:paraId="7003C891" w14:textId="77777777" w:rsidR="00065BA7" w:rsidRDefault="00065BA7" w:rsidP="00065BA7"/>
    <w:p w14:paraId="5C3244AE" w14:textId="77777777" w:rsidR="00065BA7" w:rsidRDefault="00065BA7" w:rsidP="00065BA7"/>
    <w:p w14:paraId="38A843E7" w14:textId="77777777" w:rsidR="00065BA7" w:rsidRDefault="00065BA7" w:rsidP="00065BA7"/>
    <w:p w14:paraId="36E299F7" w14:textId="77777777" w:rsidR="00065BA7" w:rsidRDefault="00065BA7" w:rsidP="00065BA7"/>
    <w:p w14:paraId="698EC382" w14:textId="77777777" w:rsidR="00065BA7" w:rsidRDefault="00065BA7" w:rsidP="00065BA7"/>
    <w:p w14:paraId="07B68BA0" w14:textId="77777777" w:rsidR="00065BA7" w:rsidRDefault="00065BA7" w:rsidP="00065BA7"/>
    <w:p w14:paraId="7213D63C" w14:textId="77777777" w:rsidR="00065BA7" w:rsidRDefault="00065BA7" w:rsidP="00065BA7"/>
    <w:p w14:paraId="13A30811" w14:textId="77777777" w:rsidR="00065BA7" w:rsidRDefault="00065BA7" w:rsidP="00065BA7"/>
    <w:p w14:paraId="77095443" w14:textId="77777777" w:rsidR="00065BA7" w:rsidRDefault="00065BA7" w:rsidP="00065BA7"/>
    <w:p w14:paraId="62B2437C" w14:textId="77777777" w:rsidR="00065BA7" w:rsidRDefault="00065BA7" w:rsidP="00065BA7"/>
    <w:p w14:paraId="376C7ADA" w14:textId="77777777" w:rsidR="00065BA7" w:rsidRDefault="00065BA7" w:rsidP="00065BA7"/>
    <w:p w14:paraId="5B57142A" w14:textId="77777777" w:rsidR="00065BA7" w:rsidRDefault="00065BA7" w:rsidP="00065BA7"/>
    <w:p w14:paraId="0F81B788" w14:textId="77777777" w:rsidR="00065BA7" w:rsidRDefault="00065BA7" w:rsidP="00065BA7"/>
    <w:p w14:paraId="7E6A9A98" w14:textId="36AD87F8" w:rsidR="00065BA7" w:rsidRPr="00D66A57" w:rsidRDefault="00065BA7" w:rsidP="00065BA7">
      <w:pPr>
        <w:spacing w:before="100" w:beforeAutospacing="1" w:after="100" w:afterAutospacing="1"/>
        <w:outlineLvl w:val="2"/>
        <w:rPr>
          <w:b/>
          <w:bCs/>
          <w:sz w:val="27"/>
          <w:szCs w:val="27"/>
        </w:rPr>
      </w:pPr>
      <w:bookmarkStart w:id="909" w:name="_Toc189859597"/>
      <w:bookmarkStart w:id="910" w:name="_Toc189860489"/>
      <w:bookmarkStart w:id="911" w:name="_Toc189863377"/>
      <w:r w:rsidRPr="00C303F9">
        <w:rPr>
          <w:b/>
          <w:bCs/>
          <w:sz w:val="27"/>
          <w:szCs w:val="27"/>
        </w:rPr>
        <w:lastRenderedPageBreak/>
        <w:t>Transaction Detail Page</w:t>
      </w:r>
      <w:bookmarkEnd w:id="909"/>
      <w:bookmarkEnd w:id="910"/>
      <w:bookmarkEnd w:id="911"/>
      <w:r>
        <w:rPr>
          <w:b/>
          <w:bCs/>
          <w:sz w:val="27"/>
          <w:szCs w:val="27"/>
        </w:rPr>
        <w:t xml:space="preserve">     </w:t>
      </w:r>
    </w:p>
    <w:p w14:paraId="5AB9B047" w14:textId="77777777" w:rsidR="00065BA7" w:rsidRPr="00C303F9" w:rsidRDefault="00065BA7" w:rsidP="00065BA7">
      <w:pPr>
        <w:numPr>
          <w:ilvl w:val="0"/>
          <w:numId w:val="393"/>
        </w:numPr>
        <w:spacing w:before="100" w:beforeAutospacing="1" w:after="100" w:afterAutospacing="1"/>
      </w:pPr>
      <w:r w:rsidRPr="00C303F9">
        <w:rPr>
          <w:b/>
          <w:bCs/>
        </w:rPr>
        <w:t>Purpose</w:t>
      </w:r>
      <w:r w:rsidRPr="00C303F9">
        <w:t>: This screen displays the details of a completed transaction, typically for a booking or purchase.</w:t>
      </w:r>
    </w:p>
    <w:p w14:paraId="20AC85C3" w14:textId="77777777" w:rsidR="00065BA7" w:rsidRPr="00C303F9" w:rsidRDefault="00065BA7" w:rsidP="00065BA7">
      <w:pPr>
        <w:numPr>
          <w:ilvl w:val="0"/>
          <w:numId w:val="393"/>
        </w:numPr>
        <w:spacing w:before="100" w:beforeAutospacing="1" w:after="100" w:afterAutospacing="1"/>
      </w:pPr>
      <w:r w:rsidRPr="00C303F9">
        <w:rPr>
          <w:b/>
          <w:bCs/>
        </w:rPr>
        <w:t>Key Elements</w:t>
      </w:r>
      <w:r w:rsidRPr="00C303F9">
        <w:t>:</w:t>
      </w:r>
    </w:p>
    <w:p w14:paraId="159447E2" w14:textId="77777777" w:rsidR="00065BA7" w:rsidRPr="00C303F9" w:rsidRDefault="00065BA7" w:rsidP="00065BA7">
      <w:pPr>
        <w:numPr>
          <w:ilvl w:val="1"/>
          <w:numId w:val="393"/>
        </w:numPr>
        <w:spacing w:before="100" w:beforeAutospacing="1" w:after="100" w:afterAutospacing="1"/>
      </w:pPr>
      <w:r w:rsidRPr="00C303F9">
        <w:rPr>
          <w:b/>
          <w:bCs/>
        </w:rPr>
        <w:t>Header</w:t>
      </w:r>
      <w:r w:rsidRPr="00C303F9">
        <w:t>: "Transaction Detail" indicates the purpose of the page.</w:t>
      </w:r>
    </w:p>
    <w:p w14:paraId="74966BDC" w14:textId="77777777" w:rsidR="00065BA7" w:rsidRPr="00C303F9" w:rsidRDefault="00065BA7" w:rsidP="00065BA7">
      <w:pPr>
        <w:numPr>
          <w:ilvl w:val="1"/>
          <w:numId w:val="393"/>
        </w:numPr>
        <w:spacing w:before="100" w:beforeAutospacing="1" w:after="100" w:afterAutospacing="1"/>
      </w:pPr>
      <w:r w:rsidRPr="00C303F9">
        <w:rPr>
          <w:b/>
          <w:bCs/>
        </w:rPr>
        <w:t>Image</w:t>
      </w:r>
      <w:r w:rsidRPr="00C303F9">
        <w:t>: Displays the property or service associated with the transaction.</w:t>
      </w:r>
    </w:p>
    <w:p w14:paraId="49B4D10E" w14:textId="77777777" w:rsidR="00065BA7" w:rsidRPr="00C303F9" w:rsidRDefault="00065BA7" w:rsidP="00065BA7">
      <w:pPr>
        <w:numPr>
          <w:ilvl w:val="1"/>
          <w:numId w:val="393"/>
        </w:numPr>
        <w:spacing w:before="100" w:beforeAutospacing="1" w:after="100" w:afterAutospacing="1"/>
      </w:pPr>
      <w:r w:rsidRPr="00C303F9">
        <w:rPr>
          <w:b/>
          <w:bCs/>
        </w:rPr>
        <w:t>Details Section</w:t>
      </w:r>
      <w:r w:rsidRPr="00C303F9">
        <w:t>:</w:t>
      </w:r>
    </w:p>
    <w:p w14:paraId="38C4E2EC" w14:textId="77777777" w:rsidR="00065BA7" w:rsidRPr="00C303F9" w:rsidRDefault="00065BA7" w:rsidP="00065BA7">
      <w:pPr>
        <w:numPr>
          <w:ilvl w:val="2"/>
          <w:numId w:val="393"/>
        </w:numPr>
        <w:spacing w:before="100" w:beforeAutospacing="1" w:after="100" w:afterAutospacing="1"/>
      </w:pPr>
      <w:r w:rsidRPr="00C303F9">
        <w:t>Shows key transaction information such as:</w:t>
      </w:r>
    </w:p>
    <w:p w14:paraId="74425398" w14:textId="77777777" w:rsidR="00065BA7" w:rsidRPr="00C303F9" w:rsidRDefault="00065BA7" w:rsidP="00065BA7">
      <w:pPr>
        <w:numPr>
          <w:ilvl w:val="3"/>
          <w:numId w:val="393"/>
        </w:numPr>
        <w:spacing w:before="100" w:beforeAutospacing="1" w:after="100" w:afterAutospacing="1"/>
      </w:pPr>
      <w:r w:rsidRPr="00C303F9">
        <w:t>Order ID</w:t>
      </w:r>
    </w:p>
    <w:p w14:paraId="2F8DE295" w14:textId="77777777" w:rsidR="00065BA7" w:rsidRPr="00C303F9" w:rsidRDefault="00065BA7" w:rsidP="00065BA7">
      <w:pPr>
        <w:numPr>
          <w:ilvl w:val="3"/>
          <w:numId w:val="393"/>
        </w:numPr>
        <w:spacing w:before="100" w:beforeAutospacing="1" w:after="100" w:afterAutospacing="1"/>
      </w:pPr>
      <w:r w:rsidRPr="00C303F9">
        <w:t>Transaction Date</w:t>
      </w:r>
    </w:p>
    <w:p w14:paraId="713A4B69" w14:textId="77777777" w:rsidR="00065BA7" w:rsidRPr="00C303F9" w:rsidRDefault="00065BA7" w:rsidP="00065BA7">
      <w:pPr>
        <w:numPr>
          <w:ilvl w:val="3"/>
          <w:numId w:val="393"/>
        </w:numPr>
        <w:spacing w:before="100" w:beforeAutospacing="1" w:after="100" w:afterAutospacing="1"/>
      </w:pPr>
      <w:r w:rsidRPr="00C303F9">
        <w:t>Property/Service details.</w:t>
      </w:r>
    </w:p>
    <w:p w14:paraId="646C00D1" w14:textId="77777777" w:rsidR="00065BA7" w:rsidRPr="00C303F9" w:rsidRDefault="00065BA7" w:rsidP="00065BA7">
      <w:pPr>
        <w:numPr>
          <w:ilvl w:val="1"/>
          <w:numId w:val="393"/>
        </w:numPr>
        <w:spacing w:before="100" w:beforeAutospacing="1" w:after="100" w:afterAutospacing="1"/>
      </w:pPr>
      <w:r w:rsidRPr="00C303F9">
        <w:rPr>
          <w:b/>
          <w:bCs/>
        </w:rPr>
        <w:t>Payment Details</w:t>
      </w:r>
      <w:r w:rsidRPr="00C303F9">
        <w:t>:</w:t>
      </w:r>
    </w:p>
    <w:p w14:paraId="1E682D91" w14:textId="77777777" w:rsidR="00065BA7" w:rsidRPr="00C303F9" w:rsidRDefault="00065BA7" w:rsidP="00065BA7">
      <w:pPr>
        <w:numPr>
          <w:ilvl w:val="2"/>
          <w:numId w:val="393"/>
        </w:numPr>
        <w:spacing w:before="100" w:beforeAutospacing="1" w:after="100" w:afterAutospacing="1"/>
      </w:pPr>
      <w:r w:rsidRPr="00C303F9">
        <w:t>Includes the total price, payment method, and other relevant payment information.</w:t>
      </w:r>
    </w:p>
    <w:p w14:paraId="1DA8CCC6" w14:textId="77777777" w:rsidR="00065BA7" w:rsidRPr="00C303F9" w:rsidRDefault="00065BA7" w:rsidP="00065BA7">
      <w:pPr>
        <w:numPr>
          <w:ilvl w:val="1"/>
          <w:numId w:val="393"/>
        </w:numPr>
        <w:spacing w:before="100" w:beforeAutospacing="1" w:after="100" w:afterAutospacing="1"/>
      </w:pPr>
      <w:r w:rsidRPr="00C303F9">
        <w:rPr>
          <w:b/>
          <w:bCs/>
        </w:rPr>
        <w:t>Call-to-Action</w:t>
      </w:r>
      <w:r w:rsidRPr="00C303F9">
        <w:t>:</w:t>
      </w:r>
    </w:p>
    <w:p w14:paraId="6FC48B23" w14:textId="77777777" w:rsidR="00065BA7" w:rsidRPr="00C303F9" w:rsidRDefault="00065BA7" w:rsidP="00065BA7">
      <w:pPr>
        <w:numPr>
          <w:ilvl w:val="2"/>
          <w:numId w:val="393"/>
        </w:numPr>
        <w:spacing w:before="100" w:beforeAutospacing="1" w:after="100" w:afterAutospacing="1"/>
      </w:pPr>
      <w:r w:rsidRPr="00C303F9">
        <w:t>A button at the bottom says, "Click here to add feedback," prompting the user to proceed to a feedback form.</w:t>
      </w:r>
    </w:p>
    <w:p w14:paraId="3E549218" w14:textId="05154111" w:rsidR="00065BA7" w:rsidRDefault="00065BA7" w:rsidP="00065BA7">
      <w:r w:rsidRPr="001401F6">
        <w:rPr>
          <w:noProof/>
        </w:rPr>
        <w:drawing>
          <wp:inline distT="0" distB="0" distL="0" distR="0" wp14:anchorId="4857159C" wp14:editId="4FE4D12C">
            <wp:extent cx="2429214" cy="5163271"/>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29214" cy="5163271"/>
                    </a:xfrm>
                    <a:prstGeom prst="rect">
                      <a:avLst/>
                    </a:prstGeom>
                  </pic:spPr>
                </pic:pic>
              </a:graphicData>
            </a:graphic>
          </wp:inline>
        </w:drawing>
      </w:r>
    </w:p>
    <w:p w14:paraId="4D7576A3" w14:textId="77777777" w:rsidR="00065BA7" w:rsidRPr="00C303F9" w:rsidRDefault="00065BA7" w:rsidP="00065BA7">
      <w:pPr>
        <w:spacing w:before="100" w:beforeAutospacing="1" w:after="100" w:afterAutospacing="1"/>
        <w:outlineLvl w:val="2"/>
        <w:rPr>
          <w:b/>
          <w:bCs/>
          <w:sz w:val="27"/>
          <w:szCs w:val="27"/>
        </w:rPr>
      </w:pPr>
      <w:bookmarkStart w:id="912" w:name="_Toc189859598"/>
      <w:bookmarkStart w:id="913" w:name="_Toc189860490"/>
      <w:bookmarkStart w:id="914" w:name="_Toc189863378"/>
      <w:r w:rsidRPr="00C303F9">
        <w:rPr>
          <w:b/>
          <w:bCs/>
          <w:sz w:val="27"/>
          <w:szCs w:val="27"/>
        </w:rPr>
        <w:lastRenderedPageBreak/>
        <w:t>Feedback Page</w:t>
      </w:r>
      <w:bookmarkEnd w:id="912"/>
      <w:bookmarkEnd w:id="913"/>
      <w:bookmarkEnd w:id="914"/>
    </w:p>
    <w:p w14:paraId="2E5535D7" w14:textId="77777777" w:rsidR="00065BA7" w:rsidRPr="00C303F9" w:rsidRDefault="00065BA7" w:rsidP="00065BA7">
      <w:pPr>
        <w:numPr>
          <w:ilvl w:val="0"/>
          <w:numId w:val="394"/>
        </w:numPr>
        <w:spacing w:before="100" w:beforeAutospacing="1" w:after="100" w:afterAutospacing="1"/>
      </w:pPr>
      <w:r w:rsidRPr="00C303F9">
        <w:rPr>
          <w:b/>
          <w:bCs/>
        </w:rPr>
        <w:t>Purpose</w:t>
      </w:r>
      <w:r w:rsidRPr="00C303F9">
        <w:t>: This screen allows the user to leave feedback about their experience with the transaction or service.</w:t>
      </w:r>
    </w:p>
    <w:p w14:paraId="15FF3ECB" w14:textId="77777777" w:rsidR="00065BA7" w:rsidRPr="00C303F9" w:rsidRDefault="00065BA7" w:rsidP="00065BA7">
      <w:pPr>
        <w:numPr>
          <w:ilvl w:val="0"/>
          <w:numId w:val="394"/>
        </w:numPr>
        <w:spacing w:before="100" w:beforeAutospacing="1" w:after="100" w:afterAutospacing="1"/>
      </w:pPr>
      <w:r w:rsidRPr="00C303F9">
        <w:rPr>
          <w:b/>
          <w:bCs/>
        </w:rPr>
        <w:t>Key Elements</w:t>
      </w:r>
      <w:r w:rsidRPr="00C303F9">
        <w:t>:</w:t>
      </w:r>
    </w:p>
    <w:p w14:paraId="7C18A25F" w14:textId="77777777" w:rsidR="00065BA7" w:rsidRPr="00C303F9" w:rsidRDefault="00065BA7" w:rsidP="00065BA7">
      <w:pPr>
        <w:numPr>
          <w:ilvl w:val="1"/>
          <w:numId w:val="394"/>
        </w:numPr>
        <w:spacing w:before="100" w:beforeAutospacing="1" w:after="100" w:afterAutospacing="1"/>
      </w:pPr>
      <w:r w:rsidRPr="00C303F9">
        <w:rPr>
          <w:b/>
          <w:bCs/>
        </w:rPr>
        <w:t>Header</w:t>
      </w:r>
      <w:r w:rsidRPr="00C303F9">
        <w:t>: "Feedback" indicates the page's purpose.</w:t>
      </w:r>
    </w:p>
    <w:p w14:paraId="581A124B" w14:textId="77777777" w:rsidR="00065BA7" w:rsidRPr="00C303F9" w:rsidRDefault="00065BA7" w:rsidP="00065BA7">
      <w:pPr>
        <w:numPr>
          <w:ilvl w:val="1"/>
          <w:numId w:val="394"/>
        </w:numPr>
        <w:spacing w:before="100" w:beforeAutospacing="1" w:after="100" w:afterAutospacing="1"/>
      </w:pPr>
      <w:r w:rsidRPr="00C303F9">
        <w:rPr>
          <w:b/>
          <w:bCs/>
        </w:rPr>
        <w:t>Image</w:t>
      </w:r>
      <w:r w:rsidRPr="00C303F9">
        <w:t>: Shows the same property or service as in the transaction detail page, providing context for the feedback.</w:t>
      </w:r>
    </w:p>
    <w:p w14:paraId="7B3CA3C7" w14:textId="77777777" w:rsidR="00065BA7" w:rsidRPr="00C303F9" w:rsidRDefault="00065BA7" w:rsidP="00065BA7">
      <w:pPr>
        <w:numPr>
          <w:ilvl w:val="1"/>
          <w:numId w:val="394"/>
        </w:numPr>
        <w:spacing w:before="100" w:beforeAutospacing="1" w:after="100" w:afterAutospacing="1"/>
      </w:pPr>
      <w:r w:rsidRPr="00C303F9">
        <w:rPr>
          <w:b/>
          <w:bCs/>
        </w:rPr>
        <w:t>Details Section</w:t>
      </w:r>
      <w:r w:rsidRPr="00C303F9">
        <w:t>:</w:t>
      </w:r>
    </w:p>
    <w:p w14:paraId="60641602" w14:textId="77777777" w:rsidR="00065BA7" w:rsidRPr="00C303F9" w:rsidRDefault="00065BA7" w:rsidP="00065BA7">
      <w:pPr>
        <w:numPr>
          <w:ilvl w:val="2"/>
          <w:numId w:val="394"/>
        </w:numPr>
        <w:spacing w:before="100" w:beforeAutospacing="1" w:after="100" w:afterAutospacing="1"/>
      </w:pPr>
      <w:r w:rsidRPr="00C303F9">
        <w:t>Displays the name of the property or service, alongside its rating and basic details.</w:t>
      </w:r>
    </w:p>
    <w:p w14:paraId="7AAD295C" w14:textId="77777777" w:rsidR="00065BA7" w:rsidRPr="00C303F9" w:rsidRDefault="00065BA7" w:rsidP="00065BA7">
      <w:pPr>
        <w:numPr>
          <w:ilvl w:val="1"/>
          <w:numId w:val="394"/>
        </w:numPr>
        <w:spacing w:before="100" w:beforeAutospacing="1" w:after="100" w:afterAutospacing="1"/>
      </w:pPr>
      <w:r w:rsidRPr="00C303F9">
        <w:rPr>
          <w:b/>
          <w:bCs/>
        </w:rPr>
        <w:t>Feedback Form</w:t>
      </w:r>
      <w:r w:rsidRPr="00C303F9">
        <w:t>:</w:t>
      </w:r>
    </w:p>
    <w:p w14:paraId="60189812" w14:textId="77777777" w:rsidR="00065BA7" w:rsidRPr="00C303F9" w:rsidRDefault="00065BA7" w:rsidP="00065BA7">
      <w:pPr>
        <w:numPr>
          <w:ilvl w:val="2"/>
          <w:numId w:val="394"/>
        </w:numPr>
        <w:spacing w:before="100" w:beforeAutospacing="1" w:after="100" w:afterAutospacing="1"/>
      </w:pPr>
      <w:r w:rsidRPr="00C303F9">
        <w:t>A text input area for users to leave comments or suggestions.</w:t>
      </w:r>
    </w:p>
    <w:p w14:paraId="2A8EC8E0" w14:textId="77777777" w:rsidR="00065BA7" w:rsidRPr="00C303F9" w:rsidRDefault="00065BA7" w:rsidP="00065BA7">
      <w:pPr>
        <w:numPr>
          <w:ilvl w:val="2"/>
          <w:numId w:val="394"/>
        </w:numPr>
        <w:spacing w:before="100" w:beforeAutospacing="1" w:after="100" w:afterAutospacing="1"/>
      </w:pPr>
      <w:r w:rsidRPr="00C303F9">
        <w:t>A star rating system to give a numerical rating.</w:t>
      </w:r>
    </w:p>
    <w:p w14:paraId="42BD0727" w14:textId="77777777" w:rsidR="00065BA7" w:rsidRPr="00C303F9" w:rsidRDefault="00065BA7" w:rsidP="00065BA7">
      <w:pPr>
        <w:numPr>
          <w:ilvl w:val="1"/>
          <w:numId w:val="394"/>
        </w:numPr>
        <w:spacing w:before="100" w:beforeAutospacing="1" w:after="100" w:afterAutospacing="1"/>
      </w:pPr>
      <w:r w:rsidRPr="00C303F9">
        <w:rPr>
          <w:b/>
          <w:bCs/>
        </w:rPr>
        <w:t>Submit Button</w:t>
      </w:r>
      <w:r w:rsidRPr="00C303F9">
        <w:t>:</w:t>
      </w:r>
    </w:p>
    <w:p w14:paraId="68C82B79" w14:textId="77777777" w:rsidR="00065BA7" w:rsidRPr="00C303F9" w:rsidRDefault="00065BA7" w:rsidP="00065BA7">
      <w:pPr>
        <w:numPr>
          <w:ilvl w:val="2"/>
          <w:numId w:val="394"/>
        </w:numPr>
        <w:spacing w:before="100" w:beforeAutospacing="1" w:after="100" w:afterAutospacing="1"/>
      </w:pPr>
      <w:r w:rsidRPr="00C303F9">
        <w:t>Green button labeled "Submit Feedback" to finalize the feedback submission.</w:t>
      </w:r>
    </w:p>
    <w:p w14:paraId="6238A5A9" w14:textId="697693E9" w:rsidR="00065BA7" w:rsidRDefault="00065BA7" w:rsidP="00065BA7">
      <w:r w:rsidRPr="00D53396">
        <w:rPr>
          <w:noProof/>
        </w:rPr>
        <w:drawing>
          <wp:anchor distT="0" distB="0" distL="114300" distR="114300" simplePos="0" relativeHeight="251820032" behindDoc="0" locked="0" layoutInCell="1" allowOverlap="1" wp14:anchorId="0F068634" wp14:editId="38215EDE">
            <wp:simplePos x="0" y="0"/>
            <wp:positionH relativeFrom="column">
              <wp:posOffset>1755140</wp:posOffset>
            </wp:positionH>
            <wp:positionV relativeFrom="paragraph">
              <wp:posOffset>3382010</wp:posOffset>
            </wp:positionV>
            <wp:extent cx="2476500" cy="5125085"/>
            <wp:effectExtent l="0" t="0" r="0" b="0"/>
            <wp:wrapTopAndBottom/>
            <wp:docPr id="1191166811" name="Picture 1191166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2476500" cy="5125085"/>
                    </a:xfrm>
                    <a:prstGeom prst="rect">
                      <a:avLst/>
                    </a:prstGeom>
                  </pic:spPr>
                </pic:pic>
              </a:graphicData>
            </a:graphic>
          </wp:anchor>
        </w:drawing>
      </w:r>
    </w:p>
    <w:p w14:paraId="32382308" w14:textId="72595DF6" w:rsidR="00065BA7" w:rsidRPr="00F74F82" w:rsidRDefault="00065BA7" w:rsidP="00065BA7"/>
    <w:p w14:paraId="05DB9701" w14:textId="77777777" w:rsidR="00F37179" w:rsidRDefault="00F37179" w:rsidP="00F37179"/>
    <w:p w14:paraId="32E4EF08" w14:textId="1C70CEB2" w:rsidR="00F903D1" w:rsidRDefault="00247BF6" w:rsidP="00A20B4A">
      <w:pPr>
        <w:pStyle w:val="Heading2"/>
        <w:numPr>
          <w:ilvl w:val="0"/>
          <w:numId w:val="0"/>
        </w:numPr>
        <w:ind w:left="576"/>
      </w:pPr>
      <w:bookmarkStart w:id="915" w:name="_Toc189863379"/>
      <w:r>
        <w:rPr>
          <w:bCs/>
        </w:rPr>
        <w:lastRenderedPageBreak/>
        <w:t xml:space="preserve">6 </w:t>
      </w:r>
      <w:r>
        <w:t xml:space="preserve">. </w:t>
      </w:r>
      <w:r w:rsidRPr="00A20B4A">
        <w:t>Implementation</w:t>
      </w:r>
      <w:r w:rsidR="00644BF0">
        <w:t xml:space="preserve"> Screens</w:t>
      </w:r>
      <w:bookmarkEnd w:id="915"/>
    </w:p>
    <w:p w14:paraId="23D9C01E" w14:textId="5B7F36FF" w:rsidR="00644BF0" w:rsidRDefault="00644BF0" w:rsidP="00644BF0">
      <w:pPr>
        <w:rPr>
          <w:lang w:eastAsia="ar-SA"/>
        </w:rPr>
      </w:pPr>
    </w:p>
    <w:p w14:paraId="56BB9C86" w14:textId="456331DC" w:rsidR="00644BF0" w:rsidRDefault="00644BF0" w:rsidP="00644BF0">
      <w:pPr>
        <w:rPr>
          <w:lang w:eastAsia="ar-SA"/>
        </w:rPr>
      </w:pPr>
    </w:p>
    <w:p w14:paraId="5DD19A86" w14:textId="2D44D9C5" w:rsidR="00410532" w:rsidRDefault="00410532" w:rsidP="00410532">
      <w:r>
        <w:rPr>
          <w:noProof/>
        </w:rPr>
        <w:drawing>
          <wp:inline distT="0" distB="0" distL="0" distR="0" wp14:anchorId="47ED407C" wp14:editId="5977F4B4">
            <wp:extent cx="5175471" cy="5485901"/>
            <wp:effectExtent l="0" t="0" r="6350" b="635"/>
            <wp:docPr id="1741765223" name="Picture 174176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175471" cy="5485901"/>
                    </a:xfrm>
                    <a:prstGeom prst="rect">
                      <a:avLst/>
                    </a:prstGeom>
                    <a:noFill/>
                    <a:ln>
                      <a:noFill/>
                    </a:ln>
                  </pic:spPr>
                </pic:pic>
              </a:graphicData>
            </a:graphic>
          </wp:inline>
        </w:drawing>
      </w:r>
    </w:p>
    <w:p w14:paraId="4D21EAC9" w14:textId="77777777" w:rsidR="00410532" w:rsidRDefault="00410532" w:rsidP="00410532"/>
    <w:p w14:paraId="2938EE46" w14:textId="3AA0356F" w:rsidR="00410532" w:rsidRDefault="00410532" w:rsidP="00410532">
      <w:pPr>
        <w:rPr>
          <w:b/>
          <w:bCs/>
          <w:sz w:val="28"/>
          <w:szCs w:val="28"/>
        </w:rPr>
      </w:pPr>
    </w:p>
    <w:p w14:paraId="0819B153" w14:textId="77777777" w:rsidR="00410532" w:rsidRDefault="00410532" w:rsidP="00410532">
      <w:pPr>
        <w:rPr>
          <w:b/>
          <w:bCs/>
          <w:sz w:val="28"/>
          <w:szCs w:val="28"/>
        </w:rPr>
      </w:pPr>
    </w:p>
    <w:p w14:paraId="5CB471FA" w14:textId="77777777" w:rsidR="00410532" w:rsidRDefault="00410532" w:rsidP="00410532">
      <w:pPr>
        <w:rPr>
          <w:b/>
          <w:bCs/>
          <w:sz w:val="28"/>
          <w:szCs w:val="28"/>
        </w:rPr>
      </w:pPr>
    </w:p>
    <w:p w14:paraId="11855FD6" w14:textId="77777777" w:rsidR="00410532" w:rsidRDefault="00410532" w:rsidP="00410532">
      <w:pPr>
        <w:rPr>
          <w:b/>
          <w:bCs/>
          <w:sz w:val="28"/>
          <w:szCs w:val="28"/>
        </w:rPr>
      </w:pPr>
    </w:p>
    <w:p w14:paraId="44BA4A51" w14:textId="77777777" w:rsidR="00410532" w:rsidRDefault="00410532" w:rsidP="00410532">
      <w:pPr>
        <w:rPr>
          <w:b/>
          <w:bCs/>
          <w:sz w:val="28"/>
          <w:szCs w:val="28"/>
        </w:rPr>
      </w:pPr>
    </w:p>
    <w:p w14:paraId="39C1DA65" w14:textId="77777777" w:rsidR="00410532" w:rsidRDefault="00410532" w:rsidP="00410532">
      <w:pPr>
        <w:rPr>
          <w:b/>
          <w:bCs/>
          <w:sz w:val="28"/>
          <w:szCs w:val="28"/>
        </w:rPr>
      </w:pPr>
    </w:p>
    <w:p w14:paraId="0EFAA8A8" w14:textId="77777777" w:rsidR="00410532" w:rsidRDefault="00410532" w:rsidP="00410532">
      <w:pPr>
        <w:rPr>
          <w:b/>
          <w:bCs/>
          <w:sz w:val="28"/>
          <w:szCs w:val="28"/>
        </w:rPr>
      </w:pPr>
    </w:p>
    <w:p w14:paraId="428DB727" w14:textId="77777777" w:rsidR="00410532" w:rsidRDefault="00410532" w:rsidP="00410532">
      <w:pPr>
        <w:rPr>
          <w:b/>
          <w:bCs/>
          <w:sz w:val="28"/>
          <w:szCs w:val="28"/>
        </w:rPr>
      </w:pPr>
    </w:p>
    <w:p w14:paraId="234164C7" w14:textId="77777777" w:rsidR="00410532" w:rsidRDefault="00410532" w:rsidP="00410532">
      <w:pPr>
        <w:rPr>
          <w:b/>
          <w:bCs/>
          <w:sz w:val="28"/>
          <w:szCs w:val="28"/>
        </w:rPr>
      </w:pPr>
    </w:p>
    <w:p w14:paraId="5D82C9D6" w14:textId="77777777" w:rsidR="00410532" w:rsidRDefault="00410532" w:rsidP="00410532">
      <w:pPr>
        <w:rPr>
          <w:b/>
          <w:bCs/>
          <w:sz w:val="28"/>
          <w:szCs w:val="28"/>
        </w:rPr>
      </w:pPr>
    </w:p>
    <w:p w14:paraId="18CCBA63" w14:textId="77777777" w:rsidR="00410532" w:rsidRDefault="00410532" w:rsidP="00410532">
      <w:pPr>
        <w:rPr>
          <w:b/>
          <w:bCs/>
          <w:sz w:val="28"/>
          <w:szCs w:val="28"/>
        </w:rPr>
      </w:pPr>
    </w:p>
    <w:p w14:paraId="5CE42DC8" w14:textId="77777777" w:rsidR="00410532" w:rsidRDefault="00410532" w:rsidP="00410532">
      <w:pPr>
        <w:rPr>
          <w:b/>
          <w:bCs/>
          <w:sz w:val="28"/>
          <w:szCs w:val="28"/>
        </w:rPr>
      </w:pPr>
    </w:p>
    <w:p w14:paraId="38BD2A5F" w14:textId="6C4FC832" w:rsidR="00410532" w:rsidRDefault="00410532" w:rsidP="00410532">
      <w:pPr>
        <w:rPr>
          <w:b/>
          <w:bCs/>
          <w:sz w:val="28"/>
          <w:szCs w:val="28"/>
        </w:rPr>
      </w:pPr>
      <w:r w:rsidRPr="00C51C0B">
        <w:rPr>
          <w:b/>
          <w:bCs/>
          <w:sz w:val="28"/>
          <w:szCs w:val="28"/>
        </w:rPr>
        <w:t>Landlord</w:t>
      </w:r>
    </w:p>
    <w:p w14:paraId="588DC139" w14:textId="77777777" w:rsidR="00410532" w:rsidRDefault="00410532" w:rsidP="00410532">
      <w:pPr>
        <w:rPr>
          <w:b/>
          <w:bCs/>
          <w:sz w:val="28"/>
          <w:szCs w:val="28"/>
        </w:rPr>
      </w:pPr>
    </w:p>
    <w:p w14:paraId="4CC506D1" w14:textId="77777777" w:rsidR="00410532" w:rsidRDefault="00410532" w:rsidP="00410532">
      <w:pPr>
        <w:rPr>
          <w:b/>
          <w:bCs/>
          <w:sz w:val="28"/>
          <w:szCs w:val="28"/>
        </w:rPr>
      </w:pPr>
    </w:p>
    <w:p w14:paraId="3D2DB798" w14:textId="77777777" w:rsidR="00410532" w:rsidRDefault="00410532" w:rsidP="00410532">
      <w:pPr>
        <w:rPr>
          <w:b/>
          <w:bCs/>
          <w:sz w:val="28"/>
          <w:szCs w:val="28"/>
        </w:rPr>
      </w:pPr>
    </w:p>
    <w:p w14:paraId="113430A7" w14:textId="77777777" w:rsidR="00410532" w:rsidRDefault="00410532" w:rsidP="00410532">
      <w:pPr>
        <w:rPr>
          <w:b/>
          <w:bCs/>
          <w:sz w:val="28"/>
          <w:szCs w:val="28"/>
        </w:rPr>
      </w:pPr>
    </w:p>
    <w:p w14:paraId="4C0F5ABF" w14:textId="62DB6112" w:rsidR="00410532" w:rsidRDefault="00410532" w:rsidP="00410532">
      <w:pPr>
        <w:rPr>
          <w:b/>
          <w:bCs/>
          <w:sz w:val="28"/>
          <w:szCs w:val="28"/>
        </w:rPr>
      </w:pPr>
      <w:r>
        <w:rPr>
          <w:noProof/>
        </w:rPr>
        <w:drawing>
          <wp:inline distT="0" distB="0" distL="0" distR="0" wp14:anchorId="01E2473A" wp14:editId="4A470B5A">
            <wp:extent cx="3112316" cy="5409565"/>
            <wp:effectExtent l="0" t="0" r="0" b="635"/>
            <wp:docPr id="1875500914" name="Picture 1875500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114475" cy="5413318"/>
                    </a:xfrm>
                    <a:prstGeom prst="rect">
                      <a:avLst/>
                    </a:prstGeom>
                    <a:noFill/>
                    <a:ln>
                      <a:noFill/>
                    </a:ln>
                  </pic:spPr>
                </pic:pic>
              </a:graphicData>
            </a:graphic>
          </wp:inline>
        </w:drawing>
      </w:r>
    </w:p>
    <w:p w14:paraId="0593CCCA" w14:textId="186A2400" w:rsidR="00410532" w:rsidRDefault="00410532" w:rsidP="00410532">
      <w:pPr>
        <w:rPr>
          <w:b/>
          <w:bCs/>
          <w:sz w:val="28"/>
          <w:szCs w:val="28"/>
        </w:rPr>
      </w:pPr>
    </w:p>
    <w:p w14:paraId="0B6F628C" w14:textId="02B1CE7D" w:rsidR="00410532" w:rsidRDefault="00410532" w:rsidP="00410532">
      <w:pPr>
        <w:rPr>
          <w:b/>
          <w:bCs/>
          <w:sz w:val="28"/>
          <w:szCs w:val="28"/>
        </w:rPr>
      </w:pPr>
    </w:p>
    <w:p w14:paraId="4C36C30C" w14:textId="5C983A7F" w:rsidR="00410532" w:rsidRDefault="00410532" w:rsidP="00410532">
      <w:pPr>
        <w:rPr>
          <w:b/>
          <w:bCs/>
          <w:sz w:val="28"/>
          <w:szCs w:val="28"/>
        </w:rPr>
      </w:pPr>
    </w:p>
    <w:p w14:paraId="60E67DD5" w14:textId="77777777" w:rsidR="00410532" w:rsidRDefault="00410532" w:rsidP="00410532">
      <w:pPr>
        <w:rPr>
          <w:b/>
          <w:bCs/>
          <w:sz w:val="28"/>
          <w:szCs w:val="28"/>
        </w:rPr>
      </w:pPr>
    </w:p>
    <w:p w14:paraId="236A59E9" w14:textId="77777777" w:rsidR="00410532" w:rsidRDefault="00410532" w:rsidP="00410532">
      <w:pPr>
        <w:rPr>
          <w:b/>
          <w:bCs/>
          <w:sz w:val="28"/>
          <w:szCs w:val="28"/>
        </w:rPr>
      </w:pPr>
    </w:p>
    <w:p w14:paraId="4B7BBF15" w14:textId="77777777" w:rsidR="00410532" w:rsidRDefault="00410532" w:rsidP="00410532">
      <w:pPr>
        <w:rPr>
          <w:b/>
          <w:bCs/>
          <w:sz w:val="28"/>
          <w:szCs w:val="28"/>
        </w:rPr>
      </w:pPr>
    </w:p>
    <w:p w14:paraId="6FB275BF" w14:textId="77777777" w:rsidR="00410532" w:rsidRDefault="00410532" w:rsidP="00410532">
      <w:pPr>
        <w:rPr>
          <w:b/>
          <w:bCs/>
          <w:sz w:val="28"/>
          <w:szCs w:val="28"/>
        </w:rPr>
      </w:pPr>
    </w:p>
    <w:p w14:paraId="6577D14F" w14:textId="77777777" w:rsidR="00410532" w:rsidRDefault="00410532" w:rsidP="00410532">
      <w:pPr>
        <w:rPr>
          <w:b/>
          <w:bCs/>
          <w:sz w:val="28"/>
          <w:szCs w:val="28"/>
        </w:rPr>
      </w:pPr>
    </w:p>
    <w:p w14:paraId="2D266278" w14:textId="77777777" w:rsidR="00410532" w:rsidRDefault="00410532" w:rsidP="00410532">
      <w:pPr>
        <w:rPr>
          <w:b/>
          <w:bCs/>
          <w:sz w:val="28"/>
          <w:szCs w:val="28"/>
        </w:rPr>
      </w:pPr>
    </w:p>
    <w:p w14:paraId="6ED6793A" w14:textId="77777777" w:rsidR="00410532" w:rsidRDefault="00410532" w:rsidP="00410532">
      <w:pPr>
        <w:rPr>
          <w:b/>
          <w:bCs/>
          <w:sz w:val="28"/>
          <w:szCs w:val="28"/>
        </w:rPr>
      </w:pPr>
    </w:p>
    <w:p w14:paraId="4FBEF42D" w14:textId="77777777" w:rsidR="00410532" w:rsidRDefault="00410532" w:rsidP="00410532">
      <w:pPr>
        <w:rPr>
          <w:b/>
          <w:bCs/>
          <w:sz w:val="28"/>
          <w:szCs w:val="28"/>
        </w:rPr>
      </w:pPr>
    </w:p>
    <w:p w14:paraId="0023C8F6" w14:textId="77777777" w:rsidR="00410532" w:rsidRDefault="00410532" w:rsidP="00410532">
      <w:pPr>
        <w:rPr>
          <w:b/>
          <w:bCs/>
          <w:sz w:val="28"/>
          <w:szCs w:val="28"/>
        </w:rPr>
      </w:pPr>
    </w:p>
    <w:p w14:paraId="1809343B" w14:textId="77777777" w:rsidR="00410532" w:rsidRDefault="00410532" w:rsidP="00410532">
      <w:pPr>
        <w:rPr>
          <w:b/>
          <w:bCs/>
          <w:sz w:val="28"/>
          <w:szCs w:val="28"/>
        </w:rPr>
      </w:pPr>
    </w:p>
    <w:p w14:paraId="1A143E38" w14:textId="77777777" w:rsidR="00410532" w:rsidRDefault="00410532" w:rsidP="00410532">
      <w:pPr>
        <w:rPr>
          <w:b/>
          <w:bCs/>
          <w:sz w:val="28"/>
          <w:szCs w:val="28"/>
        </w:rPr>
      </w:pPr>
    </w:p>
    <w:p w14:paraId="402C9B7F" w14:textId="77777777" w:rsidR="00410532" w:rsidRDefault="00410532" w:rsidP="00410532">
      <w:pPr>
        <w:rPr>
          <w:b/>
          <w:bCs/>
          <w:sz w:val="28"/>
          <w:szCs w:val="28"/>
        </w:rPr>
      </w:pPr>
    </w:p>
    <w:p w14:paraId="0419423C" w14:textId="77777777" w:rsidR="00410532" w:rsidRDefault="00410532" w:rsidP="00410532">
      <w:pPr>
        <w:rPr>
          <w:b/>
          <w:bCs/>
          <w:sz w:val="28"/>
          <w:szCs w:val="28"/>
        </w:rPr>
      </w:pPr>
      <w:r>
        <w:rPr>
          <w:noProof/>
        </w:rPr>
        <w:drawing>
          <wp:inline distT="0" distB="0" distL="0" distR="0" wp14:anchorId="2049E5BE" wp14:editId="4DFF7A0C">
            <wp:extent cx="2708910" cy="5417820"/>
            <wp:effectExtent l="0" t="0" r="0" b="0"/>
            <wp:docPr id="1005086870" name="Picture 1005086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708910" cy="5417820"/>
                    </a:xfrm>
                    <a:prstGeom prst="rect">
                      <a:avLst/>
                    </a:prstGeom>
                    <a:noFill/>
                    <a:ln>
                      <a:noFill/>
                    </a:ln>
                  </pic:spPr>
                </pic:pic>
              </a:graphicData>
            </a:graphic>
          </wp:inline>
        </w:drawing>
      </w:r>
    </w:p>
    <w:p w14:paraId="4CBABE90" w14:textId="77777777" w:rsidR="00410532" w:rsidRDefault="00410532" w:rsidP="00410532">
      <w:pPr>
        <w:rPr>
          <w:b/>
          <w:bCs/>
          <w:sz w:val="28"/>
          <w:szCs w:val="28"/>
        </w:rPr>
      </w:pPr>
    </w:p>
    <w:p w14:paraId="720FEADD" w14:textId="77777777" w:rsidR="00410532" w:rsidRDefault="00410532" w:rsidP="00410532">
      <w:pPr>
        <w:rPr>
          <w:b/>
          <w:bCs/>
          <w:sz w:val="28"/>
          <w:szCs w:val="28"/>
        </w:rPr>
      </w:pPr>
    </w:p>
    <w:p w14:paraId="34CF2D07" w14:textId="77777777" w:rsidR="00410532" w:rsidRDefault="00410532" w:rsidP="00410532">
      <w:pPr>
        <w:rPr>
          <w:b/>
          <w:bCs/>
          <w:sz w:val="28"/>
          <w:szCs w:val="28"/>
        </w:rPr>
      </w:pPr>
    </w:p>
    <w:p w14:paraId="7A6F23F4" w14:textId="77777777" w:rsidR="00410532" w:rsidRDefault="00410532" w:rsidP="00410532">
      <w:pPr>
        <w:rPr>
          <w:b/>
          <w:bCs/>
          <w:sz w:val="28"/>
          <w:szCs w:val="28"/>
        </w:rPr>
      </w:pPr>
    </w:p>
    <w:p w14:paraId="246B46D7" w14:textId="77777777" w:rsidR="00410532" w:rsidRDefault="00410532" w:rsidP="00410532">
      <w:pPr>
        <w:rPr>
          <w:b/>
          <w:bCs/>
          <w:sz w:val="28"/>
          <w:szCs w:val="28"/>
        </w:rPr>
      </w:pPr>
    </w:p>
    <w:p w14:paraId="2AF392A8" w14:textId="77777777" w:rsidR="00410532" w:rsidRDefault="00410532" w:rsidP="00410532">
      <w:pPr>
        <w:rPr>
          <w:b/>
          <w:bCs/>
          <w:sz w:val="28"/>
          <w:szCs w:val="28"/>
        </w:rPr>
      </w:pPr>
    </w:p>
    <w:p w14:paraId="126F204A" w14:textId="77777777" w:rsidR="00410532" w:rsidRDefault="00410532" w:rsidP="00410532">
      <w:pPr>
        <w:rPr>
          <w:b/>
          <w:bCs/>
          <w:sz w:val="28"/>
          <w:szCs w:val="28"/>
        </w:rPr>
      </w:pPr>
    </w:p>
    <w:p w14:paraId="5DBDC70D" w14:textId="77777777" w:rsidR="00410532" w:rsidRDefault="00410532" w:rsidP="00410532">
      <w:pPr>
        <w:rPr>
          <w:b/>
          <w:bCs/>
          <w:sz w:val="28"/>
          <w:szCs w:val="28"/>
        </w:rPr>
      </w:pPr>
    </w:p>
    <w:p w14:paraId="3DAE62FE" w14:textId="77777777" w:rsidR="00410532" w:rsidRDefault="00410532" w:rsidP="00410532">
      <w:pPr>
        <w:rPr>
          <w:b/>
          <w:bCs/>
          <w:sz w:val="28"/>
          <w:szCs w:val="28"/>
        </w:rPr>
      </w:pPr>
    </w:p>
    <w:p w14:paraId="580E9A0A" w14:textId="77777777" w:rsidR="00410532" w:rsidRDefault="00410532" w:rsidP="00410532">
      <w:pPr>
        <w:rPr>
          <w:b/>
          <w:bCs/>
          <w:sz w:val="28"/>
          <w:szCs w:val="28"/>
        </w:rPr>
      </w:pPr>
      <w:r w:rsidRPr="00331CDF">
        <w:rPr>
          <w:b/>
          <w:bCs/>
          <w:noProof/>
          <w:sz w:val="28"/>
          <w:szCs w:val="28"/>
        </w:rPr>
        <w:drawing>
          <wp:inline distT="0" distB="0" distL="0" distR="0" wp14:anchorId="5CF9F7E6" wp14:editId="7CA80EB7">
            <wp:extent cx="4267796" cy="7754432"/>
            <wp:effectExtent l="0" t="0" r="0" b="0"/>
            <wp:docPr id="846481107" name="Picture 84648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67796" cy="7754432"/>
                    </a:xfrm>
                    <a:prstGeom prst="rect">
                      <a:avLst/>
                    </a:prstGeom>
                  </pic:spPr>
                </pic:pic>
              </a:graphicData>
            </a:graphic>
          </wp:inline>
        </w:drawing>
      </w:r>
    </w:p>
    <w:p w14:paraId="2814B352" w14:textId="77777777" w:rsidR="00410532" w:rsidRDefault="00410532" w:rsidP="00410532">
      <w:pPr>
        <w:rPr>
          <w:b/>
          <w:bCs/>
          <w:sz w:val="28"/>
          <w:szCs w:val="28"/>
        </w:rPr>
      </w:pPr>
    </w:p>
    <w:p w14:paraId="7A1A0897" w14:textId="77777777" w:rsidR="00410532" w:rsidRDefault="00410532" w:rsidP="00410532">
      <w:pPr>
        <w:rPr>
          <w:b/>
          <w:bCs/>
          <w:sz w:val="28"/>
          <w:szCs w:val="28"/>
        </w:rPr>
      </w:pPr>
    </w:p>
    <w:p w14:paraId="4F0558C8" w14:textId="77777777" w:rsidR="00410532" w:rsidRDefault="00410532" w:rsidP="00410532">
      <w:pPr>
        <w:rPr>
          <w:b/>
          <w:bCs/>
          <w:sz w:val="28"/>
          <w:szCs w:val="28"/>
        </w:rPr>
      </w:pPr>
    </w:p>
    <w:p w14:paraId="541CEF34" w14:textId="77777777" w:rsidR="00410532" w:rsidRDefault="00410532" w:rsidP="00410532">
      <w:pPr>
        <w:rPr>
          <w:b/>
          <w:bCs/>
          <w:sz w:val="28"/>
          <w:szCs w:val="28"/>
        </w:rPr>
      </w:pPr>
    </w:p>
    <w:p w14:paraId="38D501FF" w14:textId="77777777" w:rsidR="00410532" w:rsidRDefault="00410532" w:rsidP="00410532">
      <w:pPr>
        <w:rPr>
          <w:b/>
          <w:bCs/>
          <w:sz w:val="28"/>
          <w:szCs w:val="28"/>
        </w:rPr>
      </w:pPr>
    </w:p>
    <w:p w14:paraId="43384BD9" w14:textId="77777777" w:rsidR="00410532" w:rsidRDefault="00410532" w:rsidP="00410532">
      <w:pPr>
        <w:rPr>
          <w:b/>
          <w:bCs/>
          <w:sz w:val="28"/>
          <w:szCs w:val="28"/>
        </w:rPr>
      </w:pPr>
      <w:r w:rsidRPr="00331CDF">
        <w:rPr>
          <w:b/>
          <w:bCs/>
          <w:noProof/>
          <w:sz w:val="28"/>
          <w:szCs w:val="28"/>
        </w:rPr>
        <w:drawing>
          <wp:inline distT="0" distB="0" distL="0" distR="0" wp14:anchorId="56496C5A" wp14:editId="59CEABDC">
            <wp:extent cx="4572638" cy="7868748"/>
            <wp:effectExtent l="0" t="0" r="0" b="0"/>
            <wp:docPr id="1041043355" name="Picture 1041043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72638" cy="7868748"/>
                    </a:xfrm>
                    <a:prstGeom prst="rect">
                      <a:avLst/>
                    </a:prstGeom>
                  </pic:spPr>
                </pic:pic>
              </a:graphicData>
            </a:graphic>
          </wp:inline>
        </w:drawing>
      </w:r>
    </w:p>
    <w:p w14:paraId="53EA9138" w14:textId="77777777" w:rsidR="00410532" w:rsidRDefault="00410532" w:rsidP="00410532">
      <w:pPr>
        <w:rPr>
          <w:b/>
          <w:bCs/>
          <w:sz w:val="28"/>
          <w:szCs w:val="28"/>
        </w:rPr>
      </w:pPr>
    </w:p>
    <w:p w14:paraId="56F36A5C" w14:textId="77777777" w:rsidR="00410532" w:rsidRDefault="00410532" w:rsidP="00410532">
      <w:pPr>
        <w:rPr>
          <w:b/>
          <w:bCs/>
          <w:sz w:val="28"/>
          <w:szCs w:val="28"/>
        </w:rPr>
      </w:pPr>
    </w:p>
    <w:p w14:paraId="7911249A" w14:textId="77777777" w:rsidR="00410532" w:rsidRDefault="00410532" w:rsidP="00410532">
      <w:pPr>
        <w:rPr>
          <w:b/>
          <w:bCs/>
          <w:sz w:val="28"/>
          <w:szCs w:val="28"/>
        </w:rPr>
      </w:pPr>
    </w:p>
    <w:p w14:paraId="6437AB3D" w14:textId="77777777" w:rsidR="00410532" w:rsidRDefault="00410532" w:rsidP="00410532">
      <w:pPr>
        <w:rPr>
          <w:b/>
          <w:bCs/>
          <w:sz w:val="28"/>
          <w:szCs w:val="28"/>
        </w:rPr>
      </w:pPr>
    </w:p>
    <w:p w14:paraId="13DD78BC" w14:textId="77777777" w:rsidR="00410532" w:rsidRDefault="00410532" w:rsidP="00410532">
      <w:pPr>
        <w:rPr>
          <w:b/>
          <w:bCs/>
          <w:sz w:val="28"/>
          <w:szCs w:val="28"/>
        </w:rPr>
      </w:pPr>
    </w:p>
    <w:p w14:paraId="2EC37FA5" w14:textId="77777777" w:rsidR="00410532" w:rsidRDefault="00410532" w:rsidP="00410532">
      <w:pPr>
        <w:rPr>
          <w:b/>
          <w:bCs/>
          <w:sz w:val="28"/>
          <w:szCs w:val="28"/>
        </w:rPr>
      </w:pPr>
    </w:p>
    <w:p w14:paraId="549DB99A" w14:textId="77777777" w:rsidR="00410532" w:rsidRDefault="00410532" w:rsidP="00410532">
      <w:pPr>
        <w:rPr>
          <w:b/>
          <w:bCs/>
          <w:sz w:val="28"/>
          <w:szCs w:val="28"/>
        </w:rPr>
      </w:pPr>
    </w:p>
    <w:p w14:paraId="61C291FB" w14:textId="39B41866" w:rsidR="00410532" w:rsidRDefault="00410532" w:rsidP="00410532">
      <w:pPr>
        <w:rPr>
          <w:b/>
          <w:bCs/>
          <w:sz w:val="28"/>
          <w:szCs w:val="28"/>
        </w:rPr>
      </w:pPr>
      <w:r>
        <w:rPr>
          <w:noProof/>
        </w:rPr>
        <w:drawing>
          <wp:inline distT="0" distB="0" distL="0" distR="0" wp14:anchorId="68A3F7BA" wp14:editId="75638E7B">
            <wp:extent cx="3521075" cy="5417820"/>
            <wp:effectExtent l="0" t="0" r="3175" b="0"/>
            <wp:docPr id="1116901830" name="Picture 111690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521075" cy="5417820"/>
                    </a:xfrm>
                    <a:prstGeom prst="rect">
                      <a:avLst/>
                    </a:prstGeom>
                    <a:noFill/>
                    <a:ln>
                      <a:noFill/>
                    </a:ln>
                  </pic:spPr>
                </pic:pic>
              </a:graphicData>
            </a:graphic>
          </wp:inline>
        </w:drawing>
      </w:r>
    </w:p>
    <w:p w14:paraId="3455B041" w14:textId="77777777" w:rsidR="00410532" w:rsidRDefault="00410532" w:rsidP="00410532">
      <w:pPr>
        <w:rPr>
          <w:b/>
          <w:bCs/>
          <w:sz w:val="28"/>
          <w:szCs w:val="28"/>
        </w:rPr>
      </w:pPr>
    </w:p>
    <w:p w14:paraId="74B278CE" w14:textId="77777777" w:rsidR="00410532" w:rsidRDefault="00410532" w:rsidP="00410532">
      <w:pPr>
        <w:rPr>
          <w:b/>
          <w:bCs/>
          <w:sz w:val="28"/>
          <w:szCs w:val="28"/>
        </w:rPr>
      </w:pPr>
    </w:p>
    <w:p w14:paraId="6566881C" w14:textId="77777777" w:rsidR="00410532" w:rsidRDefault="00410532" w:rsidP="00410532">
      <w:pPr>
        <w:rPr>
          <w:b/>
          <w:bCs/>
          <w:sz w:val="28"/>
          <w:szCs w:val="28"/>
        </w:rPr>
      </w:pPr>
    </w:p>
    <w:p w14:paraId="406DE312" w14:textId="77777777" w:rsidR="00410532" w:rsidRDefault="00410532" w:rsidP="00410532">
      <w:pPr>
        <w:rPr>
          <w:b/>
          <w:bCs/>
          <w:sz w:val="28"/>
          <w:szCs w:val="28"/>
        </w:rPr>
      </w:pPr>
    </w:p>
    <w:p w14:paraId="53E8A094" w14:textId="77777777" w:rsidR="00410532" w:rsidRDefault="00410532" w:rsidP="00410532">
      <w:pPr>
        <w:rPr>
          <w:b/>
          <w:bCs/>
          <w:sz w:val="28"/>
          <w:szCs w:val="28"/>
        </w:rPr>
      </w:pPr>
    </w:p>
    <w:p w14:paraId="2D170FAB" w14:textId="77777777" w:rsidR="00410532" w:rsidRDefault="00410532" w:rsidP="00410532">
      <w:pPr>
        <w:rPr>
          <w:b/>
          <w:bCs/>
          <w:sz w:val="28"/>
          <w:szCs w:val="28"/>
        </w:rPr>
      </w:pPr>
    </w:p>
    <w:p w14:paraId="48785745" w14:textId="77777777" w:rsidR="00410532" w:rsidRDefault="00410532" w:rsidP="00410532">
      <w:pPr>
        <w:rPr>
          <w:b/>
          <w:bCs/>
          <w:sz w:val="28"/>
          <w:szCs w:val="28"/>
        </w:rPr>
      </w:pPr>
    </w:p>
    <w:p w14:paraId="09E0E710" w14:textId="77777777" w:rsidR="00410532" w:rsidRDefault="00410532" w:rsidP="00410532">
      <w:pPr>
        <w:rPr>
          <w:b/>
          <w:bCs/>
          <w:sz w:val="28"/>
          <w:szCs w:val="28"/>
        </w:rPr>
      </w:pPr>
    </w:p>
    <w:p w14:paraId="52929ABE" w14:textId="77777777" w:rsidR="00410532" w:rsidRDefault="00410532" w:rsidP="00410532">
      <w:pPr>
        <w:rPr>
          <w:b/>
          <w:bCs/>
          <w:sz w:val="28"/>
          <w:szCs w:val="28"/>
        </w:rPr>
      </w:pPr>
    </w:p>
    <w:p w14:paraId="14F283E3" w14:textId="77777777" w:rsidR="00410532" w:rsidRDefault="00410532" w:rsidP="00410532">
      <w:pPr>
        <w:rPr>
          <w:b/>
          <w:bCs/>
          <w:sz w:val="28"/>
          <w:szCs w:val="28"/>
        </w:rPr>
      </w:pPr>
    </w:p>
    <w:p w14:paraId="2672EE34" w14:textId="77777777" w:rsidR="00410532" w:rsidRDefault="00410532" w:rsidP="00410532">
      <w:pPr>
        <w:rPr>
          <w:b/>
          <w:bCs/>
          <w:sz w:val="28"/>
          <w:szCs w:val="28"/>
        </w:rPr>
      </w:pPr>
    </w:p>
    <w:p w14:paraId="1D2FD267" w14:textId="77777777" w:rsidR="00410532" w:rsidRDefault="00410532" w:rsidP="00410532">
      <w:pPr>
        <w:rPr>
          <w:b/>
          <w:bCs/>
          <w:sz w:val="28"/>
          <w:szCs w:val="28"/>
        </w:rPr>
      </w:pPr>
    </w:p>
    <w:p w14:paraId="09B88B78" w14:textId="77777777" w:rsidR="00410532" w:rsidRDefault="00410532" w:rsidP="00410532">
      <w:pPr>
        <w:rPr>
          <w:b/>
          <w:bCs/>
          <w:sz w:val="28"/>
          <w:szCs w:val="28"/>
        </w:rPr>
      </w:pPr>
    </w:p>
    <w:p w14:paraId="17FB427E" w14:textId="77777777" w:rsidR="00410532" w:rsidRDefault="00410532" w:rsidP="00410532">
      <w:pPr>
        <w:rPr>
          <w:b/>
          <w:bCs/>
          <w:sz w:val="28"/>
          <w:szCs w:val="28"/>
        </w:rPr>
      </w:pPr>
    </w:p>
    <w:p w14:paraId="05618B79" w14:textId="77777777" w:rsidR="00410532" w:rsidRDefault="00410532" w:rsidP="00410532">
      <w:pPr>
        <w:rPr>
          <w:b/>
          <w:bCs/>
          <w:sz w:val="28"/>
          <w:szCs w:val="28"/>
        </w:rPr>
      </w:pPr>
    </w:p>
    <w:p w14:paraId="00673556" w14:textId="77777777" w:rsidR="00410532" w:rsidRDefault="00410532" w:rsidP="00410532">
      <w:pPr>
        <w:rPr>
          <w:b/>
          <w:bCs/>
          <w:sz w:val="28"/>
          <w:szCs w:val="28"/>
        </w:rPr>
      </w:pPr>
      <w:r>
        <w:rPr>
          <w:noProof/>
        </w:rPr>
        <w:drawing>
          <wp:inline distT="0" distB="0" distL="0" distR="0" wp14:anchorId="075E04D1" wp14:editId="3CEB6A6B">
            <wp:extent cx="2914015" cy="5452110"/>
            <wp:effectExtent l="0" t="0" r="635" b="0"/>
            <wp:docPr id="1432086712" name="Picture 1432086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914015" cy="5452110"/>
                    </a:xfrm>
                    <a:prstGeom prst="rect">
                      <a:avLst/>
                    </a:prstGeom>
                    <a:noFill/>
                    <a:ln>
                      <a:noFill/>
                    </a:ln>
                  </pic:spPr>
                </pic:pic>
              </a:graphicData>
            </a:graphic>
          </wp:inline>
        </w:drawing>
      </w:r>
    </w:p>
    <w:p w14:paraId="784CB8B6" w14:textId="77777777" w:rsidR="00410532" w:rsidRDefault="00410532" w:rsidP="00410532">
      <w:pPr>
        <w:rPr>
          <w:b/>
          <w:bCs/>
          <w:sz w:val="28"/>
          <w:szCs w:val="28"/>
        </w:rPr>
      </w:pPr>
    </w:p>
    <w:p w14:paraId="54275678" w14:textId="77777777" w:rsidR="00410532" w:rsidRDefault="00410532" w:rsidP="00410532">
      <w:pPr>
        <w:rPr>
          <w:b/>
          <w:bCs/>
          <w:sz w:val="28"/>
          <w:szCs w:val="28"/>
        </w:rPr>
      </w:pPr>
    </w:p>
    <w:p w14:paraId="4F7D8470" w14:textId="77777777" w:rsidR="00410532" w:rsidRDefault="00410532" w:rsidP="00410532">
      <w:pPr>
        <w:rPr>
          <w:b/>
          <w:bCs/>
          <w:sz w:val="28"/>
          <w:szCs w:val="28"/>
        </w:rPr>
      </w:pPr>
    </w:p>
    <w:p w14:paraId="69F775F7" w14:textId="77777777" w:rsidR="00410532" w:rsidRDefault="00410532" w:rsidP="00410532">
      <w:pPr>
        <w:rPr>
          <w:b/>
          <w:bCs/>
          <w:sz w:val="28"/>
          <w:szCs w:val="28"/>
        </w:rPr>
      </w:pPr>
    </w:p>
    <w:p w14:paraId="14A56299" w14:textId="77777777" w:rsidR="00410532" w:rsidRDefault="00410532" w:rsidP="00410532">
      <w:pPr>
        <w:rPr>
          <w:b/>
          <w:bCs/>
          <w:sz w:val="28"/>
          <w:szCs w:val="28"/>
        </w:rPr>
      </w:pPr>
    </w:p>
    <w:p w14:paraId="31A9B720" w14:textId="77777777" w:rsidR="00410532" w:rsidRDefault="00410532" w:rsidP="00410532">
      <w:pPr>
        <w:rPr>
          <w:b/>
          <w:bCs/>
          <w:sz w:val="28"/>
          <w:szCs w:val="28"/>
        </w:rPr>
      </w:pPr>
    </w:p>
    <w:p w14:paraId="62026B2B" w14:textId="77777777" w:rsidR="00410532" w:rsidRDefault="00410532" w:rsidP="00410532">
      <w:pPr>
        <w:rPr>
          <w:b/>
          <w:bCs/>
          <w:sz w:val="28"/>
          <w:szCs w:val="28"/>
        </w:rPr>
      </w:pPr>
    </w:p>
    <w:p w14:paraId="63387F3B" w14:textId="77777777" w:rsidR="00410532" w:rsidRDefault="00410532" w:rsidP="00410532">
      <w:pPr>
        <w:rPr>
          <w:b/>
          <w:bCs/>
          <w:sz w:val="28"/>
          <w:szCs w:val="28"/>
        </w:rPr>
      </w:pPr>
    </w:p>
    <w:p w14:paraId="0C2BC743" w14:textId="77777777" w:rsidR="00410532" w:rsidRDefault="00410532" w:rsidP="00410532">
      <w:pPr>
        <w:rPr>
          <w:b/>
          <w:bCs/>
          <w:sz w:val="28"/>
          <w:szCs w:val="28"/>
        </w:rPr>
      </w:pPr>
    </w:p>
    <w:p w14:paraId="2F1145B5" w14:textId="77777777" w:rsidR="00410532" w:rsidRDefault="00410532" w:rsidP="00410532">
      <w:pPr>
        <w:rPr>
          <w:b/>
          <w:bCs/>
          <w:sz w:val="28"/>
          <w:szCs w:val="28"/>
        </w:rPr>
      </w:pPr>
    </w:p>
    <w:p w14:paraId="14537B19" w14:textId="77777777" w:rsidR="00410532" w:rsidRDefault="00410532" w:rsidP="00410532">
      <w:pPr>
        <w:rPr>
          <w:b/>
          <w:bCs/>
          <w:sz w:val="28"/>
          <w:szCs w:val="28"/>
        </w:rPr>
      </w:pPr>
    </w:p>
    <w:p w14:paraId="3BDE2E15" w14:textId="77777777" w:rsidR="00410532" w:rsidRDefault="00410532" w:rsidP="00410532">
      <w:pPr>
        <w:rPr>
          <w:b/>
          <w:bCs/>
          <w:sz w:val="28"/>
          <w:szCs w:val="28"/>
        </w:rPr>
      </w:pPr>
    </w:p>
    <w:p w14:paraId="28425005" w14:textId="77777777" w:rsidR="00410532" w:rsidRDefault="00410532" w:rsidP="00410532">
      <w:pPr>
        <w:rPr>
          <w:b/>
          <w:bCs/>
          <w:sz w:val="28"/>
          <w:szCs w:val="28"/>
        </w:rPr>
      </w:pPr>
    </w:p>
    <w:p w14:paraId="0AA5CB53" w14:textId="77777777" w:rsidR="00410532" w:rsidRDefault="00410532" w:rsidP="00410532">
      <w:pPr>
        <w:rPr>
          <w:b/>
          <w:bCs/>
          <w:sz w:val="28"/>
          <w:szCs w:val="28"/>
        </w:rPr>
      </w:pPr>
    </w:p>
    <w:p w14:paraId="1275CDFB" w14:textId="77777777" w:rsidR="00410532" w:rsidRDefault="00410532" w:rsidP="00410532">
      <w:pPr>
        <w:rPr>
          <w:b/>
          <w:bCs/>
          <w:sz w:val="28"/>
          <w:szCs w:val="28"/>
        </w:rPr>
      </w:pPr>
    </w:p>
    <w:p w14:paraId="4C6BD054" w14:textId="77777777" w:rsidR="00410532" w:rsidRDefault="00410532" w:rsidP="00410532">
      <w:pPr>
        <w:rPr>
          <w:b/>
          <w:bCs/>
          <w:sz w:val="28"/>
          <w:szCs w:val="28"/>
        </w:rPr>
      </w:pPr>
      <w:r>
        <w:rPr>
          <w:noProof/>
        </w:rPr>
        <w:drawing>
          <wp:inline distT="0" distB="0" distL="0" distR="0" wp14:anchorId="2E5E4FF5" wp14:editId="732E2F9C">
            <wp:extent cx="2538095" cy="5400675"/>
            <wp:effectExtent l="0" t="0" r="0" b="9525"/>
            <wp:docPr id="209838173" name="Picture 20983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38095" cy="5400675"/>
                    </a:xfrm>
                    <a:prstGeom prst="rect">
                      <a:avLst/>
                    </a:prstGeom>
                    <a:noFill/>
                    <a:ln>
                      <a:noFill/>
                    </a:ln>
                  </pic:spPr>
                </pic:pic>
              </a:graphicData>
            </a:graphic>
          </wp:inline>
        </w:drawing>
      </w:r>
    </w:p>
    <w:p w14:paraId="6578B82F" w14:textId="77777777" w:rsidR="00410532" w:rsidRDefault="00410532" w:rsidP="00410532">
      <w:pPr>
        <w:rPr>
          <w:b/>
          <w:bCs/>
          <w:sz w:val="28"/>
          <w:szCs w:val="28"/>
        </w:rPr>
      </w:pPr>
    </w:p>
    <w:p w14:paraId="7E824DE2" w14:textId="77777777" w:rsidR="00410532" w:rsidRDefault="00410532" w:rsidP="00410532">
      <w:pPr>
        <w:rPr>
          <w:b/>
          <w:bCs/>
          <w:sz w:val="28"/>
          <w:szCs w:val="28"/>
        </w:rPr>
      </w:pPr>
    </w:p>
    <w:p w14:paraId="6B34B1E7" w14:textId="77777777" w:rsidR="00410532" w:rsidRDefault="00410532" w:rsidP="00410532">
      <w:pPr>
        <w:rPr>
          <w:b/>
          <w:bCs/>
          <w:sz w:val="28"/>
          <w:szCs w:val="28"/>
        </w:rPr>
      </w:pPr>
    </w:p>
    <w:p w14:paraId="2EE675B2" w14:textId="77777777" w:rsidR="00410532" w:rsidRDefault="00410532" w:rsidP="00410532">
      <w:pPr>
        <w:rPr>
          <w:b/>
          <w:bCs/>
          <w:sz w:val="28"/>
          <w:szCs w:val="28"/>
        </w:rPr>
      </w:pPr>
    </w:p>
    <w:p w14:paraId="18DDCF99" w14:textId="77777777" w:rsidR="00410532" w:rsidRDefault="00410532" w:rsidP="00410532">
      <w:pPr>
        <w:rPr>
          <w:b/>
          <w:bCs/>
          <w:sz w:val="28"/>
          <w:szCs w:val="28"/>
        </w:rPr>
      </w:pPr>
    </w:p>
    <w:p w14:paraId="7C0BDC28" w14:textId="77777777" w:rsidR="00410532" w:rsidRDefault="00410532" w:rsidP="00410532">
      <w:pPr>
        <w:rPr>
          <w:b/>
          <w:bCs/>
          <w:sz w:val="28"/>
          <w:szCs w:val="28"/>
        </w:rPr>
      </w:pPr>
    </w:p>
    <w:p w14:paraId="0EF78F2E" w14:textId="77777777" w:rsidR="00410532" w:rsidRDefault="00410532" w:rsidP="00410532">
      <w:pPr>
        <w:rPr>
          <w:b/>
          <w:bCs/>
          <w:sz w:val="28"/>
          <w:szCs w:val="28"/>
        </w:rPr>
      </w:pPr>
    </w:p>
    <w:p w14:paraId="11526F7D" w14:textId="77777777" w:rsidR="00410532" w:rsidRDefault="00410532" w:rsidP="00410532">
      <w:pPr>
        <w:rPr>
          <w:b/>
          <w:bCs/>
          <w:sz w:val="28"/>
          <w:szCs w:val="28"/>
        </w:rPr>
      </w:pPr>
    </w:p>
    <w:p w14:paraId="699690BC" w14:textId="77777777" w:rsidR="00410532" w:rsidRDefault="00410532" w:rsidP="00410532">
      <w:pPr>
        <w:rPr>
          <w:b/>
          <w:bCs/>
          <w:sz w:val="28"/>
          <w:szCs w:val="28"/>
        </w:rPr>
      </w:pPr>
    </w:p>
    <w:p w14:paraId="11C5B2F9" w14:textId="77777777" w:rsidR="00410532" w:rsidRDefault="00410532" w:rsidP="00410532">
      <w:pPr>
        <w:rPr>
          <w:b/>
          <w:bCs/>
          <w:sz w:val="28"/>
          <w:szCs w:val="28"/>
        </w:rPr>
      </w:pPr>
    </w:p>
    <w:p w14:paraId="20ACAD46" w14:textId="77777777" w:rsidR="00410532" w:rsidRDefault="00410532" w:rsidP="00410532">
      <w:pPr>
        <w:rPr>
          <w:b/>
          <w:bCs/>
          <w:sz w:val="28"/>
          <w:szCs w:val="28"/>
        </w:rPr>
      </w:pPr>
    </w:p>
    <w:p w14:paraId="1B05CF93" w14:textId="77777777" w:rsidR="00410532" w:rsidRDefault="00410532" w:rsidP="00410532">
      <w:pPr>
        <w:rPr>
          <w:b/>
          <w:bCs/>
          <w:sz w:val="28"/>
          <w:szCs w:val="28"/>
        </w:rPr>
      </w:pPr>
    </w:p>
    <w:p w14:paraId="13DE3EFA" w14:textId="77777777" w:rsidR="00410532" w:rsidRDefault="00410532" w:rsidP="00410532">
      <w:pPr>
        <w:rPr>
          <w:b/>
          <w:bCs/>
          <w:sz w:val="28"/>
          <w:szCs w:val="28"/>
        </w:rPr>
      </w:pPr>
    </w:p>
    <w:p w14:paraId="780B34CA" w14:textId="77777777" w:rsidR="00410532" w:rsidRDefault="00410532" w:rsidP="00410532">
      <w:pPr>
        <w:rPr>
          <w:b/>
          <w:bCs/>
          <w:sz w:val="28"/>
          <w:szCs w:val="28"/>
        </w:rPr>
      </w:pPr>
    </w:p>
    <w:p w14:paraId="5F240CEC" w14:textId="77777777" w:rsidR="00410532" w:rsidRDefault="00410532" w:rsidP="00410532">
      <w:pPr>
        <w:rPr>
          <w:b/>
          <w:bCs/>
          <w:sz w:val="28"/>
          <w:szCs w:val="28"/>
        </w:rPr>
      </w:pPr>
    </w:p>
    <w:p w14:paraId="0510A70F" w14:textId="77777777" w:rsidR="00410532" w:rsidRDefault="00410532" w:rsidP="00410532">
      <w:pPr>
        <w:rPr>
          <w:b/>
          <w:bCs/>
          <w:sz w:val="28"/>
          <w:szCs w:val="28"/>
        </w:rPr>
      </w:pPr>
      <w:r>
        <w:rPr>
          <w:noProof/>
        </w:rPr>
        <w:drawing>
          <wp:inline distT="0" distB="0" distL="0" distR="0" wp14:anchorId="4DE56A0F" wp14:editId="75229AFC">
            <wp:extent cx="2820035" cy="5520690"/>
            <wp:effectExtent l="0" t="0" r="0" b="3810"/>
            <wp:docPr id="1041957212" name="Picture 104195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820035" cy="5520690"/>
                    </a:xfrm>
                    <a:prstGeom prst="rect">
                      <a:avLst/>
                    </a:prstGeom>
                    <a:noFill/>
                    <a:ln>
                      <a:noFill/>
                    </a:ln>
                  </pic:spPr>
                </pic:pic>
              </a:graphicData>
            </a:graphic>
          </wp:inline>
        </w:drawing>
      </w:r>
    </w:p>
    <w:p w14:paraId="3893EDE1" w14:textId="77777777" w:rsidR="00410532" w:rsidRDefault="00410532" w:rsidP="00410532">
      <w:pPr>
        <w:rPr>
          <w:b/>
          <w:bCs/>
          <w:sz w:val="28"/>
          <w:szCs w:val="28"/>
        </w:rPr>
      </w:pPr>
    </w:p>
    <w:p w14:paraId="561CCAB1" w14:textId="77777777" w:rsidR="00410532" w:rsidRDefault="00410532" w:rsidP="00410532">
      <w:pPr>
        <w:rPr>
          <w:b/>
          <w:bCs/>
          <w:sz w:val="28"/>
          <w:szCs w:val="28"/>
        </w:rPr>
      </w:pPr>
    </w:p>
    <w:p w14:paraId="65D53FCE" w14:textId="77777777" w:rsidR="00410532" w:rsidRDefault="00410532" w:rsidP="00410532">
      <w:pPr>
        <w:rPr>
          <w:b/>
          <w:bCs/>
          <w:sz w:val="28"/>
          <w:szCs w:val="28"/>
        </w:rPr>
      </w:pPr>
    </w:p>
    <w:p w14:paraId="618E30DD" w14:textId="77777777" w:rsidR="00410532" w:rsidRDefault="00410532" w:rsidP="00410532">
      <w:pPr>
        <w:rPr>
          <w:b/>
          <w:bCs/>
          <w:sz w:val="28"/>
          <w:szCs w:val="28"/>
        </w:rPr>
      </w:pPr>
    </w:p>
    <w:p w14:paraId="33265D14" w14:textId="77777777" w:rsidR="00410532" w:rsidRDefault="00410532" w:rsidP="00410532">
      <w:pPr>
        <w:rPr>
          <w:b/>
          <w:bCs/>
          <w:sz w:val="28"/>
          <w:szCs w:val="28"/>
        </w:rPr>
      </w:pPr>
    </w:p>
    <w:p w14:paraId="2666B34A" w14:textId="77777777" w:rsidR="00410532" w:rsidRDefault="00410532" w:rsidP="00410532">
      <w:pPr>
        <w:rPr>
          <w:b/>
          <w:bCs/>
          <w:sz w:val="28"/>
          <w:szCs w:val="28"/>
        </w:rPr>
      </w:pPr>
    </w:p>
    <w:p w14:paraId="01002289" w14:textId="77777777" w:rsidR="00410532" w:rsidRDefault="00410532" w:rsidP="00410532">
      <w:pPr>
        <w:rPr>
          <w:b/>
          <w:bCs/>
          <w:sz w:val="28"/>
          <w:szCs w:val="28"/>
        </w:rPr>
      </w:pPr>
    </w:p>
    <w:p w14:paraId="273EAB1E" w14:textId="77777777" w:rsidR="00410532" w:rsidRDefault="00410532" w:rsidP="00410532">
      <w:pPr>
        <w:rPr>
          <w:b/>
          <w:bCs/>
          <w:sz w:val="28"/>
          <w:szCs w:val="28"/>
        </w:rPr>
      </w:pPr>
    </w:p>
    <w:p w14:paraId="2CE8201C" w14:textId="77777777" w:rsidR="00410532" w:rsidRDefault="00410532" w:rsidP="00410532">
      <w:pPr>
        <w:rPr>
          <w:b/>
          <w:bCs/>
          <w:sz w:val="28"/>
          <w:szCs w:val="28"/>
        </w:rPr>
      </w:pPr>
    </w:p>
    <w:p w14:paraId="77CB5912" w14:textId="77777777" w:rsidR="00410532" w:rsidRDefault="00410532" w:rsidP="00410532">
      <w:pPr>
        <w:rPr>
          <w:b/>
          <w:bCs/>
          <w:sz w:val="28"/>
          <w:szCs w:val="28"/>
        </w:rPr>
      </w:pPr>
    </w:p>
    <w:p w14:paraId="5BB5099D" w14:textId="77777777" w:rsidR="00410532" w:rsidRDefault="00410532" w:rsidP="00410532">
      <w:pPr>
        <w:rPr>
          <w:b/>
          <w:bCs/>
          <w:sz w:val="28"/>
          <w:szCs w:val="28"/>
        </w:rPr>
      </w:pPr>
    </w:p>
    <w:p w14:paraId="3DD8AF43" w14:textId="77777777" w:rsidR="00410532" w:rsidRDefault="00410532" w:rsidP="00410532">
      <w:pPr>
        <w:rPr>
          <w:b/>
          <w:bCs/>
          <w:sz w:val="28"/>
          <w:szCs w:val="28"/>
        </w:rPr>
      </w:pPr>
    </w:p>
    <w:p w14:paraId="71A5107A" w14:textId="77777777" w:rsidR="00410532" w:rsidRDefault="00410532" w:rsidP="00410532">
      <w:pPr>
        <w:rPr>
          <w:b/>
          <w:bCs/>
          <w:sz w:val="28"/>
          <w:szCs w:val="28"/>
        </w:rPr>
      </w:pPr>
    </w:p>
    <w:p w14:paraId="0487E6F1" w14:textId="77777777" w:rsidR="00410532" w:rsidRDefault="00410532" w:rsidP="00410532">
      <w:pPr>
        <w:rPr>
          <w:b/>
          <w:bCs/>
          <w:sz w:val="28"/>
          <w:szCs w:val="28"/>
        </w:rPr>
      </w:pPr>
    </w:p>
    <w:p w14:paraId="6AE59E72" w14:textId="77777777" w:rsidR="00410532" w:rsidRDefault="00410532" w:rsidP="00410532">
      <w:pPr>
        <w:rPr>
          <w:b/>
          <w:bCs/>
          <w:sz w:val="28"/>
          <w:szCs w:val="28"/>
        </w:rPr>
      </w:pPr>
      <w:r>
        <w:rPr>
          <w:noProof/>
        </w:rPr>
        <w:drawing>
          <wp:inline distT="0" distB="0" distL="0" distR="0" wp14:anchorId="4BA0B812" wp14:editId="6FC2748F">
            <wp:extent cx="2879725" cy="5434965"/>
            <wp:effectExtent l="0" t="0" r="0" b="0"/>
            <wp:docPr id="796950954" name="Picture 796950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879725" cy="5434965"/>
                    </a:xfrm>
                    <a:prstGeom prst="rect">
                      <a:avLst/>
                    </a:prstGeom>
                    <a:noFill/>
                    <a:ln>
                      <a:noFill/>
                    </a:ln>
                  </pic:spPr>
                </pic:pic>
              </a:graphicData>
            </a:graphic>
          </wp:inline>
        </w:drawing>
      </w:r>
    </w:p>
    <w:p w14:paraId="3596E0A4" w14:textId="77777777" w:rsidR="00410532" w:rsidRDefault="00410532" w:rsidP="00410532">
      <w:pPr>
        <w:rPr>
          <w:b/>
          <w:bCs/>
          <w:sz w:val="28"/>
          <w:szCs w:val="28"/>
        </w:rPr>
      </w:pPr>
    </w:p>
    <w:p w14:paraId="1D434D56" w14:textId="77777777" w:rsidR="00410532" w:rsidRDefault="00410532" w:rsidP="00410532">
      <w:pPr>
        <w:rPr>
          <w:b/>
          <w:bCs/>
          <w:sz w:val="28"/>
          <w:szCs w:val="28"/>
        </w:rPr>
      </w:pPr>
    </w:p>
    <w:p w14:paraId="6136A02A" w14:textId="77777777" w:rsidR="00410532" w:rsidRDefault="00410532" w:rsidP="00410532">
      <w:pPr>
        <w:rPr>
          <w:b/>
          <w:bCs/>
          <w:sz w:val="28"/>
          <w:szCs w:val="28"/>
        </w:rPr>
      </w:pPr>
    </w:p>
    <w:p w14:paraId="5097E0FA" w14:textId="77777777" w:rsidR="00410532" w:rsidRDefault="00410532" w:rsidP="00410532">
      <w:pPr>
        <w:rPr>
          <w:b/>
          <w:bCs/>
          <w:sz w:val="28"/>
          <w:szCs w:val="28"/>
        </w:rPr>
      </w:pPr>
    </w:p>
    <w:p w14:paraId="7DE5FE4D" w14:textId="77777777" w:rsidR="00410532" w:rsidRDefault="00410532" w:rsidP="00410532">
      <w:pPr>
        <w:rPr>
          <w:b/>
          <w:bCs/>
          <w:sz w:val="28"/>
          <w:szCs w:val="28"/>
        </w:rPr>
      </w:pPr>
    </w:p>
    <w:p w14:paraId="40129A68" w14:textId="77777777" w:rsidR="00410532" w:rsidRDefault="00410532" w:rsidP="00410532">
      <w:pPr>
        <w:rPr>
          <w:b/>
          <w:bCs/>
          <w:sz w:val="28"/>
          <w:szCs w:val="28"/>
        </w:rPr>
      </w:pPr>
    </w:p>
    <w:p w14:paraId="1A0F872A" w14:textId="77777777" w:rsidR="00410532" w:rsidRDefault="00410532" w:rsidP="00410532">
      <w:pPr>
        <w:rPr>
          <w:b/>
          <w:bCs/>
          <w:sz w:val="28"/>
          <w:szCs w:val="28"/>
        </w:rPr>
      </w:pPr>
    </w:p>
    <w:p w14:paraId="6B79621E" w14:textId="77777777" w:rsidR="00410532" w:rsidRDefault="00410532" w:rsidP="00410532">
      <w:pPr>
        <w:rPr>
          <w:b/>
          <w:bCs/>
          <w:sz w:val="28"/>
          <w:szCs w:val="28"/>
        </w:rPr>
      </w:pPr>
    </w:p>
    <w:p w14:paraId="2538DFDA" w14:textId="77777777" w:rsidR="00410532" w:rsidRDefault="00410532" w:rsidP="00410532">
      <w:pPr>
        <w:rPr>
          <w:b/>
          <w:bCs/>
          <w:sz w:val="28"/>
          <w:szCs w:val="28"/>
        </w:rPr>
      </w:pPr>
    </w:p>
    <w:p w14:paraId="50BCD42D" w14:textId="77777777" w:rsidR="00410532" w:rsidRDefault="00410532" w:rsidP="00410532">
      <w:pPr>
        <w:rPr>
          <w:b/>
          <w:bCs/>
          <w:sz w:val="28"/>
          <w:szCs w:val="28"/>
        </w:rPr>
      </w:pPr>
    </w:p>
    <w:p w14:paraId="55F567AA" w14:textId="77777777" w:rsidR="00410532" w:rsidRDefault="00410532" w:rsidP="00410532">
      <w:pPr>
        <w:rPr>
          <w:b/>
          <w:bCs/>
          <w:sz w:val="28"/>
          <w:szCs w:val="28"/>
        </w:rPr>
      </w:pPr>
    </w:p>
    <w:p w14:paraId="2D683641" w14:textId="77777777" w:rsidR="00410532" w:rsidRDefault="00410532" w:rsidP="00410532">
      <w:pPr>
        <w:rPr>
          <w:b/>
          <w:bCs/>
          <w:sz w:val="28"/>
          <w:szCs w:val="28"/>
        </w:rPr>
      </w:pPr>
    </w:p>
    <w:p w14:paraId="2AB5D41C" w14:textId="77777777" w:rsidR="00410532" w:rsidRDefault="00410532" w:rsidP="00410532">
      <w:pPr>
        <w:rPr>
          <w:b/>
          <w:bCs/>
          <w:sz w:val="28"/>
          <w:szCs w:val="28"/>
        </w:rPr>
      </w:pPr>
    </w:p>
    <w:p w14:paraId="6A3715CB" w14:textId="77777777" w:rsidR="00410532" w:rsidRDefault="00410532" w:rsidP="00410532">
      <w:pPr>
        <w:rPr>
          <w:b/>
          <w:bCs/>
          <w:sz w:val="28"/>
          <w:szCs w:val="28"/>
        </w:rPr>
      </w:pPr>
    </w:p>
    <w:p w14:paraId="25B9620A" w14:textId="77777777" w:rsidR="00410532" w:rsidRDefault="00410532" w:rsidP="00410532">
      <w:pPr>
        <w:rPr>
          <w:b/>
          <w:bCs/>
          <w:sz w:val="28"/>
          <w:szCs w:val="28"/>
        </w:rPr>
      </w:pPr>
    </w:p>
    <w:p w14:paraId="26CFE488" w14:textId="77777777" w:rsidR="00410532" w:rsidRDefault="00410532" w:rsidP="00410532">
      <w:pPr>
        <w:rPr>
          <w:b/>
          <w:bCs/>
          <w:sz w:val="28"/>
          <w:szCs w:val="28"/>
        </w:rPr>
      </w:pPr>
    </w:p>
    <w:p w14:paraId="13E58A6A" w14:textId="77777777" w:rsidR="00410532" w:rsidRDefault="00410532" w:rsidP="00410532">
      <w:pPr>
        <w:rPr>
          <w:b/>
          <w:bCs/>
          <w:sz w:val="28"/>
          <w:szCs w:val="28"/>
        </w:rPr>
      </w:pPr>
    </w:p>
    <w:p w14:paraId="05FC7DDE" w14:textId="77777777" w:rsidR="00410532" w:rsidRDefault="00410532" w:rsidP="00410532">
      <w:pPr>
        <w:rPr>
          <w:b/>
          <w:bCs/>
          <w:sz w:val="28"/>
          <w:szCs w:val="28"/>
        </w:rPr>
      </w:pPr>
      <w:r>
        <w:rPr>
          <w:noProof/>
        </w:rPr>
        <w:drawing>
          <wp:inline distT="0" distB="0" distL="0" distR="0" wp14:anchorId="11FE92FB" wp14:editId="6E595291">
            <wp:extent cx="3512185" cy="5358130"/>
            <wp:effectExtent l="0" t="0" r="0" b="0"/>
            <wp:docPr id="38402753" name="Picture 3840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512185" cy="5358130"/>
                    </a:xfrm>
                    <a:prstGeom prst="rect">
                      <a:avLst/>
                    </a:prstGeom>
                    <a:noFill/>
                    <a:ln>
                      <a:noFill/>
                    </a:ln>
                  </pic:spPr>
                </pic:pic>
              </a:graphicData>
            </a:graphic>
          </wp:inline>
        </w:drawing>
      </w:r>
    </w:p>
    <w:p w14:paraId="41F00C23" w14:textId="77777777" w:rsidR="00410532" w:rsidRDefault="00410532" w:rsidP="00410532">
      <w:pPr>
        <w:rPr>
          <w:b/>
          <w:bCs/>
          <w:sz w:val="28"/>
          <w:szCs w:val="28"/>
        </w:rPr>
      </w:pPr>
    </w:p>
    <w:p w14:paraId="12B41C19" w14:textId="77777777" w:rsidR="00410532" w:rsidRDefault="00410532" w:rsidP="00410532">
      <w:pPr>
        <w:rPr>
          <w:b/>
          <w:bCs/>
          <w:sz w:val="28"/>
          <w:szCs w:val="28"/>
        </w:rPr>
      </w:pPr>
    </w:p>
    <w:p w14:paraId="6D3D4432" w14:textId="77777777" w:rsidR="00410532" w:rsidRDefault="00410532" w:rsidP="00410532">
      <w:pPr>
        <w:rPr>
          <w:b/>
          <w:bCs/>
          <w:sz w:val="28"/>
          <w:szCs w:val="28"/>
        </w:rPr>
      </w:pPr>
    </w:p>
    <w:p w14:paraId="37727EA0" w14:textId="77777777" w:rsidR="00410532" w:rsidRDefault="00410532" w:rsidP="00410532">
      <w:pPr>
        <w:rPr>
          <w:b/>
          <w:bCs/>
          <w:sz w:val="28"/>
          <w:szCs w:val="28"/>
        </w:rPr>
      </w:pPr>
    </w:p>
    <w:p w14:paraId="7EA4A35C" w14:textId="77777777" w:rsidR="00410532" w:rsidRDefault="00410532" w:rsidP="00410532">
      <w:pPr>
        <w:rPr>
          <w:b/>
          <w:bCs/>
          <w:sz w:val="28"/>
          <w:szCs w:val="28"/>
        </w:rPr>
      </w:pPr>
    </w:p>
    <w:p w14:paraId="04B5BE4B" w14:textId="77777777" w:rsidR="00410532" w:rsidRDefault="00410532" w:rsidP="00410532">
      <w:pPr>
        <w:rPr>
          <w:b/>
          <w:bCs/>
          <w:sz w:val="28"/>
          <w:szCs w:val="28"/>
        </w:rPr>
      </w:pPr>
    </w:p>
    <w:p w14:paraId="247571BB" w14:textId="77777777" w:rsidR="00410532" w:rsidRDefault="00410532" w:rsidP="00410532">
      <w:pPr>
        <w:rPr>
          <w:b/>
          <w:bCs/>
          <w:sz w:val="28"/>
          <w:szCs w:val="28"/>
        </w:rPr>
      </w:pPr>
    </w:p>
    <w:p w14:paraId="2C5EA983" w14:textId="77777777" w:rsidR="00410532" w:rsidRDefault="00410532" w:rsidP="00410532">
      <w:pPr>
        <w:rPr>
          <w:b/>
          <w:bCs/>
          <w:sz w:val="28"/>
          <w:szCs w:val="28"/>
        </w:rPr>
      </w:pPr>
    </w:p>
    <w:p w14:paraId="42756A44" w14:textId="77777777" w:rsidR="00410532" w:rsidRDefault="00410532" w:rsidP="00410532">
      <w:pPr>
        <w:rPr>
          <w:b/>
          <w:bCs/>
          <w:sz w:val="28"/>
          <w:szCs w:val="28"/>
        </w:rPr>
      </w:pPr>
      <w:r w:rsidRPr="00D408C5">
        <w:rPr>
          <w:b/>
          <w:bCs/>
          <w:noProof/>
          <w:sz w:val="28"/>
          <w:szCs w:val="28"/>
        </w:rPr>
        <w:drawing>
          <wp:inline distT="0" distB="0" distL="0" distR="0" wp14:anchorId="73C16508" wp14:editId="5D4DD486">
            <wp:extent cx="4229690" cy="7506748"/>
            <wp:effectExtent l="0" t="0" r="0" b="0"/>
            <wp:docPr id="1898048570" name="Picture 1898048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229690" cy="7506748"/>
                    </a:xfrm>
                    <a:prstGeom prst="rect">
                      <a:avLst/>
                    </a:prstGeom>
                  </pic:spPr>
                </pic:pic>
              </a:graphicData>
            </a:graphic>
          </wp:inline>
        </w:drawing>
      </w:r>
    </w:p>
    <w:p w14:paraId="13AC0288" w14:textId="77777777" w:rsidR="00410532" w:rsidRDefault="00410532" w:rsidP="00410532">
      <w:pPr>
        <w:rPr>
          <w:b/>
          <w:bCs/>
          <w:sz w:val="28"/>
          <w:szCs w:val="28"/>
        </w:rPr>
      </w:pPr>
    </w:p>
    <w:p w14:paraId="4C426AD1" w14:textId="77777777" w:rsidR="00410532" w:rsidRDefault="00410532" w:rsidP="00410532">
      <w:pPr>
        <w:rPr>
          <w:b/>
          <w:bCs/>
          <w:sz w:val="28"/>
          <w:szCs w:val="28"/>
        </w:rPr>
      </w:pPr>
    </w:p>
    <w:p w14:paraId="08049E1C" w14:textId="77777777" w:rsidR="00410532" w:rsidRDefault="00410532" w:rsidP="00410532">
      <w:pPr>
        <w:rPr>
          <w:b/>
          <w:bCs/>
          <w:sz w:val="28"/>
          <w:szCs w:val="28"/>
        </w:rPr>
      </w:pPr>
    </w:p>
    <w:p w14:paraId="09C642E2" w14:textId="77777777" w:rsidR="00410532" w:rsidRDefault="00410532" w:rsidP="00410532">
      <w:pPr>
        <w:rPr>
          <w:b/>
          <w:bCs/>
          <w:sz w:val="28"/>
          <w:szCs w:val="28"/>
        </w:rPr>
      </w:pPr>
    </w:p>
    <w:p w14:paraId="2F928BF2" w14:textId="77777777" w:rsidR="00410532" w:rsidRDefault="00410532" w:rsidP="00410532">
      <w:pPr>
        <w:rPr>
          <w:b/>
          <w:bCs/>
          <w:sz w:val="28"/>
          <w:szCs w:val="28"/>
        </w:rPr>
      </w:pPr>
    </w:p>
    <w:p w14:paraId="03D8627E" w14:textId="77777777" w:rsidR="00410532" w:rsidRDefault="00410532" w:rsidP="00410532">
      <w:pPr>
        <w:rPr>
          <w:b/>
          <w:bCs/>
          <w:sz w:val="28"/>
          <w:szCs w:val="28"/>
        </w:rPr>
      </w:pPr>
    </w:p>
    <w:p w14:paraId="06153CA5" w14:textId="77777777" w:rsidR="00410532" w:rsidRDefault="00410532" w:rsidP="00410532">
      <w:pPr>
        <w:rPr>
          <w:b/>
          <w:bCs/>
          <w:sz w:val="28"/>
          <w:szCs w:val="28"/>
        </w:rPr>
      </w:pPr>
    </w:p>
    <w:p w14:paraId="172A3851" w14:textId="77777777" w:rsidR="00410532" w:rsidRDefault="00410532" w:rsidP="00410532">
      <w:pPr>
        <w:rPr>
          <w:b/>
          <w:bCs/>
          <w:sz w:val="28"/>
          <w:szCs w:val="28"/>
        </w:rPr>
      </w:pPr>
    </w:p>
    <w:p w14:paraId="2D7A8A85" w14:textId="77777777" w:rsidR="00410532" w:rsidRDefault="00410532" w:rsidP="00410532">
      <w:pPr>
        <w:rPr>
          <w:b/>
          <w:bCs/>
          <w:sz w:val="28"/>
          <w:szCs w:val="28"/>
        </w:rPr>
      </w:pPr>
      <w:r w:rsidRPr="00D408C5">
        <w:rPr>
          <w:b/>
          <w:bCs/>
          <w:noProof/>
          <w:sz w:val="28"/>
          <w:szCs w:val="28"/>
        </w:rPr>
        <w:drawing>
          <wp:inline distT="0" distB="0" distL="0" distR="0" wp14:anchorId="0DDEF2D2" wp14:editId="3D162979">
            <wp:extent cx="2534004" cy="5982535"/>
            <wp:effectExtent l="0" t="0" r="0" b="0"/>
            <wp:docPr id="1710215737" name="Picture 1710215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534004" cy="5982535"/>
                    </a:xfrm>
                    <a:prstGeom prst="rect">
                      <a:avLst/>
                    </a:prstGeom>
                  </pic:spPr>
                </pic:pic>
              </a:graphicData>
            </a:graphic>
          </wp:inline>
        </w:drawing>
      </w:r>
    </w:p>
    <w:p w14:paraId="47DB958E" w14:textId="77777777" w:rsidR="00410532" w:rsidRDefault="00410532" w:rsidP="00410532">
      <w:pPr>
        <w:rPr>
          <w:b/>
          <w:bCs/>
          <w:sz w:val="28"/>
          <w:szCs w:val="28"/>
        </w:rPr>
      </w:pPr>
    </w:p>
    <w:p w14:paraId="38E97741" w14:textId="77777777" w:rsidR="00410532" w:rsidRDefault="00410532" w:rsidP="00410532">
      <w:pPr>
        <w:rPr>
          <w:b/>
          <w:bCs/>
          <w:sz w:val="28"/>
          <w:szCs w:val="28"/>
        </w:rPr>
      </w:pPr>
    </w:p>
    <w:p w14:paraId="23566D43" w14:textId="77777777" w:rsidR="00410532" w:rsidRDefault="00410532" w:rsidP="00410532">
      <w:pPr>
        <w:rPr>
          <w:b/>
          <w:bCs/>
          <w:sz w:val="28"/>
          <w:szCs w:val="28"/>
        </w:rPr>
      </w:pPr>
    </w:p>
    <w:p w14:paraId="3435D190" w14:textId="77777777" w:rsidR="00410532" w:rsidRDefault="00410532" w:rsidP="00410532">
      <w:pPr>
        <w:rPr>
          <w:b/>
          <w:bCs/>
          <w:sz w:val="28"/>
          <w:szCs w:val="28"/>
        </w:rPr>
      </w:pPr>
    </w:p>
    <w:p w14:paraId="398E0ED3" w14:textId="77777777" w:rsidR="00410532" w:rsidRDefault="00410532" w:rsidP="00410532">
      <w:pPr>
        <w:rPr>
          <w:b/>
          <w:bCs/>
          <w:sz w:val="28"/>
          <w:szCs w:val="28"/>
        </w:rPr>
      </w:pPr>
    </w:p>
    <w:p w14:paraId="186638E5" w14:textId="77777777" w:rsidR="00410532" w:rsidRDefault="00410532" w:rsidP="00410532">
      <w:pPr>
        <w:rPr>
          <w:b/>
          <w:bCs/>
          <w:sz w:val="28"/>
          <w:szCs w:val="28"/>
        </w:rPr>
      </w:pPr>
    </w:p>
    <w:p w14:paraId="5ECB8E03" w14:textId="77777777" w:rsidR="00410532" w:rsidRDefault="00410532" w:rsidP="00410532">
      <w:pPr>
        <w:rPr>
          <w:b/>
          <w:bCs/>
          <w:sz w:val="28"/>
          <w:szCs w:val="28"/>
        </w:rPr>
      </w:pPr>
    </w:p>
    <w:p w14:paraId="1508DBAE" w14:textId="77777777" w:rsidR="00410532" w:rsidRDefault="00410532" w:rsidP="00410532">
      <w:pPr>
        <w:rPr>
          <w:b/>
          <w:bCs/>
          <w:sz w:val="28"/>
          <w:szCs w:val="28"/>
        </w:rPr>
      </w:pPr>
    </w:p>
    <w:p w14:paraId="2EC235E6" w14:textId="77777777" w:rsidR="00410532" w:rsidRDefault="00410532" w:rsidP="00410532">
      <w:pPr>
        <w:rPr>
          <w:b/>
          <w:bCs/>
          <w:sz w:val="28"/>
          <w:szCs w:val="28"/>
        </w:rPr>
      </w:pPr>
    </w:p>
    <w:p w14:paraId="24BDF50E" w14:textId="77777777" w:rsidR="00410532" w:rsidRDefault="00410532" w:rsidP="00410532">
      <w:pPr>
        <w:rPr>
          <w:b/>
          <w:bCs/>
          <w:sz w:val="28"/>
          <w:szCs w:val="28"/>
        </w:rPr>
      </w:pPr>
    </w:p>
    <w:p w14:paraId="054C4DEB" w14:textId="77777777" w:rsidR="00410532" w:rsidRDefault="00410532" w:rsidP="00410532">
      <w:pPr>
        <w:rPr>
          <w:b/>
          <w:bCs/>
          <w:sz w:val="28"/>
          <w:szCs w:val="28"/>
        </w:rPr>
      </w:pPr>
    </w:p>
    <w:p w14:paraId="07F91A2E" w14:textId="77777777" w:rsidR="00410532" w:rsidRDefault="00410532" w:rsidP="00410532">
      <w:pPr>
        <w:rPr>
          <w:b/>
          <w:bCs/>
          <w:sz w:val="28"/>
          <w:szCs w:val="28"/>
        </w:rPr>
      </w:pPr>
    </w:p>
    <w:p w14:paraId="5120E5A9" w14:textId="77777777" w:rsidR="00410532" w:rsidRDefault="00410532" w:rsidP="00410532">
      <w:pPr>
        <w:rPr>
          <w:b/>
          <w:bCs/>
          <w:sz w:val="28"/>
          <w:szCs w:val="28"/>
        </w:rPr>
      </w:pPr>
      <w:r w:rsidRPr="00D408C5">
        <w:rPr>
          <w:b/>
          <w:bCs/>
          <w:noProof/>
          <w:sz w:val="28"/>
          <w:szCs w:val="28"/>
        </w:rPr>
        <w:drawing>
          <wp:inline distT="0" distB="0" distL="0" distR="0" wp14:anchorId="1641CFDD" wp14:editId="75D02102">
            <wp:extent cx="2695951" cy="5896798"/>
            <wp:effectExtent l="0" t="0" r="9525" b="8890"/>
            <wp:docPr id="714833193" name="Picture 714833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695951" cy="5896798"/>
                    </a:xfrm>
                    <a:prstGeom prst="rect">
                      <a:avLst/>
                    </a:prstGeom>
                  </pic:spPr>
                </pic:pic>
              </a:graphicData>
            </a:graphic>
          </wp:inline>
        </w:drawing>
      </w:r>
    </w:p>
    <w:p w14:paraId="6D8082F7" w14:textId="77777777" w:rsidR="00410532" w:rsidRDefault="00410532" w:rsidP="00410532">
      <w:pPr>
        <w:rPr>
          <w:b/>
          <w:bCs/>
          <w:sz w:val="28"/>
          <w:szCs w:val="28"/>
        </w:rPr>
      </w:pPr>
    </w:p>
    <w:p w14:paraId="3E9163E2" w14:textId="77777777" w:rsidR="00410532" w:rsidRDefault="00410532" w:rsidP="00410532">
      <w:pPr>
        <w:rPr>
          <w:b/>
          <w:bCs/>
          <w:sz w:val="28"/>
          <w:szCs w:val="28"/>
        </w:rPr>
      </w:pPr>
    </w:p>
    <w:p w14:paraId="3FAD8CE9" w14:textId="77777777" w:rsidR="00410532" w:rsidRDefault="00410532" w:rsidP="00410532">
      <w:pPr>
        <w:rPr>
          <w:b/>
          <w:bCs/>
          <w:sz w:val="28"/>
          <w:szCs w:val="28"/>
        </w:rPr>
      </w:pPr>
    </w:p>
    <w:p w14:paraId="24FFD46E" w14:textId="77777777" w:rsidR="00410532" w:rsidRDefault="00410532" w:rsidP="00410532">
      <w:pPr>
        <w:rPr>
          <w:b/>
          <w:bCs/>
          <w:sz w:val="28"/>
          <w:szCs w:val="28"/>
        </w:rPr>
      </w:pPr>
    </w:p>
    <w:p w14:paraId="643B165A" w14:textId="77777777" w:rsidR="00410532" w:rsidRDefault="00410532" w:rsidP="00410532">
      <w:pPr>
        <w:rPr>
          <w:b/>
          <w:bCs/>
          <w:sz w:val="28"/>
          <w:szCs w:val="28"/>
        </w:rPr>
      </w:pPr>
    </w:p>
    <w:p w14:paraId="1A423483" w14:textId="77777777" w:rsidR="00410532" w:rsidRDefault="00410532" w:rsidP="00410532">
      <w:pPr>
        <w:rPr>
          <w:b/>
          <w:bCs/>
          <w:sz w:val="28"/>
          <w:szCs w:val="28"/>
        </w:rPr>
      </w:pPr>
    </w:p>
    <w:p w14:paraId="0E0D045E" w14:textId="77777777" w:rsidR="00410532" w:rsidRDefault="00410532" w:rsidP="00410532">
      <w:pPr>
        <w:rPr>
          <w:b/>
          <w:bCs/>
          <w:sz w:val="28"/>
          <w:szCs w:val="28"/>
        </w:rPr>
      </w:pPr>
    </w:p>
    <w:p w14:paraId="0DA87763" w14:textId="77777777" w:rsidR="00410532" w:rsidRDefault="00410532" w:rsidP="00410532">
      <w:pPr>
        <w:rPr>
          <w:b/>
          <w:bCs/>
          <w:sz w:val="28"/>
          <w:szCs w:val="28"/>
        </w:rPr>
      </w:pPr>
    </w:p>
    <w:p w14:paraId="761759F6" w14:textId="77777777" w:rsidR="00410532" w:rsidRDefault="00410532" w:rsidP="00410532">
      <w:pPr>
        <w:rPr>
          <w:b/>
          <w:bCs/>
          <w:sz w:val="28"/>
          <w:szCs w:val="28"/>
        </w:rPr>
      </w:pPr>
      <w:r>
        <w:rPr>
          <w:b/>
          <w:bCs/>
          <w:sz w:val="28"/>
          <w:szCs w:val="28"/>
        </w:rPr>
        <w:t>Admin</w:t>
      </w:r>
    </w:p>
    <w:p w14:paraId="78E31CD6" w14:textId="77777777" w:rsidR="00410532" w:rsidRDefault="00410532" w:rsidP="00410532">
      <w:pPr>
        <w:rPr>
          <w:b/>
          <w:bCs/>
          <w:sz w:val="28"/>
          <w:szCs w:val="28"/>
        </w:rPr>
      </w:pPr>
      <w:r>
        <w:rPr>
          <w:noProof/>
        </w:rPr>
        <w:drawing>
          <wp:inline distT="0" distB="0" distL="0" distR="0" wp14:anchorId="4C8F2DC1" wp14:editId="2BDB31D6">
            <wp:extent cx="5016500" cy="5486400"/>
            <wp:effectExtent l="0" t="0" r="0" b="0"/>
            <wp:docPr id="1660039853" name="Picture 166003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16500" cy="5486400"/>
                    </a:xfrm>
                    <a:prstGeom prst="rect">
                      <a:avLst/>
                    </a:prstGeom>
                    <a:noFill/>
                    <a:ln>
                      <a:noFill/>
                    </a:ln>
                  </pic:spPr>
                </pic:pic>
              </a:graphicData>
            </a:graphic>
          </wp:inline>
        </w:drawing>
      </w:r>
    </w:p>
    <w:p w14:paraId="6D5E2BAB" w14:textId="77777777" w:rsidR="00410532" w:rsidRDefault="00410532" w:rsidP="00410532">
      <w:pPr>
        <w:rPr>
          <w:b/>
          <w:bCs/>
          <w:sz w:val="28"/>
          <w:szCs w:val="28"/>
        </w:rPr>
      </w:pPr>
    </w:p>
    <w:p w14:paraId="2A824814" w14:textId="77777777" w:rsidR="00410532" w:rsidRDefault="00410532" w:rsidP="00410532">
      <w:pPr>
        <w:rPr>
          <w:b/>
          <w:bCs/>
          <w:sz w:val="28"/>
          <w:szCs w:val="28"/>
        </w:rPr>
      </w:pPr>
    </w:p>
    <w:p w14:paraId="0DF782F6" w14:textId="77777777" w:rsidR="00410532" w:rsidRDefault="00410532" w:rsidP="00410532">
      <w:pPr>
        <w:rPr>
          <w:b/>
          <w:bCs/>
          <w:sz w:val="28"/>
          <w:szCs w:val="28"/>
        </w:rPr>
      </w:pPr>
    </w:p>
    <w:p w14:paraId="0B6149AA" w14:textId="77777777" w:rsidR="00410532" w:rsidRDefault="00410532" w:rsidP="00410532">
      <w:pPr>
        <w:rPr>
          <w:b/>
          <w:bCs/>
          <w:sz w:val="28"/>
          <w:szCs w:val="28"/>
        </w:rPr>
      </w:pPr>
    </w:p>
    <w:p w14:paraId="5E05E127" w14:textId="77777777" w:rsidR="00410532" w:rsidRDefault="00410532" w:rsidP="00410532">
      <w:pPr>
        <w:rPr>
          <w:b/>
          <w:bCs/>
          <w:sz w:val="28"/>
          <w:szCs w:val="28"/>
        </w:rPr>
      </w:pPr>
    </w:p>
    <w:p w14:paraId="448D7CE4" w14:textId="77777777" w:rsidR="00410532" w:rsidRDefault="00410532" w:rsidP="00410532">
      <w:pPr>
        <w:rPr>
          <w:b/>
          <w:bCs/>
          <w:sz w:val="28"/>
          <w:szCs w:val="28"/>
        </w:rPr>
      </w:pPr>
    </w:p>
    <w:p w14:paraId="439D28F6" w14:textId="77777777" w:rsidR="00410532" w:rsidRDefault="00410532" w:rsidP="00410532">
      <w:pPr>
        <w:rPr>
          <w:b/>
          <w:bCs/>
          <w:sz w:val="28"/>
          <w:szCs w:val="28"/>
        </w:rPr>
      </w:pPr>
    </w:p>
    <w:p w14:paraId="545164E0" w14:textId="77777777" w:rsidR="00410532" w:rsidRDefault="00410532" w:rsidP="00410532">
      <w:pPr>
        <w:rPr>
          <w:b/>
          <w:bCs/>
          <w:sz w:val="28"/>
          <w:szCs w:val="28"/>
        </w:rPr>
      </w:pPr>
    </w:p>
    <w:p w14:paraId="444201A7" w14:textId="77777777" w:rsidR="00410532" w:rsidRDefault="00410532" w:rsidP="00410532">
      <w:pPr>
        <w:rPr>
          <w:b/>
          <w:bCs/>
          <w:sz w:val="28"/>
          <w:szCs w:val="28"/>
        </w:rPr>
      </w:pPr>
    </w:p>
    <w:p w14:paraId="2B479828" w14:textId="77777777" w:rsidR="00410532" w:rsidRDefault="00410532" w:rsidP="00410532">
      <w:pPr>
        <w:rPr>
          <w:b/>
          <w:bCs/>
          <w:sz w:val="28"/>
          <w:szCs w:val="28"/>
        </w:rPr>
      </w:pPr>
    </w:p>
    <w:p w14:paraId="77500DC6" w14:textId="77777777" w:rsidR="00410532" w:rsidRDefault="00410532" w:rsidP="00410532">
      <w:pPr>
        <w:rPr>
          <w:b/>
          <w:bCs/>
          <w:sz w:val="28"/>
          <w:szCs w:val="28"/>
        </w:rPr>
      </w:pPr>
    </w:p>
    <w:p w14:paraId="46D03AA7" w14:textId="77777777" w:rsidR="00410532" w:rsidRDefault="00410532" w:rsidP="00410532">
      <w:pPr>
        <w:rPr>
          <w:b/>
          <w:bCs/>
          <w:sz w:val="28"/>
          <w:szCs w:val="28"/>
        </w:rPr>
      </w:pPr>
    </w:p>
    <w:p w14:paraId="33A2BDAE" w14:textId="77777777" w:rsidR="00410532" w:rsidRDefault="00410532" w:rsidP="00410532">
      <w:pPr>
        <w:rPr>
          <w:b/>
          <w:bCs/>
          <w:sz w:val="28"/>
          <w:szCs w:val="28"/>
        </w:rPr>
      </w:pPr>
    </w:p>
    <w:p w14:paraId="72EC9FAD" w14:textId="77777777" w:rsidR="00410532" w:rsidRDefault="00410532" w:rsidP="00410532">
      <w:pPr>
        <w:rPr>
          <w:b/>
          <w:bCs/>
          <w:sz w:val="28"/>
          <w:szCs w:val="28"/>
        </w:rPr>
      </w:pPr>
    </w:p>
    <w:p w14:paraId="4C02E643" w14:textId="77777777" w:rsidR="00410532" w:rsidRDefault="00410532" w:rsidP="00410532">
      <w:pPr>
        <w:rPr>
          <w:b/>
          <w:bCs/>
          <w:sz w:val="28"/>
          <w:szCs w:val="28"/>
        </w:rPr>
      </w:pPr>
    </w:p>
    <w:p w14:paraId="44B89BBA" w14:textId="77777777" w:rsidR="00410532" w:rsidRDefault="00410532" w:rsidP="00410532">
      <w:pPr>
        <w:rPr>
          <w:b/>
          <w:bCs/>
          <w:sz w:val="28"/>
          <w:szCs w:val="28"/>
        </w:rPr>
      </w:pPr>
    </w:p>
    <w:p w14:paraId="6970ADCC" w14:textId="77777777" w:rsidR="00410532" w:rsidRDefault="00410532" w:rsidP="00410532">
      <w:pPr>
        <w:rPr>
          <w:b/>
          <w:bCs/>
          <w:sz w:val="28"/>
          <w:szCs w:val="28"/>
        </w:rPr>
      </w:pPr>
    </w:p>
    <w:p w14:paraId="3BD6424A" w14:textId="77777777" w:rsidR="00410532" w:rsidRDefault="00410532" w:rsidP="00410532">
      <w:pPr>
        <w:rPr>
          <w:b/>
          <w:bCs/>
          <w:sz w:val="28"/>
          <w:szCs w:val="28"/>
        </w:rPr>
      </w:pPr>
      <w:r>
        <w:rPr>
          <w:noProof/>
        </w:rPr>
        <w:drawing>
          <wp:inline distT="0" distB="0" distL="0" distR="0" wp14:anchorId="1313A7BA" wp14:editId="74163AE5">
            <wp:extent cx="3007995" cy="5409565"/>
            <wp:effectExtent l="0" t="0" r="1905" b="635"/>
            <wp:docPr id="1503074985" name="Picture 1503074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07995" cy="5409565"/>
                    </a:xfrm>
                    <a:prstGeom prst="rect">
                      <a:avLst/>
                    </a:prstGeom>
                    <a:noFill/>
                    <a:ln>
                      <a:noFill/>
                    </a:ln>
                  </pic:spPr>
                </pic:pic>
              </a:graphicData>
            </a:graphic>
          </wp:inline>
        </w:drawing>
      </w:r>
    </w:p>
    <w:p w14:paraId="79ECDA38" w14:textId="77777777" w:rsidR="00410532" w:rsidRDefault="00410532" w:rsidP="00410532">
      <w:pPr>
        <w:rPr>
          <w:b/>
          <w:bCs/>
          <w:sz w:val="28"/>
          <w:szCs w:val="28"/>
        </w:rPr>
      </w:pPr>
    </w:p>
    <w:p w14:paraId="5C520E7C" w14:textId="77777777" w:rsidR="00410532" w:rsidRDefault="00410532" w:rsidP="00410532">
      <w:pPr>
        <w:rPr>
          <w:b/>
          <w:bCs/>
          <w:sz w:val="28"/>
          <w:szCs w:val="28"/>
        </w:rPr>
      </w:pPr>
    </w:p>
    <w:p w14:paraId="24F29025" w14:textId="77777777" w:rsidR="00410532" w:rsidRDefault="00410532" w:rsidP="00410532">
      <w:pPr>
        <w:rPr>
          <w:b/>
          <w:bCs/>
          <w:sz w:val="28"/>
          <w:szCs w:val="28"/>
        </w:rPr>
      </w:pPr>
    </w:p>
    <w:p w14:paraId="2F0F24CB" w14:textId="77777777" w:rsidR="00410532" w:rsidRDefault="00410532" w:rsidP="00410532">
      <w:pPr>
        <w:rPr>
          <w:b/>
          <w:bCs/>
          <w:sz w:val="28"/>
          <w:szCs w:val="28"/>
        </w:rPr>
      </w:pPr>
    </w:p>
    <w:p w14:paraId="5DDC375A" w14:textId="77777777" w:rsidR="00410532" w:rsidRDefault="00410532" w:rsidP="00410532">
      <w:pPr>
        <w:rPr>
          <w:b/>
          <w:bCs/>
          <w:sz w:val="28"/>
          <w:szCs w:val="28"/>
        </w:rPr>
      </w:pPr>
    </w:p>
    <w:p w14:paraId="2BF8C671" w14:textId="77777777" w:rsidR="00410532" w:rsidRDefault="00410532" w:rsidP="00410532">
      <w:pPr>
        <w:rPr>
          <w:b/>
          <w:bCs/>
          <w:sz w:val="28"/>
          <w:szCs w:val="28"/>
        </w:rPr>
      </w:pPr>
    </w:p>
    <w:p w14:paraId="4B20DB47" w14:textId="77777777" w:rsidR="00410532" w:rsidRDefault="00410532" w:rsidP="00410532">
      <w:pPr>
        <w:rPr>
          <w:b/>
          <w:bCs/>
          <w:sz w:val="28"/>
          <w:szCs w:val="28"/>
        </w:rPr>
      </w:pPr>
    </w:p>
    <w:p w14:paraId="109A23D8" w14:textId="77777777" w:rsidR="00410532" w:rsidRDefault="00410532" w:rsidP="00410532">
      <w:pPr>
        <w:rPr>
          <w:b/>
          <w:bCs/>
          <w:sz w:val="28"/>
          <w:szCs w:val="28"/>
        </w:rPr>
      </w:pPr>
    </w:p>
    <w:p w14:paraId="1CA52115" w14:textId="77777777" w:rsidR="00410532" w:rsidRDefault="00410532" w:rsidP="00410532">
      <w:pPr>
        <w:rPr>
          <w:b/>
          <w:bCs/>
          <w:sz w:val="28"/>
          <w:szCs w:val="28"/>
        </w:rPr>
      </w:pPr>
    </w:p>
    <w:p w14:paraId="10291043" w14:textId="77777777" w:rsidR="00410532" w:rsidRDefault="00410532" w:rsidP="00410532">
      <w:pPr>
        <w:rPr>
          <w:b/>
          <w:bCs/>
          <w:sz w:val="28"/>
          <w:szCs w:val="28"/>
        </w:rPr>
      </w:pPr>
    </w:p>
    <w:p w14:paraId="25B9F729" w14:textId="77777777" w:rsidR="00410532" w:rsidRDefault="00410532" w:rsidP="00410532">
      <w:pPr>
        <w:rPr>
          <w:b/>
          <w:bCs/>
          <w:sz w:val="28"/>
          <w:szCs w:val="28"/>
        </w:rPr>
      </w:pPr>
      <w:r w:rsidRPr="00C51C0B">
        <w:rPr>
          <w:b/>
          <w:bCs/>
          <w:noProof/>
          <w:sz w:val="28"/>
          <w:szCs w:val="28"/>
        </w:rPr>
        <w:drawing>
          <wp:inline distT="0" distB="0" distL="0" distR="0" wp14:anchorId="13DE6977" wp14:editId="5680C0E3">
            <wp:extent cx="4639322" cy="7792537"/>
            <wp:effectExtent l="0" t="0" r="8890" b="0"/>
            <wp:docPr id="1775915838" name="Picture 1775915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39322" cy="7792537"/>
                    </a:xfrm>
                    <a:prstGeom prst="rect">
                      <a:avLst/>
                    </a:prstGeom>
                  </pic:spPr>
                </pic:pic>
              </a:graphicData>
            </a:graphic>
          </wp:inline>
        </w:drawing>
      </w:r>
    </w:p>
    <w:p w14:paraId="43DDB8D9" w14:textId="77777777" w:rsidR="00410532" w:rsidRDefault="00410532" w:rsidP="00410532">
      <w:pPr>
        <w:rPr>
          <w:b/>
          <w:bCs/>
          <w:sz w:val="28"/>
          <w:szCs w:val="28"/>
        </w:rPr>
      </w:pPr>
    </w:p>
    <w:p w14:paraId="77C85E8F" w14:textId="77777777" w:rsidR="00410532" w:rsidRDefault="00410532" w:rsidP="00410532">
      <w:pPr>
        <w:rPr>
          <w:b/>
          <w:bCs/>
          <w:sz w:val="28"/>
          <w:szCs w:val="28"/>
        </w:rPr>
      </w:pPr>
    </w:p>
    <w:p w14:paraId="2E754FC8" w14:textId="77777777" w:rsidR="00410532" w:rsidRDefault="00410532" w:rsidP="00410532">
      <w:pPr>
        <w:rPr>
          <w:b/>
          <w:bCs/>
          <w:sz w:val="28"/>
          <w:szCs w:val="28"/>
        </w:rPr>
      </w:pPr>
    </w:p>
    <w:p w14:paraId="58FAE552" w14:textId="77777777" w:rsidR="00410532" w:rsidRDefault="00410532" w:rsidP="00410532">
      <w:pPr>
        <w:rPr>
          <w:b/>
          <w:bCs/>
          <w:sz w:val="28"/>
          <w:szCs w:val="28"/>
        </w:rPr>
      </w:pPr>
    </w:p>
    <w:p w14:paraId="2195D584" w14:textId="77777777" w:rsidR="00410532" w:rsidRDefault="00410532" w:rsidP="00410532">
      <w:pPr>
        <w:rPr>
          <w:b/>
          <w:bCs/>
          <w:sz w:val="28"/>
          <w:szCs w:val="28"/>
        </w:rPr>
      </w:pPr>
    </w:p>
    <w:p w14:paraId="6A4BB769" w14:textId="77777777" w:rsidR="00410532" w:rsidRDefault="00410532" w:rsidP="00410532">
      <w:pPr>
        <w:rPr>
          <w:b/>
          <w:bCs/>
          <w:sz w:val="28"/>
          <w:szCs w:val="28"/>
        </w:rPr>
      </w:pPr>
      <w:r>
        <w:rPr>
          <w:noProof/>
        </w:rPr>
        <w:drawing>
          <wp:inline distT="0" distB="0" distL="0" distR="0" wp14:anchorId="2474A952" wp14:editId="2A907500">
            <wp:extent cx="3128010" cy="5648960"/>
            <wp:effectExtent l="0" t="0" r="0" b="8890"/>
            <wp:docPr id="1473695279" name="Picture 1473695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128010" cy="5648960"/>
                    </a:xfrm>
                    <a:prstGeom prst="rect">
                      <a:avLst/>
                    </a:prstGeom>
                    <a:noFill/>
                    <a:ln>
                      <a:noFill/>
                    </a:ln>
                  </pic:spPr>
                </pic:pic>
              </a:graphicData>
            </a:graphic>
          </wp:inline>
        </w:drawing>
      </w:r>
    </w:p>
    <w:p w14:paraId="32A93BC2" w14:textId="77777777" w:rsidR="00410532" w:rsidRDefault="00410532" w:rsidP="00410532">
      <w:pPr>
        <w:rPr>
          <w:b/>
          <w:bCs/>
          <w:sz w:val="28"/>
          <w:szCs w:val="28"/>
        </w:rPr>
      </w:pPr>
    </w:p>
    <w:p w14:paraId="6FC9D896" w14:textId="77777777" w:rsidR="00410532" w:rsidRDefault="00410532" w:rsidP="00410532">
      <w:pPr>
        <w:rPr>
          <w:b/>
          <w:bCs/>
          <w:sz w:val="28"/>
          <w:szCs w:val="28"/>
        </w:rPr>
      </w:pPr>
    </w:p>
    <w:p w14:paraId="29CF2E61" w14:textId="77777777" w:rsidR="00410532" w:rsidRDefault="00410532" w:rsidP="00410532">
      <w:pPr>
        <w:rPr>
          <w:b/>
          <w:bCs/>
          <w:sz w:val="28"/>
          <w:szCs w:val="28"/>
        </w:rPr>
      </w:pPr>
    </w:p>
    <w:p w14:paraId="1E561173" w14:textId="77777777" w:rsidR="00410532" w:rsidRDefault="00410532" w:rsidP="00410532">
      <w:pPr>
        <w:rPr>
          <w:b/>
          <w:bCs/>
          <w:sz w:val="28"/>
          <w:szCs w:val="28"/>
        </w:rPr>
      </w:pPr>
    </w:p>
    <w:p w14:paraId="74B876F1" w14:textId="77777777" w:rsidR="00410532" w:rsidRDefault="00410532" w:rsidP="00410532">
      <w:pPr>
        <w:rPr>
          <w:b/>
          <w:bCs/>
          <w:sz w:val="28"/>
          <w:szCs w:val="28"/>
        </w:rPr>
      </w:pPr>
    </w:p>
    <w:p w14:paraId="231F9A00" w14:textId="77777777" w:rsidR="00410532" w:rsidRDefault="00410532" w:rsidP="00410532">
      <w:pPr>
        <w:rPr>
          <w:b/>
          <w:bCs/>
          <w:sz w:val="28"/>
          <w:szCs w:val="28"/>
        </w:rPr>
      </w:pPr>
    </w:p>
    <w:p w14:paraId="20F81DAC" w14:textId="77777777" w:rsidR="00410532" w:rsidRDefault="00410532" w:rsidP="00410532">
      <w:pPr>
        <w:rPr>
          <w:b/>
          <w:bCs/>
          <w:sz w:val="28"/>
          <w:szCs w:val="28"/>
        </w:rPr>
      </w:pPr>
    </w:p>
    <w:p w14:paraId="66A90BDE" w14:textId="77777777" w:rsidR="00410532" w:rsidRDefault="00410532" w:rsidP="00410532">
      <w:pPr>
        <w:rPr>
          <w:b/>
          <w:bCs/>
          <w:sz w:val="28"/>
          <w:szCs w:val="28"/>
        </w:rPr>
      </w:pPr>
    </w:p>
    <w:p w14:paraId="7132AA50" w14:textId="77777777" w:rsidR="00410532" w:rsidRDefault="00410532" w:rsidP="00410532">
      <w:pPr>
        <w:rPr>
          <w:b/>
          <w:bCs/>
          <w:sz w:val="28"/>
          <w:szCs w:val="28"/>
        </w:rPr>
      </w:pPr>
    </w:p>
    <w:p w14:paraId="427ED970" w14:textId="77777777" w:rsidR="00410532" w:rsidRDefault="00410532" w:rsidP="00410532">
      <w:pPr>
        <w:rPr>
          <w:b/>
          <w:bCs/>
          <w:sz w:val="28"/>
          <w:szCs w:val="28"/>
        </w:rPr>
      </w:pPr>
    </w:p>
    <w:p w14:paraId="1FC6904F" w14:textId="77777777" w:rsidR="00410532" w:rsidRDefault="00410532" w:rsidP="00410532">
      <w:pPr>
        <w:rPr>
          <w:b/>
          <w:bCs/>
          <w:sz w:val="28"/>
          <w:szCs w:val="28"/>
        </w:rPr>
      </w:pPr>
    </w:p>
    <w:p w14:paraId="311A3F93" w14:textId="77777777" w:rsidR="00410532" w:rsidRDefault="00410532" w:rsidP="00410532">
      <w:pPr>
        <w:rPr>
          <w:b/>
          <w:bCs/>
          <w:sz w:val="28"/>
          <w:szCs w:val="28"/>
        </w:rPr>
      </w:pPr>
    </w:p>
    <w:p w14:paraId="75C816FA" w14:textId="77777777" w:rsidR="00410532" w:rsidRDefault="00410532" w:rsidP="00410532">
      <w:pPr>
        <w:rPr>
          <w:b/>
          <w:bCs/>
          <w:sz w:val="28"/>
          <w:szCs w:val="28"/>
        </w:rPr>
      </w:pPr>
      <w:r w:rsidRPr="00C51C0B">
        <w:rPr>
          <w:b/>
          <w:bCs/>
          <w:noProof/>
          <w:sz w:val="28"/>
          <w:szCs w:val="28"/>
        </w:rPr>
        <w:drawing>
          <wp:inline distT="0" distB="0" distL="0" distR="0" wp14:anchorId="02E53C0C" wp14:editId="2F3D50EE">
            <wp:extent cx="4477375" cy="7678222"/>
            <wp:effectExtent l="0" t="0" r="0" b="0"/>
            <wp:docPr id="1204427298" name="Picture 1204427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477375" cy="7678222"/>
                    </a:xfrm>
                    <a:prstGeom prst="rect">
                      <a:avLst/>
                    </a:prstGeom>
                  </pic:spPr>
                </pic:pic>
              </a:graphicData>
            </a:graphic>
          </wp:inline>
        </w:drawing>
      </w:r>
    </w:p>
    <w:p w14:paraId="18265AE0" w14:textId="77777777" w:rsidR="00410532" w:rsidRDefault="00410532" w:rsidP="00410532">
      <w:pPr>
        <w:rPr>
          <w:b/>
          <w:bCs/>
          <w:sz w:val="28"/>
          <w:szCs w:val="28"/>
        </w:rPr>
      </w:pPr>
      <w:r w:rsidRPr="00C51C0B">
        <w:rPr>
          <w:b/>
          <w:bCs/>
          <w:noProof/>
          <w:sz w:val="28"/>
          <w:szCs w:val="28"/>
        </w:rPr>
        <w:lastRenderedPageBreak/>
        <w:drawing>
          <wp:inline distT="0" distB="0" distL="0" distR="0" wp14:anchorId="5E56999F" wp14:editId="3B504D77">
            <wp:extent cx="4686954" cy="7725853"/>
            <wp:effectExtent l="0" t="0" r="0" b="8890"/>
            <wp:docPr id="1788435826" name="Picture 1788435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86954" cy="7725853"/>
                    </a:xfrm>
                    <a:prstGeom prst="rect">
                      <a:avLst/>
                    </a:prstGeom>
                  </pic:spPr>
                </pic:pic>
              </a:graphicData>
            </a:graphic>
          </wp:inline>
        </w:drawing>
      </w:r>
    </w:p>
    <w:p w14:paraId="12790624" w14:textId="77777777" w:rsidR="00410532" w:rsidRPr="00C51C0B" w:rsidRDefault="00410532" w:rsidP="00410532">
      <w:pPr>
        <w:rPr>
          <w:b/>
          <w:bCs/>
          <w:sz w:val="28"/>
          <w:szCs w:val="28"/>
        </w:rPr>
      </w:pPr>
      <w:r w:rsidRPr="00C51C0B">
        <w:rPr>
          <w:b/>
          <w:bCs/>
          <w:noProof/>
          <w:sz w:val="28"/>
          <w:szCs w:val="28"/>
        </w:rPr>
        <w:lastRenderedPageBreak/>
        <w:drawing>
          <wp:inline distT="0" distB="0" distL="0" distR="0" wp14:anchorId="12B8ACDE" wp14:editId="51CC83EF">
            <wp:extent cx="4077269" cy="7964011"/>
            <wp:effectExtent l="0" t="0" r="0" b="0"/>
            <wp:docPr id="514881734" name="Picture 51488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77269" cy="7964011"/>
                    </a:xfrm>
                    <a:prstGeom prst="rect">
                      <a:avLst/>
                    </a:prstGeom>
                  </pic:spPr>
                </pic:pic>
              </a:graphicData>
            </a:graphic>
          </wp:inline>
        </w:drawing>
      </w:r>
      <w:r w:rsidRPr="00C51C0B">
        <w:rPr>
          <w:b/>
          <w:bCs/>
          <w:noProof/>
          <w:sz w:val="28"/>
          <w:szCs w:val="28"/>
        </w:rPr>
        <w:lastRenderedPageBreak/>
        <w:drawing>
          <wp:inline distT="0" distB="0" distL="0" distR="0" wp14:anchorId="2DEE4603" wp14:editId="2900A0EE">
            <wp:extent cx="4706007" cy="7449590"/>
            <wp:effectExtent l="0" t="0" r="0" b="0"/>
            <wp:docPr id="1135525060" name="Picture 1135525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706007" cy="7449590"/>
                    </a:xfrm>
                    <a:prstGeom prst="rect">
                      <a:avLst/>
                    </a:prstGeom>
                  </pic:spPr>
                </pic:pic>
              </a:graphicData>
            </a:graphic>
          </wp:inline>
        </w:drawing>
      </w:r>
    </w:p>
    <w:p w14:paraId="59D62720" w14:textId="77777777" w:rsidR="00644BF0" w:rsidRDefault="00644BF0" w:rsidP="00644BF0">
      <w:pPr>
        <w:rPr>
          <w:lang w:eastAsia="ar-SA"/>
        </w:rPr>
      </w:pPr>
    </w:p>
    <w:p w14:paraId="21431C86" w14:textId="77777777" w:rsidR="007204DA" w:rsidRDefault="007204DA" w:rsidP="00644BF0">
      <w:pPr>
        <w:rPr>
          <w:lang w:eastAsia="ar-SA"/>
        </w:rPr>
      </w:pPr>
    </w:p>
    <w:p w14:paraId="6632B8B6" w14:textId="77777777" w:rsidR="007204DA" w:rsidRDefault="007204DA" w:rsidP="00644BF0">
      <w:pPr>
        <w:rPr>
          <w:lang w:eastAsia="ar-SA"/>
        </w:rPr>
      </w:pPr>
    </w:p>
    <w:p w14:paraId="68565DA7" w14:textId="77777777" w:rsidR="007204DA" w:rsidRDefault="007204DA" w:rsidP="00644BF0">
      <w:pPr>
        <w:rPr>
          <w:lang w:eastAsia="ar-SA"/>
        </w:rPr>
      </w:pPr>
    </w:p>
    <w:p w14:paraId="2AF09700" w14:textId="77777777" w:rsidR="007204DA" w:rsidRDefault="007204DA" w:rsidP="00644BF0">
      <w:pPr>
        <w:rPr>
          <w:lang w:eastAsia="ar-SA"/>
        </w:rPr>
      </w:pPr>
    </w:p>
    <w:p w14:paraId="54644550" w14:textId="77777777" w:rsidR="007204DA" w:rsidRDefault="007204DA" w:rsidP="00644BF0">
      <w:pPr>
        <w:rPr>
          <w:lang w:eastAsia="ar-SA"/>
        </w:rPr>
      </w:pPr>
    </w:p>
    <w:p w14:paraId="67DC67AD" w14:textId="77777777" w:rsidR="00B3331A" w:rsidRDefault="00B3331A" w:rsidP="00B3331A">
      <w:pPr>
        <w:rPr>
          <w:b/>
          <w:bCs/>
        </w:rPr>
      </w:pPr>
    </w:p>
    <w:p w14:paraId="79C1FCF0" w14:textId="10675960" w:rsidR="00B3331A" w:rsidRDefault="00B3331A" w:rsidP="00B3331A">
      <w:pPr>
        <w:rPr>
          <w:b/>
          <w:bCs/>
          <w:sz w:val="32"/>
          <w:szCs w:val="32"/>
        </w:rPr>
      </w:pPr>
      <w:r w:rsidRPr="00B3331A">
        <w:rPr>
          <w:b/>
          <w:bCs/>
          <w:sz w:val="32"/>
          <w:szCs w:val="32"/>
        </w:rPr>
        <w:t>7: Testing and Evaluation</w:t>
      </w:r>
    </w:p>
    <w:p w14:paraId="4D903540" w14:textId="77777777" w:rsidR="00B3331A" w:rsidRPr="00B3331A" w:rsidRDefault="00B3331A" w:rsidP="00B3331A">
      <w:pPr>
        <w:rPr>
          <w:b/>
          <w:bCs/>
          <w:sz w:val="32"/>
          <w:szCs w:val="32"/>
        </w:rPr>
      </w:pPr>
    </w:p>
    <w:p w14:paraId="22118D95" w14:textId="77777777" w:rsidR="00B3331A" w:rsidRDefault="00B3331A" w:rsidP="00B3331A">
      <w:pPr>
        <w:rPr>
          <w:b/>
          <w:bCs/>
          <w:sz w:val="28"/>
          <w:szCs w:val="28"/>
        </w:rPr>
      </w:pPr>
      <w:r w:rsidRPr="00B3331A">
        <w:rPr>
          <w:b/>
          <w:bCs/>
          <w:sz w:val="28"/>
          <w:szCs w:val="28"/>
        </w:rPr>
        <w:t>7.1 Test Plan</w:t>
      </w:r>
    </w:p>
    <w:p w14:paraId="148E4257" w14:textId="77777777" w:rsidR="00B3331A" w:rsidRPr="00B3331A" w:rsidRDefault="00B3331A" w:rsidP="00B3331A">
      <w:pPr>
        <w:rPr>
          <w:b/>
          <w:bCs/>
          <w:sz w:val="28"/>
          <w:szCs w:val="28"/>
        </w:rPr>
      </w:pPr>
    </w:p>
    <w:p w14:paraId="1671537D" w14:textId="77777777" w:rsidR="00B3331A" w:rsidRDefault="00B3331A" w:rsidP="00B3331A">
      <w:r w:rsidRPr="008B727C">
        <w:t xml:space="preserve">The purpose of this test plan is to define the strategy, approach, and resources required for testing the </w:t>
      </w:r>
      <w:proofErr w:type="spellStart"/>
      <w:r w:rsidRPr="008B727C">
        <w:t>StayEase</w:t>
      </w:r>
      <w:proofErr w:type="spellEnd"/>
      <w:r w:rsidRPr="008B727C">
        <w:t xml:space="preserve"> rental property management system. This plan covers all major functionalities of the system including the Admin, Landlord, and Tenant roles. It outlines the manual and automated testing efforts that ensure the platform is stable, reliable, and performs according to the specified requirements. The goal is to verify that each module functions correctly, integrations work smoothly, and the system delivers a seamless rental experience for users across Pakistan.</w:t>
      </w:r>
    </w:p>
    <w:p w14:paraId="5D4F59EC" w14:textId="77777777" w:rsidR="00B3331A" w:rsidRDefault="00B3331A" w:rsidP="00B3331A"/>
    <w:p w14:paraId="0EDA787E" w14:textId="77777777" w:rsidR="00B3331A" w:rsidRPr="008B727C" w:rsidRDefault="00B3331A" w:rsidP="00B3331A"/>
    <w:p w14:paraId="149CAB65" w14:textId="77777777" w:rsidR="00B3331A" w:rsidRDefault="00B3331A" w:rsidP="00B3331A">
      <w:pPr>
        <w:rPr>
          <w:b/>
          <w:bCs/>
          <w:sz w:val="28"/>
          <w:szCs w:val="28"/>
        </w:rPr>
      </w:pPr>
      <w:r w:rsidRPr="00B3331A">
        <w:rPr>
          <w:b/>
          <w:bCs/>
          <w:sz w:val="28"/>
          <w:szCs w:val="28"/>
        </w:rPr>
        <w:t>7.2 Product Scope</w:t>
      </w:r>
    </w:p>
    <w:p w14:paraId="4133D1C2" w14:textId="77777777" w:rsidR="00B3331A" w:rsidRPr="00B3331A" w:rsidRDefault="00B3331A" w:rsidP="00B3331A">
      <w:pPr>
        <w:rPr>
          <w:b/>
          <w:bCs/>
          <w:sz w:val="28"/>
          <w:szCs w:val="28"/>
        </w:rPr>
      </w:pPr>
    </w:p>
    <w:p w14:paraId="5967F205" w14:textId="77777777" w:rsidR="00B3331A" w:rsidRDefault="00B3331A" w:rsidP="00B3331A">
      <w:proofErr w:type="spellStart"/>
      <w:r w:rsidRPr="008B727C">
        <w:t>StayEase</w:t>
      </w:r>
      <w:proofErr w:type="spellEnd"/>
      <w:r w:rsidRPr="008B727C">
        <w:t xml:space="preserve"> is a web-based rental management system that aims to streamline the renting process in Pakistan by connecting tenants and landlords through a centralized platform. The system enables tenants to search and rent verified properties, landlords to upload and manage their rentals, and admins to oversee the entire operation including user verification, payments, and feedback management. The software will offer key features such as property uploads, secure payment handling, rental agreements, feedback with sentiment analysis, and police clearance verification. It will not function as a general-purpose real estate marketplace or a property purchase portal. The core benefits of </w:t>
      </w:r>
      <w:proofErr w:type="spellStart"/>
      <w:r w:rsidRPr="008B727C">
        <w:t>StayEase</w:t>
      </w:r>
      <w:proofErr w:type="spellEnd"/>
      <w:r w:rsidRPr="008B727C">
        <w:t xml:space="preserve"> include enhanced transparency in property rentals, automation of agreements and payments, and a safer experience through user verifications and feedback-based controls.</w:t>
      </w:r>
    </w:p>
    <w:p w14:paraId="1301B97E" w14:textId="77777777" w:rsidR="00B3331A" w:rsidRDefault="00B3331A" w:rsidP="00B3331A"/>
    <w:p w14:paraId="4C625E0E" w14:textId="77777777" w:rsidR="00B3331A" w:rsidRPr="008B727C" w:rsidRDefault="00B3331A" w:rsidP="00B3331A"/>
    <w:p w14:paraId="03BC89BB" w14:textId="77777777" w:rsidR="00B3331A" w:rsidRDefault="00B3331A" w:rsidP="00B3331A">
      <w:pPr>
        <w:rPr>
          <w:b/>
          <w:bCs/>
          <w:sz w:val="28"/>
          <w:szCs w:val="28"/>
        </w:rPr>
      </w:pPr>
      <w:r w:rsidRPr="00B3331A">
        <w:rPr>
          <w:b/>
          <w:bCs/>
          <w:sz w:val="28"/>
          <w:szCs w:val="28"/>
        </w:rPr>
        <w:t>7.3 Intended Audience</w:t>
      </w:r>
    </w:p>
    <w:p w14:paraId="2E7BCB73" w14:textId="77777777" w:rsidR="00B3331A" w:rsidRPr="00B3331A" w:rsidRDefault="00B3331A" w:rsidP="00B3331A">
      <w:pPr>
        <w:rPr>
          <w:b/>
          <w:bCs/>
          <w:sz w:val="28"/>
          <w:szCs w:val="28"/>
        </w:rPr>
      </w:pPr>
    </w:p>
    <w:p w14:paraId="72FC6B3A" w14:textId="77777777" w:rsidR="00B3331A" w:rsidRPr="008B727C" w:rsidRDefault="00B3331A" w:rsidP="00B3331A">
      <w:r w:rsidRPr="008B727C">
        <w:t xml:space="preserve">This document is intended for stakeholders involved in the </w:t>
      </w:r>
      <w:proofErr w:type="spellStart"/>
      <w:r w:rsidRPr="008B727C">
        <w:t>StayEase</w:t>
      </w:r>
      <w:proofErr w:type="spellEnd"/>
      <w:r w:rsidRPr="008B727C">
        <w:t xml:space="preserve"> project, including the project supervisor, evaluation committee, end clients (tenants, landlords), and the development team. It is designed to communicate the testing strategy and results to both technical and non-technical audiences.</w:t>
      </w:r>
    </w:p>
    <w:p w14:paraId="58AA74EC" w14:textId="77777777" w:rsidR="00B3331A" w:rsidRPr="008B727C" w:rsidRDefault="00B3331A" w:rsidP="00B3331A"/>
    <w:p w14:paraId="0C467066" w14:textId="77777777" w:rsidR="00B3331A" w:rsidRPr="008B727C" w:rsidRDefault="00B3331A" w:rsidP="00B3331A"/>
    <w:p w14:paraId="0552AFFB" w14:textId="77777777" w:rsidR="00B3331A" w:rsidRDefault="00B3331A" w:rsidP="00B3331A">
      <w:pPr>
        <w:rPr>
          <w:b/>
          <w:bCs/>
          <w:sz w:val="28"/>
          <w:szCs w:val="28"/>
        </w:rPr>
      </w:pPr>
      <w:r w:rsidRPr="00B3331A">
        <w:rPr>
          <w:b/>
          <w:bCs/>
          <w:sz w:val="28"/>
          <w:szCs w:val="28"/>
        </w:rPr>
        <w:t>7.4 Definitions, Acronyms and Abbreviations</w:t>
      </w:r>
    </w:p>
    <w:p w14:paraId="0701F9AD" w14:textId="77777777" w:rsidR="00B3331A" w:rsidRPr="00B3331A" w:rsidRDefault="00B3331A" w:rsidP="00B3331A">
      <w:pPr>
        <w:rPr>
          <w:b/>
          <w:bCs/>
          <w:sz w:val="28"/>
          <w:szCs w:val="28"/>
        </w:rPr>
      </w:pPr>
    </w:p>
    <w:tbl>
      <w:tblPr>
        <w:tblStyle w:val="TableGrid"/>
        <w:tblW w:w="0" w:type="auto"/>
        <w:tblLook w:val="04A0" w:firstRow="1" w:lastRow="0" w:firstColumn="1" w:lastColumn="0" w:noHBand="0" w:noVBand="1"/>
      </w:tblPr>
      <w:tblGrid>
        <w:gridCol w:w="2628"/>
        <w:gridCol w:w="6948"/>
      </w:tblGrid>
      <w:tr w:rsidR="00B3331A" w:rsidRPr="008B727C" w14:paraId="33634396" w14:textId="77777777" w:rsidTr="00E227AD">
        <w:trPr>
          <w:trHeight w:val="512"/>
        </w:trPr>
        <w:tc>
          <w:tcPr>
            <w:tcW w:w="2628" w:type="dxa"/>
          </w:tcPr>
          <w:p w14:paraId="5035E921" w14:textId="77777777" w:rsidR="00B3331A" w:rsidRPr="008B727C" w:rsidRDefault="00B3331A" w:rsidP="00E227AD">
            <w:pPr>
              <w:spacing w:line="360" w:lineRule="auto"/>
              <w:jc w:val="both"/>
              <w:rPr>
                <w:b/>
                <w:bCs/>
              </w:rPr>
            </w:pPr>
            <w:r w:rsidRPr="008B727C">
              <w:rPr>
                <w:b/>
                <w:bCs/>
              </w:rPr>
              <w:t>SRS</w:t>
            </w:r>
          </w:p>
        </w:tc>
        <w:tc>
          <w:tcPr>
            <w:tcW w:w="6948" w:type="dxa"/>
          </w:tcPr>
          <w:p w14:paraId="3F3D72A0" w14:textId="77777777" w:rsidR="00B3331A" w:rsidRPr="008B727C" w:rsidRDefault="00B3331A" w:rsidP="00E227AD">
            <w:pPr>
              <w:spacing w:line="360" w:lineRule="auto"/>
              <w:jc w:val="both"/>
              <w:rPr>
                <w:bCs/>
              </w:rPr>
            </w:pPr>
            <w:r w:rsidRPr="008B727C">
              <w:rPr>
                <w:bCs/>
              </w:rPr>
              <w:t>Software Require Specification</w:t>
            </w:r>
          </w:p>
        </w:tc>
      </w:tr>
      <w:tr w:rsidR="00B3331A" w:rsidRPr="008B727C" w14:paraId="7D76E8A1" w14:textId="77777777" w:rsidTr="00E227AD">
        <w:trPr>
          <w:trHeight w:val="288"/>
        </w:trPr>
        <w:tc>
          <w:tcPr>
            <w:tcW w:w="2628" w:type="dxa"/>
          </w:tcPr>
          <w:p w14:paraId="022494B5" w14:textId="77777777" w:rsidR="00B3331A" w:rsidRPr="008B727C" w:rsidRDefault="00B3331A" w:rsidP="00E227AD">
            <w:pPr>
              <w:spacing w:line="360" w:lineRule="auto"/>
              <w:jc w:val="both"/>
              <w:rPr>
                <w:bCs/>
              </w:rPr>
            </w:pPr>
            <w:r w:rsidRPr="008B727C">
              <w:rPr>
                <w:b/>
                <w:bCs/>
              </w:rPr>
              <w:t>PC</w:t>
            </w:r>
          </w:p>
        </w:tc>
        <w:tc>
          <w:tcPr>
            <w:tcW w:w="6948" w:type="dxa"/>
          </w:tcPr>
          <w:p w14:paraId="5069949B" w14:textId="77777777" w:rsidR="00B3331A" w:rsidRPr="008B727C" w:rsidRDefault="00B3331A" w:rsidP="00E227AD">
            <w:pPr>
              <w:spacing w:line="360" w:lineRule="auto"/>
              <w:jc w:val="both"/>
              <w:rPr>
                <w:bCs/>
              </w:rPr>
            </w:pPr>
            <w:r w:rsidRPr="008B727C">
              <w:rPr>
                <w:bCs/>
              </w:rPr>
              <w:t>Personal Computer</w:t>
            </w:r>
          </w:p>
        </w:tc>
      </w:tr>
      <w:tr w:rsidR="00B3331A" w:rsidRPr="008B727C" w14:paraId="25B7ED42" w14:textId="77777777" w:rsidTr="00E227AD">
        <w:trPr>
          <w:trHeight w:val="288"/>
        </w:trPr>
        <w:tc>
          <w:tcPr>
            <w:tcW w:w="2628" w:type="dxa"/>
          </w:tcPr>
          <w:p w14:paraId="55C77607" w14:textId="77777777" w:rsidR="00B3331A" w:rsidRPr="008B727C" w:rsidRDefault="00B3331A" w:rsidP="00E227AD">
            <w:pPr>
              <w:spacing w:line="360" w:lineRule="auto"/>
              <w:jc w:val="both"/>
              <w:rPr>
                <w:b/>
              </w:rPr>
            </w:pPr>
            <w:r w:rsidRPr="008B727C">
              <w:rPr>
                <w:b/>
              </w:rPr>
              <w:t>PCC</w:t>
            </w:r>
          </w:p>
        </w:tc>
        <w:tc>
          <w:tcPr>
            <w:tcW w:w="6948" w:type="dxa"/>
          </w:tcPr>
          <w:p w14:paraId="6007C907" w14:textId="77777777" w:rsidR="00B3331A" w:rsidRPr="008B727C" w:rsidRDefault="00B3331A" w:rsidP="00E227AD">
            <w:pPr>
              <w:spacing w:line="360" w:lineRule="auto"/>
              <w:jc w:val="both"/>
              <w:rPr>
                <w:bCs/>
              </w:rPr>
            </w:pPr>
            <w:r w:rsidRPr="008B727C">
              <w:rPr>
                <w:bCs/>
              </w:rPr>
              <w:t>Police Character Certificate</w:t>
            </w:r>
          </w:p>
        </w:tc>
      </w:tr>
      <w:tr w:rsidR="00B3331A" w:rsidRPr="008B727C" w14:paraId="2EE33996" w14:textId="77777777" w:rsidTr="00E227AD">
        <w:trPr>
          <w:trHeight w:val="288"/>
        </w:trPr>
        <w:tc>
          <w:tcPr>
            <w:tcW w:w="2628" w:type="dxa"/>
          </w:tcPr>
          <w:p w14:paraId="1C15BD0B" w14:textId="77777777" w:rsidR="00B3331A" w:rsidRPr="008B727C" w:rsidRDefault="00B3331A" w:rsidP="00E227AD">
            <w:pPr>
              <w:spacing w:line="360" w:lineRule="auto"/>
              <w:jc w:val="both"/>
              <w:rPr>
                <w:b/>
              </w:rPr>
            </w:pPr>
            <w:r w:rsidRPr="008B727C">
              <w:rPr>
                <w:b/>
              </w:rPr>
              <w:t>UM</w:t>
            </w:r>
          </w:p>
        </w:tc>
        <w:tc>
          <w:tcPr>
            <w:tcW w:w="6948" w:type="dxa"/>
          </w:tcPr>
          <w:p w14:paraId="09020E17" w14:textId="77777777" w:rsidR="00B3331A" w:rsidRPr="008B727C" w:rsidRDefault="00B3331A" w:rsidP="00E227AD">
            <w:pPr>
              <w:spacing w:line="360" w:lineRule="auto"/>
              <w:jc w:val="both"/>
              <w:rPr>
                <w:bCs/>
              </w:rPr>
            </w:pPr>
            <w:r w:rsidRPr="008B727C">
              <w:rPr>
                <w:bCs/>
              </w:rPr>
              <w:t xml:space="preserve">User Management </w:t>
            </w:r>
          </w:p>
        </w:tc>
      </w:tr>
      <w:tr w:rsidR="00B3331A" w:rsidRPr="008B727C" w14:paraId="30F968AE" w14:textId="77777777" w:rsidTr="00E227AD">
        <w:trPr>
          <w:trHeight w:val="70"/>
        </w:trPr>
        <w:tc>
          <w:tcPr>
            <w:tcW w:w="2628" w:type="dxa"/>
          </w:tcPr>
          <w:p w14:paraId="5E24EFEE" w14:textId="77777777" w:rsidR="00B3331A" w:rsidRPr="008B727C" w:rsidRDefault="00B3331A" w:rsidP="00E227AD">
            <w:pPr>
              <w:spacing w:line="360" w:lineRule="auto"/>
              <w:jc w:val="both"/>
              <w:rPr>
                <w:b/>
              </w:rPr>
            </w:pPr>
            <w:r w:rsidRPr="008B727C">
              <w:rPr>
                <w:b/>
              </w:rPr>
              <w:t>PM</w:t>
            </w:r>
          </w:p>
        </w:tc>
        <w:tc>
          <w:tcPr>
            <w:tcW w:w="6948" w:type="dxa"/>
          </w:tcPr>
          <w:p w14:paraId="4A155F64" w14:textId="77777777" w:rsidR="00B3331A" w:rsidRPr="008B727C" w:rsidRDefault="00B3331A" w:rsidP="00E227AD">
            <w:pPr>
              <w:spacing w:line="360" w:lineRule="auto"/>
              <w:jc w:val="both"/>
              <w:rPr>
                <w:bCs/>
              </w:rPr>
            </w:pPr>
            <w:r w:rsidRPr="008B727C">
              <w:rPr>
                <w:bCs/>
              </w:rPr>
              <w:t>Property Management</w:t>
            </w:r>
          </w:p>
        </w:tc>
      </w:tr>
      <w:tr w:rsidR="00B3331A" w:rsidRPr="008B727C" w14:paraId="45DB6B6A" w14:textId="77777777" w:rsidTr="00E227AD">
        <w:trPr>
          <w:trHeight w:val="70"/>
        </w:trPr>
        <w:tc>
          <w:tcPr>
            <w:tcW w:w="2628" w:type="dxa"/>
          </w:tcPr>
          <w:p w14:paraId="6B319D85" w14:textId="77777777" w:rsidR="00B3331A" w:rsidRPr="008B727C" w:rsidRDefault="00B3331A" w:rsidP="00E227AD">
            <w:pPr>
              <w:spacing w:line="360" w:lineRule="auto"/>
              <w:jc w:val="both"/>
              <w:rPr>
                <w:b/>
              </w:rPr>
            </w:pPr>
            <w:r w:rsidRPr="008B727C">
              <w:rPr>
                <w:b/>
              </w:rPr>
              <w:t>PCM</w:t>
            </w:r>
          </w:p>
        </w:tc>
        <w:tc>
          <w:tcPr>
            <w:tcW w:w="6948" w:type="dxa"/>
          </w:tcPr>
          <w:p w14:paraId="6974EE00" w14:textId="77777777" w:rsidR="00B3331A" w:rsidRPr="008B727C" w:rsidRDefault="00B3331A" w:rsidP="00E227AD">
            <w:pPr>
              <w:spacing w:line="360" w:lineRule="auto"/>
              <w:jc w:val="both"/>
              <w:rPr>
                <w:bCs/>
              </w:rPr>
            </w:pPr>
            <w:r w:rsidRPr="008B727C">
              <w:rPr>
                <w:bCs/>
              </w:rPr>
              <w:t>Police Character Management</w:t>
            </w:r>
          </w:p>
        </w:tc>
      </w:tr>
      <w:tr w:rsidR="00B3331A" w:rsidRPr="008B727C" w14:paraId="29BE0D6B" w14:textId="77777777" w:rsidTr="00E227AD">
        <w:trPr>
          <w:trHeight w:val="70"/>
        </w:trPr>
        <w:tc>
          <w:tcPr>
            <w:tcW w:w="2628" w:type="dxa"/>
          </w:tcPr>
          <w:p w14:paraId="0DB48D30" w14:textId="77777777" w:rsidR="00B3331A" w:rsidRPr="008B727C" w:rsidRDefault="00B3331A" w:rsidP="00E227AD">
            <w:pPr>
              <w:spacing w:line="360" w:lineRule="auto"/>
              <w:jc w:val="both"/>
              <w:rPr>
                <w:b/>
              </w:rPr>
            </w:pPr>
            <w:r w:rsidRPr="008B727C">
              <w:rPr>
                <w:b/>
              </w:rPr>
              <w:t>SPM</w:t>
            </w:r>
          </w:p>
        </w:tc>
        <w:tc>
          <w:tcPr>
            <w:tcW w:w="6948" w:type="dxa"/>
          </w:tcPr>
          <w:p w14:paraId="62992F72" w14:textId="77777777" w:rsidR="00B3331A" w:rsidRPr="008B727C" w:rsidRDefault="00B3331A" w:rsidP="00E227AD">
            <w:pPr>
              <w:spacing w:line="360" w:lineRule="auto"/>
              <w:jc w:val="both"/>
              <w:rPr>
                <w:bCs/>
              </w:rPr>
            </w:pPr>
            <w:r w:rsidRPr="008B727C">
              <w:rPr>
                <w:bCs/>
              </w:rPr>
              <w:t xml:space="preserve">Shared Property Management </w:t>
            </w:r>
          </w:p>
        </w:tc>
      </w:tr>
      <w:tr w:rsidR="00B3331A" w:rsidRPr="008B727C" w14:paraId="6BA3BD3B" w14:textId="77777777" w:rsidTr="00E227AD">
        <w:trPr>
          <w:trHeight w:val="70"/>
        </w:trPr>
        <w:tc>
          <w:tcPr>
            <w:tcW w:w="2628" w:type="dxa"/>
          </w:tcPr>
          <w:p w14:paraId="7B159603" w14:textId="77777777" w:rsidR="00B3331A" w:rsidRPr="008B727C" w:rsidRDefault="00B3331A" w:rsidP="00E227AD">
            <w:pPr>
              <w:spacing w:line="360" w:lineRule="auto"/>
              <w:jc w:val="both"/>
              <w:rPr>
                <w:b/>
              </w:rPr>
            </w:pPr>
            <w:r w:rsidRPr="008B727C">
              <w:rPr>
                <w:b/>
              </w:rPr>
              <w:lastRenderedPageBreak/>
              <w:t>RNM</w:t>
            </w:r>
          </w:p>
        </w:tc>
        <w:tc>
          <w:tcPr>
            <w:tcW w:w="6948" w:type="dxa"/>
          </w:tcPr>
          <w:p w14:paraId="0628F09F" w14:textId="77777777" w:rsidR="00B3331A" w:rsidRPr="008B727C" w:rsidRDefault="00B3331A" w:rsidP="00E227AD">
            <w:pPr>
              <w:spacing w:line="360" w:lineRule="auto"/>
              <w:jc w:val="both"/>
              <w:rPr>
                <w:bCs/>
              </w:rPr>
            </w:pPr>
            <w:r w:rsidRPr="008B727C">
              <w:rPr>
                <w:bCs/>
              </w:rPr>
              <w:t>Reporting Notification Management</w:t>
            </w:r>
          </w:p>
        </w:tc>
      </w:tr>
      <w:tr w:rsidR="00B3331A" w:rsidRPr="008B727C" w14:paraId="42AD47C1" w14:textId="77777777" w:rsidTr="00E227AD">
        <w:trPr>
          <w:trHeight w:val="70"/>
        </w:trPr>
        <w:tc>
          <w:tcPr>
            <w:tcW w:w="2628" w:type="dxa"/>
          </w:tcPr>
          <w:p w14:paraId="039F667D" w14:textId="77777777" w:rsidR="00B3331A" w:rsidRPr="008B727C" w:rsidRDefault="00B3331A" w:rsidP="00E227AD">
            <w:pPr>
              <w:spacing w:line="360" w:lineRule="auto"/>
              <w:jc w:val="both"/>
              <w:rPr>
                <w:b/>
              </w:rPr>
            </w:pPr>
            <w:r w:rsidRPr="008B727C">
              <w:rPr>
                <w:b/>
              </w:rPr>
              <w:t>CM</w:t>
            </w:r>
          </w:p>
        </w:tc>
        <w:tc>
          <w:tcPr>
            <w:tcW w:w="6948" w:type="dxa"/>
          </w:tcPr>
          <w:p w14:paraId="152B8C2D" w14:textId="77777777" w:rsidR="00B3331A" w:rsidRPr="008B727C" w:rsidRDefault="00B3331A" w:rsidP="00E227AD">
            <w:pPr>
              <w:spacing w:line="360" w:lineRule="auto"/>
              <w:jc w:val="both"/>
              <w:rPr>
                <w:bCs/>
              </w:rPr>
            </w:pPr>
            <w:r w:rsidRPr="008B727C">
              <w:rPr>
                <w:bCs/>
              </w:rPr>
              <w:t>Communication Management</w:t>
            </w:r>
          </w:p>
        </w:tc>
      </w:tr>
      <w:tr w:rsidR="00B3331A" w:rsidRPr="008B727C" w14:paraId="0620384D" w14:textId="77777777" w:rsidTr="00E227AD">
        <w:trPr>
          <w:trHeight w:val="70"/>
        </w:trPr>
        <w:tc>
          <w:tcPr>
            <w:tcW w:w="2628" w:type="dxa"/>
          </w:tcPr>
          <w:p w14:paraId="0CA693CE" w14:textId="77777777" w:rsidR="00B3331A" w:rsidRPr="008B727C" w:rsidRDefault="00B3331A" w:rsidP="00E227AD">
            <w:pPr>
              <w:spacing w:line="360" w:lineRule="auto"/>
              <w:jc w:val="both"/>
              <w:rPr>
                <w:b/>
              </w:rPr>
            </w:pPr>
            <w:r w:rsidRPr="008B727C">
              <w:rPr>
                <w:b/>
              </w:rPr>
              <w:t>FMM</w:t>
            </w:r>
          </w:p>
        </w:tc>
        <w:tc>
          <w:tcPr>
            <w:tcW w:w="6948" w:type="dxa"/>
          </w:tcPr>
          <w:p w14:paraId="6D80ED65" w14:textId="77777777" w:rsidR="00B3331A" w:rsidRPr="008B727C" w:rsidRDefault="00B3331A" w:rsidP="00E227AD">
            <w:pPr>
              <w:spacing w:line="360" w:lineRule="auto"/>
              <w:jc w:val="both"/>
              <w:rPr>
                <w:bCs/>
              </w:rPr>
            </w:pPr>
            <w:r w:rsidRPr="008B727C">
              <w:rPr>
                <w:bCs/>
              </w:rPr>
              <w:t>Feedback Management Module</w:t>
            </w:r>
          </w:p>
        </w:tc>
      </w:tr>
      <w:tr w:rsidR="00B3331A" w:rsidRPr="008B727C" w14:paraId="0D4FAF3C" w14:textId="77777777" w:rsidTr="00E227AD">
        <w:trPr>
          <w:trHeight w:val="70"/>
        </w:trPr>
        <w:tc>
          <w:tcPr>
            <w:tcW w:w="2628" w:type="dxa"/>
          </w:tcPr>
          <w:p w14:paraId="1D1C9826" w14:textId="77777777" w:rsidR="00B3331A" w:rsidRPr="008B727C" w:rsidRDefault="00B3331A" w:rsidP="00E227AD">
            <w:pPr>
              <w:spacing w:line="360" w:lineRule="auto"/>
              <w:jc w:val="both"/>
              <w:rPr>
                <w:b/>
              </w:rPr>
            </w:pPr>
            <w:r w:rsidRPr="008B727C">
              <w:rPr>
                <w:b/>
              </w:rPr>
              <w:t>PCM</w:t>
            </w:r>
          </w:p>
        </w:tc>
        <w:tc>
          <w:tcPr>
            <w:tcW w:w="6948" w:type="dxa"/>
          </w:tcPr>
          <w:p w14:paraId="6D05A9CB" w14:textId="77777777" w:rsidR="00B3331A" w:rsidRPr="008B727C" w:rsidRDefault="00B3331A" w:rsidP="00E227AD">
            <w:pPr>
              <w:spacing w:line="360" w:lineRule="auto"/>
              <w:jc w:val="both"/>
              <w:rPr>
                <w:bCs/>
              </w:rPr>
            </w:pPr>
            <w:r w:rsidRPr="008B727C">
              <w:rPr>
                <w:bCs/>
              </w:rPr>
              <w:t>Payment Commission Management</w:t>
            </w:r>
          </w:p>
        </w:tc>
      </w:tr>
      <w:tr w:rsidR="00B3331A" w:rsidRPr="008B727C" w14:paraId="326496FE" w14:textId="77777777" w:rsidTr="00E227AD">
        <w:trPr>
          <w:trHeight w:val="70"/>
        </w:trPr>
        <w:tc>
          <w:tcPr>
            <w:tcW w:w="2628" w:type="dxa"/>
          </w:tcPr>
          <w:p w14:paraId="45024639" w14:textId="77777777" w:rsidR="00B3331A" w:rsidRPr="008B727C" w:rsidRDefault="00B3331A" w:rsidP="00E227AD">
            <w:pPr>
              <w:spacing w:line="360" w:lineRule="auto"/>
              <w:jc w:val="both"/>
              <w:rPr>
                <w:b/>
              </w:rPr>
            </w:pPr>
            <w:r w:rsidRPr="008B727C">
              <w:rPr>
                <w:b/>
              </w:rPr>
              <w:t>LI</w:t>
            </w:r>
          </w:p>
        </w:tc>
        <w:tc>
          <w:tcPr>
            <w:tcW w:w="6948" w:type="dxa"/>
          </w:tcPr>
          <w:p w14:paraId="034CBFBE" w14:textId="77777777" w:rsidR="00B3331A" w:rsidRPr="008B727C" w:rsidRDefault="00B3331A" w:rsidP="00E227AD">
            <w:pPr>
              <w:spacing w:line="360" w:lineRule="auto"/>
              <w:jc w:val="both"/>
              <w:rPr>
                <w:bCs/>
              </w:rPr>
            </w:pPr>
            <w:r w:rsidRPr="008B727C">
              <w:rPr>
                <w:bCs/>
              </w:rPr>
              <w:t>Limitations</w:t>
            </w:r>
          </w:p>
        </w:tc>
      </w:tr>
      <w:tr w:rsidR="00B3331A" w:rsidRPr="008B727C" w14:paraId="7601D5AC" w14:textId="77777777" w:rsidTr="00E227AD">
        <w:trPr>
          <w:trHeight w:val="70"/>
        </w:trPr>
        <w:tc>
          <w:tcPr>
            <w:tcW w:w="2628" w:type="dxa"/>
          </w:tcPr>
          <w:p w14:paraId="5801663E" w14:textId="77777777" w:rsidR="00B3331A" w:rsidRPr="008B727C" w:rsidRDefault="00B3331A" w:rsidP="00E227AD">
            <w:pPr>
              <w:spacing w:line="360" w:lineRule="auto"/>
              <w:jc w:val="both"/>
              <w:rPr>
                <w:b/>
              </w:rPr>
            </w:pPr>
            <w:r w:rsidRPr="008B727C">
              <w:rPr>
                <w:b/>
              </w:rPr>
              <w:t>BO</w:t>
            </w:r>
          </w:p>
        </w:tc>
        <w:tc>
          <w:tcPr>
            <w:tcW w:w="6948" w:type="dxa"/>
          </w:tcPr>
          <w:p w14:paraId="48BC2C71" w14:textId="77777777" w:rsidR="00B3331A" w:rsidRPr="008B727C" w:rsidRDefault="00B3331A" w:rsidP="00E227AD">
            <w:pPr>
              <w:spacing w:line="360" w:lineRule="auto"/>
              <w:jc w:val="both"/>
              <w:rPr>
                <w:bCs/>
              </w:rPr>
            </w:pPr>
            <w:r w:rsidRPr="008B727C">
              <w:rPr>
                <w:bCs/>
              </w:rPr>
              <w:t>Business Objectives</w:t>
            </w:r>
          </w:p>
        </w:tc>
      </w:tr>
      <w:tr w:rsidR="00B3331A" w:rsidRPr="008B727C" w14:paraId="60C02136" w14:textId="77777777" w:rsidTr="00E227AD">
        <w:trPr>
          <w:trHeight w:val="70"/>
        </w:trPr>
        <w:tc>
          <w:tcPr>
            <w:tcW w:w="2628" w:type="dxa"/>
          </w:tcPr>
          <w:p w14:paraId="3F6F1388" w14:textId="77777777" w:rsidR="00B3331A" w:rsidRPr="008B727C" w:rsidRDefault="00B3331A" w:rsidP="00E227AD">
            <w:pPr>
              <w:spacing w:line="360" w:lineRule="auto"/>
              <w:jc w:val="both"/>
              <w:rPr>
                <w:b/>
                <w:bCs/>
              </w:rPr>
            </w:pPr>
            <w:r w:rsidRPr="008B727C">
              <w:rPr>
                <w:b/>
                <w:bCs/>
              </w:rPr>
              <w:t>SCA</w:t>
            </w:r>
          </w:p>
        </w:tc>
        <w:tc>
          <w:tcPr>
            <w:tcW w:w="6948" w:type="dxa"/>
          </w:tcPr>
          <w:p w14:paraId="234D1F8D" w14:textId="77777777" w:rsidR="00B3331A" w:rsidRPr="008B727C" w:rsidRDefault="00B3331A" w:rsidP="00E227AD">
            <w:pPr>
              <w:spacing w:line="360" w:lineRule="auto"/>
              <w:jc w:val="both"/>
              <w:rPr>
                <w:bCs/>
              </w:rPr>
            </w:pPr>
            <w:r w:rsidRPr="008B727C">
              <w:rPr>
                <w:bCs/>
              </w:rPr>
              <w:t>Scalability</w:t>
            </w:r>
          </w:p>
        </w:tc>
      </w:tr>
      <w:tr w:rsidR="00B3331A" w:rsidRPr="008B727C" w14:paraId="5BD653D9" w14:textId="77777777" w:rsidTr="00E227AD">
        <w:trPr>
          <w:trHeight w:val="70"/>
        </w:trPr>
        <w:tc>
          <w:tcPr>
            <w:tcW w:w="2628" w:type="dxa"/>
          </w:tcPr>
          <w:p w14:paraId="45C70F46" w14:textId="77777777" w:rsidR="00B3331A" w:rsidRPr="008B727C" w:rsidRDefault="00B3331A" w:rsidP="00E227AD">
            <w:pPr>
              <w:spacing w:line="360" w:lineRule="auto"/>
              <w:jc w:val="both"/>
              <w:rPr>
                <w:b/>
                <w:bCs/>
              </w:rPr>
            </w:pPr>
            <w:r w:rsidRPr="008B727C">
              <w:rPr>
                <w:b/>
                <w:bCs/>
              </w:rPr>
              <w:t>AVA</w:t>
            </w:r>
          </w:p>
        </w:tc>
        <w:tc>
          <w:tcPr>
            <w:tcW w:w="6948" w:type="dxa"/>
          </w:tcPr>
          <w:p w14:paraId="00A1D789" w14:textId="77777777" w:rsidR="00B3331A" w:rsidRPr="008B727C" w:rsidRDefault="00B3331A" w:rsidP="00E227AD">
            <w:pPr>
              <w:spacing w:line="360" w:lineRule="auto"/>
              <w:jc w:val="both"/>
              <w:rPr>
                <w:bCs/>
              </w:rPr>
            </w:pPr>
            <w:r w:rsidRPr="008B727C">
              <w:rPr>
                <w:bCs/>
              </w:rPr>
              <w:t>Availability</w:t>
            </w:r>
          </w:p>
        </w:tc>
      </w:tr>
      <w:tr w:rsidR="00B3331A" w:rsidRPr="008B727C" w14:paraId="36D8E88E" w14:textId="77777777" w:rsidTr="00E227AD">
        <w:trPr>
          <w:trHeight w:val="70"/>
        </w:trPr>
        <w:tc>
          <w:tcPr>
            <w:tcW w:w="2628" w:type="dxa"/>
          </w:tcPr>
          <w:p w14:paraId="485B84B3" w14:textId="77777777" w:rsidR="00B3331A" w:rsidRPr="008B727C" w:rsidRDefault="00B3331A" w:rsidP="00E227AD">
            <w:pPr>
              <w:spacing w:line="360" w:lineRule="auto"/>
              <w:jc w:val="both"/>
              <w:rPr>
                <w:b/>
                <w:bCs/>
              </w:rPr>
            </w:pPr>
            <w:r w:rsidRPr="008B727C">
              <w:rPr>
                <w:b/>
                <w:bCs/>
              </w:rPr>
              <w:t>INT</w:t>
            </w:r>
          </w:p>
        </w:tc>
        <w:tc>
          <w:tcPr>
            <w:tcW w:w="6948" w:type="dxa"/>
          </w:tcPr>
          <w:p w14:paraId="79FE964C" w14:textId="77777777" w:rsidR="00B3331A" w:rsidRPr="008B727C" w:rsidRDefault="00B3331A" w:rsidP="00E227AD">
            <w:pPr>
              <w:spacing w:line="360" w:lineRule="auto"/>
              <w:jc w:val="both"/>
              <w:rPr>
                <w:bCs/>
              </w:rPr>
            </w:pPr>
            <w:r w:rsidRPr="008B727C">
              <w:rPr>
                <w:bCs/>
              </w:rPr>
              <w:t>Data Integrity</w:t>
            </w:r>
          </w:p>
        </w:tc>
      </w:tr>
      <w:tr w:rsidR="00B3331A" w:rsidRPr="008B727C" w14:paraId="4E5EC0CD" w14:textId="77777777" w:rsidTr="00E227AD">
        <w:trPr>
          <w:trHeight w:val="70"/>
        </w:trPr>
        <w:tc>
          <w:tcPr>
            <w:tcW w:w="2628" w:type="dxa"/>
          </w:tcPr>
          <w:p w14:paraId="3A5E6EAC" w14:textId="77777777" w:rsidR="00B3331A" w:rsidRPr="008B727C" w:rsidRDefault="00B3331A" w:rsidP="00E227AD">
            <w:pPr>
              <w:spacing w:line="360" w:lineRule="auto"/>
              <w:jc w:val="both"/>
              <w:rPr>
                <w:b/>
                <w:bCs/>
              </w:rPr>
            </w:pPr>
            <w:r w:rsidRPr="008B727C">
              <w:rPr>
                <w:b/>
                <w:bCs/>
              </w:rPr>
              <w:t>COM</w:t>
            </w:r>
          </w:p>
        </w:tc>
        <w:tc>
          <w:tcPr>
            <w:tcW w:w="6948" w:type="dxa"/>
          </w:tcPr>
          <w:p w14:paraId="53C88337" w14:textId="77777777" w:rsidR="00B3331A" w:rsidRPr="008B727C" w:rsidRDefault="00B3331A" w:rsidP="00E227AD">
            <w:pPr>
              <w:spacing w:line="360" w:lineRule="auto"/>
              <w:jc w:val="both"/>
              <w:rPr>
                <w:bCs/>
              </w:rPr>
            </w:pPr>
            <w:r w:rsidRPr="008B727C">
              <w:rPr>
                <w:bCs/>
              </w:rPr>
              <w:t>Compliance</w:t>
            </w:r>
          </w:p>
        </w:tc>
      </w:tr>
      <w:tr w:rsidR="00B3331A" w:rsidRPr="008B727C" w14:paraId="5D3BE65D" w14:textId="77777777" w:rsidTr="00E227AD">
        <w:trPr>
          <w:trHeight w:val="70"/>
        </w:trPr>
        <w:tc>
          <w:tcPr>
            <w:tcW w:w="2628" w:type="dxa"/>
          </w:tcPr>
          <w:p w14:paraId="241760ED" w14:textId="77777777" w:rsidR="00B3331A" w:rsidRPr="008B727C" w:rsidRDefault="00B3331A" w:rsidP="00E227AD">
            <w:pPr>
              <w:spacing w:line="360" w:lineRule="auto"/>
              <w:jc w:val="both"/>
              <w:rPr>
                <w:b/>
                <w:bCs/>
              </w:rPr>
            </w:pPr>
            <w:r w:rsidRPr="008B727C">
              <w:rPr>
                <w:b/>
                <w:bCs/>
              </w:rPr>
              <w:t>LOC</w:t>
            </w:r>
          </w:p>
        </w:tc>
        <w:tc>
          <w:tcPr>
            <w:tcW w:w="6948" w:type="dxa"/>
          </w:tcPr>
          <w:p w14:paraId="2FEE1F84" w14:textId="77777777" w:rsidR="00B3331A" w:rsidRPr="008B727C" w:rsidRDefault="00B3331A" w:rsidP="00E227AD">
            <w:pPr>
              <w:spacing w:line="360" w:lineRule="auto"/>
              <w:jc w:val="both"/>
              <w:rPr>
                <w:bCs/>
              </w:rPr>
            </w:pPr>
            <w:r w:rsidRPr="008B727C">
              <w:rPr>
                <w:bCs/>
              </w:rPr>
              <w:t>Localization</w:t>
            </w:r>
          </w:p>
        </w:tc>
      </w:tr>
      <w:tr w:rsidR="00B3331A" w:rsidRPr="008B727C" w14:paraId="4FAADFD3" w14:textId="77777777" w:rsidTr="00E227AD">
        <w:trPr>
          <w:trHeight w:val="70"/>
        </w:trPr>
        <w:tc>
          <w:tcPr>
            <w:tcW w:w="2628" w:type="dxa"/>
          </w:tcPr>
          <w:p w14:paraId="5E016EB3" w14:textId="77777777" w:rsidR="00B3331A" w:rsidRPr="008B727C" w:rsidRDefault="00B3331A" w:rsidP="00E227AD">
            <w:pPr>
              <w:spacing w:line="360" w:lineRule="auto"/>
              <w:jc w:val="both"/>
              <w:rPr>
                <w:b/>
                <w:bCs/>
              </w:rPr>
            </w:pPr>
            <w:r w:rsidRPr="008B727C">
              <w:rPr>
                <w:b/>
                <w:bCs/>
              </w:rPr>
              <w:t>MAIN</w:t>
            </w:r>
          </w:p>
        </w:tc>
        <w:tc>
          <w:tcPr>
            <w:tcW w:w="6948" w:type="dxa"/>
          </w:tcPr>
          <w:p w14:paraId="7800BEF6" w14:textId="77777777" w:rsidR="00B3331A" w:rsidRPr="008B727C" w:rsidRDefault="00B3331A" w:rsidP="00E227AD">
            <w:pPr>
              <w:spacing w:line="360" w:lineRule="auto"/>
              <w:jc w:val="both"/>
              <w:rPr>
                <w:bCs/>
              </w:rPr>
            </w:pPr>
            <w:r w:rsidRPr="008B727C">
              <w:rPr>
                <w:bCs/>
              </w:rPr>
              <w:t>Maintainability</w:t>
            </w:r>
          </w:p>
        </w:tc>
      </w:tr>
      <w:tr w:rsidR="00B3331A" w:rsidRPr="008B727C" w14:paraId="19027D35" w14:textId="77777777" w:rsidTr="00E227AD">
        <w:trPr>
          <w:trHeight w:val="70"/>
        </w:trPr>
        <w:tc>
          <w:tcPr>
            <w:tcW w:w="2628" w:type="dxa"/>
          </w:tcPr>
          <w:p w14:paraId="69597040" w14:textId="77777777" w:rsidR="00B3331A" w:rsidRPr="008B727C" w:rsidRDefault="00B3331A" w:rsidP="00E227AD">
            <w:pPr>
              <w:spacing w:line="360" w:lineRule="auto"/>
              <w:jc w:val="both"/>
              <w:rPr>
                <w:b/>
                <w:bCs/>
              </w:rPr>
            </w:pPr>
            <w:r w:rsidRPr="008B727C">
              <w:rPr>
                <w:b/>
                <w:bCs/>
              </w:rPr>
              <w:t>INT</w:t>
            </w:r>
          </w:p>
        </w:tc>
        <w:tc>
          <w:tcPr>
            <w:tcW w:w="6948" w:type="dxa"/>
          </w:tcPr>
          <w:p w14:paraId="273435D9" w14:textId="77777777" w:rsidR="00B3331A" w:rsidRPr="008B727C" w:rsidRDefault="00B3331A" w:rsidP="00E227AD">
            <w:pPr>
              <w:spacing w:line="360" w:lineRule="auto"/>
              <w:jc w:val="both"/>
              <w:rPr>
                <w:bCs/>
              </w:rPr>
            </w:pPr>
            <w:r w:rsidRPr="008B727C">
              <w:rPr>
                <w:bCs/>
              </w:rPr>
              <w:t>Interoperability</w:t>
            </w:r>
          </w:p>
        </w:tc>
      </w:tr>
    </w:tbl>
    <w:p w14:paraId="0F8A16A6" w14:textId="77777777" w:rsidR="00B3331A" w:rsidRPr="008B727C" w:rsidRDefault="00B3331A" w:rsidP="00B3331A">
      <w:pPr>
        <w:rPr>
          <w:b/>
          <w:bCs/>
        </w:rPr>
      </w:pPr>
    </w:p>
    <w:p w14:paraId="72DDC4D1" w14:textId="77777777" w:rsidR="00B3331A" w:rsidRDefault="00B3331A" w:rsidP="00B3331A">
      <w:pPr>
        <w:rPr>
          <w:b/>
          <w:bCs/>
        </w:rPr>
      </w:pPr>
    </w:p>
    <w:p w14:paraId="3F93A137" w14:textId="71D426B4" w:rsidR="00B3331A" w:rsidRDefault="00B3331A" w:rsidP="00B3331A">
      <w:pPr>
        <w:rPr>
          <w:b/>
          <w:bCs/>
          <w:sz w:val="28"/>
          <w:szCs w:val="28"/>
        </w:rPr>
      </w:pPr>
      <w:r w:rsidRPr="00B3331A">
        <w:rPr>
          <w:b/>
          <w:bCs/>
          <w:sz w:val="28"/>
          <w:szCs w:val="28"/>
        </w:rPr>
        <w:t>7.5 Test Pass/Fail Criteria</w:t>
      </w:r>
    </w:p>
    <w:p w14:paraId="1BD0ECE1" w14:textId="77777777" w:rsidR="00B3331A" w:rsidRPr="00B3331A" w:rsidRDefault="00B3331A" w:rsidP="00B3331A">
      <w:pPr>
        <w:rPr>
          <w:b/>
          <w:bCs/>
          <w:sz w:val="28"/>
          <w:szCs w:val="28"/>
        </w:rPr>
      </w:pPr>
    </w:p>
    <w:p w14:paraId="1D9C9CB0" w14:textId="77777777" w:rsidR="00B3331A" w:rsidRDefault="00B3331A" w:rsidP="00B3331A">
      <w:r w:rsidRPr="008B727C">
        <w:t>A test case will be considered passed when all steps execute successfully and the actual result matches the expected result. The test plan will be deemed complete when 100% of critical and major test cases are executed with no unresolved high-priority defects. Minor defects that do not affect core functionality may be accepted temporarily. Code coverage tools will be used to confirm that all logical paths have been tested. In UAT, the system must meet end-user expectations without causing failure or serious usability issues.</w:t>
      </w:r>
    </w:p>
    <w:p w14:paraId="0B803378" w14:textId="77777777" w:rsidR="00B3331A" w:rsidRDefault="00B3331A" w:rsidP="00B3331A"/>
    <w:p w14:paraId="4004E51D" w14:textId="77777777" w:rsidR="00B3331A" w:rsidRPr="008B727C" w:rsidRDefault="00B3331A" w:rsidP="00B3331A"/>
    <w:p w14:paraId="1C33E062" w14:textId="77777777" w:rsidR="00B3331A" w:rsidRPr="00B3331A" w:rsidRDefault="00B3331A" w:rsidP="00B3331A">
      <w:pPr>
        <w:rPr>
          <w:b/>
          <w:bCs/>
          <w:sz w:val="28"/>
          <w:szCs w:val="28"/>
        </w:rPr>
      </w:pPr>
      <w:r w:rsidRPr="00B3331A">
        <w:rPr>
          <w:b/>
          <w:bCs/>
          <w:sz w:val="28"/>
          <w:szCs w:val="28"/>
        </w:rPr>
        <w:t>7.6 Verification</w:t>
      </w:r>
    </w:p>
    <w:p w14:paraId="38A3D793" w14:textId="77777777" w:rsidR="00B3331A" w:rsidRPr="008B727C" w:rsidRDefault="00B3331A" w:rsidP="00B3331A">
      <w:pPr>
        <w:rPr>
          <w:b/>
          <w:bCs/>
        </w:rPr>
      </w:pPr>
    </w:p>
    <w:p w14:paraId="0D33DE48" w14:textId="77777777" w:rsidR="00B3331A" w:rsidRDefault="00B3331A" w:rsidP="00B3331A">
      <w:r w:rsidRPr="008B727C">
        <w:t xml:space="preserve">Verification ensures that </w:t>
      </w:r>
      <w:proofErr w:type="spellStart"/>
      <w:r w:rsidRPr="008B727C">
        <w:t>StayEase</w:t>
      </w:r>
      <w:proofErr w:type="spellEnd"/>
      <w:r w:rsidRPr="008B727C">
        <w:t xml:space="preserve"> is built according to its design and requirement documents. This includes checking all modules—admin controls, tenant search, landlord dashboards—against the system specification. It confirms the correctness of logic, security checks, user input validations, and integration points before moving to validation.</w:t>
      </w:r>
    </w:p>
    <w:p w14:paraId="48EF6595" w14:textId="77777777" w:rsidR="00B3331A" w:rsidRDefault="00B3331A" w:rsidP="00B3331A"/>
    <w:p w14:paraId="0D4E14D6" w14:textId="77777777" w:rsidR="00B3331A" w:rsidRPr="008B727C" w:rsidRDefault="00B3331A" w:rsidP="00B3331A"/>
    <w:p w14:paraId="19E318FF" w14:textId="77777777" w:rsidR="00B3331A" w:rsidRDefault="00B3331A" w:rsidP="00B3331A">
      <w:pPr>
        <w:rPr>
          <w:b/>
          <w:bCs/>
          <w:sz w:val="28"/>
          <w:szCs w:val="28"/>
        </w:rPr>
      </w:pPr>
      <w:r w:rsidRPr="00B3331A">
        <w:rPr>
          <w:b/>
          <w:bCs/>
          <w:sz w:val="28"/>
          <w:szCs w:val="28"/>
        </w:rPr>
        <w:t>7.7 Validation</w:t>
      </w:r>
    </w:p>
    <w:p w14:paraId="7C821467" w14:textId="77777777" w:rsidR="00B3331A" w:rsidRPr="00B3331A" w:rsidRDefault="00B3331A" w:rsidP="00B3331A">
      <w:pPr>
        <w:rPr>
          <w:b/>
          <w:bCs/>
          <w:sz w:val="28"/>
          <w:szCs w:val="28"/>
        </w:rPr>
      </w:pPr>
    </w:p>
    <w:p w14:paraId="3842A1E3" w14:textId="77777777" w:rsidR="00B3331A" w:rsidRDefault="00B3331A" w:rsidP="00B3331A">
      <w:r w:rsidRPr="008B727C">
        <w:t xml:space="preserve">Validation ensures that </w:t>
      </w:r>
      <w:proofErr w:type="spellStart"/>
      <w:r w:rsidRPr="008B727C">
        <w:t>StayEase</w:t>
      </w:r>
      <w:proofErr w:type="spellEnd"/>
      <w:r w:rsidRPr="008B727C">
        <w:t xml:space="preserve"> meets the real-world needs of its users. This includes confirming that tenants can search properties, landlords can receive payments, and admins can manage feedback. If the system performs as expected in realistic scenarios and satisfies users, it is considered validated.</w:t>
      </w:r>
    </w:p>
    <w:p w14:paraId="65BE7693" w14:textId="77777777" w:rsidR="00B3331A" w:rsidRDefault="00B3331A" w:rsidP="00B3331A"/>
    <w:p w14:paraId="329BE7F9" w14:textId="77777777" w:rsidR="00B3331A" w:rsidRPr="008B727C" w:rsidRDefault="00B3331A" w:rsidP="00B3331A"/>
    <w:p w14:paraId="1E302E65" w14:textId="77777777" w:rsidR="00B3331A" w:rsidRDefault="00B3331A" w:rsidP="00B3331A">
      <w:pPr>
        <w:rPr>
          <w:b/>
          <w:bCs/>
        </w:rPr>
      </w:pPr>
    </w:p>
    <w:p w14:paraId="6F496498" w14:textId="221F19DE" w:rsidR="00B3331A" w:rsidRDefault="00B3331A" w:rsidP="00B3331A">
      <w:pPr>
        <w:rPr>
          <w:b/>
          <w:bCs/>
          <w:sz w:val="28"/>
          <w:szCs w:val="28"/>
        </w:rPr>
      </w:pPr>
      <w:r w:rsidRPr="00910E6A">
        <w:rPr>
          <w:b/>
          <w:bCs/>
          <w:sz w:val="28"/>
          <w:szCs w:val="28"/>
        </w:rPr>
        <w:t>7.8 Usability Testing</w:t>
      </w:r>
    </w:p>
    <w:p w14:paraId="41D55E22" w14:textId="77777777" w:rsidR="00910E6A" w:rsidRPr="00910E6A" w:rsidRDefault="00910E6A" w:rsidP="00B3331A">
      <w:pPr>
        <w:rPr>
          <w:b/>
          <w:bCs/>
          <w:sz w:val="28"/>
          <w:szCs w:val="28"/>
        </w:rPr>
      </w:pPr>
    </w:p>
    <w:p w14:paraId="6DA500F8" w14:textId="77777777" w:rsidR="00B3331A" w:rsidRDefault="00B3331A" w:rsidP="00B3331A">
      <w:r w:rsidRPr="008B727C">
        <w:t>Usability testing was conducted by observing several participants using the system. The goal was to assess ease of navigation, clarity of design, and the smoothness of user flow from login to rental agreement completion. A video demonstration or usability survey report link can be provided here to showcase user feedback.</w:t>
      </w:r>
    </w:p>
    <w:p w14:paraId="72440F0D" w14:textId="77777777" w:rsidR="00910E6A" w:rsidRDefault="00910E6A" w:rsidP="00B3331A"/>
    <w:p w14:paraId="4AD71744" w14:textId="77777777" w:rsidR="00910E6A" w:rsidRPr="008B727C" w:rsidRDefault="00910E6A" w:rsidP="00B3331A"/>
    <w:p w14:paraId="6E231DB5" w14:textId="77777777" w:rsidR="00B3331A" w:rsidRDefault="00B3331A" w:rsidP="00B3331A">
      <w:pPr>
        <w:rPr>
          <w:b/>
          <w:bCs/>
          <w:sz w:val="28"/>
          <w:szCs w:val="28"/>
        </w:rPr>
      </w:pPr>
      <w:r w:rsidRPr="00910E6A">
        <w:rPr>
          <w:b/>
          <w:bCs/>
          <w:sz w:val="28"/>
          <w:szCs w:val="28"/>
        </w:rPr>
        <w:t>7.9 Module / Unit Testing</w:t>
      </w:r>
    </w:p>
    <w:p w14:paraId="4BE5FD7C" w14:textId="77777777" w:rsidR="00910E6A" w:rsidRPr="00910E6A" w:rsidRDefault="00910E6A" w:rsidP="00B3331A">
      <w:pPr>
        <w:rPr>
          <w:b/>
          <w:bCs/>
          <w:sz w:val="28"/>
          <w:szCs w:val="28"/>
        </w:rPr>
      </w:pPr>
    </w:p>
    <w:p w14:paraId="54378D15" w14:textId="77777777" w:rsidR="00B3331A" w:rsidRDefault="00B3331A" w:rsidP="00B3331A">
      <w:r w:rsidRPr="008B727C">
        <w:t>Each module, such as property listing, registration, payment gateway, and feedback, was tested in isolation. Unit testing verified that forms validated correctly, calculations (like rent or security) were accurate, and proper messages displayed on success or failure. Manual input combinations were tested along with sample data.</w:t>
      </w:r>
    </w:p>
    <w:p w14:paraId="48F6925B" w14:textId="77777777" w:rsidR="00910E6A" w:rsidRDefault="00910E6A" w:rsidP="00B3331A"/>
    <w:p w14:paraId="2605DB4B" w14:textId="77777777" w:rsidR="00910E6A" w:rsidRPr="008B727C" w:rsidRDefault="00910E6A" w:rsidP="00B3331A"/>
    <w:p w14:paraId="722C40DB" w14:textId="77777777" w:rsidR="00B3331A" w:rsidRDefault="00B3331A" w:rsidP="00B3331A">
      <w:pPr>
        <w:rPr>
          <w:b/>
          <w:bCs/>
          <w:sz w:val="28"/>
          <w:szCs w:val="28"/>
        </w:rPr>
      </w:pPr>
      <w:r w:rsidRPr="00910E6A">
        <w:rPr>
          <w:b/>
          <w:bCs/>
          <w:sz w:val="28"/>
          <w:szCs w:val="28"/>
        </w:rPr>
        <w:t>7.10 Integration Testing</w:t>
      </w:r>
    </w:p>
    <w:p w14:paraId="2F8A8F12" w14:textId="77777777" w:rsidR="00910E6A" w:rsidRPr="00910E6A" w:rsidRDefault="00910E6A" w:rsidP="00B3331A">
      <w:pPr>
        <w:rPr>
          <w:b/>
          <w:bCs/>
          <w:sz w:val="28"/>
          <w:szCs w:val="28"/>
        </w:rPr>
      </w:pPr>
    </w:p>
    <w:p w14:paraId="26C116C8" w14:textId="77777777" w:rsidR="00B3331A" w:rsidRDefault="00B3331A" w:rsidP="00B3331A">
      <w:r w:rsidRPr="008B727C">
        <w:t>Integration testing focused on the data flow between modules—for example, a tenant booking a property should trigger notifications to the landlord and admin. We tested links, authentication flows, session control, and cross-module transactions to ensure they worked seamlessly.</w:t>
      </w:r>
    </w:p>
    <w:p w14:paraId="0BB90283" w14:textId="77777777" w:rsidR="00910E6A" w:rsidRDefault="00910E6A" w:rsidP="00B3331A"/>
    <w:p w14:paraId="0D67B6FC" w14:textId="77777777" w:rsidR="00910E6A" w:rsidRPr="008B727C" w:rsidRDefault="00910E6A" w:rsidP="00B3331A"/>
    <w:p w14:paraId="5893CEFF" w14:textId="77777777" w:rsidR="00B3331A" w:rsidRDefault="00B3331A" w:rsidP="00B3331A">
      <w:pPr>
        <w:rPr>
          <w:b/>
          <w:bCs/>
          <w:sz w:val="28"/>
          <w:szCs w:val="28"/>
        </w:rPr>
      </w:pPr>
      <w:r w:rsidRPr="00910E6A">
        <w:rPr>
          <w:b/>
          <w:bCs/>
          <w:sz w:val="28"/>
          <w:szCs w:val="28"/>
        </w:rPr>
        <w:t>7.11 System Testing</w:t>
      </w:r>
    </w:p>
    <w:p w14:paraId="22534EB0" w14:textId="77777777" w:rsidR="00910E6A" w:rsidRPr="00910E6A" w:rsidRDefault="00910E6A" w:rsidP="00B3331A">
      <w:pPr>
        <w:rPr>
          <w:b/>
          <w:bCs/>
          <w:sz w:val="28"/>
          <w:szCs w:val="28"/>
        </w:rPr>
      </w:pPr>
    </w:p>
    <w:p w14:paraId="3978EC65" w14:textId="77777777" w:rsidR="00B3331A" w:rsidRDefault="00B3331A" w:rsidP="00B3331A">
      <w:r w:rsidRPr="008B727C">
        <w:t xml:space="preserve">System testing covered the </w:t>
      </w:r>
      <w:proofErr w:type="spellStart"/>
      <w:r w:rsidRPr="008B727C">
        <w:t>StayEase</w:t>
      </w:r>
      <w:proofErr w:type="spellEnd"/>
      <w:r w:rsidRPr="008B727C">
        <w:t xml:space="preserve"> application as a whole, including all user roles and their interactions. We tested real scenarios such as property search, agreement generation, and feedback collection to ensure the entire system behaves as expected. This included interface design, responsiveness, and performance under different devices.</w:t>
      </w:r>
    </w:p>
    <w:p w14:paraId="707A06FD" w14:textId="77777777" w:rsidR="00910E6A" w:rsidRDefault="00910E6A" w:rsidP="00B3331A"/>
    <w:p w14:paraId="6C4C597C" w14:textId="77777777" w:rsidR="00910E6A" w:rsidRPr="008B727C" w:rsidRDefault="00910E6A" w:rsidP="00B3331A"/>
    <w:p w14:paraId="6F11BDC6" w14:textId="77777777" w:rsidR="00B3331A" w:rsidRDefault="00B3331A" w:rsidP="00B3331A">
      <w:pPr>
        <w:rPr>
          <w:b/>
          <w:bCs/>
          <w:sz w:val="28"/>
          <w:szCs w:val="28"/>
        </w:rPr>
      </w:pPr>
      <w:r w:rsidRPr="00910E6A">
        <w:rPr>
          <w:b/>
          <w:bCs/>
          <w:sz w:val="28"/>
          <w:szCs w:val="28"/>
        </w:rPr>
        <w:t>7.12 Acceptance Testing</w:t>
      </w:r>
    </w:p>
    <w:p w14:paraId="0BF31913" w14:textId="77777777" w:rsidR="00910E6A" w:rsidRPr="00910E6A" w:rsidRDefault="00910E6A" w:rsidP="00B3331A">
      <w:pPr>
        <w:rPr>
          <w:b/>
          <w:bCs/>
          <w:sz w:val="28"/>
          <w:szCs w:val="28"/>
        </w:rPr>
      </w:pPr>
    </w:p>
    <w:p w14:paraId="16AA4207" w14:textId="77777777" w:rsidR="00B3331A" w:rsidRDefault="00B3331A" w:rsidP="00B3331A">
      <w:r w:rsidRPr="008B727C">
        <w:t>Acceptance testing was conducted to verify if the application met the business goals. We involved users representing landlords and tenants to perform real tasks. The feedback indicated that the system effectively supports business requirements such as secure rentals, user verification, and digital contracts.</w:t>
      </w:r>
    </w:p>
    <w:p w14:paraId="41D9CC88" w14:textId="77777777" w:rsidR="00910E6A" w:rsidRDefault="00910E6A" w:rsidP="00B3331A"/>
    <w:p w14:paraId="15DBBC57" w14:textId="77777777" w:rsidR="00910E6A" w:rsidRPr="008B727C" w:rsidRDefault="00910E6A" w:rsidP="00B3331A"/>
    <w:p w14:paraId="1CB3CC01" w14:textId="77777777" w:rsidR="00B3331A" w:rsidRDefault="00B3331A" w:rsidP="00B3331A">
      <w:pPr>
        <w:rPr>
          <w:b/>
          <w:bCs/>
          <w:sz w:val="28"/>
          <w:szCs w:val="28"/>
        </w:rPr>
      </w:pPr>
      <w:r w:rsidRPr="00910E6A">
        <w:rPr>
          <w:b/>
          <w:bCs/>
          <w:sz w:val="28"/>
          <w:szCs w:val="28"/>
        </w:rPr>
        <w:t>7.13 Manual Testing</w:t>
      </w:r>
    </w:p>
    <w:p w14:paraId="6D95A146" w14:textId="77777777" w:rsidR="00910E6A" w:rsidRPr="00910E6A" w:rsidRDefault="00910E6A" w:rsidP="00B3331A">
      <w:pPr>
        <w:rPr>
          <w:b/>
          <w:bCs/>
          <w:sz w:val="28"/>
          <w:szCs w:val="28"/>
        </w:rPr>
      </w:pPr>
    </w:p>
    <w:p w14:paraId="38A60473" w14:textId="77777777" w:rsidR="00B3331A" w:rsidRPr="008B727C" w:rsidRDefault="00B3331A" w:rsidP="00B3331A">
      <w:r w:rsidRPr="008B727C">
        <w:t xml:space="preserve">Manual testing was extensively used for feature testing, UI testing, and edge case scenarios. Developers and testers interacted with the system just like end-users to identify hidden bugs and design flaws. Manual testing helped validate user flows and refine the overall experience.         </w:t>
      </w:r>
    </w:p>
    <w:p w14:paraId="5405918F" w14:textId="77777777" w:rsidR="00B3331A" w:rsidRPr="008B727C" w:rsidRDefault="00B3331A" w:rsidP="00B3331A"/>
    <w:p w14:paraId="74ADF65C" w14:textId="77777777" w:rsidR="00B3331A" w:rsidRPr="008B727C" w:rsidRDefault="00B3331A" w:rsidP="00B3331A"/>
    <w:p w14:paraId="50D11857" w14:textId="77777777" w:rsidR="00B3331A" w:rsidRPr="008B727C" w:rsidRDefault="00B3331A" w:rsidP="00B3331A"/>
    <w:p w14:paraId="6ABDB6E5" w14:textId="64EDCDC8" w:rsidR="007204DA" w:rsidRDefault="00910E6A" w:rsidP="00644BF0">
      <w:pPr>
        <w:rPr>
          <w:b/>
          <w:bCs/>
          <w:sz w:val="32"/>
          <w:szCs w:val="32"/>
          <w:lang w:eastAsia="ar-SA"/>
        </w:rPr>
      </w:pPr>
      <w:r w:rsidRPr="00910E6A">
        <w:rPr>
          <w:b/>
          <w:bCs/>
          <w:sz w:val="32"/>
          <w:szCs w:val="32"/>
          <w:lang w:eastAsia="ar-SA"/>
        </w:rPr>
        <w:t>7.14 Test Cases</w:t>
      </w:r>
    </w:p>
    <w:p w14:paraId="0C243040" w14:textId="77777777" w:rsidR="00910E6A" w:rsidRDefault="00910E6A" w:rsidP="00644BF0">
      <w:pPr>
        <w:rPr>
          <w:b/>
          <w:bCs/>
          <w:sz w:val="32"/>
          <w:szCs w:val="32"/>
          <w:lang w:eastAsia="ar-SA"/>
        </w:rPr>
      </w:pPr>
    </w:p>
    <w:p w14:paraId="73C1D5B0" w14:textId="77777777" w:rsidR="00910E6A" w:rsidRPr="0045090D" w:rsidRDefault="00910E6A" w:rsidP="00910E6A">
      <w:pPr>
        <w:pStyle w:val="Default"/>
        <w:jc w:val="both"/>
        <w:rPr>
          <w:color w:val="auto"/>
        </w:rPr>
      </w:pPr>
    </w:p>
    <w:p w14:paraId="6E2FC2F0" w14:textId="77777777" w:rsidR="00910E6A" w:rsidRDefault="00910E6A" w:rsidP="00910E6A">
      <w:pPr>
        <w:pStyle w:val="Caption"/>
        <w:keepNext/>
        <w:tabs>
          <w:tab w:val="left" w:pos="503"/>
          <w:tab w:val="center" w:pos="4824"/>
        </w:tabs>
        <w:rPr>
          <w:color w:val="auto"/>
          <w:sz w:val="24"/>
          <w:szCs w:val="24"/>
        </w:rPr>
      </w:pPr>
      <w:bookmarkStart w:id="916" w:name="_Toc177262828"/>
      <w:bookmarkStart w:id="917" w:name="_Toc178162525"/>
      <w:r w:rsidRPr="0045090D">
        <w:rPr>
          <w:color w:val="auto"/>
          <w:sz w:val="24"/>
          <w:szCs w:val="24"/>
        </w:rPr>
        <w:tab/>
      </w:r>
      <w:r w:rsidRPr="0045090D">
        <w:rPr>
          <w:color w:val="auto"/>
          <w:sz w:val="24"/>
          <w:szCs w:val="24"/>
        </w:rPr>
        <w:tab/>
        <w:t xml:space="preserve">Table </w:t>
      </w:r>
      <w:r w:rsidRPr="0045090D">
        <w:rPr>
          <w:color w:val="auto"/>
          <w:sz w:val="24"/>
          <w:szCs w:val="24"/>
        </w:rPr>
        <w:fldChar w:fldCharType="begin"/>
      </w:r>
      <w:r w:rsidRPr="0045090D">
        <w:rPr>
          <w:color w:val="auto"/>
          <w:sz w:val="24"/>
          <w:szCs w:val="24"/>
        </w:rPr>
        <w:instrText xml:space="preserve"> SEQ Table \* ARABIC </w:instrText>
      </w:r>
      <w:r w:rsidRPr="0045090D">
        <w:rPr>
          <w:color w:val="auto"/>
          <w:sz w:val="24"/>
          <w:szCs w:val="24"/>
        </w:rPr>
        <w:fldChar w:fldCharType="separate"/>
      </w:r>
      <w:r>
        <w:rPr>
          <w:noProof/>
          <w:color w:val="auto"/>
          <w:sz w:val="24"/>
          <w:szCs w:val="24"/>
        </w:rPr>
        <w:t>1</w:t>
      </w:r>
      <w:r w:rsidRPr="0045090D">
        <w:rPr>
          <w:color w:val="auto"/>
          <w:sz w:val="24"/>
          <w:szCs w:val="24"/>
        </w:rPr>
        <w:fldChar w:fldCharType="end"/>
      </w:r>
      <w:r w:rsidRPr="0045090D">
        <w:rPr>
          <w:color w:val="auto"/>
          <w:sz w:val="24"/>
          <w:szCs w:val="24"/>
        </w:rPr>
        <w:t>: Test Case Template (Module)</w:t>
      </w:r>
      <w:bookmarkEnd w:id="916"/>
      <w:bookmarkEnd w:id="917"/>
    </w:p>
    <w:p w14:paraId="395650B9" w14:textId="77777777" w:rsidR="00910E6A" w:rsidRDefault="00910E6A" w:rsidP="00910E6A"/>
    <w:p w14:paraId="3F639376" w14:textId="77777777" w:rsidR="00910E6A" w:rsidRDefault="00910E6A" w:rsidP="00972899">
      <w:pPr>
        <w:pStyle w:val="Heading3"/>
        <w:numPr>
          <w:ilvl w:val="0"/>
          <w:numId w:val="0"/>
        </w:numPr>
        <w:ind w:left="180"/>
      </w:pPr>
      <w:bookmarkStart w:id="918" w:name="_Hlk196218205"/>
      <w:r>
        <w:t xml:space="preserve">User Management Module </w:t>
      </w:r>
    </w:p>
    <w:bookmarkEnd w:id="918"/>
    <w:p w14:paraId="6A1CEFEE" w14:textId="77777777" w:rsidR="00910E6A" w:rsidRDefault="00910E6A" w:rsidP="00910E6A"/>
    <w:p w14:paraId="732D6409" w14:textId="77777777" w:rsidR="00910E6A" w:rsidRDefault="00910E6A" w:rsidP="00910E6A"/>
    <w:p w14:paraId="2F63A0A9"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34F7B906" w14:textId="77777777" w:rsidTr="00E227AD">
        <w:trPr>
          <w:trHeight w:val="110"/>
          <w:jc w:val="center"/>
        </w:trPr>
        <w:tc>
          <w:tcPr>
            <w:tcW w:w="2346" w:type="dxa"/>
          </w:tcPr>
          <w:p w14:paraId="1C1742B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43685A93" w14:textId="77777777" w:rsidR="00910E6A" w:rsidRPr="004C5C41"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0</w:t>
            </w:r>
            <w:r>
              <w:rPr>
                <w:rFonts w:asciiTheme="majorBidi" w:hAnsiTheme="majorBidi" w:cstheme="majorBidi"/>
                <w:sz w:val="22"/>
                <w:szCs w:val="22"/>
              </w:rPr>
              <w:t>1</w:t>
            </w:r>
          </w:p>
        </w:tc>
        <w:tc>
          <w:tcPr>
            <w:tcW w:w="2346" w:type="dxa"/>
          </w:tcPr>
          <w:p w14:paraId="1567944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41B0C16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39BAD86A" w14:textId="77777777" w:rsidTr="00E227AD">
        <w:trPr>
          <w:trHeight w:val="243"/>
          <w:jc w:val="center"/>
        </w:trPr>
        <w:tc>
          <w:tcPr>
            <w:tcW w:w="2346" w:type="dxa"/>
          </w:tcPr>
          <w:p w14:paraId="1E81EE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79AD3D7A" w14:textId="77777777" w:rsidR="00910E6A" w:rsidRPr="0045090D"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rPr>
              <w:t>Admin Login Functionality</w:t>
            </w:r>
          </w:p>
        </w:tc>
        <w:tc>
          <w:tcPr>
            <w:tcW w:w="2346" w:type="dxa"/>
          </w:tcPr>
          <w:p w14:paraId="061C761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0CEB4B7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3D0A0BB5" w14:textId="77777777" w:rsidTr="00E227AD">
        <w:trPr>
          <w:trHeight w:val="363"/>
          <w:jc w:val="center"/>
        </w:trPr>
        <w:tc>
          <w:tcPr>
            <w:tcW w:w="2346" w:type="dxa"/>
          </w:tcPr>
          <w:p w14:paraId="500D3F9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274D389B"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5881675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7766C7C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8A642AE" w14:textId="77777777" w:rsidTr="00E227AD">
        <w:trPr>
          <w:trHeight w:val="110"/>
          <w:jc w:val="center"/>
        </w:trPr>
        <w:tc>
          <w:tcPr>
            <w:tcW w:w="2346" w:type="dxa"/>
          </w:tcPr>
          <w:p w14:paraId="456FFB7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740DEBF9" w14:textId="77777777" w:rsidR="00910E6A" w:rsidRPr="0045090D"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rPr>
              <w:t>Admin Email and Password</w:t>
            </w:r>
          </w:p>
        </w:tc>
        <w:tc>
          <w:tcPr>
            <w:tcW w:w="2346" w:type="dxa"/>
          </w:tcPr>
          <w:p w14:paraId="5522AC1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E2FBE5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68CDDC31" w14:textId="77777777" w:rsidTr="00E227AD">
        <w:trPr>
          <w:trHeight w:val="110"/>
          <w:jc w:val="center"/>
        </w:trPr>
        <w:tc>
          <w:tcPr>
            <w:tcW w:w="4692" w:type="dxa"/>
            <w:gridSpan w:val="2"/>
          </w:tcPr>
          <w:p w14:paraId="1D59121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D16A53C"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4C5C41">
              <w:rPr>
                <w:rFonts w:asciiTheme="majorBidi" w:hAnsiTheme="majorBidi" w:cstheme="majorBidi"/>
                <w:sz w:val="22"/>
                <w:szCs w:val="22"/>
              </w:rPr>
              <w:t>System has registered admin credentials in the database.</w:t>
            </w:r>
          </w:p>
        </w:tc>
      </w:tr>
      <w:tr w:rsidR="00910E6A" w:rsidRPr="0045090D" w14:paraId="061843B6" w14:textId="77777777" w:rsidTr="00E227AD">
        <w:trPr>
          <w:trHeight w:val="110"/>
          <w:jc w:val="center"/>
        </w:trPr>
        <w:tc>
          <w:tcPr>
            <w:tcW w:w="4692" w:type="dxa"/>
            <w:gridSpan w:val="2"/>
          </w:tcPr>
          <w:p w14:paraId="3C852522"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5AEE615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5AD97995" w14:textId="77777777" w:rsidTr="00E227AD">
        <w:trPr>
          <w:trHeight w:val="647"/>
          <w:jc w:val="center"/>
        </w:trPr>
        <w:tc>
          <w:tcPr>
            <w:tcW w:w="4692" w:type="dxa"/>
            <w:gridSpan w:val="2"/>
          </w:tcPr>
          <w:p w14:paraId="6BEA4414" w14:textId="77777777" w:rsidR="00910E6A" w:rsidRPr="0045090D" w:rsidRDefault="00910E6A" w:rsidP="00E227AD">
            <w:pPr>
              <w:autoSpaceDE w:val="0"/>
              <w:autoSpaceDN w:val="0"/>
              <w:adjustRightInd w:val="0"/>
              <w:rPr>
                <w:rFonts w:asciiTheme="majorBidi" w:hAnsiTheme="majorBidi" w:cstheme="majorBidi"/>
                <w:lang w:val="zh-CN"/>
              </w:rPr>
            </w:pPr>
          </w:p>
          <w:p w14:paraId="15429E7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C5C41">
              <w:rPr>
                <w:rFonts w:asciiTheme="majorBidi" w:hAnsiTheme="majorBidi" w:cstheme="majorBidi"/>
                <w:sz w:val="22"/>
                <w:szCs w:val="22"/>
              </w:rPr>
              <w:t>1. Launch the Admin Login page</w:t>
            </w:r>
          </w:p>
          <w:p w14:paraId="37C6F88D" w14:textId="77777777" w:rsidR="00910E6A"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rPr>
              <w:t>2. Enter valid email</w:t>
            </w:r>
          </w:p>
          <w:p w14:paraId="673A1C93" w14:textId="77777777" w:rsidR="00910E6A"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rPr>
              <w:t>3. Enter valid password</w:t>
            </w:r>
          </w:p>
          <w:p w14:paraId="3B672E10" w14:textId="77777777" w:rsidR="00910E6A" w:rsidRDefault="00910E6A" w:rsidP="00E227AD">
            <w:pPr>
              <w:autoSpaceDE w:val="0"/>
              <w:autoSpaceDN w:val="0"/>
              <w:adjustRightInd w:val="0"/>
              <w:rPr>
                <w:rFonts w:asciiTheme="majorBidi" w:hAnsiTheme="majorBidi" w:cstheme="majorBidi"/>
                <w:sz w:val="22"/>
                <w:szCs w:val="22"/>
              </w:rPr>
            </w:pPr>
            <w:r w:rsidRPr="00E3029A">
              <w:rPr>
                <w:rFonts w:asciiTheme="majorBidi" w:hAnsiTheme="majorBidi" w:cstheme="majorBidi"/>
                <w:sz w:val="22"/>
                <w:szCs w:val="22"/>
              </w:rPr>
              <w:t>4. Click on "Login" button</w:t>
            </w:r>
          </w:p>
          <w:p w14:paraId="005EDC8E"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523FE4AA" w14:textId="77777777" w:rsidR="00910E6A" w:rsidRPr="0045090D" w:rsidRDefault="00910E6A" w:rsidP="00E227AD">
            <w:pPr>
              <w:autoSpaceDE w:val="0"/>
              <w:autoSpaceDN w:val="0"/>
              <w:adjustRightInd w:val="0"/>
              <w:rPr>
                <w:rFonts w:asciiTheme="majorBidi" w:hAnsiTheme="majorBidi" w:cstheme="majorBidi"/>
                <w:lang w:val="zh-CN"/>
              </w:rPr>
            </w:pPr>
          </w:p>
          <w:p w14:paraId="7834269F"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lang w:val="zh-CN"/>
              </w:rPr>
              <w:t>1.</w:t>
            </w:r>
            <w:r w:rsidRPr="00E3029A">
              <w:rPr>
                <w:rFonts w:asciiTheme="majorBidi" w:hAnsiTheme="majorBidi" w:cstheme="majorBidi"/>
                <w:sz w:val="22"/>
                <w:szCs w:val="22"/>
                <w:lang w:val="zh-CN"/>
              </w:rPr>
              <w:t>System displays login form with fields for email and password</w:t>
            </w:r>
          </w:p>
          <w:p w14:paraId="03BA9A53"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lang w:val="zh-CN"/>
              </w:rPr>
              <w:t xml:space="preserve">2. </w:t>
            </w:r>
            <w:r w:rsidRPr="00E3029A">
              <w:rPr>
                <w:rFonts w:asciiTheme="majorBidi" w:hAnsiTheme="majorBidi" w:cstheme="majorBidi"/>
                <w:sz w:val="22"/>
                <w:szCs w:val="22"/>
                <w:lang w:val="zh-CN"/>
              </w:rPr>
              <w:t>System accepts and validates the email format.</w:t>
            </w:r>
          </w:p>
          <w:p w14:paraId="28BF1FAC" w14:textId="77777777" w:rsidR="00910E6A" w:rsidRDefault="00910E6A" w:rsidP="00E227AD">
            <w:pPr>
              <w:autoSpaceDE w:val="0"/>
              <w:autoSpaceDN w:val="0"/>
              <w:adjustRightInd w:val="0"/>
              <w:jc w:val="both"/>
              <w:rPr>
                <w:rFonts w:asciiTheme="majorBidi" w:hAnsiTheme="majorBidi" w:cstheme="majorBidi"/>
                <w:sz w:val="22"/>
                <w:szCs w:val="22"/>
              </w:rPr>
            </w:pPr>
            <w:r w:rsidRPr="0045090D">
              <w:rPr>
                <w:rFonts w:asciiTheme="majorBidi" w:hAnsiTheme="majorBidi" w:cstheme="majorBidi"/>
                <w:sz w:val="22"/>
                <w:szCs w:val="22"/>
                <w:lang w:val="zh-CN"/>
              </w:rPr>
              <w:t>3.</w:t>
            </w:r>
            <w:r>
              <w:t xml:space="preserve"> </w:t>
            </w:r>
            <w:r w:rsidRPr="00E3029A">
              <w:rPr>
                <w:rFonts w:asciiTheme="majorBidi" w:hAnsiTheme="majorBidi" w:cstheme="majorBidi"/>
                <w:sz w:val="22"/>
                <w:szCs w:val="22"/>
                <w:lang w:val="zh-CN"/>
              </w:rPr>
              <w:t>System accepts the password input.</w:t>
            </w:r>
          </w:p>
          <w:p w14:paraId="472EC1D5"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lang w:val="zh-CN"/>
              </w:rPr>
              <w:t>4.</w:t>
            </w:r>
            <w:r w:rsidRPr="00E3029A">
              <w:rPr>
                <w:rFonts w:asciiTheme="majorBidi" w:hAnsiTheme="majorBidi" w:cstheme="majorBidi"/>
                <w:sz w:val="22"/>
                <w:szCs w:val="22"/>
                <w:lang w:val="zh-CN"/>
              </w:rPr>
              <w:t>System verifies the credentials against database.</w:t>
            </w:r>
          </w:p>
          <w:p w14:paraId="67CED2A1"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rPr>
              <w:t>5</w:t>
            </w:r>
            <w:r w:rsidRPr="0045090D">
              <w:rPr>
                <w:rFonts w:asciiTheme="majorBidi" w:hAnsiTheme="majorBidi" w:cstheme="majorBidi"/>
                <w:sz w:val="22"/>
                <w:szCs w:val="22"/>
                <w:lang w:val="zh-CN"/>
              </w:rPr>
              <w:t>.</w:t>
            </w:r>
            <w:r w:rsidRPr="00E3029A">
              <w:rPr>
                <w:rFonts w:asciiTheme="majorBidi" w:hAnsiTheme="majorBidi" w:cstheme="majorBidi"/>
                <w:sz w:val="22"/>
                <w:szCs w:val="22"/>
                <w:lang w:val="zh-CN"/>
              </w:rPr>
              <w:t>System redirects to Admin Dashboard if credentials are correct.</w:t>
            </w:r>
          </w:p>
          <w:p w14:paraId="04736AEB"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r>
      <w:tr w:rsidR="00910E6A" w:rsidRPr="0045090D" w14:paraId="0CFE2650" w14:textId="77777777" w:rsidTr="00E227AD">
        <w:trPr>
          <w:trHeight w:val="110"/>
          <w:jc w:val="center"/>
        </w:trPr>
        <w:tc>
          <w:tcPr>
            <w:tcW w:w="4692" w:type="dxa"/>
            <w:gridSpan w:val="2"/>
          </w:tcPr>
          <w:p w14:paraId="641A3C8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5D9089AA"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E3029A">
              <w:rPr>
                <w:rFonts w:asciiTheme="majorBidi" w:hAnsiTheme="majorBidi" w:cstheme="majorBidi"/>
                <w:sz w:val="22"/>
                <w:szCs w:val="22"/>
              </w:rPr>
              <w:t>After execution, system should allow access to the admin dashboard upon entering valid email and password.</w:t>
            </w:r>
          </w:p>
        </w:tc>
      </w:tr>
      <w:tr w:rsidR="00910E6A" w:rsidRPr="0045090D" w14:paraId="680393B1" w14:textId="77777777" w:rsidTr="00E227AD">
        <w:trPr>
          <w:trHeight w:val="110"/>
          <w:jc w:val="center"/>
        </w:trPr>
        <w:tc>
          <w:tcPr>
            <w:tcW w:w="4692" w:type="dxa"/>
            <w:gridSpan w:val="2"/>
          </w:tcPr>
          <w:p w14:paraId="0D107F9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CFB83FE"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E3029A">
              <w:rPr>
                <w:rFonts w:asciiTheme="majorBidi" w:hAnsiTheme="majorBidi" w:cstheme="majorBidi"/>
                <w:sz w:val="22"/>
                <w:szCs w:val="22"/>
              </w:rPr>
              <w:t>After execution, system successfully allowed login and redirected to the admin dashboard.</w:t>
            </w:r>
          </w:p>
        </w:tc>
      </w:tr>
      <w:tr w:rsidR="00910E6A" w:rsidRPr="0045090D" w14:paraId="13F21B88" w14:textId="77777777" w:rsidTr="00E227AD">
        <w:trPr>
          <w:trHeight w:val="110"/>
          <w:jc w:val="center"/>
        </w:trPr>
        <w:tc>
          <w:tcPr>
            <w:tcW w:w="4692" w:type="dxa"/>
            <w:gridSpan w:val="2"/>
          </w:tcPr>
          <w:p w14:paraId="6C45E72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0C0EA8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4A16E5C1" w14:textId="77777777" w:rsidR="00910E6A" w:rsidRPr="0045090D" w:rsidRDefault="00910E6A" w:rsidP="00910E6A">
      <w:pPr>
        <w:pStyle w:val="Default"/>
        <w:jc w:val="both"/>
        <w:rPr>
          <w:color w:val="auto"/>
        </w:rPr>
      </w:pPr>
    </w:p>
    <w:p w14:paraId="6B79038A" w14:textId="77777777" w:rsidR="00910E6A" w:rsidRDefault="00910E6A" w:rsidP="00910E6A"/>
    <w:p w14:paraId="1C89AA97" w14:textId="77777777" w:rsidR="00910E6A" w:rsidRDefault="00910E6A" w:rsidP="00910E6A"/>
    <w:p w14:paraId="6862143B" w14:textId="77777777" w:rsidR="00910E6A" w:rsidRDefault="00910E6A" w:rsidP="00910E6A"/>
    <w:p w14:paraId="15AF102D" w14:textId="77777777" w:rsidR="00910E6A" w:rsidRDefault="00910E6A" w:rsidP="00910E6A"/>
    <w:p w14:paraId="780C41AC" w14:textId="77777777" w:rsidR="00910E6A" w:rsidRDefault="00910E6A" w:rsidP="00910E6A"/>
    <w:p w14:paraId="09404D96" w14:textId="77777777" w:rsidR="00910E6A" w:rsidRDefault="00910E6A" w:rsidP="00910E6A"/>
    <w:p w14:paraId="02ED2EC4" w14:textId="77777777" w:rsidR="00910E6A" w:rsidRDefault="00910E6A" w:rsidP="00910E6A"/>
    <w:p w14:paraId="6027BC50" w14:textId="77777777" w:rsidR="00910E6A" w:rsidRDefault="00910E6A" w:rsidP="00910E6A"/>
    <w:p w14:paraId="6F704239" w14:textId="77777777" w:rsidR="00910E6A" w:rsidRDefault="00910E6A" w:rsidP="00910E6A"/>
    <w:p w14:paraId="40A96A89" w14:textId="77777777" w:rsidR="00910E6A" w:rsidRDefault="00910E6A" w:rsidP="00910E6A"/>
    <w:p w14:paraId="5D88A8F6" w14:textId="77777777" w:rsidR="00910E6A" w:rsidRDefault="00910E6A" w:rsidP="00910E6A"/>
    <w:p w14:paraId="5EC6D41C"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623ECFF7" w14:textId="77777777" w:rsidTr="00E227AD">
        <w:trPr>
          <w:trHeight w:val="110"/>
          <w:jc w:val="center"/>
        </w:trPr>
        <w:tc>
          <w:tcPr>
            <w:tcW w:w="2346" w:type="dxa"/>
          </w:tcPr>
          <w:p w14:paraId="0CC421D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B5335FB" w14:textId="77777777" w:rsidR="00910E6A" w:rsidRPr="004C5C41"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0</w:t>
            </w:r>
            <w:r>
              <w:rPr>
                <w:rFonts w:asciiTheme="majorBidi" w:hAnsiTheme="majorBidi" w:cstheme="majorBidi"/>
                <w:sz w:val="22"/>
                <w:szCs w:val="22"/>
              </w:rPr>
              <w:t>2</w:t>
            </w:r>
          </w:p>
        </w:tc>
        <w:tc>
          <w:tcPr>
            <w:tcW w:w="2346" w:type="dxa"/>
          </w:tcPr>
          <w:p w14:paraId="224AC83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9EF73E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0715074B" w14:textId="77777777" w:rsidTr="00E227AD">
        <w:trPr>
          <w:trHeight w:val="243"/>
          <w:jc w:val="center"/>
        </w:trPr>
        <w:tc>
          <w:tcPr>
            <w:tcW w:w="2346" w:type="dxa"/>
          </w:tcPr>
          <w:p w14:paraId="1EBD2F8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5AD4AD4C" w14:textId="77777777" w:rsidR="00910E6A" w:rsidRPr="0045090D"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Admin Password Reset Functionality</w:t>
            </w:r>
          </w:p>
        </w:tc>
        <w:tc>
          <w:tcPr>
            <w:tcW w:w="2346" w:type="dxa"/>
          </w:tcPr>
          <w:p w14:paraId="2C092E5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7744023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71A4FC4F" w14:textId="77777777" w:rsidTr="00E227AD">
        <w:trPr>
          <w:trHeight w:val="363"/>
          <w:jc w:val="center"/>
        </w:trPr>
        <w:tc>
          <w:tcPr>
            <w:tcW w:w="2346" w:type="dxa"/>
          </w:tcPr>
          <w:p w14:paraId="4CC5748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E14464B"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7AD9909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78E1AC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4CE088D9" w14:textId="77777777" w:rsidTr="00E227AD">
        <w:trPr>
          <w:trHeight w:val="110"/>
          <w:jc w:val="center"/>
        </w:trPr>
        <w:tc>
          <w:tcPr>
            <w:tcW w:w="2346" w:type="dxa"/>
          </w:tcPr>
          <w:p w14:paraId="6170444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2AF75EA3" w14:textId="77777777" w:rsidR="00910E6A" w:rsidRPr="0045090D"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Registered Admin Email Address</w:t>
            </w:r>
          </w:p>
        </w:tc>
        <w:tc>
          <w:tcPr>
            <w:tcW w:w="2346" w:type="dxa"/>
          </w:tcPr>
          <w:p w14:paraId="6EF651B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7AA952F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74DE8835" w14:textId="77777777" w:rsidTr="00E227AD">
        <w:trPr>
          <w:trHeight w:val="110"/>
          <w:jc w:val="center"/>
        </w:trPr>
        <w:tc>
          <w:tcPr>
            <w:tcW w:w="4692" w:type="dxa"/>
            <w:gridSpan w:val="2"/>
          </w:tcPr>
          <w:p w14:paraId="5CEED2C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11A3134"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6B5133">
              <w:rPr>
                <w:rFonts w:asciiTheme="majorBidi" w:hAnsiTheme="majorBidi" w:cstheme="majorBidi"/>
                <w:sz w:val="22"/>
                <w:szCs w:val="22"/>
              </w:rPr>
              <w:t>Admin email must be registered in the system.</w:t>
            </w:r>
          </w:p>
        </w:tc>
      </w:tr>
      <w:tr w:rsidR="00910E6A" w:rsidRPr="0045090D" w14:paraId="45F448D3" w14:textId="77777777" w:rsidTr="00E227AD">
        <w:trPr>
          <w:trHeight w:val="110"/>
          <w:jc w:val="center"/>
        </w:trPr>
        <w:tc>
          <w:tcPr>
            <w:tcW w:w="4692" w:type="dxa"/>
            <w:gridSpan w:val="2"/>
          </w:tcPr>
          <w:p w14:paraId="181C3DCF"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0E7BFF0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A7962D5" w14:textId="77777777" w:rsidTr="00E227AD">
        <w:trPr>
          <w:trHeight w:val="647"/>
          <w:jc w:val="center"/>
        </w:trPr>
        <w:tc>
          <w:tcPr>
            <w:tcW w:w="4692" w:type="dxa"/>
            <w:gridSpan w:val="2"/>
          </w:tcPr>
          <w:p w14:paraId="479A9BD8" w14:textId="77777777" w:rsidR="00910E6A" w:rsidRPr="0045090D" w:rsidRDefault="00910E6A" w:rsidP="00E227AD">
            <w:pPr>
              <w:autoSpaceDE w:val="0"/>
              <w:autoSpaceDN w:val="0"/>
              <w:adjustRightInd w:val="0"/>
              <w:rPr>
                <w:rFonts w:asciiTheme="majorBidi" w:hAnsiTheme="majorBidi" w:cstheme="majorBidi"/>
                <w:lang w:val="zh-CN"/>
              </w:rPr>
            </w:pPr>
          </w:p>
          <w:p w14:paraId="11599B77"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1. Launch the Admin Login page</w:t>
            </w:r>
            <w:r w:rsidRPr="006B5133">
              <w:rPr>
                <w:rFonts w:asciiTheme="majorBidi" w:hAnsiTheme="majorBidi" w:cstheme="majorBidi"/>
                <w:sz w:val="22"/>
                <w:szCs w:val="22"/>
              </w:rPr>
              <w:tab/>
            </w:r>
          </w:p>
          <w:p w14:paraId="35ADF095"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2. Click on the "Forget Password" link</w:t>
            </w:r>
            <w:r w:rsidRPr="006B5133">
              <w:rPr>
                <w:rFonts w:asciiTheme="majorBidi" w:hAnsiTheme="majorBidi" w:cstheme="majorBidi"/>
                <w:sz w:val="22"/>
                <w:szCs w:val="22"/>
              </w:rPr>
              <w:tab/>
            </w:r>
          </w:p>
          <w:p w14:paraId="6CF3617D"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3. Enter registered admin email address</w:t>
            </w:r>
            <w:r w:rsidRPr="006B5133">
              <w:rPr>
                <w:rFonts w:asciiTheme="majorBidi" w:hAnsiTheme="majorBidi" w:cstheme="majorBidi"/>
                <w:sz w:val="22"/>
                <w:szCs w:val="22"/>
              </w:rPr>
              <w:tab/>
            </w:r>
          </w:p>
          <w:p w14:paraId="4FEFDEB0"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4. Click on "Submit"</w:t>
            </w:r>
            <w:r w:rsidRPr="006B5133">
              <w:rPr>
                <w:rFonts w:asciiTheme="majorBidi" w:hAnsiTheme="majorBidi" w:cstheme="majorBidi"/>
                <w:sz w:val="22"/>
                <w:szCs w:val="22"/>
              </w:rPr>
              <w:tab/>
            </w:r>
          </w:p>
          <w:p w14:paraId="403EDD87"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5. Open the reset link from the email</w:t>
            </w:r>
            <w:r w:rsidRPr="006B5133">
              <w:rPr>
                <w:rFonts w:asciiTheme="majorBidi" w:hAnsiTheme="majorBidi" w:cstheme="majorBidi"/>
                <w:sz w:val="22"/>
                <w:szCs w:val="22"/>
              </w:rPr>
              <w:tab/>
            </w:r>
          </w:p>
          <w:p w14:paraId="46C56AD8"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6. Enter and confirm new password</w:t>
            </w:r>
            <w:r w:rsidRPr="006B5133">
              <w:rPr>
                <w:rFonts w:asciiTheme="majorBidi" w:hAnsiTheme="majorBidi" w:cstheme="majorBidi"/>
                <w:sz w:val="22"/>
                <w:szCs w:val="22"/>
              </w:rPr>
              <w:tab/>
            </w:r>
          </w:p>
          <w:p w14:paraId="1EA0C2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6B5133">
              <w:rPr>
                <w:rFonts w:asciiTheme="majorBidi" w:hAnsiTheme="majorBidi" w:cstheme="majorBidi"/>
                <w:sz w:val="22"/>
                <w:szCs w:val="22"/>
              </w:rPr>
              <w:t>7. Redirect to login page</w:t>
            </w:r>
          </w:p>
        </w:tc>
        <w:tc>
          <w:tcPr>
            <w:tcW w:w="4692" w:type="dxa"/>
            <w:gridSpan w:val="2"/>
          </w:tcPr>
          <w:p w14:paraId="184EAC68" w14:textId="77777777" w:rsidR="00910E6A" w:rsidRPr="0045090D" w:rsidRDefault="00910E6A" w:rsidP="00E227AD">
            <w:pPr>
              <w:autoSpaceDE w:val="0"/>
              <w:autoSpaceDN w:val="0"/>
              <w:adjustRightInd w:val="0"/>
              <w:rPr>
                <w:rFonts w:asciiTheme="majorBidi" w:hAnsiTheme="majorBidi" w:cstheme="majorBidi"/>
                <w:lang w:val="zh-CN"/>
              </w:rPr>
            </w:pPr>
          </w:p>
          <w:p w14:paraId="1D38D418"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1. System displays login form with "Forget Password" link</w:t>
            </w:r>
          </w:p>
          <w:p w14:paraId="282D6D0B"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2. System navigates to the password reset page</w:t>
            </w:r>
          </w:p>
          <w:p w14:paraId="71BD0E0B"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3. System verifies if email exists in the database</w:t>
            </w:r>
          </w:p>
          <w:p w14:paraId="7CD0AE09"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4. System sends password reset link to the admin's email</w:t>
            </w:r>
          </w:p>
          <w:p w14:paraId="6CB17ACA"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5. System opens a new password entry form</w:t>
            </w:r>
          </w:p>
          <w:p w14:paraId="6FC08A65"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6. System validates and updates the password</w:t>
            </w:r>
          </w:p>
          <w:p w14:paraId="488A3E0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CF3852">
              <w:rPr>
                <w:rFonts w:asciiTheme="majorBidi" w:hAnsiTheme="majorBidi" w:cstheme="majorBidi"/>
                <w:sz w:val="22"/>
                <w:szCs w:val="22"/>
                <w:lang w:val="zh-CN"/>
              </w:rPr>
              <w:t>7. System redirects admin to login screen with success message</w:t>
            </w:r>
          </w:p>
        </w:tc>
      </w:tr>
      <w:tr w:rsidR="00910E6A" w:rsidRPr="0045090D" w14:paraId="23935AA7" w14:textId="77777777" w:rsidTr="00E227AD">
        <w:trPr>
          <w:trHeight w:val="110"/>
          <w:jc w:val="center"/>
        </w:trPr>
        <w:tc>
          <w:tcPr>
            <w:tcW w:w="4692" w:type="dxa"/>
            <w:gridSpan w:val="2"/>
          </w:tcPr>
          <w:p w14:paraId="1DD1879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0A4C1376"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CF3852">
              <w:rPr>
                <w:rFonts w:asciiTheme="majorBidi" w:hAnsiTheme="majorBidi" w:cstheme="majorBidi"/>
                <w:sz w:val="22"/>
                <w:szCs w:val="22"/>
              </w:rPr>
              <w:t>System should send a password reset link to the registered email and allow the admin to set a new password.</w:t>
            </w:r>
          </w:p>
        </w:tc>
      </w:tr>
      <w:tr w:rsidR="00910E6A" w:rsidRPr="0045090D" w14:paraId="26BEC929" w14:textId="77777777" w:rsidTr="00E227AD">
        <w:trPr>
          <w:trHeight w:val="110"/>
          <w:jc w:val="center"/>
        </w:trPr>
        <w:tc>
          <w:tcPr>
            <w:tcW w:w="4692" w:type="dxa"/>
            <w:gridSpan w:val="2"/>
          </w:tcPr>
          <w:p w14:paraId="670988C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73D0A7B5"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CF3852">
              <w:rPr>
                <w:rFonts w:asciiTheme="majorBidi" w:hAnsiTheme="majorBidi" w:cstheme="majorBidi"/>
                <w:sz w:val="22"/>
                <w:szCs w:val="22"/>
              </w:rPr>
              <w:t>System successfully sent reset link, updated password, and redirected to login screen.</w:t>
            </w:r>
          </w:p>
        </w:tc>
      </w:tr>
      <w:tr w:rsidR="00910E6A" w:rsidRPr="0045090D" w14:paraId="09847F6A" w14:textId="77777777" w:rsidTr="00E227AD">
        <w:trPr>
          <w:trHeight w:val="110"/>
          <w:jc w:val="center"/>
        </w:trPr>
        <w:tc>
          <w:tcPr>
            <w:tcW w:w="4692" w:type="dxa"/>
            <w:gridSpan w:val="2"/>
          </w:tcPr>
          <w:p w14:paraId="0037EDD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7CACBAB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3B18C187" w14:textId="77777777" w:rsidR="00910E6A" w:rsidRDefault="00910E6A" w:rsidP="00910E6A"/>
    <w:p w14:paraId="3FC51E7A" w14:textId="77777777" w:rsidR="00910E6A" w:rsidRDefault="00910E6A" w:rsidP="00910E6A"/>
    <w:p w14:paraId="082EFE46" w14:textId="77777777" w:rsidR="00910E6A" w:rsidRDefault="00910E6A" w:rsidP="00910E6A"/>
    <w:p w14:paraId="0DDD6FA4" w14:textId="77777777" w:rsidR="00910E6A" w:rsidRDefault="00910E6A" w:rsidP="00910E6A"/>
    <w:p w14:paraId="0310A080" w14:textId="77777777" w:rsidR="00910E6A" w:rsidRDefault="00910E6A" w:rsidP="00910E6A"/>
    <w:p w14:paraId="2FEA11A3" w14:textId="77777777" w:rsidR="00910E6A" w:rsidRDefault="00910E6A" w:rsidP="00910E6A"/>
    <w:p w14:paraId="41B36A77" w14:textId="77777777" w:rsidR="00910E6A" w:rsidRDefault="00910E6A" w:rsidP="00910E6A"/>
    <w:p w14:paraId="1B083651" w14:textId="77777777" w:rsidR="00910E6A" w:rsidRDefault="00910E6A" w:rsidP="00910E6A"/>
    <w:p w14:paraId="25188829" w14:textId="77777777" w:rsidR="00910E6A" w:rsidRDefault="00910E6A" w:rsidP="00910E6A"/>
    <w:p w14:paraId="0771E484" w14:textId="77777777" w:rsidR="00910E6A" w:rsidRDefault="00910E6A" w:rsidP="00910E6A"/>
    <w:p w14:paraId="37584E15" w14:textId="77777777" w:rsidR="00910E6A" w:rsidRPr="00B32568" w:rsidRDefault="00910E6A" w:rsidP="00910E6A"/>
    <w:p w14:paraId="51B842F6" w14:textId="77777777" w:rsidR="00910E6A" w:rsidRPr="00B32568" w:rsidRDefault="00910E6A" w:rsidP="00910E6A"/>
    <w:p w14:paraId="24EDAE36" w14:textId="77777777" w:rsidR="00910E6A" w:rsidRPr="00B32568" w:rsidRDefault="00910E6A" w:rsidP="00910E6A"/>
    <w:tbl>
      <w:tblPr>
        <w:tblpPr w:leftFromText="180" w:rightFromText="180" w:bottomFromText="160" w:vertAnchor="text" w:horzAnchor="margin" w:tblpXSpec="center" w:tblpY="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B32568" w14:paraId="32977AD1" w14:textId="77777777" w:rsidTr="00E227AD">
        <w:trPr>
          <w:trHeight w:val="110"/>
        </w:trPr>
        <w:tc>
          <w:tcPr>
            <w:tcW w:w="2346" w:type="dxa"/>
            <w:tcBorders>
              <w:top w:val="single" w:sz="4" w:space="0" w:color="auto"/>
              <w:left w:val="single" w:sz="4" w:space="0" w:color="auto"/>
              <w:bottom w:val="single" w:sz="4" w:space="0" w:color="auto"/>
              <w:right w:val="single" w:sz="4" w:space="0" w:color="auto"/>
            </w:tcBorders>
            <w:hideMark/>
          </w:tcPr>
          <w:p w14:paraId="4D411519" w14:textId="77777777" w:rsidR="00910E6A" w:rsidRPr="00B32568" w:rsidRDefault="00910E6A" w:rsidP="00E227AD">
            <w:pPr>
              <w:rPr>
                <w:lang w:val="zh-CN"/>
              </w:rPr>
            </w:pPr>
            <w:r w:rsidRPr="00B32568">
              <w:rPr>
                <w:rFonts w:hint="eastAsia"/>
                <w:b/>
                <w:bCs/>
                <w:lang w:val="zh-CN"/>
              </w:rPr>
              <w:t xml:space="preserve">Test Id: </w:t>
            </w:r>
          </w:p>
        </w:tc>
        <w:tc>
          <w:tcPr>
            <w:tcW w:w="2346" w:type="dxa"/>
            <w:tcBorders>
              <w:top w:val="single" w:sz="4" w:space="0" w:color="auto"/>
              <w:left w:val="single" w:sz="4" w:space="0" w:color="auto"/>
              <w:bottom w:val="single" w:sz="4" w:space="0" w:color="auto"/>
              <w:right w:val="single" w:sz="4" w:space="0" w:color="auto"/>
            </w:tcBorders>
            <w:hideMark/>
          </w:tcPr>
          <w:p w14:paraId="54D344DC" w14:textId="77777777" w:rsidR="00910E6A" w:rsidRPr="00B32568" w:rsidRDefault="00910E6A" w:rsidP="00E227AD">
            <w:r w:rsidRPr="00B32568">
              <w:rPr>
                <w:rFonts w:hint="eastAsia"/>
                <w:lang w:val="zh-CN"/>
              </w:rPr>
              <w:t>TC-0</w:t>
            </w:r>
            <w:r>
              <w:t>3</w:t>
            </w:r>
          </w:p>
        </w:tc>
        <w:tc>
          <w:tcPr>
            <w:tcW w:w="2346" w:type="dxa"/>
            <w:tcBorders>
              <w:top w:val="single" w:sz="4" w:space="0" w:color="auto"/>
              <w:left w:val="single" w:sz="4" w:space="0" w:color="auto"/>
              <w:bottom w:val="single" w:sz="4" w:space="0" w:color="auto"/>
              <w:right w:val="single" w:sz="4" w:space="0" w:color="auto"/>
            </w:tcBorders>
            <w:hideMark/>
          </w:tcPr>
          <w:p w14:paraId="48059186" w14:textId="77777777" w:rsidR="00910E6A" w:rsidRPr="00B32568" w:rsidRDefault="00910E6A" w:rsidP="00E227AD">
            <w:pPr>
              <w:rPr>
                <w:lang w:val="zh-CN"/>
              </w:rPr>
            </w:pPr>
            <w:r w:rsidRPr="00B32568">
              <w:rPr>
                <w:rFonts w:hint="eastAsia"/>
                <w:b/>
                <w:bCs/>
                <w:lang w:val="zh-CN"/>
              </w:rPr>
              <w:t xml:space="preserve">Test Case Designed by: </w:t>
            </w:r>
          </w:p>
        </w:tc>
        <w:tc>
          <w:tcPr>
            <w:tcW w:w="2346" w:type="dxa"/>
            <w:tcBorders>
              <w:top w:val="single" w:sz="4" w:space="0" w:color="auto"/>
              <w:left w:val="single" w:sz="4" w:space="0" w:color="auto"/>
              <w:bottom w:val="single" w:sz="4" w:space="0" w:color="auto"/>
              <w:right w:val="single" w:sz="4" w:space="0" w:color="auto"/>
            </w:tcBorders>
            <w:hideMark/>
          </w:tcPr>
          <w:p w14:paraId="18ACA736" w14:textId="77777777" w:rsidR="00910E6A" w:rsidRPr="00B32568" w:rsidRDefault="00910E6A" w:rsidP="00E227AD">
            <w:r>
              <w:t>Sumaira</w:t>
            </w:r>
          </w:p>
        </w:tc>
      </w:tr>
      <w:tr w:rsidR="00910E6A" w:rsidRPr="00B32568" w14:paraId="1BC8607B" w14:textId="77777777" w:rsidTr="00E227AD">
        <w:trPr>
          <w:trHeight w:val="243"/>
        </w:trPr>
        <w:tc>
          <w:tcPr>
            <w:tcW w:w="2346" w:type="dxa"/>
            <w:tcBorders>
              <w:top w:val="single" w:sz="4" w:space="0" w:color="auto"/>
              <w:left w:val="single" w:sz="4" w:space="0" w:color="auto"/>
              <w:bottom w:val="single" w:sz="4" w:space="0" w:color="auto"/>
              <w:right w:val="single" w:sz="4" w:space="0" w:color="auto"/>
            </w:tcBorders>
            <w:hideMark/>
          </w:tcPr>
          <w:p w14:paraId="784F603D" w14:textId="77777777" w:rsidR="00910E6A" w:rsidRPr="00B32568" w:rsidRDefault="00910E6A" w:rsidP="00E227AD">
            <w:pPr>
              <w:rPr>
                <w:lang w:val="zh-CN"/>
              </w:rPr>
            </w:pPr>
            <w:r w:rsidRPr="00B32568">
              <w:rPr>
                <w:rFonts w:hint="eastAsia"/>
                <w:b/>
                <w:bCs/>
                <w:lang w:val="zh-CN"/>
              </w:rPr>
              <w:t xml:space="preserve">Test Case Title: </w:t>
            </w:r>
          </w:p>
        </w:tc>
        <w:tc>
          <w:tcPr>
            <w:tcW w:w="2346" w:type="dxa"/>
            <w:tcBorders>
              <w:top w:val="single" w:sz="4" w:space="0" w:color="auto"/>
              <w:left w:val="single" w:sz="4" w:space="0" w:color="auto"/>
              <w:bottom w:val="single" w:sz="4" w:space="0" w:color="auto"/>
              <w:right w:val="single" w:sz="4" w:space="0" w:color="auto"/>
            </w:tcBorders>
            <w:hideMark/>
          </w:tcPr>
          <w:p w14:paraId="182C0CD5" w14:textId="77777777" w:rsidR="00910E6A" w:rsidRPr="00B32568" w:rsidRDefault="00910E6A" w:rsidP="00E227AD">
            <w:r w:rsidRPr="00B32568">
              <w:t>View Admin Account Details</w:t>
            </w:r>
          </w:p>
        </w:tc>
        <w:tc>
          <w:tcPr>
            <w:tcW w:w="2346" w:type="dxa"/>
            <w:tcBorders>
              <w:top w:val="single" w:sz="4" w:space="0" w:color="auto"/>
              <w:left w:val="single" w:sz="4" w:space="0" w:color="auto"/>
              <w:bottom w:val="single" w:sz="4" w:space="0" w:color="auto"/>
              <w:right w:val="single" w:sz="4" w:space="0" w:color="auto"/>
            </w:tcBorders>
            <w:hideMark/>
          </w:tcPr>
          <w:p w14:paraId="6CF506D7" w14:textId="77777777" w:rsidR="00910E6A" w:rsidRPr="00B32568" w:rsidRDefault="00910E6A" w:rsidP="00E227AD">
            <w:pPr>
              <w:rPr>
                <w:lang w:val="zh-CN"/>
              </w:rPr>
            </w:pPr>
            <w:r w:rsidRPr="00B32568">
              <w:rPr>
                <w:rFonts w:hint="eastAsia"/>
                <w:b/>
                <w:bCs/>
                <w:lang w:val="zh-CN"/>
              </w:rPr>
              <w:t xml:space="preserve">Test Case Executed by: </w:t>
            </w:r>
          </w:p>
        </w:tc>
        <w:tc>
          <w:tcPr>
            <w:tcW w:w="2346" w:type="dxa"/>
            <w:tcBorders>
              <w:top w:val="single" w:sz="4" w:space="0" w:color="auto"/>
              <w:left w:val="single" w:sz="4" w:space="0" w:color="auto"/>
              <w:bottom w:val="single" w:sz="4" w:space="0" w:color="auto"/>
              <w:right w:val="single" w:sz="4" w:space="0" w:color="auto"/>
            </w:tcBorders>
            <w:hideMark/>
          </w:tcPr>
          <w:p w14:paraId="0F14608B" w14:textId="77777777" w:rsidR="00910E6A" w:rsidRPr="00B32568" w:rsidRDefault="00910E6A" w:rsidP="00E227AD">
            <w:r>
              <w:t>Sumaira</w:t>
            </w:r>
          </w:p>
        </w:tc>
      </w:tr>
      <w:tr w:rsidR="00910E6A" w:rsidRPr="00B32568" w14:paraId="4CD439A4" w14:textId="77777777" w:rsidTr="00E227AD">
        <w:trPr>
          <w:trHeight w:val="363"/>
        </w:trPr>
        <w:tc>
          <w:tcPr>
            <w:tcW w:w="2346" w:type="dxa"/>
            <w:tcBorders>
              <w:top w:val="single" w:sz="4" w:space="0" w:color="auto"/>
              <w:left w:val="single" w:sz="4" w:space="0" w:color="auto"/>
              <w:bottom w:val="single" w:sz="4" w:space="0" w:color="auto"/>
              <w:right w:val="single" w:sz="4" w:space="0" w:color="auto"/>
            </w:tcBorders>
            <w:hideMark/>
          </w:tcPr>
          <w:p w14:paraId="712A1A0F" w14:textId="77777777" w:rsidR="00910E6A" w:rsidRPr="00B32568" w:rsidRDefault="00910E6A" w:rsidP="00E227AD">
            <w:pPr>
              <w:rPr>
                <w:lang w:val="zh-CN"/>
              </w:rPr>
            </w:pPr>
            <w:r w:rsidRPr="00B32568">
              <w:rPr>
                <w:rFonts w:hint="eastAsia"/>
                <w:b/>
                <w:bCs/>
                <w:lang w:val="zh-CN"/>
              </w:rPr>
              <w:t xml:space="preserve">Module Name: </w:t>
            </w:r>
          </w:p>
        </w:tc>
        <w:tc>
          <w:tcPr>
            <w:tcW w:w="2346" w:type="dxa"/>
            <w:tcBorders>
              <w:top w:val="single" w:sz="4" w:space="0" w:color="auto"/>
              <w:left w:val="single" w:sz="4" w:space="0" w:color="auto"/>
              <w:bottom w:val="single" w:sz="4" w:space="0" w:color="auto"/>
              <w:right w:val="single" w:sz="4" w:space="0" w:color="auto"/>
            </w:tcBorders>
            <w:hideMark/>
          </w:tcPr>
          <w:p w14:paraId="7736A74F" w14:textId="77777777" w:rsidR="00910E6A" w:rsidRPr="00B32568" w:rsidRDefault="00910E6A" w:rsidP="00E227AD">
            <w:r w:rsidRPr="00B32568">
              <w:rPr>
                <w:rFonts w:hint="eastAsia"/>
                <w:lang w:val="zh-CN"/>
              </w:rPr>
              <w:t>User Management Module</w:t>
            </w:r>
          </w:p>
        </w:tc>
        <w:tc>
          <w:tcPr>
            <w:tcW w:w="2346" w:type="dxa"/>
            <w:tcBorders>
              <w:top w:val="single" w:sz="4" w:space="0" w:color="auto"/>
              <w:left w:val="single" w:sz="4" w:space="0" w:color="auto"/>
              <w:bottom w:val="single" w:sz="4" w:space="0" w:color="auto"/>
              <w:right w:val="single" w:sz="4" w:space="0" w:color="auto"/>
            </w:tcBorders>
            <w:hideMark/>
          </w:tcPr>
          <w:p w14:paraId="06BD7744" w14:textId="77777777" w:rsidR="00910E6A" w:rsidRPr="00B32568" w:rsidRDefault="00910E6A" w:rsidP="00E227AD">
            <w:pPr>
              <w:rPr>
                <w:lang w:val="zh-CN"/>
              </w:rPr>
            </w:pPr>
            <w:r w:rsidRPr="00B32568">
              <w:rPr>
                <w:rFonts w:hint="eastAsia"/>
                <w:b/>
                <w:bCs/>
                <w:lang w:val="zh-CN"/>
              </w:rPr>
              <w:t xml:space="preserve">Test Case Execution Date: </w:t>
            </w:r>
          </w:p>
        </w:tc>
        <w:tc>
          <w:tcPr>
            <w:tcW w:w="2346" w:type="dxa"/>
            <w:tcBorders>
              <w:top w:val="single" w:sz="4" w:space="0" w:color="auto"/>
              <w:left w:val="single" w:sz="4" w:space="0" w:color="auto"/>
              <w:bottom w:val="single" w:sz="4" w:space="0" w:color="auto"/>
              <w:right w:val="single" w:sz="4" w:space="0" w:color="auto"/>
            </w:tcBorders>
            <w:hideMark/>
          </w:tcPr>
          <w:p w14:paraId="2D951F08" w14:textId="77777777" w:rsidR="00910E6A" w:rsidRPr="00B32568" w:rsidRDefault="00910E6A" w:rsidP="00E227AD">
            <w:r w:rsidRPr="00B32568">
              <w:t>21</w:t>
            </w:r>
            <w:r w:rsidRPr="00B32568">
              <w:rPr>
                <w:rFonts w:hint="eastAsia"/>
                <w:lang w:val="zh-CN"/>
              </w:rPr>
              <w:t>-</w:t>
            </w:r>
            <w:r w:rsidRPr="00B32568">
              <w:t>04</w:t>
            </w:r>
            <w:r w:rsidRPr="00B32568">
              <w:rPr>
                <w:rFonts w:hint="eastAsia"/>
                <w:lang w:val="zh-CN"/>
              </w:rPr>
              <w:t>-20</w:t>
            </w:r>
            <w:r w:rsidRPr="00B32568">
              <w:t>25</w:t>
            </w:r>
          </w:p>
        </w:tc>
      </w:tr>
      <w:tr w:rsidR="00910E6A" w:rsidRPr="00B32568" w14:paraId="2D74F36E" w14:textId="77777777" w:rsidTr="00E227AD">
        <w:trPr>
          <w:trHeight w:val="110"/>
        </w:trPr>
        <w:tc>
          <w:tcPr>
            <w:tcW w:w="2346" w:type="dxa"/>
            <w:tcBorders>
              <w:top w:val="single" w:sz="4" w:space="0" w:color="auto"/>
              <w:left w:val="single" w:sz="4" w:space="0" w:color="auto"/>
              <w:bottom w:val="single" w:sz="4" w:space="0" w:color="auto"/>
              <w:right w:val="single" w:sz="4" w:space="0" w:color="auto"/>
            </w:tcBorders>
            <w:hideMark/>
          </w:tcPr>
          <w:p w14:paraId="04B42A37" w14:textId="77777777" w:rsidR="00910E6A" w:rsidRPr="00B32568" w:rsidRDefault="00910E6A" w:rsidP="00E227AD">
            <w:pPr>
              <w:rPr>
                <w:lang w:val="zh-CN"/>
              </w:rPr>
            </w:pPr>
            <w:r w:rsidRPr="00B32568">
              <w:rPr>
                <w:rFonts w:hint="eastAsia"/>
                <w:b/>
                <w:bCs/>
                <w:lang w:val="zh-CN"/>
              </w:rPr>
              <w:lastRenderedPageBreak/>
              <w:t xml:space="preserve">Test Data: </w:t>
            </w:r>
          </w:p>
        </w:tc>
        <w:tc>
          <w:tcPr>
            <w:tcW w:w="2346" w:type="dxa"/>
            <w:tcBorders>
              <w:top w:val="single" w:sz="4" w:space="0" w:color="auto"/>
              <w:left w:val="single" w:sz="4" w:space="0" w:color="auto"/>
              <w:bottom w:val="single" w:sz="4" w:space="0" w:color="auto"/>
              <w:right w:val="single" w:sz="4" w:space="0" w:color="auto"/>
            </w:tcBorders>
            <w:hideMark/>
          </w:tcPr>
          <w:p w14:paraId="0EC42719" w14:textId="77777777" w:rsidR="00910E6A" w:rsidRPr="00B32568" w:rsidRDefault="00910E6A" w:rsidP="00E227AD">
            <w:r w:rsidRPr="00B32568">
              <w:t>Admin Email and Password</w:t>
            </w:r>
          </w:p>
        </w:tc>
        <w:tc>
          <w:tcPr>
            <w:tcW w:w="2346" w:type="dxa"/>
            <w:tcBorders>
              <w:top w:val="single" w:sz="4" w:space="0" w:color="auto"/>
              <w:left w:val="single" w:sz="4" w:space="0" w:color="auto"/>
              <w:bottom w:val="single" w:sz="4" w:space="0" w:color="auto"/>
              <w:right w:val="single" w:sz="4" w:space="0" w:color="auto"/>
            </w:tcBorders>
            <w:hideMark/>
          </w:tcPr>
          <w:p w14:paraId="161C9684" w14:textId="77777777" w:rsidR="00910E6A" w:rsidRPr="00B32568" w:rsidRDefault="00910E6A" w:rsidP="00E227AD">
            <w:pPr>
              <w:rPr>
                <w:lang w:val="zh-CN"/>
              </w:rPr>
            </w:pPr>
            <w:r w:rsidRPr="00B32568">
              <w:rPr>
                <w:rFonts w:hint="eastAsia"/>
                <w:b/>
                <w:bCs/>
                <w:lang w:val="zh-CN"/>
              </w:rPr>
              <w:t xml:space="preserve">Priority: </w:t>
            </w:r>
          </w:p>
        </w:tc>
        <w:tc>
          <w:tcPr>
            <w:tcW w:w="2346" w:type="dxa"/>
            <w:tcBorders>
              <w:top w:val="single" w:sz="4" w:space="0" w:color="auto"/>
              <w:left w:val="single" w:sz="4" w:space="0" w:color="auto"/>
              <w:bottom w:val="single" w:sz="4" w:space="0" w:color="auto"/>
              <w:right w:val="single" w:sz="4" w:space="0" w:color="auto"/>
            </w:tcBorders>
            <w:hideMark/>
          </w:tcPr>
          <w:p w14:paraId="61C714C7" w14:textId="77777777" w:rsidR="00910E6A" w:rsidRPr="00B32568" w:rsidRDefault="00910E6A" w:rsidP="00E227AD">
            <w:pPr>
              <w:rPr>
                <w:lang w:val="zh-CN"/>
              </w:rPr>
            </w:pPr>
            <w:r w:rsidRPr="00B32568">
              <w:rPr>
                <w:rFonts w:hint="eastAsia"/>
                <w:lang w:val="zh-CN"/>
              </w:rPr>
              <w:t xml:space="preserve">High </w:t>
            </w:r>
          </w:p>
        </w:tc>
      </w:tr>
      <w:tr w:rsidR="00910E6A" w:rsidRPr="00B32568" w14:paraId="2A344543"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7AAB9454" w14:textId="77777777" w:rsidR="00910E6A" w:rsidRPr="00B32568" w:rsidRDefault="00910E6A" w:rsidP="00E227AD">
            <w:pPr>
              <w:rPr>
                <w:lang w:val="zh-CN"/>
              </w:rPr>
            </w:pPr>
            <w:r w:rsidRPr="00B32568">
              <w:rPr>
                <w:rFonts w:hint="eastAsia"/>
                <w:b/>
                <w:bCs/>
                <w:lang w:val="zh-CN"/>
              </w:rPr>
              <w:t xml:space="preserve">Precondition: </w:t>
            </w:r>
          </w:p>
        </w:tc>
        <w:tc>
          <w:tcPr>
            <w:tcW w:w="4692" w:type="dxa"/>
            <w:gridSpan w:val="2"/>
            <w:tcBorders>
              <w:top w:val="single" w:sz="4" w:space="0" w:color="auto"/>
              <w:left w:val="single" w:sz="4" w:space="0" w:color="auto"/>
              <w:bottom w:val="single" w:sz="4" w:space="0" w:color="auto"/>
              <w:right w:val="single" w:sz="4" w:space="0" w:color="auto"/>
            </w:tcBorders>
            <w:hideMark/>
          </w:tcPr>
          <w:p w14:paraId="236664C3" w14:textId="77777777" w:rsidR="00910E6A" w:rsidRPr="00B32568" w:rsidRDefault="00910E6A" w:rsidP="00E227AD">
            <w:r w:rsidRPr="00B32568">
              <w:t>Admin must be logged into the system and the account must exist in the database.</w:t>
            </w:r>
          </w:p>
        </w:tc>
      </w:tr>
      <w:tr w:rsidR="00910E6A" w:rsidRPr="00B32568" w14:paraId="23E17291"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3251EC90" w14:textId="77777777" w:rsidR="00910E6A" w:rsidRPr="00B32568" w:rsidRDefault="00910E6A" w:rsidP="00E227AD">
            <w:pPr>
              <w:rPr>
                <w:lang w:val="zh-CN"/>
              </w:rPr>
            </w:pPr>
            <w:r w:rsidRPr="00B32568">
              <w:rPr>
                <w:rFonts w:hint="eastAsia"/>
                <w:b/>
                <w:bCs/>
                <w:lang w:val="zh-CN"/>
              </w:rPr>
              <w:t xml:space="preserve">Steps </w:t>
            </w:r>
            <w:r w:rsidRPr="00B32568">
              <w:rPr>
                <w:b/>
                <w:bCs/>
              </w:rPr>
              <w:t>/</w:t>
            </w:r>
            <w:r w:rsidRPr="00B32568">
              <w:rPr>
                <w:rFonts w:hint="eastAsia"/>
                <w:b/>
                <w:bCs/>
                <w:lang w:val="zh-CN"/>
              </w:rPr>
              <w:t xml:space="preserve">Action </w:t>
            </w:r>
            <w:r w:rsidRPr="00B32568">
              <w:rPr>
                <w:rFonts w:hint="eastAsia"/>
                <w:b/>
                <w:bCs/>
                <w:lang w:val="zh-CN"/>
              </w:rPr>
              <w:tab/>
            </w:r>
          </w:p>
        </w:tc>
        <w:tc>
          <w:tcPr>
            <w:tcW w:w="4692" w:type="dxa"/>
            <w:gridSpan w:val="2"/>
            <w:tcBorders>
              <w:top w:val="single" w:sz="4" w:space="0" w:color="auto"/>
              <w:left w:val="single" w:sz="4" w:space="0" w:color="auto"/>
              <w:bottom w:val="single" w:sz="4" w:space="0" w:color="auto"/>
              <w:right w:val="single" w:sz="4" w:space="0" w:color="auto"/>
            </w:tcBorders>
            <w:hideMark/>
          </w:tcPr>
          <w:p w14:paraId="0BED2642" w14:textId="77777777" w:rsidR="00910E6A" w:rsidRPr="00B32568" w:rsidRDefault="00910E6A" w:rsidP="00E227AD">
            <w:pPr>
              <w:rPr>
                <w:lang w:val="zh-CN"/>
              </w:rPr>
            </w:pPr>
            <w:r w:rsidRPr="00B32568">
              <w:rPr>
                <w:rFonts w:hint="eastAsia"/>
                <w:b/>
                <w:bCs/>
                <w:lang w:val="zh-CN"/>
              </w:rPr>
              <w:t xml:space="preserve">System Response </w:t>
            </w:r>
          </w:p>
        </w:tc>
      </w:tr>
      <w:tr w:rsidR="00910E6A" w:rsidRPr="00B32568" w14:paraId="4471211A" w14:textId="77777777" w:rsidTr="00E227AD">
        <w:trPr>
          <w:trHeight w:val="647"/>
        </w:trPr>
        <w:tc>
          <w:tcPr>
            <w:tcW w:w="4692" w:type="dxa"/>
            <w:gridSpan w:val="2"/>
            <w:tcBorders>
              <w:top w:val="single" w:sz="4" w:space="0" w:color="auto"/>
              <w:left w:val="single" w:sz="4" w:space="0" w:color="auto"/>
              <w:bottom w:val="single" w:sz="4" w:space="0" w:color="auto"/>
              <w:right w:val="single" w:sz="4" w:space="0" w:color="auto"/>
            </w:tcBorders>
          </w:tcPr>
          <w:p w14:paraId="1AF4EE2F" w14:textId="77777777" w:rsidR="00910E6A" w:rsidRPr="00B32568" w:rsidRDefault="00910E6A" w:rsidP="00E227AD">
            <w:pPr>
              <w:rPr>
                <w:lang w:val="zh-CN"/>
              </w:rPr>
            </w:pPr>
            <w:r w:rsidRPr="00B32568">
              <w:tab/>
            </w:r>
          </w:p>
          <w:p w14:paraId="41623BD1" w14:textId="77777777" w:rsidR="00910E6A" w:rsidRDefault="00910E6A" w:rsidP="00E227AD">
            <w:r>
              <w:t>1. Login as admin using valid email and password</w:t>
            </w:r>
            <w:r>
              <w:tab/>
            </w:r>
          </w:p>
          <w:p w14:paraId="709DAA59" w14:textId="77777777" w:rsidR="00910E6A" w:rsidRDefault="00910E6A" w:rsidP="00E227AD">
            <w:r>
              <w:t>2. Navigate to "Account Details" or "Profile" section</w:t>
            </w:r>
            <w:r>
              <w:tab/>
            </w:r>
          </w:p>
          <w:p w14:paraId="6B9D07F9" w14:textId="77777777" w:rsidR="00910E6A" w:rsidRDefault="00910E6A" w:rsidP="00E227AD">
            <w:r>
              <w:t>3. View account details</w:t>
            </w:r>
          </w:p>
          <w:p w14:paraId="0247CE2D" w14:textId="77777777" w:rsidR="00910E6A" w:rsidRPr="00B32568" w:rsidRDefault="00910E6A" w:rsidP="00E227AD">
            <w:pPr>
              <w:rPr>
                <w:lang w:val="zh-CN"/>
              </w:rPr>
            </w:pPr>
            <w:r>
              <w:t>4. Verify displayed details</w:t>
            </w:r>
          </w:p>
        </w:tc>
        <w:tc>
          <w:tcPr>
            <w:tcW w:w="4692" w:type="dxa"/>
            <w:gridSpan w:val="2"/>
            <w:tcBorders>
              <w:top w:val="single" w:sz="4" w:space="0" w:color="auto"/>
              <w:left w:val="single" w:sz="4" w:space="0" w:color="auto"/>
              <w:bottom w:val="single" w:sz="4" w:space="0" w:color="auto"/>
              <w:right w:val="single" w:sz="4" w:space="0" w:color="auto"/>
            </w:tcBorders>
          </w:tcPr>
          <w:p w14:paraId="17BD4B6C" w14:textId="77777777" w:rsidR="00910E6A" w:rsidRPr="00B32568" w:rsidRDefault="00910E6A" w:rsidP="00E227AD">
            <w:pPr>
              <w:rPr>
                <w:lang w:val="zh-CN"/>
              </w:rPr>
            </w:pPr>
          </w:p>
          <w:p w14:paraId="5403351E" w14:textId="77777777" w:rsidR="00910E6A" w:rsidRPr="00B32568" w:rsidRDefault="00910E6A" w:rsidP="00E227AD">
            <w:pPr>
              <w:rPr>
                <w:lang w:val="zh-CN"/>
              </w:rPr>
            </w:pPr>
            <w:r w:rsidRPr="00B32568">
              <w:rPr>
                <w:lang w:val="zh-CN"/>
              </w:rPr>
              <w:t>1. System authenticates and redirects to the admin dashboard</w:t>
            </w:r>
          </w:p>
          <w:p w14:paraId="1A19AA4D" w14:textId="77777777" w:rsidR="00910E6A" w:rsidRPr="00B32568" w:rsidRDefault="00910E6A" w:rsidP="00E227AD">
            <w:pPr>
              <w:rPr>
                <w:lang w:val="zh-CN"/>
              </w:rPr>
            </w:pPr>
            <w:r w:rsidRPr="00B32568">
              <w:rPr>
                <w:lang w:val="zh-CN"/>
              </w:rPr>
              <w:t>2. System displays a profile view page</w:t>
            </w:r>
          </w:p>
          <w:p w14:paraId="65A6FCC0" w14:textId="77777777" w:rsidR="00910E6A" w:rsidRPr="00B32568" w:rsidRDefault="00910E6A" w:rsidP="00E227AD">
            <w:pPr>
              <w:rPr>
                <w:lang w:val="zh-CN"/>
              </w:rPr>
            </w:pPr>
            <w:r w:rsidRPr="00B32568">
              <w:rPr>
                <w:lang w:val="zh-CN"/>
              </w:rPr>
              <w:t>3. System shows email and password field (password is masked for security)</w:t>
            </w:r>
          </w:p>
          <w:p w14:paraId="523B351B" w14:textId="77777777" w:rsidR="00910E6A" w:rsidRPr="00B32568" w:rsidRDefault="00910E6A" w:rsidP="00E227AD">
            <w:pPr>
              <w:rPr>
                <w:lang w:val="zh-CN"/>
              </w:rPr>
            </w:pPr>
            <w:r w:rsidRPr="00B32568">
              <w:rPr>
                <w:lang w:val="zh-CN"/>
              </w:rPr>
              <w:t>4. System displays correct email and masked password matching stored records</w:t>
            </w:r>
          </w:p>
        </w:tc>
      </w:tr>
      <w:tr w:rsidR="00910E6A" w:rsidRPr="00B32568" w14:paraId="41577DD6"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430FC98C" w14:textId="77777777" w:rsidR="00910E6A" w:rsidRPr="00B32568" w:rsidRDefault="00910E6A" w:rsidP="00E227AD">
            <w:pPr>
              <w:rPr>
                <w:lang w:val="zh-CN"/>
              </w:rPr>
            </w:pPr>
            <w:r w:rsidRPr="00B32568">
              <w:rPr>
                <w:rFonts w:hint="eastAsia"/>
                <w:b/>
                <w:bCs/>
                <w:lang w:val="zh-CN"/>
              </w:rPr>
              <w:t xml:space="preserve">Expected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4FB3D74D" w14:textId="77777777" w:rsidR="00910E6A" w:rsidRPr="00B32568" w:rsidRDefault="00910E6A" w:rsidP="00E227AD">
            <w:r w:rsidRPr="00B32568">
              <w:t>System should allow admin to view their account details, with email displayed and password masked.</w:t>
            </w:r>
          </w:p>
        </w:tc>
      </w:tr>
      <w:tr w:rsidR="00910E6A" w:rsidRPr="00B32568" w14:paraId="12852308"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548364EA" w14:textId="77777777" w:rsidR="00910E6A" w:rsidRPr="00B32568" w:rsidRDefault="00910E6A" w:rsidP="00E227AD">
            <w:pPr>
              <w:rPr>
                <w:lang w:val="zh-CN"/>
              </w:rPr>
            </w:pPr>
            <w:r w:rsidRPr="00B32568">
              <w:rPr>
                <w:rFonts w:hint="eastAsia"/>
                <w:b/>
                <w:bCs/>
                <w:lang w:val="zh-CN"/>
              </w:rPr>
              <w:t xml:space="preserve">Actual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4FC34D9B" w14:textId="77777777" w:rsidR="00910E6A" w:rsidRPr="00B32568" w:rsidRDefault="00910E6A" w:rsidP="00E227AD">
            <w:r w:rsidRPr="00B32568">
              <w:t>System successfully displayed admin account details, with email shown and password masked.</w:t>
            </w:r>
          </w:p>
        </w:tc>
      </w:tr>
      <w:tr w:rsidR="00910E6A" w:rsidRPr="00B32568" w14:paraId="0669A88E"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189D96B7" w14:textId="77777777" w:rsidR="00910E6A" w:rsidRPr="00B32568" w:rsidRDefault="00910E6A" w:rsidP="00E227AD">
            <w:pPr>
              <w:rPr>
                <w:lang w:val="zh-CN"/>
              </w:rPr>
            </w:pPr>
            <w:r w:rsidRPr="00B32568">
              <w:rPr>
                <w:rFonts w:hint="eastAsia"/>
                <w:b/>
                <w:bCs/>
                <w:lang w:val="zh-CN"/>
              </w:rPr>
              <w:t xml:space="preserve">Status: </w:t>
            </w:r>
          </w:p>
        </w:tc>
        <w:tc>
          <w:tcPr>
            <w:tcW w:w="4692" w:type="dxa"/>
            <w:gridSpan w:val="2"/>
            <w:tcBorders>
              <w:top w:val="single" w:sz="4" w:space="0" w:color="auto"/>
              <w:left w:val="single" w:sz="4" w:space="0" w:color="auto"/>
              <w:bottom w:val="single" w:sz="4" w:space="0" w:color="auto"/>
              <w:right w:val="single" w:sz="4" w:space="0" w:color="auto"/>
            </w:tcBorders>
            <w:hideMark/>
          </w:tcPr>
          <w:p w14:paraId="70ABB5C8" w14:textId="77777777" w:rsidR="00910E6A" w:rsidRPr="00B32568" w:rsidRDefault="00910E6A" w:rsidP="00E227AD">
            <w:pPr>
              <w:rPr>
                <w:lang w:val="zh-CN"/>
              </w:rPr>
            </w:pPr>
            <w:r w:rsidRPr="00B32568">
              <w:rPr>
                <w:rFonts w:hint="eastAsia"/>
                <w:lang w:val="zh-CN"/>
              </w:rPr>
              <w:t xml:space="preserve">Pass </w:t>
            </w:r>
          </w:p>
        </w:tc>
      </w:tr>
    </w:tbl>
    <w:p w14:paraId="1E73FC78" w14:textId="77777777" w:rsidR="00910E6A" w:rsidRPr="00B32568" w:rsidRDefault="00910E6A" w:rsidP="00910E6A"/>
    <w:p w14:paraId="62A959DD" w14:textId="77777777" w:rsidR="00910E6A" w:rsidRDefault="00910E6A" w:rsidP="00910E6A"/>
    <w:p w14:paraId="15E95E10" w14:textId="77777777" w:rsidR="00910E6A" w:rsidRDefault="00910E6A" w:rsidP="00910E6A"/>
    <w:p w14:paraId="34CA3912" w14:textId="77777777" w:rsidR="00910E6A" w:rsidRDefault="00910E6A" w:rsidP="00910E6A"/>
    <w:p w14:paraId="4CFC364A" w14:textId="77777777" w:rsidR="00910E6A" w:rsidRDefault="00910E6A" w:rsidP="00910E6A"/>
    <w:p w14:paraId="02BB8B0E" w14:textId="77777777" w:rsidR="00910E6A" w:rsidRDefault="00910E6A" w:rsidP="00910E6A"/>
    <w:p w14:paraId="6FD24737" w14:textId="77777777" w:rsidR="00910E6A" w:rsidRDefault="00910E6A" w:rsidP="00910E6A"/>
    <w:p w14:paraId="7102EC7C" w14:textId="77777777" w:rsidR="00910E6A" w:rsidRDefault="00910E6A" w:rsidP="00910E6A"/>
    <w:p w14:paraId="18374A5C" w14:textId="77777777" w:rsidR="00910E6A" w:rsidRDefault="00910E6A" w:rsidP="00910E6A"/>
    <w:p w14:paraId="1C2C61E6" w14:textId="77777777" w:rsidR="00910E6A" w:rsidRDefault="00910E6A" w:rsidP="00910E6A"/>
    <w:p w14:paraId="64F0CC90" w14:textId="77777777" w:rsidR="00910E6A" w:rsidRDefault="00910E6A" w:rsidP="00910E6A"/>
    <w:p w14:paraId="04E4ADE5"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6E71297B" w14:textId="77777777" w:rsidTr="00E227AD">
        <w:trPr>
          <w:trHeight w:val="110"/>
          <w:jc w:val="center"/>
        </w:trPr>
        <w:tc>
          <w:tcPr>
            <w:tcW w:w="2346" w:type="dxa"/>
          </w:tcPr>
          <w:p w14:paraId="53EFEE2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6901E58" w14:textId="77777777" w:rsidR="00910E6A" w:rsidRPr="004C5C41"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0</w:t>
            </w:r>
            <w:r>
              <w:rPr>
                <w:rFonts w:asciiTheme="majorBidi" w:hAnsiTheme="majorBidi" w:cstheme="majorBidi"/>
                <w:sz w:val="22"/>
                <w:szCs w:val="22"/>
              </w:rPr>
              <w:t>4</w:t>
            </w:r>
          </w:p>
        </w:tc>
        <w:tc>
          <w:tcPr>
            <w:tcW w:w="2346" w:type="dxa"/>
          </w:tcPr>
          <w:p w14:paraId="51E8D71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6C90148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4A4AB913" w14:textId="77777777" w:rsidTr="00E227AD">
        <w:trPr>
          <w:trHeight w:val="243"/>
          <w:jc w:val="center"/>
        </w:trPr>
        <w:tc>
          <w:tcPr>
            <w:tcW w:w="2346" w:type="dxa"/>
          </w:tcPr>
          <w:p w14:paraId="06513FC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76099FDE" w14:textId="77777777" w:rsidR="00910E6A" w:rsidRPr="0045090D" w:rsidRDefault="00910E6A" w:rsidP="00E227AD">
            <w:pPr>
              <w:autoSpaceDE w:val="0"/>
              <w:autoSpaceDN w:val="0"/>
              <w:adjustRightInd w:val="0"/>
              <w:rPr>
                <w:rFonts w:asciiTheme="majorBidi" w:hAnsiTheme="majorBidi" w:cstheme="majorBidi"/>
                <w:sz w:val="22"/>
                <w:szCs w:val="22"/>
              </w:rPr>
            </w:pPr>
            <w:r w:rsidRPr="004B6E9D">
              <w:t>Landlord Registration Functionality</w:t>
            </w:r>
          </w:p>
        </w:tc>
        <w:tc>
          <w:tcPr>
            <w:tcW w:w="2346" w:type="dxa"/>
          </w:tcPr>
          <w:p w14:paraId="6A47064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1C8AAB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22106937" w14:textId="77777777" w:rsidTr="00E227AD">
        <w:trPr>
          <w:trHeight w:val="363"/>
          <w:jc w:val="center"/>
        </w:trPr>
        <w:tc>
          <w:tcPr>
            <w:tcW w:w="2346" w:type="dxa"/>
          </w:tcPr>
          <w:p w14:paraId="2FAAF26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C216355"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37EC838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77EAF1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63BFB808" w14:textId="77777777" w:rsidTr="00E227AD">
        <w:trPr>
          <w:trHeight w:val="110"/>
          <w:jc w:val="center"/>
        </w:trPr>
        <w:tc>
          <w:tcPr>
            <w:tcW w:w="2346" w:type="dxa"/>
          </w:tcPr>
          <w:p w14:paraId="6AA1249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43069FBC" w14:textId="77777777" w:rsidR="00910E6A" w:rsidRPr="0045090D" w:rsidRDefault="00910E6A" w:rsidP="00E227AD">
            <w:pPr>
              <w:autoSpaceDE w:val="0"/>
              <w:autoSpaceDN w:val="0"/>
              <w:adjustRightInd w:val="0"/>
              <w:rPr>
                <w:rFonts w:asciiTheme="majorBidi" w:hAnsiTheme="majorBidi" w:cstheme="majorBidi"/>
                <w:sz w:val="22"/>
                <w:szCs w:val="22"/>
              </w:rPr>
            </w:pPr>
            <w:r w:rsidRPr="004B6E9D">
              <w:t>Full Name, Email, Contact Number, CNIC Number, Password, Confirm Password</w:t>
            </w:r>
          </w:p>
        </w:tc>
        <w:tc>
          <w:tcPr>
            <w:tcW w:w="2346" w:type="dxa"/>
          </w:tcPr>
          <w:p w14:paraId="702ABD1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2A44A3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34741AAC" w14:textId="77777777" w:rsidTr="00E227AD">
        <w:trPr>
          <w:trHeight w:val="110"/>
          <w:jc w:val="center"/>
        </w:trPr>
        <w:tc>
          <w:tcPr>
            <w:tcW w:w="4692" w:type="dxa"/>
            <w:gridSpan w:val="2"/>
          </w:tcPr>
          <w:p w14:paraId="4D03F08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2B2E90C2"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4B6E9D">
              <w:rPr>
                <w:rFonts w:asciiTheme="majorBidi" w:hAnsiTheme="majorBidi" w:cstheme="majorBidi"/>
                <w:sz w:val="22"/>
                <w:szCs w:val="22"/>
              </w:rPr>
              <w:t>System is accessible and no existing account is associated with the provided email or CNIC.</w:t>
            </w:r>
          </w:p>
        </w:tc>
      </w:tr>
      <w:tr w:rsidR="00910E6A" w:rsidRPr="0045090D" w14:paraId="657C0623" w14:textId="77777777" w:rsidTr="00E227AD">
        <w:trPr>
          <w:trHeight w:val="110"/>
          <w:jc w:val="center"/>
        </w:trPr>
        <w:tc>
          <w:tcPr>
            <w:tcW w:w="4692" w:type="dxa"/>
            <w:gridSpan w:val="2"/>
          </w:tcPr>
          <w:p w14:paraId="65301B2A"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018EFC9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3D59CF3D" w14:textId="77777777" w:rsidTr="00E227AD">
        <w:trPr>
          <w:trHeight w:val="647"/>
          <w:jc w:val="center"/>
        </w:trPr>
        <w:tc>
          <w:tcPr>
            <w:tcW w:w="4692" w:type="dxa"/>
            <w:gridSpan w:val="2"/>
          </w:tcPr>
          <w:p w14:paraId="62046726" w14:textId="77777777" w:rsidR="00910E6A" w:rsidRPr="0045090D" w:rsidRDefault="00910E6A" w:rsidP="00E227AD">
            <w:pPr>
              <w:autoSpaceDE w:val="0"/>
              <w:autoSpaceDN w:val="0"/>
              <w:adjustRightInd w:val="0"/>
              <w:rPr>
                <w:rFonts w:asciiTheme="majorBidi" w:hAnsiTheme="majorBidi" w:cstheme="majorBidi"/>
                <w:lang w:val="zh-CN"/>
              </w:rPr>
            </w:pPr>
          </w:p>
          <w:p w14:paraId="5DF5FA77" w14:textId="77777777" w:rsidR="00910E6A" w:rsidRPr="004B6E9D" w:rsidRDefault="00910E6A" w:rsidP="00E227AD">
            <w:pPr>
              <w:autoSpaceDE w:val="0"/>
              <w:autoSpaceDN w:val="0"/>
              <w:adjustRightInd w:val="0"/>
              <w:rPr>
                <w:rFonts w:asciiTheme="majorBidi" w:hAnsiTheme="majorBidi" w:cstheme="majorBidi"/>
                <w:sz w:val="22"/>
                <w:szCs w:val="22"/>
              </w:rPr>
            </w:pPr>
            <w:r w:rsidRPr="004B6E9D">
              <w:rPr>
                <w:rFonts w:asciiTheme="majorBidi" w:hAnsiTheme="majorBidi" w:cstheme="majorBidi"/>
                <w:sz w:val="22"/>
                <w:szCs w:val="22"/>
              </w:rPr>
              <w:t>1. Launch the Registration page</w:t>
            </w:r>
            <w:r w:rsidRPr="004B6E9D">
              <w:rPr>
                <w:rFonts w:asciiTheme="majorBidi" w:hAnsiTheme="majorBidi" w:cstheme="majorBidi"/>
                <w:sz w:val="22"/>
                <w:szCs w:val="22"/>
              </w:rPr>
              <w:tab/>
            </w:r>
          </w:p>
          <w:p w14:paraId="40968305" w14:textId="77777777" w:rsidR="00910E6A" w:rsidRPr="004B6E9D" w:rsidRDefault="00910E6A" w:rsidP="00E227AD">
            <w:pPr>
              <w:autoSpaceDE w:val="0"/>
              <w:autoSpaceDN w:val="0"/>
              <w:adjustRightInd w:val="0"/>
              <w:rPr>
                <w:rFonts w:asciiTheme="majorBidi" w:hAnsiTheme="majorBidi" w:cstheme="majorBidi"/>
                <w:sz w:val="22"/>
                <w:szCs w:val="22"/>
              </w:rPr>
            </w:pPr>
            <w:r w:rsidRPr="004B6E9D">
              <w:rPr>
                <w:rFonts w:asciiTheme="majorBidi" w:hAnsiTheme="majorBidi" w:cstheme="majorBidi"/>
                <w:sz w:val="22"/>
                <w:szCs w:val="22"/>
              </w:rPr>
              <w:t>2. Enter full name</w:t>
            </w:r>
            <w:r w:rsidRPr="004B6E9D">
              <w:rPr>
                <w:rFonts w:asciiTheme="majorBidi" w:hAnsiTheme="majorBidi" w:cstheme="majorBidi"/>
                <w:sz w:val="22"/>
                <w:szCs w:val="22"/>
              </w:rPr>
              <w:tab/>
            </w:r>
          </w:p>
          <w:p w14:paraId="692D1DD9" w14:textId="77777777" w:rsidR="00910E6A" w:rsidRPr="004B6E9D" w:rsidRDefault="00910E6A" w:rsidP="00E227AD">
            <w:pPr>
              <w:autoSpaceDE w:val="0"/>
              <w:autoSpaceDN w:val="0"/>
              <w:adjustRightInd w:val="0"/>
              <w:rPr>
                <w:rFonts w:asciiTheme="majorBidi" w:hAnsiTheme="majorBidi" w:cstheme="majorBidi"/>
                <w:sz w:val="22"/>
                <w:szCs w:val="22"/>
              </w:rPr>
            </w:pPr>
            <w:r w:rsidRPr="004B6E9D">
              <w:rPr>
                <w:rFonts w:asciiTheme="majorBidi" w:hAnsiTheme="majorBidi" w:cstheme="majorBidi"/>
                <w:sz w:val="22"/>
                <w:szCs w:val="22"/>
              </w:rPr>
              <w:t>3. Enter valid email address</w:t>
            </w:r>
            <w:r w:rsidRPr="004B6E9D">
              <w:rPr>
                <w:rFonts w:asciiTheme="majorBidi" w:hAnsiTheme="majorBidi" w:cstheme="majorBidi"/>
                <w:sz w:val="22"/>
                <w:szCs w:val="22"/>
              </w:rPr>
              <w:tab/>
            </w:r>
          </w:p>
          <w:p w14:paraId="02DEEF2B" w14:textId="77777777" w:rsidR="00910E6A" w:rsidRPr="004B6E9D" w:rsidRDefault="00910E6A" w:rsidP="00E227AD">
            <w:pPr>
              <w:autoSpaceDE w:val="0"/>
              <w:autoSpaceDN w:val="0"/>
              <w:adjustRightInd w:val="0"/>
              <w:rPr>
                <w:rFonts w:asciiTheme="majorBidi" w:hAnsiTheme="majorBidi" w:cstheme="majorBidi"/>
                <w:sz w:val="22"/>
                <w:szCs w:val="22"/>
              </w:rPr>
            </w:pPr>
            <w:r w:rsidRPr="004B6E9D">
              <w:rPr>
                <w:rFonts w:asciiTheme="majorBidi" w:hAnsiTheme="majorBidi" w:cstheme="majorBidi"/>
                <w:sz w:val="22"/>
                <w:szCs w:val="22"/>
              </w:rPr>
              <w:t>4. Enter valid contact number</w:t>
            </w:r>
            <w:r w:rsidRPr="004B6E9D">
              <w:rPr>
                <w:rFonts w:asciiTheme="majorBidi" w:hAnsiTheme="majorBidi" w:cstheme="majorBidi"/>
                <w:sz w:val="22"/>
                <w:szCs w:val="22"/>
              </w:rPr>
              <w:tab/>
            </w:r>
          </w:p>
          <w:p w14:paraId="3D89F639" w14:textId="77777777" w:rsidR="00910E6A" w:rsidRPr="004B6E9D" w:rsidRDefault="00910E6A" w:rsidP="00E227AD">
            <w:pPr>
              <w:autoSpaceDE w:val="0"/>
              <w:autoSpaceDN w:val="0"/>
              <w:adjustRightInd w:val="0"/>
              <w:rPr>
                <w:rFonts w:asciiTheme="majorBidi" w:hAnsiTheme="majorBidi" w:cstheme="majorBidi"/>
                <w:sz w:val="22"/>
                <w:szCs w:val="22"/>
              </w:rPr>
            </w:pPr>
            <w:r w:rsidRPr="004B6E9D">
              <w:rPr>
                <w:rFonts w:asciiTheme="majorBidi" w:hAnsiTheme="majorBidi" w:cstheme="majorBidi"/>
                <w:sz w:val="22"/>
                <w:szCs w:val="22"/>
              </w:rPr>
              <w:t>5. Enter valid CNIC number</w:t>
            </w:r>
            <w:r w:rsidRPr="004B6E9D">
              <w:rPr>
                <w:rFonts w:asciiTheme="majorBidi" w:hAnsiTheme="majorBidi" w:cstheme="majorBidi"/>
                <w:sz w:val="22"/>
                <w:szCs w:val="22"/>
              </w:rPr>
              <w:tab/>
            </w:r>
          </w:p>
          <w:p w14:paraId="70B7CBFD" w14:textId="77777777" w:rsidR="00910E6A" w:rsidRPr="004B6E9D" w:rsidRDefault="00910E6A" w:rsidP="00E227AD">
            <w:pPr>
              <w:autoSpaceDE w:val="0"/>
              <w:autoSpaceDN w:val="0"/>
              <w:adjustRightInd w:val="0"/>
              <w:rPr>
                <w:rFonts w:asciiTheme="majorBidi" w:hAnsiTheme="majorBidi" w:cstheme="majorBidi"/>
                <w:sz w:val="22"/>
                <w:szCs w:val="22"/>
              </w:rPr>
            </w:pPr>
            <w:r w:rsidRPr="004B6E9D">
              <w:rPr>
                <w:rFonts w:asciiTheme="majorBidi" w:hAnsiTheme="majorBidi" w:cstheme="majorBidi"/>
                <w:sz w:val="22"/>
                <w:szCs w:val="22"/>
              </w:rPr>
              <w:t>6. Enter password</w:t>
            </w:r>
            <w:r w:rsidRPr="004B6E9D">
              <w:rPr>
                <w:rFonts w:asciiTheme="majorBidi" w:hAnsiTheme="majorBidi" w:cstheme="majorBidi"/>
                <w:sz w:val="22"/>
                <w:szCs w:val="22"/>
              </w:rPr>
              <w:tab/>
            </w:r>
          </w:p>
          <w:p w14:paraId="56198D3D" w14:textId="77777777" w:rsidR="00910E6A" w:rsidRPr="004B6E9D" w:rsidRDefault="00910E6A" w:rsidP="00E227AD">
            <w:pPr>
              <w:autoSpaceDE w:val="0"/>
              <w:autoSpaceDN w:val="0"/>
              <w:adjustRightInd w:val="0"/>
              <w:rPr>
                <w:rFonts w:asciiTheme="majorBidi" w:hAnsiTheme="majorBidi" w:cstheme="majorBidi"/>
                <w:sz w:val="22"/>
                <w:szCs w:val="22"/>
              </w:rPr>
            </w:pPr>
            <w:r w:rsidRPr="004B6E9D">
              <w:rPr>
                <w:rFonts w:asciiTheme="majorBidi" w:hAnsiTheme="majorBidi" w:cstheme="majorBidi"/>
                <w:sz w:val="22"/>
                <w:szCs w:val="22"/>
              </w:rPr>
              <w:t>7. Enter confirm password</w:t>
            </w:r>
            <w:r w:rsidRPr="004B6E9D">
              <w:rPr>
                <w:rFonts w:asciiTheme="majorBidi" w:hAnsiTheme="majorBidi" w:cstheme="majorBidi"/>
                <w:sz w:val="22"/>
                <w:szCs w:val="22"/>
              </w:rPr>
              <w:tab/>
            </w:r>
          </w:p>
          <w:p w14:paraId="2D4C3F6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B6E9D">
              <w:rPr>
                <w:rFonts w:asciiTheme="majorBidi" w:hAnsiTheme="majorBidi" w:cstheme="majorBidi"/>
                <w:sz w:val="22"/>
                <w:szCs w:val="22"/>
              </w:rPr>
              <w:t>8. Click on "Register" button</w:t>
            </w:r>
            <w:r w:rsidRPr="004B6E9D">
              <w:rPr>
                <w:rFonts w:asciiTheme="majorBidi" w:hAnsiTheme="majorBidi" w:cstheme="majorBidi"/>
                <w:sz w:val="22"/>
                <w:szCs w:val="22"/>
              </w:rPr>
              <w:tab/>
            </w:r>
          </w:p>
        </w:tc>
        <w:tc>
          <w:tcPr>
            <w:tcW w:w="4692" w:type="dxa"/>
            <w:gridSpan w:val="2"/>
          </w:tcPr>
          <w:p w14:paraId="6128BE30" w14:textId="77777777" w:rsidR="00910E6A" w:rsidRPr="0045090D" w:rsidRDefault="00910E6A" w:rsidP="00E227AD">
            <w:pPr>
              <w:autoSpaceDE w:val="0"/>
              <w:autoSpaceDN w:val="0"/>
              <w:adjustRightInd w:val="0"/>
              <w:rPr>
                <w:rFonts w:asciiTheme="majorBidi" w:hAnsiTheme="majorBidi" w:cstheme="majorBidi"/>
                <w:lang w:val="zh-CN"/>
              </w:rPr>
            </w:pPr>
          </w:p>
          <w:p w14:paraId="73150FA0" w14:textId="77777777" w:rsidR="00910E6A" w:rsidRPr="004B6E9D" w:rsidRDefault="00910E6A" w:rsidP="00E227AD">
            <w:pPr>
              <w:autoSpaceDE w:val="0"/>
              <w:autoSpaceDN w:val="0"/>
              <w:adjustRightInd w:val="0"/>
              <w:jc w:val="both"/>
              <w:rPr>
                <w:rFonts w:asciiTheme="majorBidi" w:hAnsiTheme="majorBidi" w:cstheme="majorBidi"/>
                <w:sz w:val="22"/>
                <w:szCs w:val="22"/>
                <w:lang w:val="zh-CN"/>
              </w:rPr>
            </w:pPr>
            <w:r w:rsidRPr="004B6E9D">
              <w:rPr>
                <w:rFonts w:asciiTheme="majorBidi" w:hAnsiTheme="majorBidi" w:cstheme="majorBidi"/>
                <w:sz w:val="22"/>
                <w:szCs w:val="22"/>
                <w:lang w:val="zh-CN"/>
              </w:rPr>
              <w:t>1. System displays the registration form with required fields</w:t>
            </w:r>
          </w:p>
          <w:p w14:paraId="0A056550" w14:textId="77777777" w:rsidR="00910E6A" w:rsidRPr="004B6E9D" w:rsidRDefault="00910E6A" w:rsidP="00E227AD">
            <w:pPr>
              <w:autoSpaceDE w:val="0"/>
              <w:autoSpaceDN w:val="0"/>
              <w:adjustRightInd w:val="0"/>
              <w:jc w:val="both"/>
              <w:rPr>
                <w:rFonts w:asciiTheme="majorBidi" w:hAnsiTheme="majorBidi" w:cstheme="majorBidi"/>
                <w:sz w:val="22"/>
                <w:szCs w:val="22"/>
                <w:lang w:val="zh-CN"/>
              </w:rPr>
            </w:pPr>
            <w:r w:rsidRPr="004B6E9D">
              <w:rPr>
                <w:rFonts w:asciiTheme="majorBidi" w:hAnsiTheme="majorBidi" w:cstheme="majorBidi"/>
                <w:sz w:val="22"/>
                <w:szCs w:val="22"/>
                <w:lang w:val="zh-CN"/>
              </w:rPr>
              <w:t>2. System accepts the full name input</w:t>
            </w:r>
          </w:p>
          <w:p w14:paraId="0C0C6F07" w14:textId="77777777" w:rsidR="00910E6A" w:rsidRPr="004B6E9D" w:rsidRDefault="00910E6A" w:rsidP="00E227AD">
            <w:pPr>
              <w:autoSpaceDE w:val="0"/>
              <w:autoSpaceDN w:val="0"/>
              <w:adjustRightInd w:val="0"/>
              <w:jc w:val="both"/>
              <w:rPr>
                <w:rFonts w:asciiTheme="majorBidi" w:hAnsiTheme="majorBidi" w:cstheme="majorBidi"/>
                <w:sz w:val="22"/>
                <w:szCs w:val="22"/>
                <w:lang w:val="zh-CN"/>
              </w:rPr>
            </w:pPr>
            <w:r w:rsidRPr="004B6E9D">
              <w:rPr>
                <w:rFonts w:asciiTheme="majorBidi" w:hAnsiTheme="majorBidi" w:cstheme="majorBidi"/>
                <w:sz w:val="22"/>
                <w:szCs w:val="22"/>
                <w:lang w:val="zh-CN"/>
              </w:rPr>
              <w:t>3. System validates and accepts the email format</w:t>
            </w:r>
          </w:p>
          <w:p w14:paraId="540C2586" w14:textId="77777777" w:rsidR="00910E6A" w:rsidRPr="004B6E9D" w:rsidRDefault="00910E6A" w:rsidP="00E227AD">
            <w:pPr>
              <w:autoSpaceDE w:val="0"/>
              <w:autoSpaceDN w:val="0"/>
              <w:adjustRightInd w:val="0"/>
              <w:jc w:val="both"/>
              <w:rPr>
                <w:rFonts w:asciiTheme="majorBidi" w:hAnsiTheme="majorBidi" w:cstheme="majorBidi"/>
                <w:sz w:val="22"/>
                <w:szCs w:val="22"/>
                <w:lang w:val="zh-CN"/>
              </w:rPr>
            </w:pPr>
            <w:r w:rsidRPr="004B6E9D">
              <w:rPr>
                <w:rFonts w:asciiTheme="majorBidi" w:hAnsiTheme="majorBidi" w:cstheme="majorBidi"/>
                <w:sz w:val="22"/>
                <w:szCs w:val="22"/>
                <w:lang w:val="zh-CN"/>
              </w:rPr>
              <w:t>4. System accepts the contact number</w:t>
            </w:r>
          </w:p>
          <w:p w14:paraId="7108788B" w14:textId="77777777" w:rsidR="00910E6A" w:rsidRPr="004B6E9D" w:rsidRDefault="00910E6A" w:rsidP="00E227AD">
            <w:pPr>
              <w:autoSpaceDE w:val="0"/>
              <w:autoSpaceDN w:val="0"/>
              <w:adjustRightInd w:val="0"/>
              <w:jc w:val="both"/>
              <w:rPr>
                <w:rFonts w:asciiTheme="majorBidi" w:hAnsiTheme="majorBidi" w:cstheme="majorBidi"/>
                <w:sz w:val="22"/>
                <w:szCs w:val="22"/>
                <w:lang w:val="zh-CN"/>
              </w:rPr>
            </w:pPr>
            <w:r w:rsidRPr="004B6E9D">
              <w:rPr>
                <w:rFonts w:asciiTheme="majorBidi" w:hAnsiTheme="majorBidi" w:cstheme="majorBidi"/>
                <w:sz w:val="22"/>
                <w:szCs w:val="22"/>
                <w:lang w:val="zh-CN"/>
              </w:rPr>
              <w:t>5. System accepts the CNIC in correct format</w:t>
            </w:r>
          </w:p>
          <w:p w14:paraId="6D0557CA" w14:textId="77777777" w:rsidR="00910E6A" w:rsidRPr="004B6E9D" w:rsidRDefault="00910E6A" w:rsidP="00E227AD">
            <w:pPr>
              <w:autoSpaceDE w:val="0"/>
              <w:autoSpaceDN w:val="0"/>
              <w:adjustRightInd w:val="0"/>
              <w:jc w:val="both"/>
              <w:rPr>
                <w:rFonts w:asciiTheme="majorBidi" w:hAnsiTheme="majorBidi" w:cstheme="majorBidi"/>
                <w:sz w:val="22"/>
                <w:szCs w:val="22"/>
                <w:lang w:val="zh-CN"/>
              </w:rPr>
            </w:pPr>
            <w:r w:rsidRPr="004B6E9D">
              <w:rPr>
                <w:rFonts w:asciiTheme="majorBidi" w:hAnsiTheme="majorBidi" w:cstheme="majorBidi"/>
                <w:sz w:val="22"/>
                <w:szCs w:val="22"/>
                <w:lang w:val="zh-CN"/>
              </w:rPr>
              <w:t>6. System accepts and masks password input</w:t>
            </w:r>
          </w:p>
          <w:p w14:paraId="0105E4C9" w14:textId="77777777" w:rsidR="00910E6A" w:rsidRPr="004B6E9D" w:rsidRDefault="00910E6A" w:rsidP="00E227AD">
            <w:pPr>
              <w:autoSpaceDE w:val="0"/>
              <w:autoSpaceDN w:val="0"/>
              <w:adjustRightInd w:val="0"/>
              <w:jc w:val="both"/>
              <w:rPr>
                <w:rFonts w:asciiTheme="majorBidi" w:hAnsiTheme="majorBidi" w:cstheme="majorBidi"/>
                <w:sz w:val="22"/>
                <w:szCs w:val="22"/>
                <w:lang w:val="zh-CN"/>
              </w:rPr>
            </w:pPr>
            <w:r w:rsidRPr="004B6E9D">
              <w:rPr>
                <w:rFonts w:asciiTheme="majorBidi" w:hAnsiTheme="majorBidi" w:cstheme="majorBidi"/>
                <w:sz w:val="22"/>
                <w:szCs w:val="22"/>
                <w:lang w:val="zh-CN"/>
              </w:rPr>
              <w:t xml:space="preserve">7. System validates that confirm password </w:t>
            </w:r>
            <w:r>
              <w:rPr>
                <w:rFonts w:asciiTheme="majorBidi" w:hAnsiTheme="majorBidi" w:cstheme="majorBidi"/>
                <w:sz w:val="22"/>
                <w:szCs w:val="22"/>
              </w:rPr>
              <w:t xml:space="preserve">       </w:t>
            </w:r>
            <w:r w:rsidRPr="004B6E9D">
              <w:rPr>
                <w:rFonts w:asciiTheme="majorBidi" w:hAnsiTheme="majorBidi" w:cstheme="majorBidi"/>
                <w:sz w:val="22"/>
                <w:szCs w:val="22"/>
                <w:lang w:val="zh-CN"/>
              </w:rPr>
              <w:t>matches the password</w:t>
            </w:r>
          </w:p>
          <w:p w14:paraId="5A26A4FF" w14:textId="77777777" w:rsidR="00910E6A" w:rsidRPr="004B6E9D" w:rsidRDefault="00910E6A" w:rsidP="00E227AD">
            <w:pPr>
              <w:autoSpaceDE w:val="0"/>
              <w:autoSpaceDN w:val="0"/>
              <w:adjustRightInd w:val="0"/>
              <w:jc w:val="both"/>
              <w:rPr>
                <w:rFonts w:asciiTheme="majorBidi" w:hAnsiTheme="majorBidi" w:cstheme="majorBidi"/>
                <w:sz w:val="22"/>
                <w:szCs w:val="22"/>
                <w:lang w:val="zh-CN"/>
              </w:rPr>
            </w:pPr>
            <w:r w:rsidRPr="004B6E9D">
              <w:rPr>
                <w:rFonts w:asciiTheme="majorBidi" w:hAnsiTheme="majorBidi" w:cstheme="majorBidi"/>
                <w:sz w:val="22"/>
                <w:szCs w:val="22"/>
                <w:lang w:val="zh-CN"/>
              </w:rPr>
              <w:t>8. System validates all fields and creates landlord account</w:t>
            </w:r>
          </w:p>
          <w:p w14:paraId="1794AA6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B6E9D">
              <w:rPr>
                <w:rFonts w:asciiTheme="majorBidi" w:hAnsiTheme="majorBidi" w:cstheme="majorBidi"/>
                <w:sz w:val="22"/>
                <w:szCs w:val="22"/>
                <w:lang w:val="zh-CN"/>
              </w:rPr>
              <w:t>9. System redirects to login page with success message</w:t>
            </w:r>
          </w:p>
        </w:tc>
      </w:tr>
      <w:tr w:rsidR="00910E6A" w:rsidRPr="0045090D" w14:paraId="6F5A1179" w14:textId="77777777" w:rsidTr="00E227AD">
        <w:trPr>
          <w:trHeight w:val="110"/>
          <w:jc w:val="center"/>
        </w:trPr>
        <w:tc>
          <w:tcPr>
            <w:tcW w:w="4692" w:type="dxa"/>
            <w:gridSpan w:val="2"/>
          </w:tcPr>
          <w:p w14:paraId="39703C3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21C3CB46"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4B6E9D">
              <w:rPr>
                <w:rFonts w:asciiTheme="majorBidi" w:hAnsiTheme="majorBidi" w:cstheme="majorBidi"/>
                <w:sz w:val="22"/>
                <w:szCs w:val="22"/>
              </w:rPr>
              <w:t>System should register a new landlord account and redirect to the login page upon successful submission of valid details.</w:t>
            </w:r>
          </w:p>
        </w:tc>
      </w:tr>
      <w:tr w:rsidR="00910E6A" w:rsidRPr="0045090D" w14:paraId="282645CA" w14:textId="77777777" w:rsidTr="00E227AD">
        <w:trPr>
          <w:trHeight w:val="110"/>
          <w:jc w:val="center"/>
        </w:trPr>
        <w:tc>
          <w:tcPr>
            <w:tcW w:w="4692" w:type="dxa"/>
            <w:gridSpan w:val="2"/>
          </w:tcPr>
          <w:p w14:paraId="6D5D2F0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AE18133"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4B6E9D">
              <w:rPr>
                <w:rFonts w:asciiTheme="majorBidi" w:hAnsiTheme="majorBidi" w:cstheme="majorBidi"/>
                <w:sz w:val="22"/>
                <w:szCs w:val="22"/>
              </w:rPr>
              <w:t>System successfully registered landlord and redirected to login page with confirmation message.</w:t>
            </w:r>
          </w:p>
        </w:tc>
      </w:tr>
      <w:tr w:rsidR="00910E6A" w:rsidRPr="0045090D" w14:paraId="16EE3A0B" w14:textId="77777777" w:rsidTr="00E227AD">
        <w:trPr>
          <w:trHeight w:val="110"/>
          <w:jc w:val="center"/>
        </w:trPr>
        <w:tc>
          <w:tcPr>
            <w:tcW w:w="4692" w:type="dxa"/>
            <w:gridSpan w:val="2"/>
          </w:tcPr>
          <w:p w14:paraId="5F501C1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1F518F2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4C356E2B" w14:textId="77777777" w:rsidR="00910E6A" w:rsidRDefault="00910E6A" w:rsidP="00910E6A"/>
    <w:p w14:paraId="38D04DF9" w14:textId="77777777" w:rsidR="00910E6A" w:rsidRDefault="00910E6A" w:rsidP="00910E6A"/>
    <w:p w14:paraId="2A4C27F1" w14:textId="77777777" w:rsidR="00910E6A" w:rsidRDefault="00910E6A" w:rsidP="00910E6A"/>
    <w:p w14:paraId="197547AF" w14:textId="77777777" w:rsidR="00910E6A" w:rsidRDefault="00910E6A" w:rsidP="00910E6A"/>
    <w:p w14:paraId="434BC982"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087CA3E" w14:textId="77777777" w:rsidTr="00E227AD">
        <w:trPr>
          <w:trHeight w:val="110"/>
          <w:jc w:val="center"/>
        </w:trPr>
        <w:tc>
          <w:tcPr>
            <w:tcW w:w="2346" w:type="dxa"/>
          </w:tcPr>
          <w:p w14:paraId="4D7E5E4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03F3089C" w14:textId="77777777" w:rsidR="00910E6A" w:rsidRPr="004C5C41"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0</w:t>
            </w:r>
            <w:r>
              <w:rPr>
                <w:rFonts w:asciiTheme="majorBidi" w:hAnsiTheme="majorBidi" w:cstheme="majorBidi"/>
                <w:sz w:val="22"/>
                <w:szCs w:val="22"/>
              </w:rPr>
              <w:t>5</w:t>
            </w:r>
          </w:p>
        </w:tc>
        <w:tc>
          <w:tcPr>
            <w:tcW w:w="2346" w:type="dxa"/>
          </w:tcPr>
          <w:p w14:paraId="1D9DFB1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50B6D14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16DA219A" w14:textId="77777777" w:rsidTr="00E227AD">
        <w:trPr>
          <w:trHeight w:val="243"/>
          <w:jc w:val="center"/>
        </w:trPr>
        <w:tc>
          <w:tcPr>
            <w:tcW w:w="2346" w:type="dxa"/>
          </w:tcPr>
          <w:p w14:paraId="4466758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29B6AC8F" w14:textId="77777777" w:rsidR="00910E6A" w:rsidRPr="0045090D" w:rsidRDefault="00910E6A" w:rsidP="00E227AD">
            <w:pPr>
              <w:autoSpaceDE w:val="0"/>
              <w:autoSpaceDN w:val="0"/>
              <w:adjustRightInd w:val="0"/>
              <w:rPr>
                <w:rFonts w:asciiTheme="majorBidi" w:hAnsiTheme="majorBidi" w:cstheme="majorBidi"/>
                <w:sz w:val="22"/>
                <w:szCs w:val="22"/>
              </w:rPr>
            </w:pPr>
            <w:r>
              <w:t>Landlord</w:t>
            </w:r>
            <w:r w:rsidRPr="004C5C41">
              <w:rPr>
                <w:rFonts w:asciiTheme="majorBidi" w:hAnsiTheme="majorBidi" w:cstheme="majorBidi"/>
                <w:sz w:val="22"/>
                <w:szCs w:val="22"/>
              </w:rPr>
              <w:t xml:space="preserve"> Login Functionality</w:t>
            </w:r>
          </w:p>
        </w:tc>
        <w:tc>
          <w:tcPr>
            <w:tcW w:w="2346" w:type="dxa"/>
          </w:tcPr>
          <w:p w14:paraId="6006A37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79BB05CA"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3DC71FDB" w14:textId="77777777" w:rsidTr="00E227AD">
        <w:trPr>
          <w:trHeight w:val="363"/>
          <w:jc w:val="center"/>
        </w:trPr>
        <w:tc>
          <w:tcPr>
            <w:tcW w:w="2346" w:type="dxa"/>
          </w:tcPr>
          <w:p w14:paraId="4947D74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641B9450"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1115BE1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A2B64C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CCAA537" w14:textId="77777777" w:rsidTr="00E227AD">
        <w:trPr>
          <w:trHeight w:val="110"/>
          <w:jc w:val="center"/>
        </w:trPr>
        <w:tc>
          <w:tcPr>
            <w:tcW w:w="2346" w:type="dxa"/>
          </w:tcPr>
          <w:p w14:paraId="1B1DF96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67F61DB7" w14:textId="77777777" w:rsidR="00910E6A" w:rsidRPr="0045090D" w:rsidRDefault="00910E6A" w:rsidP="00E227AD">
            <w:pPr>
              <w:autoSpaceDE w:val="0"/>
              <w:autoSpaceDN w:val="0"/>
              <w:adjustRightInd w:val="0"/>
              <w:rPr>
                <w:rFonts w:asciiTheme="majorBidi" w:hAnsiTheme="majorBidi" w:cstheme="majorBidi"/>
                <w:sz w:val="22"/>
                <w:szCs w:val="22"/>
              </w:rPr>
            </w:pPr>
            <w:r>
              <w:t>Landlord</w:t>
            </w:r>
            <w:r w:rsidRPr="004C5C41">
              <w:rPr>
                <w:rFonts w:asciiTheme="majorBidi" w:hAnsiTheme="majorBidi" w:cstheme="majorBidi"/>
                <w:sz w:val="22"/>
                <w:szCs w:val="22"/>
              </w:rPr>
              <w:t xml:space="preserve"> Email and Password</w:t>
            </w:r>
          </w:p>
        </w:tc>
        <w:tc>
          <w:tcPr>
            <w:tcW w:w="2346" w:type="dxa"/>
          </w:tcPr>
          <w:p w14:paraId="67DED6E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6AE6A16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F835566" w14:textId="77777777" w:rsidTr="00E227AD">
        <w:trPr>
          <w:trHeight w:val="110"/>
          <w:jc w:val="center"/>
        </w:trPr>
        <w:tc>
          <w:tcPr>
            <w:tcW w:w="4692" w:type="dxa"/>
            <w:gridSpan w:val="2"/>
          </w:tcPr>
          <w:p w14:paraId="7530FCD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36046A6"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4C5C41">
              <w:rPr>
                <w:rFonts w:asciiTheme="majorBidi" w:hAnsiTheme="majorBidi" w:cstheme="majorBidi"/>
                <w:sz w:val="22"/>
                <w:szCs w:val="22"/>
              </w:rPr>
              <w:t xml:space="preserve">System has registered </w:t>
            </w:r>
            <w:r>
              <w:rPr>
                <w:rFonts w:asciiTheme="majorBidi" w:hAnsiTheme="majorBidi" w:cstheme="majorBidi"/>
                <w:sz w:val="22"/>
                <w:szCs w:val="22"/>
              </w:rPr>
              <w:t xml:space="preserve">landlord </w:t>
            </w:r>
            <w:r w:rsidRPr="004C5C41">
              <w:rPr>
                <w:rFonts w:asciiTheme="majorBidi" w:hAnsiTheme="majorBidi" w:cstheme="majorBidi"/>
                <w:sz w:val="22"/>
                <w:szCs w:val="22"/>
              </w:rPr>
              <w:t>credentials in the database.</w:t>
            </w:r>
          </w:p>
        </w:tc>
      </w:tr>
      <w:tr w:rsidR="00910E6A" w:rsidRPr="0045090D" w14:paraId="63EC90D5" w14:textId="77777777" w:rsidTr="00E227AD">
        <w:trPr>
          <w:trHeight w:val="110"/>
          <w:jc w:val="center"/>
        </w:trPr>
        <w:tc>
          <w:tcPr>
            <w:tcW w:w="4692" w:type="dxa"/>
            <w:gridSpan w:val="2"/>
          </w:tcPr>
          <w:p w14:paraId="7C701712"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33218C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510BE156" w14:textId="77777777" w:rsidTr="00E227AD">
        <w:trPr>
          <w:trHeight w:val="647"/>
          <w:jc w:val="center"/>
        </w:trPr>
        <w:tc>
          <w:tcPr>
            <w:tcW w:w="4692" w:type="dxa"/>
            <w:gridSpan w:val="2"/>
          </w:tcPr>
          <w:p w14:paraId="057D2ACD" w14:textId="77777777" w:rsidR="00910E6A" w:rsidRPr="0045090D" w:rsidRDefault="00910E6A" w:rsidP="00E227AD">
            <w:pPr>
              <w:autoSpaceDE w:val="0"/>
              <w:autoSpaceDN w:val="0"/>
              <w:adjustRightInd w:val="0"/>
              <w:rPr>
                <w:rFonts w:asciiTheme="majorBidi" w:hAnsiTheme="majorBidi" w:cstheme="majorBidi"/>
                <w:lang w:val="zh-CN"/>
              </w:rPr>
            </w:pPr>
          </w:p>
          <w:p w14:paraId="2DDFB1C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C5C41">
              <w:rPr>
                <w:rFonts w:asciiTheme="majorBidi" w:hAnsiTheme="majorBidi" w:cstheme="majorBidi"/>
                <w:sz w:val="22"/>
                <w:szCs w:val="22"/>
              </w:rPr>
              <w:t xml:space="preserve">1. Launch the </w:t>
            </w:r>
            <w:r>
              <w:t>Landlord</w:t>
            </w:r>
            <w:r w:rsidRPr="004C5C41">
              <w:rPr>
                <w:rFonts w:asciiTheme="majorBidi" w:hAnsiTheme="majorBidi" w:cstheme="majorBidi"/>
                <w:sz w:val="22"/>
                <w:szCs w:val="22"/>
              </w:rPr>
              <w:t xml:space="preserve"> Login page</w:t>
            </w:r>
          </w:p>
          <w:p w14:paraId="79B3AE5A" w14:textId="77777777" w:rsidR="00910E6A"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rPr>
              <w:t>2. Enter valid email</w:t>
            </w:r>
          </w:p>
          <w:p w14:paraId="7D34A016" w14:textId="77777777" w:rsidR="00910E6A"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rPr>
              <w:t>3. Enter valid password</w:t>
            </w:r>
          </w:p>
          <w:p w14:paraId="66EE73AF" w14:textId="77777777" w:rsidR="00910E6A" w:rsidRDefault="00910E6A" w:rsidP="00E227AD">
            <w:pPr>
              <w:autoSpaceDE w:val="0"/>
              <w:autoSpaceDN w:val="0"/>
              <w:adjustRightInd w:val="0"/>
              <w:rPr>
                <w:rFonts w:asciiTheme="majorBidi" w:hAnsiTheme="majorBidi" w:cstheme="majorBidi"/>
                <w:sz w:val="22"/>
                <w:szCs w:val="22"/>
              </w:rPr>
            </w:pPr>
            <w:r w:rsidRPr="00E3029A">
              <w:rPr>
                <w:rFonts w:asciiTheme="majorBidi" w:hAnsiTheme="majorBidi" w:cstheme="majorBidi"/>
                <w:sz w:val="22"/>
                <w:szCs w:val="22"/>
              </w:rPr>
              <w:t>4. Click on "Login" button</w:t>
            </w:r>
          </w:p>
          <w:p w14:paraId="64D8FEFA"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73BAA711" w14:textId="77777777" w:rsidR="00910E6A" w:rsidRPr="0045090D" w:rsidRDefault="00910E6A" w:rsidP="00E227AD">
            <w:pPr>
              <w:autoSpaceDE w:val="0"/>
              <w:autoSpaceDN w:val="0"/>
              <w:adjustRightInd w:val="0"/>
              <w:rPr>
                <w:rFonts w:asciiTheme="majorBidi" w:hAnsiTheme="majorBidi" w:cstheme="majorBidi"/>
                <w:lang w:val="zh-CN"/>
              </w:rPr>
            </w:pPr>
          </w:p>
          <w:p w14:paraId="5AA826BE"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lang w:val="zh-CN"/>
              </w:rPr>
              <w:t>1.</w:t>
            </w:r>
            <w:r w:rsidRPr="00E3029A">
              <w:rPr>
                <w:rFonts w:asciiTheme="majorBidi" w:hAnsiTheme="majorBidi" w:cstheme="majorBidi"/>
                <w:sz w:val="22"/>
                <w:szCs w:val="22"/>
                <w:lang w:val="zh-CN"/>
              </w:rPr>
              <w:t>System displays login form with fields for email and password</w:t>
            </w:r>
          </w:p>
          <w:p w14:paraId="7FE332B1"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lang w:val="zh-CN"/>
              </w:rPr>
              <w:t xml:space="preserve">2. </w:t>
            </w:r>
            <w:r w:rsidRPr="00E3029A">
              <w:rPr>
                <w:rFonts w:asciiTheme="majorBidi" w:hAnsiTheme="majorBidi" w:cstheme="majorBidi"/>
                <w:sz w:val="22"/>
                <w:szCs w:val="22"/>
                <w:lang w:val="zh-CN"/>
              </w:rPr>
              <w:t>System accepts and validates the email format.</w:t>
            </w:r>
          </w:p>
          <w:p w14:paraId="4A1CB12D" w14:textId="77777777" w:rsidR="00910E6A" w:rsidRDefault="00910E6A" w:rsidP="00E227AD">
            <w:pPr>
              <w:autoSpaceDE w:val="0"/>
              <w:autoSpaceDN w:val="0"/>
              <w:adjustRightInd w:val="0"/>
              <w:jc w:val="both"/>
              <w:rPr>
                <w:rFonts w:asciiTheme="majorBidi" w:hAnsiTheme="majorBidi" w:cstheme="majorBidi"/>
                <w:sz w:val="22"/>
                <w:szCs w:val="22"/>
              </w:rPr>
            </w:pPr>
            <w:r w:rsidRPr="0045090D">
              <w:rPr>
                <w:rFonts w:asciiTheme="majorBidi" w:hAnsiTheme="majorBidi" w:cstheme="majorBidi"/>
                <w:sz w:val="22"/>
                <w:szCs w:val="22"/>
                <w:lang w:val="zh-CN"/>
              </w:rPr>
              <w:t>3.</w:t>
            </w:r>
            <w:r>
              <w:t xml:space="preserve"> </w:t>
            </w:r>
            <w:r w:rsidRPr="00E3029A">
              <w:rPr>
                <w:rFonts w:asciiTheme="majorBidi" w:hAnsiTheme="majorBidi" w:cstheme="majorBidi"/>
                <w:sz w:val="22"/>
                <w:szCs w:val="22"/>
                <w:lang w:val="zh-CN"/>
              </w:rPr>
              <w:t>System accepts the password input.</w:t>
            </w:r>
          </w:p>
          <w:p w14:paraId="49C5F55F"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lang w:val="zh-CN"/>
              </w:rPr>
              <w:t>4.</w:t>
            </w:r>
            <w:r w:rsidRPr="00E3029A">
              <w:rPr>
                <w:rFonts w:asciiTheme="majorBidi" w:hAnsiTheme="majorBidi" w:cstheme="majorBidi"/>
                <w:sz w:val="22"/>
                <w:szCs w:val="22"/>
                <w:lang w:val="zh-CN"/>
              </w:rPr>
              <w:t>System verifies the credentials against database.</w:t>
            </w:r>
          </w:p>
          <w:p w14:paraId="4A63182D"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rPr>
              <w:t>5</w:t>
            </w:r>
            <w:r w:rsidRPr="0045090D">
              <w:rPr>
                <w:rFonts w:asciiTheme="majorBidi" w:hAnsiTheme="majorBidi" w:cstheme="majorBidi"/>
                <w:sz w:val="22"/>
                <w:szCs w:val="22"/>
                <w:lang w:val="zh-CN"/>
              </w:rPr>
              <w:t>.</w:t>
            </w:r>
            <w:r w:rsidRPr="00E3029A">
              <w:rPr>
                <w:rFonts w:asciiTheme="majorBidi" w:hAnsiTheme="majorBidi" w:cstheme="majorBidi"/>
                <w:sz w:val="22"/>
                <w:szCs w:val="22"/>
                <w:lang w:val="zh-CN"/>
              </w:rPr>
              <w:t xml:space="preserve">System redirects to </w:t>
            </w:r>
            <w:r>
              <w:t>Landlord</w:t>
            </w:r>
            <w:r w:rsidRPr="00E3029A">
              <w:rPr>
                <w:rFonts w:asciiTheme="majorBidi" w:hAnsiTheme="majorBidi" w:cstheme="majorBidi"/>
                <w:sz w:val="22"/>
                <w:szCs w:val="22"/>
                <w:lang w:val="zh-CN"/>
              </w:rPr>
              <w:t xml:space="preserve"> Dashboard if credentials are correct.</w:t>
            </w:r>
          </w:p>
          <w:p w14:paraId="56A347F2"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r>
      <w:tr w:rsidR="00910E6A" w:rsidRPr="0045090D" w14:paraId="55CF8B4B" w14:textId="77777777" w:rsidTr="00E227AD">
        <w:trPr>
          <w:trHeight w:val="110"/>
          <w:jc w:val="center"/>
        </w:trPr>
        <w:tc>
          <w:tcPr>
            <w:tcW w:w="4692" w:type="dxa"/>
            <w:gridSpan w:val="2"/>
          </w:tcPr>
          <w:p w14:paraId="4FD0729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0AC8D63D"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E3029A">
              <w:rPr>
                <w:rFonts w:asciiTheme="majorBidi" w:hAnsiTheme="majorBidi" w:cstheme="majorBidi"/>
                <w:sz w:val="22"/>
                <w:szCs w:val="22"/>
              </w:rPr>
              <w:t xml:space="preserve">After execution, system should allow access to the </w:t>
            </w:r>
            <w:r>
              <w:rPr>
                <w:rFonts w:asciiTheme="majorBidi" w:hAnsiTheme="majorBidi" w:cstheme="majorBidi"/>
                <w:sz w:val="22"/>
                <w:szCs w:val="22"/>
              </w:rPr>
              <w:t xml:space="preserve">landlord </w:t>
            </w:r>
            <w:r w:rsidRPr="00E3029A">
              <w:rPr>
                <w:rFonts w:asciiTheme="majorBidi" w:hAnsiTheme="majorBidi" w:cstheme="majorBidi"/>
                <w:sz w:val="22"/>
                <w:szCs w:val="22"/>
              </w:rPr>
              <w:t>dashboard upon entering valid email and password.</w:t>
            </w:r>
          </w:p>
        </w:tc>
      </w:tr>
      <w:tr w:rsidR="00910E6A" w:rsidRPr="0045090D" w14:paraId="625843CD" w14:textId="77777777" w:rsidTr="00E227AD">
        <w:trPr>
          <w:trHeight w:val="110"/>
          <w:jc w:val="center"/>
        </w:trPr>
        <w:tc>
          <w:tcPr>
            <w:tcW w:w="4692" w:type="dxa"/>
            <w:gridSpan w:val="2"/>
          </w:tcPr>
          <w:p w14:paraId="161FB1B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58F24BF1"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E3029A">
              <w:rPr>
                <w:rFonts w:asciiTheme="majorBidi" w:hAnsiTheme="majorBidi" w:cstheme="majorBidi"/>
                <w:sz w:val="22"/>
                <w:szCs w:val="22"/>
              </w:rPr>
              <w:t xml:space="preserve">After execution, system successfully allowed login and redirected to the </w:t>
            </w:r>
            <w:r>
              <w:rPr>
                <w:rFonts w:asciiTheme="majorBidi" w:hAnsiTheme="majorBidi" w:cstheme="majorBidi"/>
                <w:sz w:val="22"/>
                <w:szCs w:val="22"/>
              </w:rPr>
              <w:t>landlord</w:t>
            </w:r>
            <w:r w:rsidRPr="00E3029A">
              <w:rPr>
                <w:rFonts w:asciiTheme="majorBidi" w:hAnsiTheme="majorBidi" w:cstheme="majorBidi"/>
                <w:sz w:val="22"/>
                <w:szCs w:val="22"/>
              </w:rPr>
              <w:t xml:space="preserve"> dashboard.</w:t>
            </w:r>
          </w:p>
        </w:tc>
      </w:tr>
      <w:tr w:rsidR="00910E6A" w:rsidRPr="0045090D" w14:paraId="7F2C7FD8" w14:textId="77777777" w:rsidTr="00E227AD">
        <w:trPr>
          <w:trHeight w:val="110"/>
          <w:jc w:val="center"/>
        </w:trPr>
        <w:tc>
          <w:tcPr>
            <w:tcW w:w="4692" w:type="dxa"/>
            <w:gridSpan w:val="2"/>
          </w:tcPr>
          <w:p w14:paraId="6F2DF4D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Status: </w:t>
            </w:r>
          </w:p>
        </w:tc>
        <w:tc>
          <w:tcPr>
            <w:tcW w:w="4692" w:type="dxa"/>
            <w:gridSpan w:val="2"/>
          </w:tcPr>
          <w:p w14:paraId="51171FD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69318963" w14:textId="77777777" w:rsidR="00910E6A" w:rsidRDefault="00910E6A" w:rsidP="00910E6A"/>
    <w:p w14:paraId="2C7087FD" w14:textId="77777777" w:rsidR="00910E6A" w:rsidRDefault="00910E6A" w:rsidP="00910E6A"/>
    <w:p w14:paraId="741DB366" w14:textId="77777777" w:rsidR="00910E6A" w:rsidRDefault="00910E6A" w:rsidP="00910E6A"/>
    <w:p w14:paraId="0B4E5C6B" w14:textId="77777777" w:rsidR="00910E6A" w:rsidRDefault="00910E6A" w:rsidP="00910E6A"/>
    <w:p w14:paraId="583C3C6D"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B3AB667" w14:textId="77777777" w:rsidTr="00E227AD">
        <w:trPr>
          <w:trHeight w:val="110"/>
          <w:jc w:val="center"/>
        </w:trPr>
        <w:tc>
          <w:tcPr>
            <w:tcW w:w="2346" w:type="dxa"/>
          </w:tcPr>
          <w:p w14:paraId="19E70D5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4FF7CA73" w14:textId="77777777" w:rsidR="00910E6A" w:rsidRPr="004C5C41"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0</w:t>
            </w:r>
            <w:r>
              <w:rPr>
                <w:rFonts w:asciiTheme="majorBidi" w:hAnsiTheme="majorBidi" w:cstheme="majorBidi"/>
                <w:sz w:val="22"/>
                <w:szCs w:val="22"/>
              </w:rPr>
              <w:t>6</w:t>
            </w:r>
          </w:p>
        </w:tc>
        <w:tc>
          <w:tcPr>
            <w:tcW w:w="2346" w:type="dxa"/>
          </w:tcPr>
          <w:p w14:paraId="701E83A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5DAE853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0D9BC2E6" w14:textId="77777777" w:rsidTr="00E227AD">
        <w:trPr>
          <w:trHeight w:val="243"/>
          <w:jc w:val="center"/>
        </w:trPr>
        <w:tc>
          <w:tcPr>
            <w:tcW w:w="2346" w:type="dxa"/>
          </w:tcPr>
          <w:p w14:paraId="6674523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178264FE" w14:textId="77777777" w:rsidR="00910E6A" w:rsidRPr="0045090D" w:rsidRDefault="00910E6A" w:rsidP="00E227AD">
            <w:pPr>
              <w:autoSpaceDE w:val="0"/>
              <w:autoSpaceDN w:val="0"/>
              <w:adjustRightInd w:val="0"/>
              <w:rPr>
                <w:rFonts w:asciiTheme="majorBidi" w:hAnsiTheme="majorBidi" w:cstheme="majorBidi"/>
                <w:sz w:val="22"/>
                <w:szCs w:val="22"/>
              </w:rPr>
            </w:pPr>
            <w:r>
              <w:t>Landlord</w:t>
            </w:r>
            <w:r w:rsidRPr="006B5133">
              <w:rPr>
                <w:rFonts w:asciiTheme="majorBidi" w:hAnsiTheme="majorBidi" w:cstheme="majorBidi"/>
                <w:sz w:val="22"/>
                <w:szCs w:val="22"/>
              </w:rPr>
              <w:t xml:space="preserve"> Password Reset Functionality</w:t>
            </w:r>
          </w:p>
        </w:tc>
        <w:tc>
          <w:tcPr>
            <w:tcW w:w="2346" w:type="dxa"/>
          </w:tcPr>
          <w:p w14:paraId="00691E6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BC0C6E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01F8052A" w14:textId="77777777" w:rsidTr="00E227AD">
        <w:trPr>
          <w:trHeight w:val="363"/>
          <w:jc w:val="center"/>
        </w:trPr>
        <w:tc>
          <w:tcPr>
            <w:tcW w:w="2346" w:type="dxa"/>
          </w:tcPr>
          <w:p w14:paraId="2B90A2C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66C1B975"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30F49F7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33954EA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5C2AFC2" w14:textId="77777777" w:rsidTr="00E227AD">
        <w:trPr>
          <w:trHeight w:val="110"/>
          <w:jc w:val="center"/>
        </w:trPr>
        <w:tc>
          <w:tcPr>
            <w:tcW w:w="2346" w:type="dxa"/>
          </w:tcPr>
          <w:p w14:paraId="22EAC63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23C32166" w14:textId="77777777" w:rsidR="00910E6A" w:rsidRPr="0045090D"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 xml:space="preserve">Registered </w:t>
            </w:r>
            <w:r>
              <w:t>Landlord</w:t>
            </w:r>
            <w:r w:rsidRPr="006B5133">
              <w:rPr>
                <w:rFonts w:asciiTheme="majorBidi" w:hAnsiTheme="majorBidi" w:cstheme="majorBidi"/>
                <w:sz w:val="22"/>
                <w:szCs w:val="22"/>
              </w:rPr>
              <w:t xml:space="preserve"> Email Address</w:t>
            </w:r>
          </w:p>
        </w:tc>
        <w:tc>
          <w:tcPr>
            <w:tcW w:w="2346" w:type="dxa"/>
          </w:tcPr>
          <w:p w14:paraId="0FE5026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5F98D8D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3D29AEDF" w14:textId="77777777" w:rsidTr="00E227AD">
        <w:trPr>
          <w:trHeight w:val="110"/>
          <w:jc w:val="center"/>
        </w:trPr>
        <w:tc>
          <w:tcPr>
            <w:tcW w:w="4692" w:type="dxa"/>
            <w:gridSpan w:val="2"/>
          </w:tcPr>
          <w:p w14:paraId="18DD532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DCD0444" w14:textId="77777777" w:rsidR="00910E6A" w:rsidRPr="004C5C41" w:rsidRDefault="00910E6A" w:rsidP="00E227AD">
            <w:pPr>
              <w:autoSpaceDE w:val="0"/>
              <w:autoSpaceDN w:val="0"/>
              <w:adjustRightInd w:val="0"/>
              <w:jc w:val="both"/>
              <w:rPr>
                <w:rFonts w:asciiTheme="majorBidi" w:hAnsiTheme="majorBidi" w:cstheme="majorBidi"/>
                <w:sz w:val="22"/>
                <w:szCs w:val="22"/>
              </w:rPr>
            </w:pPr>
            <w:r>
              <w:t>Landlord</w:t>
            </w:r>
            <w:r w:rsidRPr="006B5133">
              <w:rPr>
                <w:rFonts w:asciiTheme="majorBidi" w:hAnsiTheme="majorBidi" w:cstheme="majorBidi"/>
                <w:sz w:val="22"/>
                <w:szCs w:val="22"/>
              </w:rPr>
              <w:t xml:space="preserve"> email must be registered in the system.</w:t>
            </w:r>
          </w:p>
        </w:tc>
      </w:tr>
      <w:tr w:rsidR="00910E6A" w:rsidRPr="0045090D" w14:paraId="12B05F1B" w14:textId="77777777" w:rsidTr="00E227AD">
        <w:trPr>
          <w:trHeight w:val="110"/>
          <w:jc w:val="center"/>
        </w:trPr>
        <w:tc>
          <w:tcPr>
            <w:tcW w:w="4692" w:type="dxa"/>
            <w:gridSpan w:val="2"/>
          </w:tcPr>
          <w:p w14:paraId="032678C2"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5F3527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4FF4E067" w14:textId="77777777" w:rsidTr="00E227AD">
        <w:trPr>
          <w:trHeight w:val="647"/>
          <w:jc w:val="center"/>
        </w:trPr>
        <w:tc>
          <w:tcPr>
            <w:tcW w:w="4692" w:type="dxa"/>
            <w:gridSpan w:val="2"/>
          </w:tcPr>
          <w:p w14:paraId="133D4330" w14:textId="77777777" w:rsidR="00910E6A" w:rsidRPr="0045090D" w:rsidRDefault="00910E6A" w:rsidP="00E227AD">
            <w:pPr>
              <w:autoSpaceDE w:val="0"/>
              <w:autoSpaceDN w:val="0"/>
              <w:adjustRightInd w:val="0"/>
              <w:rPr>
                <w:rFonts w:asciiTheme="majorBidi" w:hAnsiTheme="majorBidi" w:cstheme="majorBidi"/>
                <w:lang w:val="zh-CN"/>
              </w:rPr>
            </w:pPr>
          </w:p>
          <w:p w14:paraId="30473AA4"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 xml:space="preserve">1. Launch the </w:t>
            </w:r>
            <w:r>
              <w:t>Landlord</w:t>
            </w:r>
            <w:r w:rsidRPr="006B5133">
              <w:rPr>
                <w:rFonts w:asciiTheme="majorBidi" w:hAnsiTheme="majorBidi" w:cstheme="majorBidi"/>
                <w:sz w:val="22"/>
                <w:szCs w:val="22"/>
              </w:rPr>
              <w:t xml:space="preserve"> Login page</w:t>
            </w:r>
            <w:r w:rsidRPr="006B5133">
              <w:rPr>
                <w:rFonts w:asciiTheme="majorBidi" w:hAnsiTheme="majorBidi" w:cstheme="majorBidi"/>
                <w:sz w:val="22"/>
                <w:szCs w:val="22"/>
              </w:rPr>
              <w:tab/>
            </w:r>
          </w:p>
          <w:p w14:paraId="37A173E1"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2. Click on the "Forget Password" link</w:t>
            </w:r>
            <w:r w:rsidRPr="006B5133">
              <w:rPr>
                <w:rFonts w:asciiTheme="majorBidi" w:hAnsiTheme="majorBidi" w:cstheme="majorBidi"/>
                <w:sz w:val="22"/>
                <w:szCs w:val="22"/>
              </w:rPr>
              <w:tab/>
            </w:r>
          </w:p>
          <w:p w14:paraId="47E75175" w14:textId="77777777" w:rsidR="00910E6A"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 xml:space="preserve">3. Enter registered </w:t>
            </w:r>
            <w:r>
              <w:rPr>
                <w:rFonts w:asciiTheme="majorBidi" w:hAnsiTheme="majorBidi" w:cstheme="majorBidi"/>
                <w:sz w:val="22"/>
                <w:szCs w:val="22"/>
              </w:rPr>
              <w:t>landlord</w:t>
            </w:r>
            <w:r w:rsidRPr="006B5133">
              <w:rPr>
                <w:rFonts w:asciiTheme="majorBidi" w:hAnsiTheme="majorBidi" w:cstheme="majorBidi"/>
                <w:sz w:val="22"/>
                <w:szCs w:val="22"/>
              </w:rPr>
              <w:t xml:space="preserve"> email addres</w:t>
            </w:r>
            <w:r>
              <w:rPr>
                <w:rFonts w:asciiTheme="majorBidi" w:hAnsiTheme="majorBidi" w:cstheme="majorBidi"/>
                <w:sz w:val="22"/>
                <w:szCs w:val="22"/>
              </w:rPr>
              <w:t>s</w:t>
            </w:r>
          </w:p>
          <w:p w14:paraId="102CE3BA"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4. Click on "Submit"</w:t>
            </w:r>
            <w:r w:rsidRPr="006B5133">
              <w:rPr>
                <w:rFonts w:asciiTheme="majorBidi" w:hAnsiTheme="majorBidi" w:cstheme="majorBidi"/>
                <w:sz w:val="22"/>
                <w:szCs w:val="22"/>
              </w:rPr>
              <w:tab/>
            </w:r>
          </w:p>
          <w:p w14:paraId="25291177"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5. Open the reset link from the email</w:t>
            </w:r>
            <w:r w:rsidRPr="006B5133">
              <w:rPr>
                <w:rFonts w:asciiTheme="majorBidi" w:hAnsiTheme="majorBidi" w:cstheme="majorBidi"/>
                <w:sz w:val="22"/>
                <w:szCs w:val="22"/>
              </w:rPr>
              <w:tab/>
            </w:r>
          </w:p>
          <w:p w14:paraId="338FD33B"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6. Enter and confirm new password</w:t>
            </w:r>
            <w:r w:rsidRPr="006B5133">
              <w:rPr>
                <w:rFonts w:asciiTheme="majorBidi" w:hAnsiTheme="majorBidi" w:cstheme="majorBidi"/>
                <w:sz w:val="22"/>
                <w:szCs w:val="22"/>
              </w:rPr>
              <w:tab/>
            </w:r>
          </w:p>
          <w:p w14:paraId="2FA73F7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6B5133">
              <w:rPr>
                <w:rFonts w:asciiTheme="majorBidi" w:hAnsiTheme="majorBidi" w:cstheme="majorBidi"/>
                <w:sz w:val="22"/>
                <w:szCs w:val="22"/>
              </w:rPr>
              <w:t>7. Redirect to login page</w:t>
            </w:r>
          </w:p>
        </w:tc>
        <w:tc>
          <w:tcPr>
            <w:tcW w:w="4692" w:type="dxa"/>
            <w:gridSpan w:val="2"/>
          </w:tcPr>
          <w:p w14:paraId="3E3AD1E9" w14:textId="77777777" w:rsidR="00910E6A" w:rsidRPr="0045090D" w:rsidRDefault="00910E6A" w:rsidP="00E227AD">
            <w:pPr>
              <w:autoSpaceDE w:val="0"/>
              <w:autoSpaceDN w:val="0"/>
              <w:adjustRightInd w:val="0"/>
              <w:rPr>
                <w:rFonts w:asciiTheme="majorBidi" w:hAnsiTheme="majorBidi" w:cstheme="majorBidi"/>
                <w:lang w:val="zh-CN"/>
              </w:rPr>
            </w:pPr>
          </w:p>
          <w:p w14:paraId="7193A006"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1. System displays login form with "Forget Password" link</w:t>
            </w:r>
          </w:p>
          <w:p w14:paraId="476EF1DA"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2. System navigates to the password reset page</w:t>
            </w:r>
          </w:p>
          <w:p w14:paraId="064112CA"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3. System verifies if email exists in the database</w:t>
            </w:r>
          </w:p>
          <w:p w14:paraId="097A73A7"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 xml:space="preserve">4. System sends password reset link to the </w:t>
            </w:r>
            <w:r>
              <w:rPr>
                <w:rFonts w:asciiTheme="majorBidi" w:hAnsiTheme="majorBidi" w:cstheme="majorBidi"/>
                <w:sz w:val="22"/>
                <w:szCs w:val="22"/>
              </w:rPr>
              <w:t>landlord</w:t>
            </w:r>
            <w:r w:rsidRPr="00CF3852">
              <w:rPr>
                <w:rFonts w:asciiTheme="majorBidi" w:hAnsiTheme="majorBidi" w:cstheme="majorBidi"/>
                <w:sz w:val="22"/>
                <w:szCs w:val="22"/>
                <w:lang w:val="zh-CN"/>
              </w:rPr>
              <w:t>'s email</w:t>
            </w:r>
          </w:p>
          <w:p w14:paraId="39B37DD9"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5. System opens a new password entry form</w:t>
            </w:r>
          </w:p>
          <w:p w14:paraId="35EFBFCE"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6. System validates and updates the password</w:t>
            </w:r>
          </w:p>
          <w:p w14:paraId="499E10B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CF3852">
              <w:rPr>
                <w:rFonts w:asciiTheme="majorBidi" w:hAnsiTheme="majorBidi" w:cstheme="majorBidi"/>
                <w:sz w:val="22"/>
                <w:szCs w:val="22"/>
                <w:lang w:val="zh-CN"/>
              </w:rPr>
              <w:t xml:space="preserve">7. System redirects </w:t>
            </w:r>
            <w:r>
              <w:rPr>
                <w:rFonts w:asciiTheme="majorBidi" w:hAnsiTheme="majorBidi" w:cstheme="majorBidi"/>
                <w:sz w:val="22"/>
                <w:szCs w:val="22"/>
              </w:rPr>
              <w:t>landlord</w:t>
            </w:r>
            <w:r w:rsidRPr="00CF3852">
              <w:rPr>
                <w:rFonts w:asciiTheme="majorBidi" w:hAnsiTheme="majorBidi" w:cstheme="majorBidi"/>
                <w:sz w:val="22"/>
                <w:szCs w:val="22"/>
                <w:lang w:val="zh-CN"/>
              </w:rPr>
              <w:t xml:space="preserve"> to login screen with success message</w:t>
            </w:r>
          </w:p>
        </w:tc>
      </w:tr>
      <w:tr w:rsidR="00910E6A" w:rsidRPr="0045090D" w14:paraId="13F0AE11" w14:textId="77777777" w:rsidTr="00E227AD">
        <w:trPr>
          <w:trHeight w:val="110"/>
          <w:jc w:val="center"/>
        </w:trPr>
        <w:tc>
          <w:tcPr>
            <w:tcW w:w="4692" w:type="dxa"/>
            <w:gridSpan w:val="2"/>
          </w:tcPr>
          <w:p w14:paraId="00519CA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55F43060"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CF3852">
              <w:rPr>
                <w:rFonts w:asciiTheme="majorBidi" w:hAnsiTheme="majorBidi" w:cstheme="majorBidi"/>
                <w:sz w:val="22"/>
                <w:szCs w:val="22"/>
              </w:rPr>
              <w:t>System should send a password reset link to the registered email and allow the admin to set a new password.</w:t>
            </w:r>
          </w:p>
        </w:tc>
      </w:tr>
      <w:tr w:rsidR="00910E6A" w:rsidRPr="0045090D" w14:paraId="1FD1A1D5" w14:textId="77777777" w:rsidTr="00E227AD">
        <w:trPr>
          <w:trHeight w:val="110"/>
          <w:jc w:val="center"/>
        </w:trPr>
        <w:tc>
          <w:tcPr>
            <w:tcW w:w="4692" w:type="dxa"/>
            <w:gridSpan w:val="2"/>
          </w:tcPr>
          <w:p w14:paraId="1352863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5FF39CC2"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CF3852">
              <w:rPr>
                <w:rFonts w:asciiTheme="majorBidi" w:hAnsiTheme="majorBidi" w:cstheme="majorBidi"/>
                <w:sz w:val="22"/>
                <w:szCs w:val="22"/>
              </w:rPr>
              <w:t>System successfully sent reset link, updated password, and redirected to login screen.</w:t>
            </w:r>
          </w:p>
        </w:tc>
      </w:tr>
      <w:tr w:rsidR="00910E6A" w:rsidRPr="0045090D" w14:paraId="2DE346EF" w14:textId="77777777" w:rsidTr="00E227AD">
        <w:trPr>
          <w:trHeight w:val="110"/>
          <w:jc w:val="center"/>
        </w:trPr>
        <w:tc>
          <w:tcPr>
            <w:tcW w:w="4692" w:type="dxa"/>
            <w:gridSpan w:val="2"/>
          </w:tcPr>
          <w:p w14:paraId="483A3CA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7D36799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032517C5" w14:textId="77777777" w:rsidR="00910E6A" w:rsidRDefault="00910E6A" w:rsidP="00910E6A"/>
    <w:p w14:paraId="410D84FB" w14:textId="77777777" w:rsidR="00910E6A" w:rsidRDefault="00910E6A" w:rsidP="00910E6A"/>
    <w:p w14:paraId="3EB375AA" w14:textId="77777777" w:rsidR="00910E6A" w:rsidRDefault="00910E6A" w:rsidP="00910E6A"/>
    <w:p w14:paraId="2B6DE5AD" w14:textId="77777777" w:rsidR="00910E6A" w:rsidRDefault="00910E6A" w:rsidP="00910E6A"/>
    <w:p w14:paraId="3210ED33"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EA9EC0B" w14:textId="77777777" w:rsidTr="00E227AD">
        <w:trPr>
          <w:trHeight w:val="110"/>
          <w:jc w:val="center"/>
        </w:trPr>
        <w:tc>
          <w:tcPr>
            <w:tcW w:w="2346" w:type="dxa"/>
          </w:tcPr>
          <w:p w14:paraId="4E687EB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19D20D5F" w14:textId="77777777" w:rsidR="00910E6A" w:rsidRPr="004C5C41"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0</w:t>
            </w:r>
            <w:r>
              <w:rPr>
                <w:rFonts w:asciiTheme="majorBidi" w:hAnsiTheme="majorBidi" w:cstheme="majorBidi"/>
                <w:sz w:val="22"/>
                <w:szCs w:val="22"/>
              </w:rPr>
              <w:t>7</w:t>
            </w:r>
          </w:p>
        </w:tc>
        <w:tc>
          <w:tcPr>
            <w:tcW w:w="2346" w:type="dxa"/>
          </w:tcPr>
          <w:p w14:paraId="2A57B5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01E08DB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53EADD4E" w14:textId="77777777" w:rsidTr="00E227AD">
        <w:trPr>
          <w:trHeight w:val="243"/>
          <w:jc w:val="center"/>
        </w:trPr>
        <w:tc>
          <w:tcPr>
            <w:tcW w:w="2346" w:type="dxa"/>
          </w:tcPr>
          <w:p w14:paraId="77D122C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2D31549D" w14:textId="77777777" w:rsidR="00910E6A" w:rsidRPr="0045090D" w:rsidRDefault="00910E6A" w:rsidP="00E227AD">
            <w:pPr>
              <w:autoSpaceDE w:val="0"/>
              <w:autoSpaceDN w:val="0"/>
              <w:adjustRightInd w:val="0"/>
              <w:rPr>
                <w:rFonts w:asciiTheme="majorBidi" w:hAnsiTheme="majorBidi" w:cstheme="majorBidi"/>
                <w:sz w:val="22"/>
                <w:szCs w:val="22"/>
              </w:rPr>
            </w:pPr>
            <w:r w:rsidRPr="00BE5818">
              <w:t>Landlord Account Update Functionality</w:t>
            </w:r>
          </w:p>
        </w:tc>
        <w:tc>
          <w:tcPr>
            <w:tcW w:w="2346" w:type="dxa"/>
          </w:tcPr>
          <w:p w14:paraId="5887D6C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6E47CF5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43D4ED9B" w14:textId="77777777" w:rsidTr="00E227AD">
        <w:trPr>
          <w:trHeight w:val="363"/>
          <w:jc w:val="center"/>
        </w:trPr>
        <w:tc>
          <w:tcPr>
            <w:tcW w:w="2346" w:type="dxa"/>
          </w:tcPr>
          <w:p w14:paraId="7438CDE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2410013"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52AC9FD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437D954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56D5405E" w14:textId="77777777" w:rsidTr="00E227AD">
        <w:trPr>
          <w:trHeight w:val="110"/>
          <w:jc w:val="center"/>
        </w:trPr>
        <w:tc>
          <w:tcPr>
            <w:tcW w:w="2346" w:type="dxa"/>
          </w:tcPr>
          <w:p w14:paraId="5AAC363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1BA8ACD5" w14:textId="77777777" w:rsidR="00910E6A" w:rsidRPr="0045090D" w:rsidRDefault="00910E6A" w:rsidP="00E227AD">
            <w:pPr>
              <w:autoSpaceDE w:val="0"/>
              <w:autoSpaceDN w:val="0"/>
              <w:adjustRightInd w:val="0"/>
              <w:rPr>
                <w:rFonts w:asciiTheme="majorBidi" w:hAnsiTheme="majorBidi" w:cstheme="majorBidi"/>
                <w:sz w:val="22"/>
                <w:szCs w:val="22"/>
              </w:rPr>
            </w:pPr>
            <w:r w:rsidRPr="00BE5818">
              <w:rPr>
                <w:rFonts w:asciiTheme="majorBidi" w:hAnsiTheme="majorBidi" w:cstheme="majorBidi"/>
                <w:sz w:val="22"/>
                <w:szCs w:val="22"/>
              </w:rPr>
              <w:t>Full Name, Email, Contact Number, CNIC Number, Password, Confirm Password</w:t>
            </w:r>
          </w:p>
        </w:tc>
        <w:tc>
          <w:tcPr>
            <w:tcW w:w="2346" w:type="dxa"/>
          </w:tcPr>
          <w:p w14:paraId="30FB1A7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C33B5E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0F675739" w14:textId="77777777" w:rsidTr="00E227AD">
        <w:trPr>
          <w:trHeight w:val="110"/>
          <w:jc w:val="center"/>
        </w:trPr>
        <w:tc>
          <w:tcPr>
            <w:tcW w:w="4692" w:type="dxa"/>
            <w:gridSpan w:val="2"/>
          </w:tcPr>
          <w:p w14:paraId="4E1348D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4DF23A5"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136141">
              <w:t>Landlord must be logged into the system and an existing account must be present.</w:t>
            </w:r>
          </w:p>
        </w:tc>
      </w:tr>
      <w:tr w:rsidR="00910E6A" w:rsidRPr="0045090D" w14:paraId="7BF1F32A" w14:textId="77777777" w:rsidTr="00E227AD">
        <w:trPr>
          <w:trHeight w:val="110"/>
          <w:jc w:val="center"/>
        </w:trPr>
        <w:tc>
          <w:tcPr>
            <w:tcW w:w="4692" w:type="dxa"/>
            <w:gridSpan w:val="2"/>
          </w:tcPr>
          <w:p w14:paraId="0A89D6DD"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650495C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F385A2B" w14:textId="77777777" w:rsidTr="00E227AD">
        <w:trPr>
          <w:trHeight w:val="647"/>
          <w:jc w:val="center"/>
        </w:trPr>
        <w:tc>
          <w:tcPr>
            <w:tcW w:w="4692" w:type="dxa"/>
            <w:gridSpan w:val="2"/>
          </w:tcPr>
          <w:p w14:paraId="0C0A7B3C" w14:textId="77777777" w:rsidR="00910E6A" w:rsidRPr="0045090D" w:rsidRDefault="00910E6A" w:rsidP="00E227AD">
            <w:pPr>
              <w:autoSpaceDE w:val="0"/>
              <w:autoSpaceDN w:val="0"/>
              <w:adjustRightInd w:val="0"/>
              <w:rPr>
                <w:rFonts w:asciiTheme="majorBidi" w:hAnsiTheme="majorBidi" w:cstheme="majorBidi"/>
                <w:lang w:val="zh-CN"/>
              </w:rPr>
            </w:pPr>
          </w:p>
          <w:p w14:paraId="092672B5" w14:textId="77777777" w:rsidR="00910E6A" w:rsidRPr="00136141" w:rsidRDefault="00910E6A" w:rsidP="00E227AD">
            <w:pPr>
              <w:autoSpaceDE w:val="0"/>
              <w:autoSpaceDN w:val="0"/>
              <w:adjustRightInd w:val="0"/>
              <w:rPr>
                <w:rFonts w:asciiTheme="majorBidi" w:hAnsiTheme="majorBidi" w:cstheme="majorBidi"/>
                <w:sz w:val="22"/>
                <w:szCs w:val="22"/>
              </w:rPr>
            </w:pPr>
            <w:r w:rsidRPr="00136141">
              <w:rPr>
                <w:rFonts w:asciiTheme="majorBidi" w:hAnsiTheme="majorBidi" w:cstheme="majorBidi"/>
                <w:sz w:val="22"/>
                <w:szCs w:val="22"/>
              </w:rPr>
              <w:t>1. Login as landlord</w:t>
            </w:r>
            <w:r w:rsidRPr="00136141">
              <w:rPr>
                <w:rFonts w:asciiTheme="majorBidi" w:hAnsiTheme="majorBidi" w:cstheme="majorBidi"/>
                <w:sz w:val="22"/>
                <w:szCs w:val="22"/>
              </w:rPr>
              <w:tab/>
            </w:r>
          </w:p>
          <w:p w14:paraId="230B4F4A" w14:textId="77777777" w:rsidR="00910E6A" w:rsidRPr="00136141" w:rsidRDefault="00910E6A" w:rsidP="00E227AD">
            <w:pPr>
              <w:autoSpaceDE w:val="0"/>
              <w:autoSpaceDN w:val="0"/>
              <w:adjustRightInd w:val="0"/>
              <w:rPr>
                <w:rFonts w:asciiTheme="majorBidi" w:hAnsiTheme="majorBidi" w:cstheme="majorBidi"/>
                <w:sz w:val="22"/>
                <w:szCs w:val="22"/>
              </w:rPr>
            </w:pPr>
            <w:r w:rsidRPr="00136141">
              <w:rPr>
                <w:rFonts w:asciiTheme="majorBidi" w:hAnsiTheme="majorBidi" w:cstheme="majorBidi"/>
                <w:sz w:val="22"/>
                <w:szCs w:val="22"/>
              </w:rPr>
              <w:t>2. Navigate to "Account Settings" or "Edit Profile" page</w:t>
            </w:r>
            <w:r w:rsidRPr="00136141">
              <w:rPr>
                <w:rFonts w:asciiTheme="majorBidi" w:hAnsiTheme="majorBidi" w:cstheme="majorBidi"/>
                <w:sz w:val="22"/>
                <w:szCs w:val="22"/>
              </w:rPr>
              <w:tab/>
            </w:r>
          </w:p>
          <w:p w14:paraId="03ED92F1" w14:textId="77777777" w:rsidR="00910E6A" w:rsidRPr="00136141" w:rsidRDefault="00910E6A" w:rsidP="00E227AD">
            <w:pPr>
              <w:autoSpaceDE w:val="0"/>
              <w:autoSpaceDN w:val="0"/>
              <w:adjustRightInd w:val="0"/>
              <w:rPr>
                <w:rFonts w:asciiTheme="majorBidi" w:hAnsiTheme="majorBidi" w:cstheme="majorBidi"/>
                <w:sz w:val="22"/>
                <w:szCs w:val="22"/>
              </w:rPr>
            </w:pPr>
            <w:r w:rsidRPr="00136141">
              <w:rPr>
                <w:rFonts w:asciiTheme="majorBidi" w:hAnsiTheme="majorBidi" w:cstheme="majorBidi"/>
                <w:sz w:val="22"/>
                <w:szCs w:val="22"/>
              </w:rPr>
              <w:t>3. Edit full name</w:t>
            </w:r>
            <w:r w:rsidRPr="00136141">
              <w:rPr>
                <w:rFonts w:asciiTheme="majorBidi" w:hAnsiTheme="majorBidi" w:cstheme="majorBidi"/>
                <w:sz w:val="22"/>
                <w:szCs w:val="22"/>
              </w:rPr>
              <w:tab/>
            </w:r>
          </w:p>
          <w:p w14:paraId="4C2ADED9" w14:textId="77777777" w:rsidR="00910E6A" w:rsidRPr="00136141" w:rsidRDefault="00910E6A" w:rsidP="00E227AD">
            <w:pPr>
              <w:autoSpaceDE w:val="0"/>
              <w:autoSpaceDN w:val="0"/>
              <w:adjustRightInd w:val="0"/>
              <w:rPr>
                <w:rFonts w:asciiTheme="majorBidi" w:hAnsiTheme="majorBidi" w:cstheme="majorBidi"/>
                <w:sz w:val="22"/>
                <w:szCs w:val="22"/>
              </w:rPr>
            </w:pPr>
            <w:r w:rsidRPr="00136141">
              <w:rPr>
                <w:rFonts w:asciiTheme="majorBidi" w:hAnsiTheme="majorBidi" w:cstheme="majorBidi"/>
                <w:sz w:val="22"/>
                <w:szCs w:val="22"/>
              </w:rPr>
              <w:t>4. Edit email address</w:t>
            </w:r>
            <w:r w:rsidRPr="00136141">
              <w:rPr>
                <w:rFonts w:asciiTheme="majorBidi" w:hAnsiTheme="majorBidi" w:cstheme="majorBidi"/>
                <w:sz w:val="22"/>
                <w:szCs w:val="22"/>
              </w:rPr>
              <w:tab/>
            </w:r>
          </w:p>
          <w:p w14:paraId="23B4069F" w14:textId="77777777" w:rsidR="00910E6A" w:rsidRPr="00136141" w:rsidRDefault="00910E6A" w:rsidP="00E227AD">
            <w:pPr>
              <w:autoSpaceDE w:val="0"/>
              <w:autoSpaceDN w:val="0"/>
              <w:adjustRightInd w:val="0"/>
              <w:rPr>
                <w:rFonts w:asciiTheme="majorBidi" w:hAnsiTheme="majorBidi" w:cstheme="majorBidi"/>
                <w:sz w:val="22"/>
                <w:szCs w:val="22"/>
              </w:rPr>
            </w:pPr>
            <w:r w:rsidRPr="00136141">
              <w:rPr>
                <w:rFonts w:asciiTheme="majorBidi" w:hAnsiTheme="majorBidi" w:cstheme="majorBidi"/>
                <w:sz w:val="22"/>
                <w:szCs w:val="22"/>
              </w:rPr>
              <w:t>5. Edit contact number</w:t>
            </w:r>
            <w:r w:rsidRPr="00136141">
              <w:rPr>
                <w:rFonts w:asciiTheme="majorBidi" w:hAnsiTheme="majorBidi" w:cstheme="majorBidi"/>
                <w:sz w:val="22"/>
                <w:szCs w:val="22"/>
              </w:rPr>
              <w:tab/>
            </w:r>
          </w:p>
          <w:p w14:paraId="4C6EC8CB" w14:textId="77777777" w:rsidR="00910E6A" w:rsidRPr="00136141" w:rsidRDefault="00910E6A" w:rsidP="00E227AD">
            <w:pPr>
              <w:autoSpaceDE w:val="0"/>
              <w:autoSpaceDN w:val="0"/>
              <w:adjustRightInd w:val="0"/>
              <w:rPr>
                <w:rFonts w:asciiTheme="majorBidi" w:hAnsiTheme="majorBidi" w:cstheme="majorBidi"/>
                <w:sz w:val="22"/>
                <w:szCs w:val="22"/>
              </w:rPr>
            </w:pPr>
            <w:r w:rsidRPr="00136141">
              <w:rPr>
                <w:rFonts w:asciiTheme="majorBidi" w:hAnsiTheme="majorBidi" w:cstheme="majorBidi"/>
                <w:sz w:val="22"/>
                <w:szCs w:val="22"/>
              </w:rPr>
              <w:t>6. Edit CNIC number</w:t>
            </w:r>
            <w:r w:rsidRPr="00136141">
              <w:rPr>
                <w:rFonts w:asciiTheme="majorBidi" w:hAnsiTheme="majorBidi" w:cstheme="majorBidi"/>
                <w:sz w:val="22"/>
                <w:szCs w:val="22"/>
              </w:rPr>
              <w:tab/>
            </w:r>
          </w:p>
          <w:p w14:paraId="5119F514" w14:textId="77777777" w:rsidR="00910E6A" w:rsidRPr="00136141" w:rsidRDefault="00910E6A" w:rsidP="00E227AD">
            <w:pPr>
              <w:autoSpaceDE w:val="0"/>
              <w:autoSpaceDN w:val="0"/>
              <w:adjustRightInd w:val="0"/>
              <w:rPr>
                <w:rFonts w:asciiTheme="majorBidi" w:hAnsiTheme="majorBidi" w:cstheme="majorBidi"/>
                <w:sz w:val="22"/>
                <w:szCs w:val="22"/>
              </w:rPr>
            </w:pPr>
            <w:r w:rsidRPr="00136141">
              <w:rPr>
                <w:rFonts w:asciiTheme="majorBidi" w:hAnsiTheme="majorBidi" w:cstheme="majorBidi"/>
                <w:sz w:val="22"/>
                <w:szCs w:val="22"/>
              </w:rPr>
              <w:t>7. Enter new password</w:t>
            </w:r>
            <w:r w:rsidRPr="00136141">
              <w:rPr>
                <w:rFonts w:asciiTheme="majorBidi" w:hAnsiTheme="majorBidi" w:cstheme="majorBidi"/>
                <w:sz w:val="22"/>
                <w:szCs w:val="22"/>
              </w:rPr>
              <w:tab/>
            </w:r>
          </w:p>
          <w:p w14:paraId="6BDBD83B" w14:textId="77777777" w:rsidR="00910E6A" w:rsidRPr="00136141" w:rsidRDefault="00910E6A" w:rsidP="00E227AD">
            <w:pPr>
              <w:autoSpaceDE w:val="0"/>
              <w:autoSpaceDN w:val="0"/>
              <w:adjustRightInd w:val="0"/>
              <w:rPr>
                <w:rFonts w:asciiTheme="majorBidi" w:hAnsiTheme="majorBidi" w:cstheme="majorBidi"/>
                <w:sz w:val="22"/>
                <w:szCs w:val="22"/>
              </w:rPr>
            </w:pPr>
            <w:r w:rsidRPr="00136141">
              <w:rPr>
                <w:rFonts w:asciiTheme="majorBidi" w:hAnsiTheme="majorBidi" w:cstheme="majorBidi"/>
                <w:sz w:val="22"/>
                <w:szCs w:val="22"/>
              </w:rPr>
              <w:t>8. Confirm new password</w:t>
            </w:r>
            <w:r w:rsidRPr="00136141">
              <w:rPr>
                <w:rFonts w:asciiTheme="majorBidi" w:hAnsiTheme="majorBidi" w:cstheme="majorBidi"/>
                <w:sz w:val="22"/>
                <w:szCs w:val="22"/>
              </w:rPr>
              <w:tab/>
            </w:r>
          </w:p>
          <w:p w14:paraId="6C0332B6" w14:textId="77777777" w:rsidR="00910E6A" w:rsidRPr="00136141" w:rsidRDefault="00910E6A" w:rsidP="00E227AD">
            <w:pPr>
              <w:autoSpaceDE w:val="0"/>
              <w:autoSpaceDN w:val="0"/>
              <w:adjustRightInd w:val="0"/>
              <w:rPr>
                <w:rFonts w:asciiTheme="majorBidi" w:hAnsiTheme="majorBidi" w:cstheme="majorBidi"/>
                <w:sz w:val="22"/>
                <w:szCs w:val="22"/>
              </w:rPr>
            </w:pPr>
            <w:r w:rsidRPr="00136141">
              <w:rPr>
                <w:rFonts w:asciiTheme="majorBidi" w:hAnsiTheme="majorBidi" w:cstheme="majorBidi"/>
                <w:sz w:val="22"/>
                <w:szCs w:val="22"/>
              </w:rPr>
              <w:t>9. Click on "Update" button</w:t>
            </w:r>
            <w:r w:rsidRPr="00136141">
              <w:rPr>
                <w:rFonts w:asciiTheme="majorBidi" w:hAnsiTheme="majorBidi" w:cstheme="majorBidi"/>
                <w:sz w:val="22"/>
                <w:szCs w:val="22"/>
              </w:rPr>
              <w:tab/>
            </w:r>
          </w:p>
          <w:p w14:paraId="51BD63E1"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69ADA100" w14:textId="77777777" w:rsidR="00910E6A" w:rsidRPr="0045090D" w:rsidRDefault="00910E6A" w:rsidP="00E227AD">
            <w:pPr>
              <w:autoSpaceDE w:val="0"/>
              <w:autoSpaceDN w:val="0"/>
              <w:adjustRightInd w:val="0"/>
              <w:rPr>
                <w:rFonts w:asciiTheme="majorBidi" w:hAnsiTheme="majorBidi" w:cstheme="majorBidi"/>
                <w:lang w:val="zh-CN"/>
              </w:rPr>
            </w:pPr>
          </w:p>
          <w:p w14:paraId="45067D47" w14:textId="77777777" w:rsidR="00910E6A" w:rsidRPr="00136141" w:rsidRDefault="00910E6A" w:rsidP="00E227AD">
            <w:pPr>
              <w:autoSpaceDE w:val="0"/>
              <w:autoSpaceDN w:val="0"/>
              <w:adjustRightInd w:val="0"/>
              <w:jc w:val="both"/>
              <w:rPr>
                <w:rFonts w:asciiTheme="majorBidi" w:hAnsiTheme="majorBidi" w:cstheme="majorBidi"/>
                <w:sz w:val="22"/>
                <w:szCs w:val="22"/>
                <w:lang w:val="zh-CN"/>
              </w:rPr>
            </w:pPr>
            <w:r w:rsidRPr="00136141">
              <w:rPr>
                <w:rFonts w:asciiTheme="majorBidi" w:hAnsiTheme="majorBidi" w:cstheme="majorBidi"/>
                <w:sz w:val="22"/>
                <w:szCs w:val="22"/>
                <w:lang w:val="zh-CN"/>
              </w:rPr>
              <w:t>1. System redirects to the landlord dashboard</w:t>
            </w:r>
          </w:p>
          <w:p w14:paraId="2500E56F" w14:textId="77777777" w:rsidR="00910E6A" w:rsidRPr="00136141" w:rsidRDefault="00910E6A" w:rsidP="00E227AD">
            <w:pPr>
              <w:autoSpaceDE w:val="0"/>
              <w:autoSpaceDN w:val="0"/>
              <w:adjustRightInd w:val="0"/>
              <w:jc w:val="both"/>
              <w:rPr>
                <w:rFonts w:asciiTheme="majorBidi" w:hAnsiTheme="majorBidi" w:cstheme="majorBidi"/>
                <w:sz w:val="22"/>
                <w:szCs w:val="22"/>
                <w:lang w:val="zh-CN"/>
              </w:rPr>
            </w:pPr>
            <w:r w:rsidRPr="00136141">
              <w:rPr>
                <w:rFonts w:asciiTheme="majorBidi" w:hAnsiTheme="majorBidi" w:cstheme="majorBidi"/>
                <w:sz w:val="22"/>
                <w:szCs w:val="22"/>
                <w:lang w:val="zh-CN"/>
              </w:rPr>
              <w:t>2. System displays the account update form pre-filled with existing data</w:t>
            </w:r>
          </w:p>
          <w:p w14:paraId="2E6EA898" w14:textId="77777777" w:rsidR="00910E6A" w:rsidRPr="00136141" w:rsidRDefault="00910E6A" w:rsidP="00E227AD">
            <w:pPr>
              <w:autoSpaceDE w:val="0"/>
              <w:autoSpaceDN w:val="0"/>
              <w:adjustRightInd w:val="0"/>
              <w:jc w:val="both"/>
              <w:rPr>
                <w:rFonts w:asciiTheme="majorBidi" w:hAnsiTheme="majorBidi" w:cstheme="majorBidi"/>
                <w:sz w:val="22"/>
                <w:szCs w:val="22"/>
                <w:lang w:val="zh-CN"/>
              </w:rPr>
            </w:pPr>
            <w:r w:rsidRPr="00136141">
              <w:rPr>
                <w:rFonts w:asciiTheme="majorBidi" w:hAnsiTheme="majorBidi" w:cstheme="majorBidi"/>
                <w:sz w:val="22"/>
                <w:szCs w:val="22"/>
                <w:lang w:val="zh-CN"/>
              </w:rPr>
              <w:t>3. System accepts the updated full name</w:t>
            </w:r>
          </w:p>
          <w:p w14:paraId="66469DD1" w14:textId="77777777" w:rsidR="00910E6A" w:rsidRPr="00136141" w:rsidRDefault="00910E6A" w:rsidP="00E227AD">
            <w:pPr>
              <w:autoSpaceDE w:val="0"/>
              <w:autoSpaceDN w:val="0"/>
              <w:adjustRightInd w:val="0"/>
              <w:jc w:val="both"/>
              <w:rPr>
                <w:rFonts w:asciiTheme="majorBidi" w:hAnsiTheme="majorBidi" w:cstheme="majorBidi"/>
                <w:sz w:val="22"/>
                <w:szCs w:val="22"/>
                <w:lang w:val="zh-CN"/>
              </w:rPr>
            </w:pPr>
            <w:r w:rsidRPr="00136141">
              <w:rPr>
                <w:rFonts w:asciiTheme="majorBidi" w:hAnsiTheme="majorBidi" w:cstheme="majorBidi"/>
                <w:sz w:val="22"/>
                <w:szCs w:val="22"/>
                <w:lang w:val="zh-CN"/>
              </w:rPr>
              <w:t>4. System validates and accepts the new email format</w:t>
            </w:r>
          </w:p>
          <w:p w14:paraId="3E214985" w14:textId="77777777" w:rsidR="00910E6A" w:rsidRPr="00136141" w:rsidRDefault="00910E6A" w:rsidP="00E227AD">
            <w:pPr>
              <w:autoSpaceDE w:val="0"/>
              <w:autoSpaceDN w:val="0"/>
              <w:adjustRightInd w:val="0"/>
              <w:jc w:val="both"/>
              <w:rPr>
                <w:rFonts w:asciiTheme="majorBidi" w:hAnsiTheme="majorBidi" w:cstheme="majorBidi"/>
                <w:sz w:val="22"/>
                <w:szCs w:val="22"/>
                <w:lang w:val="zh-CN"/>
              </w:rPr>
            </w:pPr>
            <w:r w:rsidRPr="00136141">
              <w:rPr>
                <w:rFonts w:asciiTheme="majorBidi" w:hAnsiTheme="majorBidi" w:cstheme="majorBidi"/>
                <w:sz w:val="22"/>
                <w:szCs w:val="22"/>
                <w:lang w:val="zh-CN"/>
              </w:rPr>
              <w:t>5. System accepts the new contact number</w:t>
            </w:r>
          </w:p>
          <w:p w14:paraId="1E0E510E" w14:textId="77777777" w:rsidR="00910E6A" w:rsidRPr="00136141" w:rsidRDefault="00910E6A" w:rsidP="00E227AD">
            <w:pPr>
              <w:autoSpaceDE w:val="0"/>
              <w:autoSpaceDN w:val="0"/>
              <w:adjustRightInd w:val="0"/>
              <w:jc w:val="both"/>
              <w:rPr>
                <w:rFonts w:asciiTheme="majorBidi" w:hAnsiTheme="majorBidi" w:cstheme="majorBidi"/>
                <w:sz w:val="22"/>
                <w:szCs w:val="22"/>
                <w:lang w:val="zh-CN"/>
              </w:rPr>
            </w:pPr>
            <w:r w:rsidRPr="00136141">
              <w:rPr>
                <w:rFonts w:asciiTheme="majorBidi" w:hAnsiTheme="majorBidi" w:cstheme="majorBidi"/>
                <w:sz w:val="22"/>
                <w:szCs w:val="22"/>
                <w:lang w:val="zh-CN"/>
              </w:rPr>
              <w:t>6. System validates and accepts new CNIC</w:t>
            </w:r>
          </w:p>
          <w:p w14:paraId="2648427B" w14:textId="77777777" w:rsidR="00910E6A" w:rsidRPr="00136141" w:rsidRDefault="00910E6A" w:rsidP="00E227AD">
            <w:pPr>
              <w:autoSpaceDE w:val="0"/>
              <w:autoSpaceDN w:val="0"/>
              <w:adjustRightInd w:val="0"/>
              <w:jc w:val="both"/>
              <w:rPr>
                <w:rFonts w:asciiTheme="majorBidi" w:hAnsiTheme="majorBidi" w:cstheme="majorBidi"/>
                <w:sz w:val="22"/>
                <w:szCs w:val="22"/>
                <w:lang w:val="zh-CN"/>
              </w:rPr>
            </w:pPr>
            <w:r w:rsidRPr="00136141">
              <w:rPr>
                <w:rFonts w:asciiTheme="majorBidi" w:hAnsiTheme="majorBidi" w:cstheme="majorBidi"/>
                <w:sz w:val="22"/>
                <w:szCs w:val="22"/>
                <w:lang w:val="zh-CN"/>
              </w:rPr>
              <w:t>7. System accepts and masks the new password</w:t>
            </w:r>
          </w:p>
          <w:p w14:paraId="3D2B2B98" w14:textId="77777777" w:rsidR="00910E6A" w:rsidRPr="00136141" w:rsidRDefault="00910E6A" w:rsidP="00E227AD">
            <w:pPr>
              <w:autoSpaceDE w:val="0"/>
              <w:autoSpaceDN w:val="0"/>
              <w:adjustRightInd w:val="0"/>
              <w:jc w:val="both"/>
              <w:rPr>
                <w:rFonts w:asciiTheme="majorBidi" w:hAnsiTheme="majorBidi" w:cstheme="majorBidi"/>
                <w:sz w:val="22"/>
                <w:szCs w:val="22"/>
                <w:lang w:val="zh-CN"/>
              </w:rPr>
            </w:pPr>
            <w:r w:rsidRPr="00136141">
              <w:rPr>
                <w:rFonts w:asciiTheme="majorBidi" w:hAnsiTheme="majorBidi" w:cstheme="majorBidi"/>
                <w:sz w:val="22"/>
                <w:szCs w:val="22"/>
                <w:lang w:val="zh-CN"/>
              </w:rPr>
              <w:t>8. System checks if the confirm password matches</w:t>
            </w:r>
          </w:p>
          <w:p w14:paraId="3C3447ED" w14:textId="77777777" w:rsidR="00910E6A" w:rsidRPr="00136141" w:rsidRDefault="00910E6A" w:rsidP="00E227AD">
            <w:pPr>
              <w:autoSpaceDE w:val="0"/>
              <w:autoSpaceDN w:val="0"/>
              <w:adjustRightInd w:val="0"/>
              <w:jc w:val="both"/>
              <w:rPr>
                <w:rFonts w:asciiTheme="majorBidi" w:hAnsiTheme="majorBidi" w:cstheme="majorBidi"/>
                <w:sz w:val="22"/>
                <w:szCs w:val="22"/>
                <w:lang w:val="zh-CN"/>
              </w:rPr>
            </w:pPr>
            <w:r w:rsidRPr="00136141">
              <w:rPr>
                <w:rFonts w:asciiTheme="majorBidi" w:hAnsiTheme="majorBidi" w:cstheme="majorBidi"/>
                <w:sz w:val="22"/>
                <w:szCs w:val="22"/>
                <w:lang w:val="zh-CN"/>
              </w:rPr>
              <w:t>9. System validates and updates the account details</w:t>
            </w:r>
          </w:p>
          <w:p w14:paraId="3CB8238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136141">
              <w:rPr>
                <w:rFonts w:asciiTheme="majorBidi" w:hAnsiTheme="majorBidi" w:cstheme="majorBidi"/>
                <w:sz w:val="22"/>
                <w:szCs w:val="22"/>
                <w:lang w:val="zh-CN"/>
              </w:rPr>
              <w:t>10. System shows a success message and keeps the landlord on the profile page</w:t>
            </w:r>
          </w:p>
        </w:tc>
      </w:tr>
      <w:tr w:rsidR="00910E6A" w:rsidRPr="0045090D" w14:paraId="03EC97F1" w14:textId="77777777" w:rsidTr="00E227AD">
        <w:trPr>
          <w:trHeight w:val="110"/>
          <w:jc w:val="center"/>
        </w:trPr>
        <w:tc>
          <w:tcPr>
            <w:tcW w:w="4692" w:type="dxa"/>
            <w:gridSpan w:val="2"/>
          </w:tcPr>
          <w:p w14:paraId="2FE8192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61AF9C3"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637A69">
              <w:rPr>
                <w:rFonts w:asciiTheme="majorBidi" w:hAnsiTheme="majorBidi" w:cstheme="majorBidi"/>
                <w:sz w:val="22"/>
                <w:szCs w:val="22"/>
              </w:rPr>
              <w:t>System should update the landlord’s account details and show a confirmation message.</w:t>
            </w:r>
          </w:p>
        </w:tc>
      </w:tr>
      <w:tr w:rsidR="00910E6A" w:rsidRPr="0045090D" w14:paraId="7BE5CDFF" w14:textId="77777777" w:rsidTr="00E227AD">
        <w:trPr>
          <w:trHeight w:val="110"/>
          <w:jc w:val="center"/>
        </w:trPr>
        <w:tc>
          <w:tcPr>
            <w:tcW w:w="4692" w:type="dxa"/>
            <w:gridSpan w:val="2"/>
          </w:tcPr>
          <w:p w14:paraId="268DB3D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5384CC4"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637A69">
              <w:rPr>
                <w:rFonts w:asciiTheme="majorBidi" w:hAnsiTheme="majorBidi" w:cstheme="majorBidi"/>
                <w:sz w:val="22"/>
                <w:szCs w:val="22"/>
              </w:rPr>
              <w:t>System successfully updated landlord’s account and displayed a success message.</w:t>
            </w:r>
          </w:p>
        </w:tc>
      </w:tr>
      <w:tr w:rsidR="00910E6A" w:rsidRPr="0045090D" w14:paraId="362689C2" w14:textId="77777777" w:rsidTr="00E227AD">
        <w:trPr>
          <w:trHeight w:val="110"/>
          <w:jc w:val="center"/>
        </w:trPr>
        <w:tc>
          <w:tcPr>
            <w:tcW w:w="4692" w:type="dxa"/>
            <w:gridSpan w:val="2"/>
          </w:tcPr>
          <w:p w14:paraId="3A1CA4D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77EC0FC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7F7F9524" w14:textId="77777777" w:rsidR="00910E6A" w:rsidRDefault="00910E6A" w:rsidP="00910E6A"/>
    <w:p w14:paraId="0E4241C9" w14:textId="77777777" w:rsidR="00910E6A" w:rsidRDefault="00910E6A" w:rsidP="00910E6A"/>
    <w:p w14:paraId="1EE26F33"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2DDCFD9" w14:textId="77777777" w:rsidTr="00E227AD">
        <w:trPr>
          <w:trHeight w:val="110"/>
          <w:jc w:val="center"/>
        </w:trPr>
        <w:tc>
          <w:tcPr>
            <w:tcW w:w="2346" w:type="dxa"/>
          </w:tcPr>
          <w:p w14:paraId="6FD0AD5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3963307" w14:textId="77777777" w:rsidR="00910E6A" w:rsidRPr="004C5C41"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0</w:t>
            </w:r>
            <w:r>
              <w:rPr>
                <w:rFonts w:asciiTheme="majorBidi" w:hAnsiTheme="majorBidi" w:cstheme="majorBidi"/>
                <w:sz w:val="22"/>
                <w:szCs w:val="22"/>
              </w:rPr>
              <w:t>8</w:t>
            </w:r>
          </w:p>
        </w:tc>
        <w:tc>
          <w:tcPr>
            <w:tcW w:w="2346" w:type="dxa"/>
          </w:tcPr>
          <w:p w14:paraId="2430605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6EECF0C6"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28A3B332" w14:textId="77777777" w:rsidTr="00E227AD">
        <w:trPr>
          <w:trHeight w:val="243"/>
          <w:jc w:val="center"/>
        </w:trPr>
        <w:tc>
          <w:tcPr>
            <w:tcW w:w="2346" w:type="dxa"/>
          </w:tcPr>
          <w:p w14:paraId="627B6B4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33D0875F" w14:textId="77777777" w:rsidR="00910E6A" w:rsidRPr="0045090D" w:rsidRDefault="00910E6A" w:rsidP="00E227AD">
            <w:pPr>
              <w:autoSpaceDE w:val="0"/>
              <w:autoSpaceDN w:val="0"/>
              <w:adjustRightInd w:val="0"/>
              <w:rPr>
                <w:rFonts w:asciiTheme="majorBidi" w:hAnsiTheme="majorBidi" w:cstheme="majorBidi"/>
                <w:sz w:val="22"/>
                <w:szCs w:val="22"/>
              </w:rPr>
            </w:pPr>
            <w:r w:rsidRPr="007F3055">
              <w:t>View Landlord Account Details</w:t>
            </w:r>
          </w:p>
        </w:tc>
        <w:tc>
          <w:tcPr>
            <w:tcW w:w="2346" w:type="dxa"/>
          </w:tcPr>
          <w:p w14:paraId="61E620E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4890C2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3ABDA240" w14:textId="77777777" w:rsidTr="00E227AD">
        <w:trPr>
          <w:trHeight w:val="363"/>
          <w:jc w:val="center"/>
        </w:trPr>
        <w:tc>
          <w:tcPr>
            <w:tcW w:w="2346" w:type="dxa"/>
          </w:tcPr>
          <w:p w14:paraId="2B1E512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51BB2F6"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52AD5BE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5FAAE91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694F8C36" w14:textId="77777777" w:rsidTr="00E227AD">
        <w:trPr>
          <w:trHeight w:val="110"/>
          <w:jc w:val="center"/>
        </w:trPr>
        <w:tc>
          <w:tcPr>
            <w:tcW w:w="2346" w:type="dxa"/>
          </w:tcPr>
          <w:p w14:paraId="18064B3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448142C5" w14:textId="77777777" w:rsidR="00910E6A" w:rsidRPr="0045090D" w:rsidRDefault="00910E6A" w:rsidP="00E227AD">
            <w:pPr>
              <w:autoSpaceDE w:val="0"/>
              <w:autoSpaceDN w:val="0"/>
              <w:adjustRightInd w:val="0"/>
              <w:rPr>
                <w:rFonts w:asciiTheme="majorBidi" w:hAnsiTheme="majorBidi" w:cstheme="majorBidi"/>
                <w:sz w:val="22"/>
                <w:szCs w:val="22"/>
              </w:rPr>
            </w:pPr>
            <w:r w:rsidRPr="007F3055">
              <w:rPr>
                <w:rFonts w:asciiTheme="majorBidi" w:hAnsiTheme="majorBidi" w:cstheme="majorBidi"/>
                <w:sz w:val="22"/>
                <w:szCs w:val="22"/>
              </w:rPr>
              <w:t>Landlord Login Credentials</w:t>
            </w:r>
          </w:p>
        </w:tc>
        <w:tc>
          <w:tcPr>
            <w:tcW w:w="2346" w:type="dxa"/>
          </w:tcPr>
          <w:p w14:paraId="2DEB50B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7844B7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143FC924" w14:textId="77777777" w:rsidTr="00E227AD">
        <w:trPr>
          <w:trHeight w:val="110"/>
          <w:jc w:val="center"/>
        </w:trPr>
        <w:tc>
          <w:tcPr>
            <w:tcW w:w="4692" w:type="dxa"/>
            <w:gridSpan w:val="2"/>
          </w:tcPr>
          <w:p w14:paraId="2BC2E31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6E8F8DCC"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7F3055">
              <w:t>Landlord must be logged into the system and the account must exist.</w:t>
            </w:r>
          </w:p>
        </w:tc>
      </w:tr>
      <w:tr w:rsidR="00910E6A" w:rsidRPr="0045090D" w14:paraId="621A7236" w14:textId="77777777" w:rsidTr="00E227AD">
        <w:trPr>
          <w:trHeight w:val="110"/>
          <w:jc w:val="center"/>
        </w:trPr>
        <w:tc>
          <w:tcPr>
            <w:tcW w:w="4692" w:type="dxa"/>
            <w:gridSpan w:val="2"/>
          </w:tcPr>
          <w:p w14:paraId="6E1431A2"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17C0FF9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51B6D2D8" w14:textId="77777777" w:rsidTr="00E227AD">
        <w:trPr>
          <w:trHeight w:val="647"/>
          <w:jc w:val="center"/>
        </w:trPr>
        <w:tc>
          <w:tcPr>
            <w:tcW w:w="4692" w:type="dxa"/>
            <w:gridSpan w:val="2"/>
          </w:tcPr>
          <w:p w14:paraId="2B9C7575" w14:textId="77777777" w:rsidR="00910E6A" w:rsidRPr="0045090D" w:rsidRDefault="00910E6A" w:rsidP="00E227AD">
            <w:pPr>
              <w:autoSpaceDE w:val="0"/>
              <w:autoSpaceDN w:val="0"/>
              <w:adjustRightInd w:val="0"/>
              <w:rPr>
                <w:rFonts w:asciiTheme="majorBidi" w:hAnsiTheme="majorBidi" w:cstheme="majorBidi"/>
                <w:lang w:val="zh-CN"/>
              </w:rPr>
            </w:pPr>
          </w:p>
          <w:p w14:paraId="2C52DC4D" w14:textId="77777777" w:rsidR="00910E6A" w:rsidRPr="000270FA" w:rsidRDefault="00910E6A" w:rsidP="00E227AD">
            <w:pPr>
              <w:autoSpaceDE w:val="0"/>
              <w:autoSpaceDN w:val="0"/>
              <w:adjustRightInd w:val="0"/>
              <w:rPr>
                <w:rFonts w:asciiTheme="majorBidi" w:hAnsiTheme="majorBidi" w:cstheme="majorBidi"/>
                <w:sz w:val="22"/>
                <w:szCs w:val="22"/>
              </w:rPr>
            </w:pPr>
            <w:r w:rsidRPr="000270FA">
              <w:rPr>
                <w:rFonts w:asciiTheme="majorBidi" w:hAnsiTheme="majorBidi" w:cstheme="majorBidi"/>
                <w:sz w:val="22"/>
                <w:szCs w:val="22"/>
              </w:rPr>
              <w:t>1. Login as landlord</w:t>
            </w:r>
            <w:r w:rsidRPr="000270FA">
              <w:rPr>
                <w:rFonts w:asciiTheme="majorBidi" w:hAnsiTheme="majorBidi" w:cstheme="majorBidi"/>
                <w:sz w:val="22"/>
                <w:szCs w:val="22"/>
              </w:rPr>
              <w:tab/>
            </w:r>
          </w:p>
          <w:p w14:paraId="01DA44CD" w14:textId="77777777" w:rsidR="00910E6A" w:rsidRPr="000270FA" w:rsidRDefault="00910E6A" w:rsidP="00E227AD">
            <w:pPr>
              <w:autoSpaceDE w:val="0"/>
              <w:autoSpaceDN w:val="0"/>
              <w:adjustRightInd w:val="0"/>
              <w:rPr>
                <w:rFonts w:asciiTheme="majorBidi" w:hAnsiTheme="majorBidi" w:cstheme="majorBidi"/>
                <w:sz w:val="22"/>
                <w:szCs w:val="22"/>
              </w:rPr>
            </w:pPr>
            <w:r w:rsidRPr="000270FA">
              <w:rPr>
                <w:rFonts w:asciiTheme="majorBidi" w:hAnsiTheme="majorBidi" w:cstheme="majorBidi"/>
                <w:sz w:val="22"/>
                <w:szCs w:val="22"/>
              </w:rPr>
              <w:t>2. Navigate to "Account Settings" or "View Profile" page</w:t>
            </w:r>
            <w:r w:rsidRPr="000270FA">
              <w:rPr>
                <w:rFonts w:asciiTheme="majorBidi" w:hAnsiTheme="majorBidi" w:cstheme="majorBidi"/>
                <w:sz w:val="22"/>
                <w:szCs w:val="22"/>
              </w:rPr>
              <w:tab/>
            </w:r>
          </w:p>
          <w:p w14:paraId="2D8E233F" w14:textId="77777777" w:rsidR="00910E6A" w:rsidRPr="000270FA" w:rsidRDefault="00910E6A" w:rsidP="00E227AD">
            <w:pPr>
              <w:autoSpaceDE w:val="0"/>
              <w:autoSpaceDN w:val="0"/>
              <w:adjustRightInd w:val="0"/>
              <w:rPr>
                <w:rFonts w:asciiTheme="majorBidi" w:hAnsiTheme="majorBidi" w:cstheme="majorBidi"/>
                <w:sz w:val="22"/>
                <w:szCs w:val="22"/>
              </w:rPr>
            </w:pPr>
            <w:r w:rsidRPr="000270FA">
              <w:rPr>
                <w:rFonts w:asciiTheme="majorBidi" w:hAnsiTheme="majorBidi" w:cstheme="majorBidi"/>
                <w:sz w:val="22"/>
                <w:szCs w:val="22"/>
              </w:rPr>
              <w:t>3. System displays account details</w:t>
            </w:r>
            <w:r w:rsidRPr="000270FA">
              <w:rPr>
                <w:rFonts w:asciiTheme="majorBidi" w:hAnsiTheme="majorBidi" w:cstheme="majorBidi"/>
                <w:sz w:val="22"/>
                <w:szCs w:val="22"/>
              </w:rPr>
              <w:tab/>
            </w:r>
          </w:p>
          <w:p w14:paraId="40EAF943" w14:textId="77777777" w:rsidR="00910E6A" w:rsidRPr="00136141" w:rsidRDefault="00910E6A" w:rsidP="00E227AD">
            <w:pPr>
              <w:autoSpaceDE w:val="0"/>
              <w:autoSpaceDN w:val="0"/>
              <w:adjustRightInd w:val="0"/>
              <w:rPr>
                <w:rFonts w:asciiTheme="majorBidi" w:hAnsiTheme="majorBidi" w:cstheme="majorBidi"/>
                <w:sz w:val="22"/>
                <w:szCs w:val="22"/>
              </w:rPr>
            </w:pPr>
            <w:r w:rsidRPr="000270FA">
              <w:rPr>
                <w:rFonts w:asciiTheme="majorBidi" w:hAnsiTheme="majorBidi" w:cstheme="majorBidi"/>
                <w:sz w:val="22"/>
                <w:szCs w:val="22"/>
              </w:rPr>
              <w:t>4. Verify all fields are displayed correctly</w:t>
            </w:r>
            <w:r w:rsidRPr="00136141">
              <w:rPr>
                <w:rFonts w:asciiTheme="majorBidi" w:hAnsiTheme="majorBidi" w:cstheme="majorBidi"/>
                <w:sz w:val="22"/>
                <w:szCs w:val="22"/>
              </w:rPr>
              <w:tab/>
            </w:r>
          </w:p>
          <w:p w14:paraId="116953DD"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10C2F491" w14:textId="77777777" w:rsidR="00910E6A" w:rsidRPr="0045090D" w:rsidRDefault="00910E6A" w:rsidP="00E227AD">
            <w:pPr>
              <w:autoSpaceDE w:val="0"/>
              <w:autoSpaceDN w:val="0"/>
              <w:adjustRightInd w:val="0"/>
              <w:rPr>
                <w:rFonts w:asciiTheme="majorBidi" w:hAnsiTheme="majorBidi" w:cstheme="majorBidi"/>
                <w:lang w:val="zh-CN"/>
              </w:rPr>
            </w:pPr>
          </w:p>
          <w:p w14:paraId="222D29C2" w14:textId="77777777" w:rsidR="00910E6A" w:rsidRPr="000270FA" w:rsidRDefault="00910E6A" w:rsidP="00E227AD">
            <w:pPr>
              <w:autoSpaceDE w:val="0"/>
              <w:autoSpaceDN w:val="0"/>
              <w:adjustRightInd w:val="0"/>
              <w:jc w:val="both"/>
              <w:rPr>
                <w:rFonts w:asciiTheme="majorBidi" w:hAnsiTheme="majorBidi" w:cstheme="majorBidi"/>
                <w:sz w:val="22"/>
                <w:szCs w:val="22"/>
                <w:lang w:val="zh-CN"/>
              </w:rPr>
            </w:pPr>
            <w:r w:rsidRPr="000270FA">
              <w:rPr>
                <w:rFonts w:asciiTheme="majorBidi" w:hAnsiTheme="majorBidi" w:cstheme="majorBidi"/>
                <w:sz w:val="22"/>
                <w:szCs w:val="22"/>
                <w:lang w:val="zh-CN"/>
              </w:rPr>
              <w:t>1. System redirects to the landlord dashboard</w:t>
            </w:r>
          </w:p>
          <w:p w14:paraId="39A7AB1A" w14:textId="77777777" w:rsidR="00910E6A" w:rsidRPr="000270FA" w:rsidRDefault="00910E6A" w:rsidP="00E227AD">
            <w:pPr>
              <w:autoSpaceDE w:val="0"/>
              <w:autoSpaceDN w:val="0"/>
              <w:adjustRightInd w:val="0"/>
              <w:jc w:val="both"/>
              <w:rPr>
                <w:rFonts w:asciiTheme="majorBidi" w:hAnsiTheme="majorBidi" w:cstheme="majorBidi"/>
                <w:sz w:val="22"/>
                <w:szCs w:val="22"/>
                <w:lang w:val="zh-CN"/>
              </w:rPr>
            </w:pPr>
            <w:r w:rsidRPr="000270FA">
              <w:rPr>
                <w:rFonts w:asciiTheme="majorBidi" w:hAnsiTheme="majorBidi" w:cstheme="majorBidi"/>
                <w:sz w:val="22"/>
                <w:szCs w:val="22"/>
                <w:lang w:val="zh-CN"/>
              </w:rPr>
              <w:t>2. System loads the profile view page</w:t>
            </w:r>
          </w:p>
          <w:p w14:paraId="705BE40D" w14:textId="77777777" w:rsidR="00910E6A" w:rsidRPr="000270FA" w:rsidRDefault="00910E6A" w:rsidP="00E227AD">
            <w:pPr>
              <w:autoSpaceDE w:val="0"/>
              <w:autoSpaceDN w:val="0"/>
              <w:adjustRightInd w:val="0"/>
              <w:jc w:val="both"/>
              <w:rPr>
                <w:rFonts w:asciiTheme="majorBidi" w:hAnsiTheme="majorBidi" w:cstheme="majorBidi"/>
                <w:sz w:val="22"/>
                <w:szCs w:val="22"/>
                <w:lang w:val="zh-CN"/>
              </w:rPr>
            </w:pPr>
            <w:r w:rsidRPr="000270FA">
              <w:rPr>
                <w:rFonts w:asciiTheme="majorBidi" w:hAnsiTheme="majorBidi" w:cstheme="majorBidi"/>
                <w:sz w:val="22"/>
                <w:szCs w:val="22"/>
                <w:lang w:val="zh-CN"/>
              </w:rPr>
              <w:t>3. System shows full name, email, contact number, CNIC number in readable format (password is masked or hidden)</w:t>
            </w:r>
          </w:p>
          <w:p w14:paraId="1048BE3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0270FA">
              <w:rPr>
                <w:rFonts w:asciiTheme="majorBidi" w:hAnsiTheme="majorBidi" w:cstheme="majorBidi"/>
                <w:sz w:val="22"/>
                <w:szCs w:val="22"/>
                <w:lang w:val="zh-CN"/>
              </w:rPr>
              <w:t>4. System ensures that details are current and match database records</w:t>
            </w:r>
          </w:p>
        </w:tc>
      </w:tr>
      <w:tr w:rsidR="00910E6A" w:rsidRPr="0045090D" w14:paraId="4252CAA9" w14:textId="77777777" w:rsidTr="00E227AD">
        <w:trPr>
          <w:trHeight w:val="110"/>
          <w:jc w:val="center"/>
        </w:trPr>
        <w:tc>
          <w:tcPr>
            <w:tcW w:w="4692" w:type="dxa"/>
            <w:gridSpan w:val="2"/>
          </w:tcPr>
          <w:p w14:paraId="6DC39A8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040B589A"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0270FA">
              <w:rPr>
                <w:rFonts w:asciiTheme="majorBidi" w:hAnsiTheme="majorBidi" w:cstheme="majorBidi"/>
                <w:sz w:val="22"/>
                <w:szCs w:val="22"/>
              </w:rPr>
              <w:t>System should display all landlord account details (except password, which should be masked or hidden) in a readable format.</w:t>
            </w:r>
          </w:p>
        </w:tc>
      </w:tr>
      <w:tr w:rsidR="00910E6A" w:rsidRPr="0045090D" w14:paraId="0C125734" w14:textId="77777777" w:rsidTr="00E227AD">
        <w:trPr>
          <w:trHeight w:val="110"/>
          <w:jc w:val="center"/>
        </w:trPr>
        <w:tc>
          <w:tcPr>
            <w:tcW w:w="4692" w:type="dxa"/>
            <w:gridSpan w:val="2"/>
          </w:tcPr>
          <w:p w14:paraId="7D35908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0AF5A046"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0270FA">
              <w:rPr>
                <w:rFonts w:asciiTheme="majorBidi" w:hAnsiTheme="majorBidi" w:cstheme="majorBidi"/>
                <w:sz w:val="22"/>
                <w:szCs w:val="22"/>
              </w:rPr>
              <w:t>System successfully displayed landlord’s account details, with password masked.</w:t>
            </w:r>
          </w:p>
        </w:tc>
      </w:tr>
      <w:tr w:rsidR="00910E6A" w:rsidRPr="0045090D" w14:paraId="0600612B" w14:textId="77777777" w:rsidTr="00E227AD">
        <w:trPr>
          <w:trHeight w:val="110"/>
          <w:jc w:val="center"/>
        </w:trPr>
        <w:tc>
          <w:tcPr>
            <w:tcW w:w="4692" w:type="dxa"/>
            <w:gridSpan w:val="2"/>
          </w:tcPr>
          <w:p w14:paraId="36A81B1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A2419D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579C5F19" w14:textId="77777777" w:rsidR="00910E6A" w:rsidRDefault="00910E6A" w:rsidP="00910E6A"/>
    <w:p w14:paraId="24F92FEE" w14:textId="77777777" w:rsidR="00910E6A" w:rsidRDefault="00910E6A" w:rsidP="00910E6A"/>
    <w:p w14:paraId="06B07BE1" w14:textId="77777777" w:rsidR="00910E6A" w:rsidRDefault="00910E6A" w:rsidP="00910E6A"/>
    <w:p w14:paraId="3B8D25FA" w14:textId="77777777" w:rsidR="00910E6A" w:rsidRDefault="00910E6A" w:rsidP="00910E6A"/>
    <w:p w14:paraId="30F6CD59" w14:textId="77777777" w:rsidR="00910E6A" w:rsidRDefault="00910E6A" w:rsidP="00910E6A"/>
    <w:p w14:paraId="138D0171" w14:textId="77777777" w:rsidR="00910E6A" w:rsidRDefault="00910E6A" w:rsidP="00910E6A"/>
    <w:p w14:paraId="237D164F"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71ED1C8A" w14:textId="77777777" w:rsidTr="00E227AD">
        <w:trPr>
          <w:trHeight w:val="110"/>
          <w:jc w:val="center"/>
        </w:trPr>
        <w:tc>
          <w:tcPr>
            <w:tcW w:w="2346" w:type="dxa"/>
          </w:tcPr>
          <w:p w14:paraId="10CD88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7F697A2" w14:textId="77777777" w:rsidR="00910E6A" w:rsidRPr="004C5C41"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0</w:t>
            </w:r>
            <w:r>
              <w:rPr>
                <w:rFonts w:asciiTheme="majorBidi" w:hAnsiTheme="majorBidi" w:cstheme="majorBidi"/>
                <w:sz w:val="22"/>
                <w:szCs w:val="22"/>
              </w:rPr>
              <w:t>9</w:t>
            </w:r>
          </w:p>
        </w:tc>
        <w:tc>
          <w:tcPr>
            <w:tcW w:w="2346" w:type="dxa"/>
          </w:tcPr>
          <w:p w14:paraId="0A23EEE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1F8FFD1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5AE34047" w14:textId="77777777" w:rsidTr="00E227AD">
        <w:trPr>
          <w:trHeight w:val="243"/>
          <w:jc w:val="center"/>
        </w:trPr>
        <w:tc>
          <w:tcPr>
            <w:tcW w:w="2346" w:type="dxa"/>
          </w:tcPr>
          <w:p w14:paraId="306CDB6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5B29252D" w14:textId="77777777" w:rsidR="00910E6A" w:rsidRPr="0045090D" w:rsidRDefault="00910E6A" w:rsidP="00E227AD">
            <w:pPr>
              <w:autoSpaceDE w:val="0"/>
              <w:autoSpaceDN w:val="0"/>
              <w:adjustRightInd w:val="0"/>
              <w:rPr>
                <w:rFonts w:asciiTheme="majorBidi" w:hAnsiTheme="majorBidi" w:cstheme="majorBidi"/>
                <w:sz w:val="22"/>
                <w:szCs w:val="22"/>
              </w:rPr>
            </w:pPr>
            <w:r w:rsidRPr="005D1340">
              <w:t>Landlord Account Deletion Functionality</w:t>
            </w:r>
          </w:p>
        </w:tc>
        <w:tc>
          <w:tcPr>
            <w:tcW w:w="2346" w:type="dxa"/>
          </w:tcPr>
          <w:p w14:paraId="548422B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6C357C0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58BDC3DC" w14:textId="77777777" w:rsidTr="00E227AD">
        <w:trPr>
          <w:trHeight w:val="363"/>
          <w:jc w:val="center"/>
        </w:trPr>
        <w:tc>
          <w:tcPr>
            <w:tcW w:w="2346" w:type="dxa"/>
          </w:tcPr>
          <w:p w14:paraId="5B25BED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216BF74"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4DBBA95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335B830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4AC900D2" w14:textId="77777777" w:rsidTr="00E227AD">
        <w:trPr>
          <w:trHeight w:val="110"/>
          <w:jc w:val="center"/>
        </w:trPr>
        <w:tc>
          <w:tcPr>
            <w:tcW w:w="2346" w:type="dxa"/>
          </w:tcPr>
          <w:p w14:paraId="030FAA7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0B0C2F8A" w14:textId="77777777" w:rsidR="00910E6A" w:rsidRPr="0045090D" w:rsidRDefault="00910E6A" w:rsidP="00E227AD">
            <w:pPr>
              <w:autoSpaceDE w:val="0"/>
              <w:autoSpaceDN w:val="0"/>
              <w:adjustRightInd w:val="0"/>
              <w:rPr>
                <w:rFonts w:asciiTheme="majorBidi" w:hAnsiTheme="majorBidi" w:cstheme="majorBidi"/>
                <w:sz w:val="22"/>
                <w:szCs w:val="22"/>
              </w:rPr>
            </w:pPr>
            <w:r w:rsidRPr="005D1340">
              <w:rPr>
                <w:rFonts w:asciiTheme="majorBidi" w:hAnsiTheme="majorBidi" w:cstheme="majorBidi"/>
                <w:sz w:val="22"/>
                <w:szCs w:val="22"/>
              </w:rPr>
              <w:t>Landlord Login Credentials</w:t>
            </w:r>
          </w:p>
        </w:tc>
        <w:tc>
          <w:tcPr>
            <w:tcW w:w="2346" w:type="dxa"/>
          </w:tcPr>
          <w:p w14:paraId="6D88887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9E82B1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719FE952" w14:textId="77777777" w:rsidTr="00E227AD">
        <w:trPr>
          <w:trHeight w:val="110"/>
          <w:jc w:val="center"/>
        </w:trPr>
        <w:tc>
          <w:tcPr>
            <w:tcW w:w="4692" w:type="dxa"/>
            <w:gridSpan w:val="2"/>
          </w:tcPr>
          <w:p w14:paraId="1C31435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28F24724"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5D1340">
              <w:t>Landlord must be logged into the system with an existing account.</w:t>
            </w:r>
          </w:p>
        </w:tc>
      </w:tr>
      <w:tr w:rsidR="00910E6A" w:rsidRPr="0045090D" w14:paraId="2C149CDC" w14:textId="77777777" w:rsidTr="00E227AD">
        <w:trPr>
          <w:trHeight w:val="110"/>
          <w:jc w:val="center"/>
        </w:trPr>
        <w:tc>
          <w:tcPr>
            <w:tcW w:w="4692" w:type="dxa"/>
            <w:gridSpan w:val="2"/>
          </w:tcPr>
          <w:p w14:paraId="1EC6E64D"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F7DE70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04974663" w14:textId="77777777" w:rsidTr="00E227AD">
        <w:trPr>
          <w:trHeight w:val="647"/>
          <w:jc w:val="center"/>
        </w:trPr>
        <w:tc>
          <w:tcPr>
            <w:tcW w:w="4692" w:type="dxa"/>
            <w:gridSpan w:val="2"/>
          </w:tcPr>
          <w:p w14:paraId="2DD268EF" w14:textId="77777777" w:rsidR="00910E6A" w:rsidRPr="0045090D" w:rsidRDefault="00910E6A" w:rsidP="00E227AD">
            <w:pPr>
              <w:autoSpaceDE w:val="0"/>
              <w:autoSpaceDN w:val="0"/>
              <w:adjustRightInd w:val="0"/>
              <w:rPr>
                <w:rFonts w:asciiTheme="majorBidi" w:hAnsiTheme="majorBidi" w:cstheme="majorBidi"/>
                <w:lang w:val="zh-CN"/>
              </w:rPr>
            </w:pPr>
          </w:p>
          <w:p w14:paraId="7C105776" w14:textId="77777777" w:rsidR="00910E6A" w:rsidRPr="003D5B36"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1. Login as landlord</w:t>
            </w:r>
            <w:r w:rsidRPr="003D5B36">
              <w:rPr>
                <w:rFonts w:asciiTheme="majorBidi" w:hAnsiTheme="majorBidi" w:cstheme="majorBidi"/>
                <w:sz w:val="22"/>
                <w:szCs w:val="22"/>
              </w:rPr>
              <w:tab/>
            </w:r>
          </w:p>
          <w:p w14:paraId="19F84461" w14:textId="77777777" w:rsidR="00910E6A" w:rsidRPr="003D5B36"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2. Navigate to "Account Settings" or "Delete Account" section</w:t>
            </w:r>
            <w:r w:rsidRPr="003D5B36">
              <w:rPr>
                <w:rFonts w:asciiTheme="majorBidi" w:hAnsiTheme="majorBidi" w:cstheme="majorBidi"/>
                <w:sz w:val="22"/>
                <w:szCs w:val="22"/>
              </w:rPr>
              <w:tab/>
            </w:r>
          </w:p>
          <w:p w14:paraId="6463F01D" w14:textId="77777777" w:rsidR="00910E6A" w:rsidRPr="003D5B36"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3. Click on "Delete Account" button</w:t>
            </w:r>
            <w:r w:rsidRPr="003D5B36">
              <w:rPr>
                <w:rFonts w:asciiTheme="majorBidi" w:hAnsiTheme="majorBidi" w:cstheme="majorBidi"/>
                <w:sz w:val="22"/>
                <w:szCs w:val="22"/>
              </w:rPr>
              <w:tab/>
            </w:r>
          </w:p>
          <w:p w14:paraId="68FF6F2F" w14:textId="77777777" w:rsidR="00910E6A" w:rsidRPr="003D5B36"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4. Confirm deletion action</w:t>
            </w:r>
            <w:r w:rsidRPr="003D5B36">
              <w:rPr>
                <w:rFonts w:asciiTheme="majorBidi" w:hAnsiTheme="majorBidi" w:cstheme="majorBidi"/>
                <w:sz w:val="22"/>
                <w:szCs w:val="22"/>
              </w:rPr>
              <w:tab/>
            </w:r>
          </w:p>
          <w:p w14:paraId="2A59586F" w14:textId="77777777" w:rsidR="00910E6A" w:rsidRPr="00136141"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5. Confirm identity and proceed</w:t>
            </w:r>
            <w:r w:rsidRPr="003D5B36">
              <w:rPr>
                <w:rFonts w:asciiTheme="majorBidi" w:hAnsiTheme="majorBidi" w:cstheme="majorBidi"/>
                <w:sz w:val="22"/>
                <w:szCs w:val="22"/>
              </w:rPr>
              <w:tab/>
            </w:r>
            <w:r w:rsidRPr="00136141">
              <w:rPr>
                <w:rFonts w:asciiTheme="majorBidi" w:hAnsiTheme="majorBidi" w:cstheme="majorBidi"/>
                <w:sz w:val="22"/>
                <w:szCs w:val="22"/>
              </w:rPr>
              <w:tab/>
            </w:r>
          </w:p>
          <w:p w14:paraId="40A2658D"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311EBA26" w14:textId="77777777" w:rsidR="00910E6A" w:rsidRPr="0045090D" w:rsidRDefault="00910E6A" w:rsidP="00E227AD">
            <w:pPr>
              <w:autoSpaceDE w:val="0"/>
              <w:autoSpaceDN w:val="0"/>
              <w:adjustRightInd w:val="0"/>
              <w:rPr>
                <w:rFonts w:asciiTheme="majorBidi" w:hAnsiTheme="majorBidi" w:cstheme="majorBidi"/>
                <w:lang w:val="zh-CN"/>
              </w:rPr>
            </w:pPr>
          </w:p>
          <w:p w14:paraId="02D81B2D"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1. System redirects to the landlord dashboard</w:t>
            </w:r>
          </w:p>
          <w:p w14:paraId="379738E2"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2. System displays account details with a "Delete Account" option</w:t>
            </w:r>
          </w:p>
          <w:p w14:paraId="3F6DFE09"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3. System prompts a confirmation dialog asking for confirmation</w:t>
            </w:r>
          </w:p>
          <w:p w14:paraId="79B77822"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4. System verifies identity (may prompt password/email verification)</w:t>
            </w:r>
          </w:p>
          <w:p w14:paraId="0E889A87"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5. System deletes the account from the database</w:t>
            </w:r>
          </w:p>
          <w:p w14:paraId="299CEF5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3D5B36">
              <w:rPr>
                <w:rFonts w:asciiTheme="majorBidi" w:hAnsiTheme="majorBidi" w:cstheme="majorBidi"/>
                <w:sz w:val="22"/>
                <w:szCs w:val="22"/>
                <w:lang w:val="zh-CN"/>
              </w:rPr>
              <w:t>6. System logs out the landlord and redirects to the homepage or login screen with a success message</w:t>
            </w:r>
          </w:p>
        </w:tc>
      </w:tr>
      <w:tr w:rsidR="00910E6A" w:rsidRPr="0045090D" w14:paraId="2343B158" w14:textId="77777777" w:rsidTr="00E227AD">
        <w:trPr>
          <w:trHeight w:val="110"/>
          <w:jc w:val="center"/>
        </w:trPr>
        <w:tc>
          <w:tcPr>
            <w:tcW w:w="4692" w:type="dxa"/>
            <w:gridSpan w:val="2"/>
          </w:tcPr>
          <w:p w14:paraId="3A73EC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0C4A8E59"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D9586F">
              <w:rPr>
                <w:rFonts w:asciiTheme="majorBidi" w:hAnsiTheme="majorBidi" w:cstheme="majorBidi"/>
                <w:sz w:val="22"/>
                <w:szCs w:val="22"/>
              </w:rPr>
              <w:t>System should delete the landlord account, log them out, and show a success message.</w:t>
            </w:r>
          </w:p>
        </w:tc>
      </w:tr>
      <w:tr w:rsidR="00910E6A" w:rsidRPr="0045090D" w14:paraId="4AB7622A" w14:textId="77777777" w:rsidTr="00E227AD">
        <w:trPr>
          <w:trHeight w:val="110"/>
          <w:jc w:val="center"/>
        </w:trPr>
        <w:tc>
          <w:tcPr>
            <w:tcW w:w="4692" w:type="dxa"/>
            <w:gridSpan w:val="2"/>
          </w:tcPr>
          <w:p w14:paraId="76F73B9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05B6A3D2"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D9586F">
              <w:rPr>
                <w:rFonts w:asciiTheme="majorBidi" w:hAnsiTheme="majorBidi" w:cstheme="majorBidi"/>
                <w:sz w:val="22"/>
                <w:szCs w:val="22"/>
              </w:rPr>
              <w:t>System successfully deleted the account and redirected to login page with confirmation.</w:t>
            </w:r>
          </w:p>
        </w:tc>
      </w:tr>
      <w:tr w:rsidR="00910E6A" w:rsidRPr="0045090D" w14:paraId="0E14C7E2" w14:textId="77777777" w:rsidTr="00E227AD">
        <w:trPr>
          <w:trHeight w:val="110"/>
          <w:jc w:val="center"/>
        </w:trPr>
        <w:tc>
          <w:tcPr>
            <w:tcW w:w="4692" w:type="dxa"/>
            <w:gridSpan w:val="2"/>
          </w:tcPr>
          <w:p w14:paraId="783DCBE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75C47DA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4E44F1B5" w14:textId="77777777" w:rsidR="00910E6A" w:rsidRDefault="00910E6A" w:rsidP="00910E6A"/>
    <w:p w14:paraId="0308FBBA" w14:textId="77777777" w:rsidR="00910E6A" w:rsidRDefault="00910E6A" w:rsidP="00910E6A"/>
    <w:p w14:paraId="0AADAF05" w14:textId="77777777" w:rsidR="00910E6A" w:rsidRDefault="00910E6A" w:rsidP="00910E6A"/>
    <w:p w14:paraId="441FF8E2"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46EBA178" w14:textId="77777777" w:rsidTr="00E227AD">
        <w:trPr>
          <w:trHeight w:val="110"/>
          <w:jc w:val="center"/>
        </w:trPr>
        <w:tc>
          <w:tcPr>
            <w:tcW w:w="2346" w:type="dxa"/>
          </w:tcPr>
          <w:p w14:paraId="199BCB1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08C9EE9F" w14:textId="77777777" w:rsidR="00910E6A" w:rsidRPr="003378C6" w:rsidRDefault="00910E6A" w:rsidP="00E227AD">
            <w:pPr>
              <w:autoSpaceDE w:val="0"/>
              <w:autoSpaceDN w:val="0"/>
              <w:adjustRightInd w:val="0"/>
              <w:rPr>
                <w:rFonts w:asciiTheme="majorBidi" w:hAnsiTheme="majorBidi" w:cstheme="majorBidi"/>
                <w:sz w:val="22"/>
                <w:szCs w:val="22"/>
                <w:lang w:val="en-GB"/>
              </w:rPr>
            </w:pPr>
            <w:r w:rsidRPr="0045090D">
              <w:rPr>
                <w:rFonts w:asciiTheme="majorBidi" w:hAnsiTheme="majorBidi" w:cstheme="majorBidi"/>
                <w:sz w:val="22"/>
                <w:szCs w:val="22"/>
                <w:lang w:val="zh-CN"/>
              </w:rPr>
              <w:t>TC-</w:t>
            </w:r>
            <w:r>
              <w:rPr>
                <w:rFonts w:asciiTheme="majorBidi" w:hAnsiTheme="majorBidi" w:cstheme="majorBidi"/>
                <w:sz w:val="22"/>
                <w:szCs w:val="22"/>
                <w:lang w:val="en-GB"/>
              </w:rPr>
              <w:t>10</w:t>
            </w:r>
          </w:p>
        </w:tc>
        <w:tc>
          <w:tcPr>
            <w:tcW w:w="2346" w:type="dxa"/>
          </w:tcPr>
          <w:p w14:paraId="45D3FA0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02B446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54996974" w14:textId="77777777" w:rsidTr="00E227AD">
        <w:trPr>
          <w:trHeight w:val="243"/>
          <w:jc w:val="center"/>
        </w:trPr>
        <w:tc>
          <w:tcPr>
            <w:tcW w:w="2346" w:type="dxa"/>
          </w:tcPr>
          <w:p w14:paraId="589E5D3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4E6B2B5F" w14:textId="77777777" w:rsidR="00910E6A" w:rsidRPr="0045090D" w:rsidRDefault="00910E6A" w:rsidP="00E227AD">
            <w:pPr>
              <w:autoSpaceDE w:val="0"/>
              <w:autoSpaceDN w:val="0"/>
              <w:adjustRightInd w:val="0"/>
              <w:rPr>
                <w:rFonts w:asciiTheme="majorBidi" w:hAnsiTheme="majorBidi" w:cstheme="majorBidi"/>
                <w:sz w:val="22"/>
                <w:szCs w:val="22"/>
              </w:rPr>
            </w:pPr>
            <w:r w:rsidRPr="003378C6">
              <w:t>Renter Account Creation Functionality</w:t>
            </w:r>
          </w:p>
        </w:tc>
        <w:tc>
          <w:tcPr>
            <w:tcW w:w="2346" w:type="dxa"/>
          </w:tcPr>
          <w:p w14:paraId="006BC94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215ACF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2B2A18AA" w14:textId="77777777" w:rsidTr="00E227AD">
        <w:trPr>
          <w:trHeight w:val="363"/>
          <w:jc w:val="center"/>
        </w:trPr>
        <w:tc>
          <w:tcPr>
            <w:tcW w:w="2346" w:type="dxa"/>
          </w:tcPr>
          <w:p w14:paraId="1C6F77C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7B522789"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19C3BFB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59E763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C3647EB" w14:textId="77777777" w:rsidTr="00E227AD">
        <w:trPr>
          <w:trHeight w:val="110"/>
          <w:jc w:val="center"/>
        </w:trPr>
        <w:tc>
          <w:tcPr>
            <w:tcW w:w="2346" w:type="dxa"/>
          </w:tcPr>
          <w:p w14:paraId="0900EED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03D6EFEB" w14:textId="77777777" w:rsidR="00910E6A" w:rsidRPr="0045090D"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Full Name, Email, Contact Number, Police Character Certificate, CNIC, Address, Password, Confirm Password</w:t>
            </w:r>
          </w:p>
        </w:tc>
        <w:tc>
          <w:tcPr>
            <w:tcW w:w="2346" w:type="dxa"/>
          </w:tcPr>
          <w:p w14:paraId="67BEC6F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1CE4AFB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1F96F57D" w14:textId="77777777" w:rsidTr="00E227AD">
        <w:trPr>
          <w:trHeight w:val="110"/>
          <w:jc w:val="center"/>
        </w:trPr>
        <w:tc>
          <w:tcPr>
            <w:tcW w:w="4692" w:type="dxa"/>
            <w:gridSpan w:val="2"/>
          </w:tcPr>
          <w:p w14:paraId="1971B19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Precondition: </w:t>
            </w:r>
          </w:p>
        </w:tc>
        <w:tc>
          <w:tcPr>
            <w:tcW w:w="4692" w:type="dxa"/>
            <w:gridSpan w:val="2"/>
          </w:tcPr>
          <w:p w14:paraId="39B63EE0" w14:textId="77777777" w:rsidR="00910E6A" w:rsidRPr="003378C6" w:rsidRDefault="00910E6A" w:rsidP="00E227AD">
            <w:pPr>
              <w:autoSpaceDE w:val="0"/>
              <w:autoSpaceDN w:val="0"/>
              <w:adjustRightInd w:val="0"/>
              <w:jc w:val="both"/>
            </w:pPr>
            <w:r w:rsidRPr="003378C6">
              <w:t>Renter must access the registration page of the system.</w:t>
            </w:r>
          </w:p>
        </w:tc>
      </w:tr>
      <w:tr w:rsidR="00910E6A" w:rsidRPr="0045090D" w14:paraId="00E5C563" w14:textId="77777777" w:rsidTr="00E227AD">
        <w:trPr>
          <w:trHeight w:val="110"/>
          <w:jc w:val="center"/>
        </w:trPr>
        <w:tc>
          <w:tcPr>
            <w:tcW w:w="4692" w:type="dxa"/>
            <w:gridSpan w:val="2"/>
          </w:tcPr>
          <w:p w14:paraId="7D547547"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2C241FD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9F5663E" w14:textId="77777777" w:rsidTr="00E227AD">
        <w:trPr>
          <w:trHeight w:val="647"/>
          <w:jc w:val="center"/>
        </w:trPr>
        <w:tc>
          <w:tcPr>
            <w:tcW w:w="4692" w:type="dxa"/>
            <w:gridSpan w:val="2"/>
          </w:tcPr>
          <w:p w14:paraId="09D21161" w14:textId="77777777" w:rsidR="00910E6A" w:rsidRPr="0045090D" w:rsidRDefault="00910E6A" w:rsidP="00E227AD">
            <w:pPr>
              <w:autoSpaceDE w:val="0"/>
              <w:autoSpaceDN w:val="0"/>
              <w:adjustRightInd w:val="0"/>
              <w:rPr>
                <w:rFonts w:asciiTheme="majorBidi" w:hAnsiTheme="majorBidi" w:cstheme="majorBidi"/>
                <w:lang w:val="zh-CN"/>
              </w:rPr>
            </w:pPr>
          </w:p>
          <w:p w14:paraId="5AF1625F" w14:textId="77777777" w:rsidR="00910E6A"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1. Navigate to the renter registration page</w:t>
            </w:r>
          </w:p>
          <w:p w14:paraId="7957BB53" w14:textId="77777777" w:rsidR="00910E6A" w:rsidRPr="003378C6"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2. Enter full name</w:t>
            </w:r>
          </w:p>
          <w:p w14:paraId="35BA5B62" w14:textId="77777777" w:rsidR="00910E6A" w:rsidRPr="003378C6"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3. Enter valid email address</w:t>
            </w:r>
            <w:r w:rsidRPr="003378C6">
              <w:rPr>
                <w:rFonts w:asciiTheme="majorBidi" w:hAnsiTheme="majorBidi" w:cstheme="majorBidi"/>
                <w:sz w:val="22"/>
                <w:szCs w:val="22"/>
              </w:rPr>
              <w:tab/>
            </w:r>
          </w:p>
          <w:p w14:paraId="49509EBC" w14:textId="77777777" w:rsidR="00910E6A" w:rsidRPr="003378C6"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4. Enter contact number</w:t>
            </w:r>
            <w:r w:rsidRPr="003378C6">
              <w:rPr>
                <w:rFonts w:asciiTheme="majorBidi" w:hAnsiTheme="majorBidi" w:cstheme="majorBidi"/>
                <w:sz w:val="22"/>
                <w:szCs w:val="22"/>
              </w:rPr>
              <w:tab/>
            </w:r>
          </w:p>
          <w:p w14:paraId="34E66DDC" w14:textId="77777777" w:rsidR="00910E6A" w:rsidRPr="003378C6"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5. Upload Police Character Certificate (PDF/Image)</w:t>
            </w:r>
            <w:r w:rsidRPr="003378C6">
              <w:rPr>
                <w:rFonts w:asciiTheme="majorBidi" w:hAnsiTheme="majorBidi" w:cstheme="majorBidi"/>
                <w:sz w:val="22"/>
                <w:szCs w:val="22"/>
              </w:rPr>
              <w:tab/>
            </w:r>
          </w:p>
          <w:p w14:paraId="0711696A" w14:textId="77777777" w:rsidR="00910E6A" w:rsidRPr="003378C6"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6. Enter CNIC number</w:t>
            </w:r>
            <w:r w:rsidRPr="003378C6">
              <w:rPr>
                <w:rFonts w:asciiTheme="majorBidi" w:hAnsiTheme="majorBidi" w:cstheme="majorBidi"/>
                <w:sz w:val="22"/>
                <w:szCs w:val="22"/>
              </w:rPr>
              <w:tab/>
            </w:r>
          </w:p>
          <w:p w14:paraId="4205CED7" w14:textId="77777777" w:rsidR="00910E6A" w:rsidRPr="003378C6"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7. Enter address</w:t>
            </w:r>
            <w:r w:rsidRPr="003378C6">
              <w:rPr>
                <w:rFonts w:asciiTheme="majorBidi" w:hAnsiTheme="majorBidi" w:cstheme="majorBidi"/>
                <w:sz w:val="22"/>
                <w:szCs w:val="22"/>
              </w:rPr>
              <w:tab/>
            </w:r>
          </w:p>
          <w:p w14:paraId="73DCE4F2" w14:textId="77777777" w:rsidR="00910E6A" w:rsidRPr="003378C6"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8. Enter password</w:t>
            </w:r>
            <w:r w:rsidRPr="003378C6">
              <w:rPr>
                <w:rFonts w:asciiTheme="majorBidi" w:hAnsiTheme="majorBidi" w:cstheme="majorBidi"/>
                <w:sz w:val="22"/>
                <w:szCs w:val="22"/>
              </w:rPr>
              <w:tab/>
            </w:r>
          </w:p>
          <w:p w14:paraId="7C4805C1" w14:textId="77777777" w:rsidR="00910E6A" w:rsidRPr="003378C6" w:rsidRDefault="00910E6A" w:rsidP="00E227AD">
            <w:pPr>
              <w:autoSpaceDE w:val="0"/>
              <w:autoSpaceDN w:val="0"/>
              <w:adjustRightInd w:val="0"/>
              <w:rPr>
                <w:rFonts w:asciiTheme="majorBidi" w:hAnsiTheme="majorBidi" w:cstheme="majorBidi"/>
                <w:sz w:val="22"/>
                <w:szCs w:val="22"/>
              </w:rPr>
            </w:pPr>
            <w:r w:rsidRPr="003378C6">
              <w:rPr>
                <w:rFonts w:asciiTheme="majorBidi" w:hAnsiTheme="majorBidi" w:cstheme="majorBidi"/>
                <w:sz w:val="22"/>
                <w:szCs w:val="22"/>
              </w:rPr>
              <w:t>9. Enter confirm password</w:t>
            </w:r>
            <w:r w:rsidRPr="003378C6">
              <w:rPr>
                <w:rFonts w:asciiTheme="majorBidi" w:hAnsiTheme="majorBidi" w:cstheme="majorBidi"/>
                <w:sz w:val="22"/>
                <w:szCs w:val="22"/>
              </w:rPr>
              <w:tab/>
            </w:r>
          </w:p>
          <w:p w14:paraId="7211C8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3378C6">
              <w:rPr>
                <w:rFonts w:asciiTheme="majorBidi" w:hAnsiTheme="majorBidi" w:cstheme="majorBidi"/>
                <w:sz w:val="22"/>
                <w:szCs w:val="22"/>
              </w:rPr>
              <w:t>10. Click "Register" button</w:t>
            </w:r>
            <w:r w:rsidRPr="003378C6">
              <w:rPr>
                <w:rFonts w:asciiTheme="majorBidi" w:hAnsiTheme="majorBidi" w:cstheme="majorBidi"/>
                <w:sz w:val="22"/>
                <w:szCs w:val="22"/>
              </w:rPr>
              <w:tab/>
            </w:r>
          </w:p>
        </w:tc>
        <w:tc>
          <w:tcPr>
            <w:tcW w:w="4692" w:type="dxa"/>
            <w:gridSpan w:val="2"/>
          </w:tcPr>
          <w:p w14:paraId="2F420B09" w14:textId="77777777" w:rsidR="00910E6A" w:rsidRPr="0045090D" w:rsidRDefault="00910E6A" w:rsidP="00E227AD">
            <w:pPr>
              <w:autoSpaceDE w:val="0"/>
              <w:autoSpaceDN w:val="0"/>
              <w:adjustRightInd w:val="0"/>
              <w:rPr>
                <w:rFonts w:asciiTheme="majorBidi" w:hAnsiTheme="majorBidi" w:cstheme="majorBidi"/>
                <w:lang w:val="zh-CN"/>
              </w:rPr>
            </w:pPr>
          </w:p>
          <w:p w14:paraId="13AE163D" w14:textId="77777777" w:rsidR="00910E6A" w:rsidRPr="00517650" w:rsidRDefault="00910E6A" w:rsidP="00E227AD">
            <w:pPr>
              <w:autoSpaceDE w:val="0"/>
              <w:autoSpaceDN w:val="0"/>
              <w:adjustRightInd w:val="0"/>
              <w:jc w:val="both"/>
              <w:rPr>
                <w:rFonts w:asciiTheme="majorBidi" w:hAnsiTheme="majorBidi" w:cstheme="majorBidi"/>
                <w:sz w:val="22"/>
                <w:szCs w:val="22"/>
                <w:lang w:val="zh-CN"/>
              </w:rPr>
            </w:pPr>
            <w:r w:rsidRPr="00517650">
              <w:rPr>
                <w:rFonts w:asciiTheme="majorBidi" w:hAnsiTheme="majorBidi" w:cstheme="majorBidi"/>
                <w:sz w:val="22"/>
                <w:szCs w:val="22"/>
                <w:lang w:val="zh-CN"/>
              </w:rPr>
              <w:t>1. System loads the renter account creation form</w:t>
            </w:r>
          </w:p>
          <w:p w14:paraId="1897DDF5" w14:textId="77777777" w:rsidR="00910E6A" w:rsidRPr="00517650" w:rsidRDefault="00910E6A" w:rsidP="00E227AD">
            <w:pPr>
              <w:autoSpaceDE w:val="0"/>
              <w:autoSpaceDN w:val="0"/>
              <w:adjustRightInd w:val="0"/>
              <w:jc w:val="both"/>
              <w:rPr>
                <w:rFonts w:asciiTheme="majorBidi" w:hAnsiTheme="majorBidi" w:cstheme="majorBidi"/>
                <w:sz w:val="22"/>
                <w:szCs w:val="22"/>
                <w:lang w:val="zh-CN"/>
              </w:rPr>
            </w:pPr>
            <w:r w:rsidRPr="00517650">
              <w:rPr>
                <w:rFonts w:asciiTheme="majorBidi" w:hAnsiTheme="majorBidi" w:cstheme="majorBidi"/>
                <w:sz w:val="22"/>
                <w:szCs w:val="22"/>
                <w:lang w:val="zh-CN"/>
              </w:rPr>
              <w:t>2. System accepts the input</w:t>
            </w:r>
          </w:p>
          <w:p w14:paraId="152AB189" w14:textId="77777777" w:rsidR="00910E6A" w:rsidRPr="00517650" w:rsidRDefault="00910E6A" w:rsidP="00E227AD">
            <w:pPr>
              <w:autoSpaceDE w:val="0"/>
              <w:autoSpaceDN w:val="0"/>
              <w:adjustRightInd w:val="0"/>
              <w:jc w:val="both"/>
              <w:rPr>
                <w:rFonts w:asciiTheme="majorBidi" w:hAnsiTheme="majorBidi" w:cstheme="majorBidi"/>
                <w:sz w:val="22"/>
                <w:szCs w:val="22"/>
                <w:lang w:val="zh-CN"/>
              </w:rPr>
            </w:pPr>
            <w:r w:rsidRPr="00517650">
              <w:rPr>
                <w:rFonts w:asciiTheme="majorBidi" w:hAnsiTheme="majorBidi" w:cstheme="majorBidi"/>
                <w:sz w:val="22"/>
                <w:szCs w:val="22"/>
                <w:lang w:val="zh-CN"/>
              </w:rPr>
              <w:t>3. System validates email format and accepts it</w:t>
            </w:r>
          </w:p>
          <w:p w14:paraId="21E98AB8" w14:textId="77777777" w:rsidR="00910E6A" w:rsidRPr="00517650" w:rsidRDefault="00910E6A" w:rsidP="00E227AD">
            <w:pPr>
              <w:autoSpaceDE w:val="0"/>
              <w:autoSpaceDN w:val="0"/>
              <w:adjustRightInd w:val="0"/>
              <w:jc w:val="both"/>
              <w:rPr>
                <w:rFonts w:asciiTheme="majorBidi" w:hAnsiTheme="majorBidi" w:cstheme="majorBidi"/>
                <w:sz w:val="22"/>
                <w:szCs w:val="22"/>
                <w:lang w:val="zh-CN"/>
              </w:rPr>
            </w:pPr>
            <w:r w:rsidRPr="00517650">
              <w:rPr>
                <w:rFonts w:asciiTheme="majorBidi" w:hAnsiTheme="majorBidi" w:cstheme="majorBidi"/>
                <w:sz w:val="22"/>
                <w:szCs w:val="22"/>
                <w:lang w:val="zh-CN"/>
              </w:rPr>
              <w:t>4. System accepts contact number</w:t>
            </w:r>
          </w:p>
          <w:p w14:paraId="177B864B" w14:textId="77777777" w:rsidR="00910E6A" w:rsidRPr="00517650" w:rsidRDefault="00910E6A" w:rsidP="00E227AD">
            <w:pPr>
              <w:autoSpaceDE w:val="0"/>
              <w:autoSpaceDN w:val="0"/>
              <w:adjustRightInd w:val="0"/>
              <w:jc w:val="both"/>
              <w:rPr>
                <w:rFonts w:asciiTheme="majorBidi" w:hAnsiTheme="majorBidi" w:cstheme="majorBidi"/>
                <w:sz w:val="22"/>
                <w:szCs w:val="22"/>
                <w:lang w:val="zh-CN"/>
              </w:rPr>
            </w:pPr>
            <w:r w:rsidRPr="00517650">
              <w:rPr>
                <w:rFonts w:asciiTheme="majorBidi" w:hAnsiTheme="majorBidi" w:cstheme="majorBidi"/>
                <w:sz w:val="22"/>
                <w:szCs w:val="22"/>
                <w:lang w:val="zh-CN"/>
              </w:rPr>
              <w:t>5. System uploads and verifies file format</w:t>
            </w:r>
          </w:p>
          <w:p w14:paraId="78DBAFBA" w14:textId="77777777" w:rsidR="00910E6A" w:rsidRPr="00517650" w:rsidRDefault="00910E6A" w:rsidP="00E227AD">
            <w:pPr>
              <w:autoSpaceDE w:val="0"/>
              <w:autoSpaceDN w:val="0"/>
              <w:adjustRightInd w:val="0"/>
              <w:jc w:val="both"/>
              <w:rPr>
                <w:rFonts w:asciiTheme="majorBidi" w:hAnsiTheme="majorBidi" w:cstheme="majorBidi"/>
                <w:sz w:val="22"/>
                <w:szCs w:val="22"/>
                <w:lang w:val="zh-CN"/>
              </w:rPr>
            </w:pPr>
            <w:r w:rsidRPr="00517650">
              <w:rPr>
                <w:rFonts w:asciiTheme="majorBidi" w:hAnsiTheme="majorBidi" w:cstheme="majorBidi"/>
                <w:sz w:val="22"/>
                <w:szCs w:val="22"/>
                <w:lang w:val="zh-CN"/>
              </w:rPr>
              <w:t>6. System validates and accepts CNIC</w:t>
            </w:r>
          </w:p>
          <w:p w14:paraId="1EF17386" w14:textId="77777777" w:rsidR="00910E6A" w:rsidRPr="00517650" w:rsidRDefault="00910E6A" w:rsidP="00E227AD">
            <w:pPr>
              <w:autoSpaceDE w:val="0"/>
              <w:autoSpaceDN w:val="0"/>
              <w:adjustRightInd w:val="0"/>
              <w:jc w:val="both"/>
              <w:rPr>
                <w:rFonts w:asciiTheme="majorBidi" w:hAnsiTheme="majorBidi" w:cstheme="majorBidi"/>
                <w:sz w:val="22"/>
                <w:szCs w:val="22"/>
                <w:lang w:val="zh-CN"/>
              </w:rPr>
            </w:pPr>
            <w:r w:rsidRPr="00517650">
              <w:rPr>
                <w:rFonts w:asciiTheme="majorBidi" w:hAnsiTheme="majorBidi" w:cstheme="majorBidi"/>
                <w:sz w:val="22"/>
                <w:szCs w:val="22"/>
                <w:lang w:val="zh-CN"/>
              </w:rPr>
              <w:t>7. System accepts the address</w:t>
            </w:r>
          </w:p>
          <w:p w14:paraId="2FE9A662" w14:textId="77777777" w:rsidR="00910E6A" w:rsidRPr="00517650" w:rsidRDefault="00910E6A" w:rsidP="00E227AD">
            <w:pPr>
              <w:autoSpaceDE w:val="0"/>
              <w:autoSpaceDN w:val="0"/>
              <w:adjustRightInd w:val="0"/>
              <w:jc w:val="both"/>
              <w:rPr>
                <w:rFonts w:asciiTheme="majorBidi" w:hAnsiTheme="majorBidi" w:cstheme="majorBidi"/>
                <w:sz w:val="22"/>
                <w:szCs w:val="22"/>
                <w:lang w:val="zh-CN"/>
              </w:rPr>
            </w:pPr>
            <w:r w:rsidRPr="00517650">
              <w:rPr>
                <w:rFonts w:asciiTheme="majorBidi" w:hAnsiTheme="majorBidi" w:cstheme="majorBidi"/>
                <w:sz w:val="22"/>
                <w:szCs w:val="22"/>
                <w:lang w:val="zh-CN"/>
              </w:rPr>
              <w:t>8. System accepts and masks the password</w:t>
            </w:r>
          </w:p>
          <w:p w14:paraId="31A0DB1D" w14:textId="77777777" w:rsidR="00910E6A" w:rsidRPr="00517650" w:rsidRDefault="00910E6A" w:rsidP="00E227AD">
            <w:pPr>
              <w:autoSpaceDE w:val="0"/>
              <w:autoSpaceDN w:val="0"/>
              <w:adjustRightInd w:val="0"/>
              <w:jc w:val="both"/>
              <w:rPr>
                <w:rFonts w:asciiTheme="majorBidi" w:hAnsiTheme="majorBidi" w:cstheme="majorBidi"/>
                <w:sz w:val="22"/>
                <w:szCs w:val="22"/>
                <w:lang w:val="zh-CN"/>
              </w:rPr>
            </w:pPr>
            <w:r w:rsidRPr="00517650">
              <w:rPr>
                <w:rFonts w:asciiTheme="majorBidi" w:hAnsiTheme="majorBidi" w:cstheme="majorBidi"/>
                <w:sz w:val="22"/>
                <w:szCs w:val="22"/>
                <w:lang w:val="zh-CN"/>
              </w:rPr>
              <w:t>9. System checks if passwords match</w:t>
            </w:r>
          </w:p>
          <w:p w14:paraId="0302B56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517650">
              <w:rPr>
                <w:rFonts w:asciiTheme="majorBidi" w:hAnsiTheme="majorBidi" w:cstheme="majorBidi"/>
                <w:sz w:val="22"/>
                <w:szCs w:val="22"/>
                <w:lang w:val="zh-CN"/>
              </w:rPr>
              <w:t>10. System validates all fields, creates account, and redirects to login or dashboard page with success message</w:t>
            </w:r>
          </w:p>
        </w:tc>
      </w:tr>
      <w:tr w:rsidR="00910E6A" w:rsidRPr="0045090D" w14:paraId="6C4DAB67" w14:textId="77777777" w:rsidTr="00E227AD">
        <w:trPr>
          <w:trHeight w:val="110"/>
          <w:jc w:val="center"/>
        </w:trPr>
        <w:tc>
          <w:tcPr>
            <w:tcW w:w="4692" w:type="dxa"/>
            <w:gridSpan w:val="2"/>
          </w:tcPr>
          <w:p w14:paraId="766012B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5EBBF909"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3378C6">
              <w:rPr>
                <w:rFonts w:asciiTheme="majorBidi" w:hAnsiTheme="majorBidi" w:cstheme="majorBidi"/>
                <w:sz w:val="22"/>
                <w:szCs w:val="22"/>
              </w:rPr>
              <w:t>System should allow the renter to successfully create an account after validating all required fields.</w:t>
            </w:r>
          </w:p>
        </w:tc>
      </w:tr>
      <w:tr w:rsidR="00910E6A" w:rsidRPr="0045090D" w14:paraId="0F3EECE3" w14:textId="77777777" w:rsidTr="00E227AD">
        <w:trPr>
          <w:trHeight w:val="110"/>
          <w:jc w:val="center"/>
        </w:trPr>
        <w:tc>
          <w:tcPr>
            <w:tcW w:w="4692" w:type="dxa"/>
            <w:gridSpan w:val="2"/>
          </w:tcPr>
          <w:p w14:paraId="7AB5862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0E86A33"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3378C6">
              <w:rPr>
                <w:rFonts w:asciiTheme="majorBidi" w:hAnsiTheme="majorBidi" w:cstheme="majorBidi"/>
                <w:sz w:val="22"/>
                <w:szCs w:val="22"/>
              </w:rPr>
              <w:t>System successfully created the renter’s account and redirected to login page with confirmation message.</w:t>
            </w:r>
          </w:p>
        </w:tc>
      </w:tr>
      <w:tr w:rsidR="00910E6A" w:rsidRPr="0045090D" w14:paraId="36AA38CB" w14:textId="77777777" w:rsidTr="00E227AD">
        <w:trPr>
          <w:trHeight w:val="110"/>
          <w:jc w:val="center"/>
        </w:trPr>
        <w:tc>
          <w:tcPr>
            <w:tcW w:w="4692" w:type="dxa"/>
            <w:gridSpan w:val="2"/>
          </w:tcPr>
          <w:p w14:paraId="7C12897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E2FB11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3B519173" w14:textId="77777777" w:rsidR="00910E6A" w:rsidRDefault="00910E6A" w:rsidP="00910E6A"/>
    <w:p w14:paraId="4345AA1D" w14:textId="77777777" w:rsidR="00910E6A" w:rsidRDefault="00910E6A" w:rsidP="00910E6A"/>
    <w:p w14:paraId="629C035C" w14:textId="77777777" w:rsidR="00910E6A" w:rsidRDefault="00910E6A" w:rsidP="00910E6A">
      <w:pPr>
        <w:jc w:val="center"/>
      </w:pPr>
    </w:p>
    <w:p w14:paraId="07082276"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08BE839" w14:textId="77777777" w:rsidTr="00E227AD">
        <w:trPr>
          <w:trHeight w:val="110"/>
          <w:jc w:val="center"/>
        </w:trPr>
        <w:tc>
          <w:tcPr>
            <w:tcW w:w="2346" w:type="dxa"/>
          </w:tcPr>
          <w:p w14:paraId="5E1EBBA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C126ECE" w14:textId="77777777" w:rsidR="00910E6A" w:rsidRPr="00E04996" w:rsidRDefault="00910E6A" w:rsidP="00E227AD">
            <w:pPr>
              <w:autoSpaceDE w:val="0"/>
              <w:autoSpaceDN w:val="0"/>
              <w:adjustRightInd w:val="0"/>
              <w:rPr>
                <w:rFonts w:asciiTheme="majorBidi" w:hAnsiTheme="majorBidi" w:cstheme="majorBidi"/>
                <w:sz w:val="22"/>
                <w:szCs w:val="22"/>
                <w:lang w:val="en-GB"/>
              </w:rPr>
            </w:pPr>
            <w:r w:rsidRPr="0045090D">
              <w:rPr>
                <w:rFonts w:asciiTheme="majorBidi" w:hAnsiTheme="majorBidi" w:cstheme="majorBidi"/>
                <w:sz w:val="22"/>
                <w:szCs w:val="22"/>
                <w:lang w:val="zh-CN"/>
              </w:rPr>
              <w:t>TC-</w:t>
            </w:r>
            <w:r>
              <w:rPr>
                <w:rFonts w:asciiTheme="majorBidi" w:hAnsiTheme="majorBidi" w:cstheme="majorBidi"/>
                <w:sz w:val="22"/>
                <w:szCs w:val="22"/>
                <w:lang w:val="en-GB"/>
              </w:rPr>
              <w:t>11</w:t>
            </w:r>
          </w:p>
        </w:tc>
        <w:tc>
          <w:tcPr>
            <w:tcW w:w="2346" w:type="dxa"/>
          </w:tcPr>
          <w:p w14:paraId="4A31ACF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6EC4D77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1F46E9FA" w14:textId="77777777" w:rsidTr="00E227AD">
        <w:trPr>
          <w:trHeight w:val="243"/>
          <w:jc w:val="center"/>
        </w:trPr>
        <w:tc>
          <w:tcPr>
            <w:tcW w:w="2346" w:type="dxa"/>
          </w:tcPr>
          <w:p w14:paraId="6258987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7BDDEB30" w14:textId="77777777" w:rsidR="00910E6A" w:rsidRPr="0045090D" w:rsidRDefault="00910E6A" w:rsidP="00E227AD">
            <w:pPr>
              <w:autoSpaceDE w:val="0"/>
              <w:autoSpaceDN w:val="0"/>
              <w:adjustRightInd w:val="0"/>
              <w:rPr>
                <w:rFonts w:asciiTheme="majorBidi" w:hAnsiTheme="majorBidi" w:cstheme="majorBidi"/>
                <w:sz w:val="22"/>
                <w:szCs w:val="22"/>
              </w:rPr>
            </w:pPr>
            <w:r w:rsidRPr="003378C6">
              <w:t>Renter</w:t>
            </w:r>
            <w:r w:rsidRPr="004C5C41">
              <w:rPr>
                <w:rFonts w:asciiTheme="majorBidi" w:hAnsiTheme="majorBidi" w:cstheme="majorBidi"/>
                <w:sz w:val="22"/>
                <w:szCs w:val="22"/>
              </w:rPr>
              <w:t xml:space="preserve"> Login Functionality</w:t>
            </w:r>
          </w:p>
        </w:tc>
        <w:tc>
          <w:tcPr>
            <w:tcW w:w="2346" w:type="dxa"/>
          </w:tcPr>
          <w:p w14:paraId="0B94881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C36041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266939B6" w14:textId="77777777" w:rsidTr="00E227AD">
        <w:trPr>
          <w:trHeight w:val="363"/>
          <w:jc w:val="center"/>
        </w:trPr>
        <w:tc>
          <w:tcPr>
            <w:tcW w:w="2346" w:type="dxa"/>
          </w:tcPr>
          <w:p w14:paraId="7E8AE19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30FCC8BA"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6CAD590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513CD94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4A97073" w14:textId="77777777" w:rsidTr="00E227AD">
        <w:trPr>
          <w:trHeight w:val="110"/>
          <w:jc w:val="center"/>
        </w:trPr>
        <w:tc>
          <w:tcPr>
            <w:tcW w:w="2346" w:type="dxa"/>
          </w:tcPr>
          <w:p w14:paraId="2DD7D3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4BE0AEE0" w14:textId="77777777" w:rsidR="00910E6A" w:rsidRPr="0045090D" w:rsidRDefault="00910E6A" w:rsidP="00E227AD">
            <w:pPr>
              <w:autoSpaceDE w:val="0"/>
              <w:autoSpaceDN w:val="0"/>
              <w:adjustRightInd w:val="0"/>
              <w:rPr>
                <w:rFonts w:asciiTheme="majorBidi" w:hAnsiTheme="majorBidi" w:cstheme="majorBidi"/>
                <w:sz w:val="22"/>
                <w:szCs w:val="22"/>
              </w:rPr>
            </w:pPr>
            <w:r w:rsidRPr="003378C6">
              <w:t>Renter</w:t>
            </w:r>
            <w:r w:rsidRPr="004C5C41">
              <w:rPr>
                <w:rFonts w:asciiTheme="majorBidi" w:hAnsiTheme="majorBidi" w:cstheme="majorBidi"/>
                <w:sz w:val="22"/>
                <w:szCs w:val="22"/>
              </w:rPr>
              <w:t xml:space="preserve"> Email and Password</w:t>
            </w:r>
          </w:p>
        </w:tc>
        <w:tc>
          <w:tcPr>
            <w:tcW w:w="2346" w:type="dxa"/>
          </w:tcPr>
          <w:p w14:paraId="05A19A1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3A178F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72D1C4CF" w14:textId="77777777" w:rsidTr="00E227AD">
        <w:trPr>
          <w:trHeight w:val="110"/>
          <w:jc w:val="center"/>
        </w:trPr>
        <w:tc>
          <w:tcPr>
            <w:tcW w:w="4692" w:type="dxa"/>
            <w:gridSpan w:val="2"/>
          </w:tcPr>
          <w:p w14:paraId="734B966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35D6218C"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4C5C41">
              <w:rPr>
                <w:rFonts w:asciiTheme="majorBidi" w:hAnsiTheme="majorBidi" w:cstheme="majorBidi"/>
                <w:sz w:val="22"/>
                <w:szCs w:val="22"/>
              </w:rPr>
              <w:t xml:space="preserve">System has registered </w:t>
            </w:r>
            <w:r>
              <w:rPr>
                <w:rFonts w:asciiTheme="majorBidi" w:hAnsiTheme="majorBidi" w:cstheme="majorBidi"/>
                <w:sz w:val="22"/>
                <w:szCs w:val="22"/>
              </w:rPr>
              <w:t>renter</w:t>
            </w:r>
            <w:r w:rsidRPr="004C5C41">
              <w:rPr>
                <w:rFonts w:asciiTheme="majorBidi" w:hAnsiTheme="majorBidi" w:cstheme="majorBidi"/>
                <w:sz w:val="22"/>
                <w:szCs w:val="22"/>
              </w:rPr>
              <w:t xml:space="preserve"> credentials in the database.</w:t>
            </w:r>
          </w:p>
        </w:tc>
      </w:tr>
      <w:tr w:rsidR="00910E6A" w:rsidRPr="0045090D" w14:paraId="0363090A" w14:textId="77777777" w:rsidTr="00E227AD">
        <w:trPr>
          <w:trHeight w:val="110"/>
          <w:jc w:val="center"/>
        </w:trPr>
        <w:tc>
          <w:tcPr>
            <w:tcW w:w="4692" w:type="dxa"/>
            <w:gridSpan w:val="2"/>
          </w:tcPr>
          <w:p w14:paraId="747827F1"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0A1345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94924A7" w14:textId="77777777" w:rsidTr="00E227AD">
        <w:trPr>
          <w:trHeight w:val="647"/>
          <w:jc w:val="center"/>
        </w:trPr>
        <w:tc>
          <w:tcPr>
            <w:tcW w:w="4692" w:type="dxa"/>
            <w:gridSpan w:val="2"/>
          </w:tcPr>
          <w:p w14:paraId="095E8706" w14:textId="77777777" w:rsidR="00910E6A" w:rsidRPr="0045090D" w:rsidRDefault="00910E6A" w:rsidP="00E227AD">
            <w:pPr>
              <w:autoSpaceDE w:val="0"/>
              <w:autoSpaceDN w:val="0"/>
              <w:adjustRightInd w:val="0"/>
              <w:rPr>
                <w:rFonts w:asciiTheme="majorBidi" w:hAnsiTheme="majorBidi" w:cstheme="majorBidi"/>
                <w:lang w:val="zh-CN"/>
              </w:rPr>
            </w:pPr>
          </w:p>
          <w:p w14:paraId="0A6EA21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C5C41">
              <w:rPr>
                <w:rFonts w:asciiTheme="majorBidi" w:hAnsiTheme="majorBidi" w:cstheme="majorBidi"/>
                <w:sz w:val="22"/>
                <w:szCs w:val="22"/>
              </w:rPr>
              <w:t xml:space="preserve">1. Launch the </w:t>
            </w:r>
            <w:r>
              <w:rPr>
                <w:rFonts w:asciiTheme="majorBidi" w:hAnsiTheme="majorBidi" w:cstheme="majorBidi"/>
                <w:sz w:val="22"/>
                <w:szCs w:val="22"/>
              </w:rPr>
              <w:t>Renter</w:t>
            </w:r>
            <w:r w:rsidRPr="004C5C41">
              <w:rPr>
                <w:rFonts w:asciiTheme="majorBidi" w:hAnsiTheme="majorBidi" w:cstheme="majorBidi"/>
                <w:sz w:val="22"/>
                <w:szCs w:val="22"/>
              </w:rPr>
              <w:t xml:space="preserve"> Login page</w:t>
            </w:r>
          </w:p>
          <w:p w14:paraId="514DD719" w14:textId="77777777" w:rsidR="00910E6A"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rPr>
              <w:t>2. Enter valid email</w:t>
            </w:r>
          </w:p>
          <w:p w14:paraId="3241CC80" w14:textId="77777777" w:rsidR="00910E6A"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rPr>
              <w:t>3. Enter valid password</w:t>
            </w:r>
          </w:p>
          <w:p w14:paraId="214F0BFD" w14:textId="77777777" w:rsidR="00910E6A" w:rsidRDefault="00910E6A" w:rsidP="00E227AD">
            <w:pPr>
              <w:autoSpaceDE w:val="0"/>
              <w:autoSpaceDN w:val="0"/>
              <w:adjustRightInd w:val="0"/>
              <w:rPr>
                <w:rFonts w:asciiTheme="majorBidi" w:hAnsiTheme="majorBidi" w:cstheme="majorBidi"/>
                <w:sz w:val="22"/>
                <w:szCs w:val="22"/>
              </w:rPr>
            </w:pPr>
            <w:r w:rsidRPr="00E3029A">
              <w:rPr>
                <w:rFonts w:asciiTheme="majorBidi" w:hAnsiTheme="majorBidi" w:cstheme="majorBidi"/>
                <w:sz w:val="22"/>
                <w:szCs w:val="22"/>
              </w:rPr>
              <w:t>4. Click on "Login" button</w:t>
            </w:r>
          </w:p>
          <w:p w14:paraId="708BB94E"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3B50E1B8" w14:textId="77777777" w:rsidR="00910E6A" w:rsidRPr="0045090D" w:rsidRDefault="00910E6A" w:rsidP="00E227AD">
            <w:pPr>
              <w:autoSpaceDE w:val="0"/>
              <w:autoSpaceDN w:val="0"/>
              <w:adjustRightInd w:val="0"/>
              <w:rPr>
                <w:rFonts w:asciiTheme="majorBidi" w:hAnsiTheme="majorBidi" w:cstheme="majorBidi"/>
                <w:lang w:val="zh-CN"/>
              </w:rPr>
            </w:pPr>
          </w:p>
          <w:p w14:paraId="28F01767"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lang w:val="zh-CN"/>
              </w:rPr>
              <w:t>1.</w:t>
            </w:r>
            <w:r w:rsidRPr="00E3029A">
              <w:rPr>
                <w:rFonts w:asciiTheme="majorBidi" w:hAnsiTheme="majorBidi" w:cstheme="majorBidi"/>
                <w:sz w:val="22"/>
                <w:szCs w:val="22"/>
                <w:lang w:val="zh-CN"/>
              </w:rPr>
              <w:t>System displays login form with fields for email and password</w:t>
            </w:r>
          </w:p>
          <w:p w14:paraId="1DBE8FCE"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lang w:val="zh-CN"/>
              </w:rPr>
              <w:t xml:space="preserve">2. </w:t>
            </w:r>
            <w:r w:rsidRPr="00E3029A">
              <w:rPr>
                <w:rFonts w:asciiTheme="majorBidi" w:hAnsiTheme="majorBidi" w:cstheme="majorBidi"/>
                <w:sz w:val="22"/>
                <w:szCs w:val="22"/>
                <w:lang w:val="zh-CN"/>
              </w:rPr>
              <w:t>System accepts and validates the email format.</w:t>
            </w:r>
          </w:p>
          <w:p w14:paraId="329F8CF5" w14:textId="77777777" w:rsidR="00910E6A" w:rsidRDefault="00910E6A" w:rsidP="00E227AD">
            <w:pPr>
              <w:autoSpaceDE w:val="0"/>
              <w:autoSpaceDN w:val="0"/>
              <w:adjustRightInd w:val="0"/>
              <w:jc w:val="both"/>
              <w:rPr>
                <w:rFonts w:asciiTheme="majorBidi" w:hAnsiTheme="majorBidi" w:cstheme="majorBidi"/>
                <w:sz w:val="22"/>
                <w:szCs w:val="22"/>
              </w:rPr>
            </w:pPr>
            <w:r w:rsidRPr="0045090D">
              <w:rPr>
                <w:rFonts w:asciiTheme="majorBidi" w:hAnsiTheme="majorBidi" w:cstheme="majorBidi"/>
                <w:sz w:val="22"/>
                <w:szCs w:val="22"/>
                <w:lang w:val="zh-CN"/>
              </w:rPr>
              <w:t>3.</w:t>
            </w:r>
            <w:r>
              <w:t xml:space="preserve"> </w:t>
            </w:r>
            <w:r w:rsidRPr="00E3029A">
              <w:rPr>
                <w:rFonts w:asciiTheme="majorBidi" w:hAnsiTheme="majorBidi" w:cstheme="majorBidi"/>
                <w:sz w:val="22"/>
                <w:szCs w:val="22"/>
                <w:lang w:val="zh-CN"/>
              </w:rPr>
              <w:t>System accepts the password input.</w:t>
            </w:r>
          </w:p>
          <w:p w14:paraId="2DEF528B"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lang w:val="zh-CN"/>
              </w:rPr>
              <w:t>4.</w:t>
            </w:r>
            <w:r w:rsidRPr="00E3029A">
              <w:rPr>
                <w:rFonts w:asciiTheme="majorBidi" w:hAnsiTheme="majorBidi" w:cstheme="majorBidi"/>
                <w:sz w:val="22"/>
                <w:szCs w:val="22"/>
                <w:lang w:val="zh-CN"/>
              </w:rPr>
              <w:t>System verifies the credentials against database.</w:t>
            </w:r>
          </w:p>
          <w:p w14:paraId="513E7989" w14:textId="77777777" w:rsidR="00910E6A" w:rsidRPr="0045090D" w:rsidRDefault="00910E6A" w:rsidP="00E227AD">
            <w:pPr>
              <w:autoSpaceDE w:val="0"/>
              <w:autoSpaceDN w:val="0"/>
              <w:adjustRightInd w:val="0"/>
              <w:jc w:val="both"/>
              <w:rPr>
                <w:rFonts w:asciiTheme="majorBidi" w:hAnsiTheme="majorBidi" w:cstheme="majorBidi"/>
                <w:sz w:val="22"/>
                <w:szCs w:val="22"/>
                <w:lang w:val="zh-CN"/>
              </w:rPr>
            </w:pPr>
            <w:r w:rsidRPr="0045090D">
              <w:rPr>
                <w:rFonts w:asciiTheme="majorBidi" w:hAnsiTheme="majorBidi" w:cstheme="majorBidi"/>
                <w:sz w:val="22"/>
                <w:szCs w:val="22"/>
              </w:rPr>
              <w:t>5</w:t>
            </w:r>
            <w:r w:rsidRPr="0045090D">
              <w:rPr>
                <w:rFonts w:asciiTheme="majorBidi" w:hAnsiTheme="majorBidi" w:cstheme="majorBidi"/>
                <w:sz w:val="22"/>
                <w:szCs w:val="22"/>
                <w:lang w:val="zh-CN"/>
              </w:rPr>
              <w:t>.</w:t>
            </w:r>
            <w:r w:rsidRPr="00E3029A">
              <w:rPr>
                <w:rFonts w:asciiTheme="majorBidi" w:hAnsiTheme="majorBidi" w:cstheme="majorBidi"/>
                <w:sz w:val="22"/>
                <w:szCs w:val="22"/>
                <w:lang w:val="zh-CN"/>
              </w:rPr>
              <w:t xml:space="preserve">System redirects to </w:t>
            </w:r>
            <w:r>
              <w:rPr>
                <w:rFonts w:asciiTheme="majorBidi" w:hAnsiTheme="majorBidi" w:cstheme="majorBidi"/>
                <w:sz w:val="22"/>
                <w:szCs w:val="22"/>
                <w:lang w:val="en-GB"/>
              </w:rPr>
              <w:t>Renter</w:t>
            </w:r>
            <w:r w:rsidRPr="00E3029A">
              <w:rPr>
                <w:rFonts w:asciiTheme="majorBidi" w:hAnsiTheme="majorBidi" w:cstheme="majorBidi"/>
                <w:sz w:val="22"/>
                <w:szCs w:val="22"/>
                <w:lang w:val="zh-CN"/>
              </w:rPr>
              <w:t xml:space="preserve"> Dashboard if credentials are correct.</w:t>
            </w:r>
          </w:p>
          <w:p w14:paraId="64C94AD8"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r>
      <w:tr w:rsidR="00910E6A" w:rsidRPr="0045090D" w14:paraId="1B68B321" w14:textId="77777777" w:rsidTr="00E227AD">
        <w:trPr>
          <w:trHeight w:val="110"/>
          <w:jc w:val="center"/>
        </w:trPr>
        <w:tc>
          <w:tcPr>
            <w:tcW w:w="4692" w:type="dxa"/>
            <w:gridSpan w:val="2"/>
          </w:tcPr>
          <w:p w14:paraId="260FC88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68C9CD0"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E3029A">
              <w:rPr>
                <w:rFonts w:asciiTheme="majorBidi" w:hAnsiTheme="majorBidi" w:cstheme="majorBidi"/>
                <w:sz w:val="22"/>
                <w:szCs w:val="22"/>
              </w:rPr>
              <w:t xml:space="preserve">After execution, the system should allow access to the </w:t>
            </w:r>
            <w:r>
              <w:rPr>
                <w:rFonts w:asciiTheme="majorBidi" w:hAnsiTheme="majorBidi" w:cstheme="majorBidi"/>
                <w:sz w:val="22"/>
                <w:szCs w:val="22"/>
              </w:rPr>
              <w:t>renter</w:t>
            </w:r>
            <w:r w:rsidRPr="00E3029A">
              <w:rPr>
                <w:rFonts w:asciiTheme="majorBidi" w:hAnsiTheme="majorBidi" w:cstheme="majorBidi"/>
                <w:sz w:val="22"/>
                <w:szCs w:val="22"/>
              </w:rPr>
              <w:t xml:space="preserve"> dashboard upon entering valid email and password.</w:t>
            </w:r>
          </w:p>
        </w:tc>
      </w:tr>
      <w:tr w:rsidR="00910E6A" w:rsidRPr="0045090D" w14:paraId="01915F48" w14:textId="77777777" w:rsidTr="00E227AD">
        <w:trPr>
          <w:trHeight w:val="110"/>
          <w:jc w:val="center"/>
        </w:trPr>
        <w:tc>
          <w:tcPr>
            <w:tcW w:w="4692" w:type="dxa"/>
            <w:gridSpan w:val="2"/>
          </w:tcPr>
          <w:p w14:paraId="1AACAB1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Actual Result: </w:t>
            </w:r>
          </w:p>
        </w:tc>
        <w:tc>
          <w:tcPr>
            <w:tcW w:w="4692" w:type="dxa"/>
            <w:gridSpan w:val="2"/>
          </w:tcPr>
          <w:p w14:paraId="6D2D653A"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E3029A">
              <w:rPr>
                <w:rFonts w:asciiTheme="majorBidi" w:hAnsiTheme="majorBidi" w:cstheme="majorBidi"/>
                <w:sz w:val="22"/>
                <w:szCs w:val="22"/>
              </w:rPr>
              <w:t xml:space="preserve">After execution, system successfully allowed login and redirected to the </w:t>
            </w:r>
            <w:r>
              <w:rPr>
                <w:rFonts w:asciiTheme="majorBidi" w:hAnsiTheme="majorBidi" w:cstheme="majorBidi"/>
                <w:sz w:val="22"/>
                <w:szCs w:val="22"/>
              </w:rPr>
              <w:t>renter</w:t>
            </w:r>
            <w:r w:rsidRPr="00E3029A">
              <w:rPr>
                <w:rFonts w:asciiTheme="majorBidi" w:hAnsiTheme="majorBidi" w:cstheme="majorBidi"/>
                <w:sz w:val="22"/>
                <w:szCs w:val="22"/>
              </w:rPr>
              <w:t xml:space="preserve"> dashboard.</w:t>
            </w:r>
          </w:p>
        </w:tc>
      </w:tr>
      <w:tr w:rsidR="00910E6A" w:rsidRPr="0045090D" w14:paraId="24D6C437" w14:textId="77777777" w:rsidTr="00E227AD">
        <w:trPr>
          <w:trHeight w:val="110"/>
          <w:jc w:val="center"/>
        </w:trPr>
        <w:tc>
          <w:tcPr>
            <w:tcW w:w="4692" w:type="dxa"/>
            <w:gridSpan w:val="2"/>
          </w:tcPr>
          <w:p w14:paraId="4100EE5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BC4B81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5E322980" w14:textId="77777777" w:rsidR="00910E6A" w:rsidRPr="0045090D" w:rsidRDefault="00910E6A" w:rsidP="00910E6A">
      <w:pPr>
        <w:pStyle w:val="Default"/>
        <w:jc w:val="both"/>
        <w:rPr>
          <w:color w:val="auto"/>
        </w:rPr>
      </w:pPr>
    </w:p>
    <w:p w14:paraId="456F0431" w14:textId="77777777" w:rsidR="00910E6A" w:rsidRDefault="00910E6A" w:rsidP="00910E6A"/>
    <w:p w14:paraId="07A390C5" w14:textId="77777777" w:rsidR="00910E6A" w:rsidRDefault="00910E6A" w:rsidP="00910E6A"/>
    <w:p w14:paraId="28F58320"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EC8165D" w14:textId="77777777" w:rsidTr="00E227AD">
        <w:trPr>
          <w:trHeight w:val="110"/>
          <w:jc w:val="center"/>
        </w:trPr>
        <w:tc>
          <w:tcPr>
            <w:tcW w:w="2346" w:type="dxa"/>
          </w:tcPr>
          <w:p w14:paraId="6DB426E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3449826" w14:textId="77777777" w:rsidR="00910E6A" w:rsidRPr="00E04996" w:rsidRDefault="00910E6A" w:rsidP="00E227AD">
            <w:pPr>
              <w:autoSpaceDE w:val="0"/>
              <w:autoSpaceDN w:val="0"/>
              <w:adjustRightInd w:val="0"/>
              <w:rPr>
                <w:rFonts w:asciiTheme="majorBidi" w:hAnsiTheme="majorBidi" w:cstheme="majorBidi"/>
                <w:sz w:val="22"/>
                <w:szCs w:val="22"/>
                <w:lang w:val="en-GB"/>
              </w:rPr>
            </w:pPr>
            <w:r w:rsidRPr="0045090D">
              <w:rPr>
                <w:rFonts w:asciiTheme="majorBidi" w:hAnsiTheme="majorBidi" w:cstheme="majorBidi"/>
                <w:sz w:val="22"/>
                <w:szCs w:val="22"/>
                <w:lang w:val="zh-CN"/>
              </w:rPr>
              <w:t>TC-</w:t>
            </w:r>
            <w:r>
              <w:rPr>
                <w:rFonts w:asciiTheme="majorBidi" w:hAnsiTheme="majorBidi" w:cstheme="majorBidi"/>
                <w:sz w:val="22"/>
                <w:szCs w:val="22"/>
                <w:lang w:val="en-GB"/>
              </w:rPr>
              <w:t>12</w:t>
            </w:r>
          </w:p>
        </w:tc>
        <w:tc>
          <w:tcPr>
            <w:tcW w:w="2346" w:type="dxa"/>
          </w:tcPr>
          <w:p w14:paraId="698DC0F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E2FE74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79DDAB13" w14:textId="77777777" w:rsidTr="00E227AD">
        <w:trPr>
          <w:trHeight w:val="243"/>
          <w:jc w:val="center"/>
        </w:trPr>
        <w:tc>
          <w:tcPr>
            <w:tcW w:w="2346" w:type="dxa"/>
          </w:tcPr>
          <w:p w14:paraId="2D0EAE9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274D01F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Renter</w:t>
            </w:r>
            <w:r w:rsidRPr="006B5133">
              <w:rPr>
                <w:rFonts w:asciiTheme="majorBidi" w:hAnsiTheme="majorBidi" w:cstheme="majorBidi"/>
                <w:sz w:val="22"/>
                <w:szCs w:val="22"/>
              </w:rPr>
              <w:t xml:space="preserve"> Password Reset Functionality</w:t>
            </w:r>
          </w:p>
        </w:tc>
        <w:tc>
          <w:tcPr>
            <w:tcW w:w="2346" w:type="dxa"/>
          </w:tcPr>
          <w:p w14:paraId="5052420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7EBB7DF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21E52E96" w14:textId="77777777" w:rsidTr="00E227AD">
        <w:trPr>
          <w:trHeight w:val="363"/>
          <w:jc w:val="center"/>
        </w:trPr>
        <w:tc>
          <w:tcPr>
            <w:tcW w:w="2346" w:type="dxa"/>
          </w:tcPr>
          <w:p w14:paraId="47F8F97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3586B33A"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0B969AF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2BC439A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439C838" w14:textId="77777777" w:rsidTr="00E227AD">
        <w:trPr>
          <w:trHeight w:val="110"/>
          <w:jc w:val="center"/>
        </w:trPr>
        <w:tc>
          <w:tcPr>
            <w:tcW w:w="2346" w:type="dxa"/>
          </w:tcPr>
          <w:p w14:paraId="703905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569BF891" w14:textId="77777777" w:rsidR="00910E6A" w:rsidRPr="0045090D"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 xml:space="preserve">Registered </w:t>
            </w:r>
            <w:r>
              <w:rPr>
                <w:rFonts w:asciiTheme="majorBidi" w:hAnsiTheme="majorBidi" w:cstheme="majorBidi"/>
                <w:sz w:val="22"/>
                <w:szCs w:val="22"/>
              </w:rPr>
              <w:t xml:space="preserve">Renter </w:t>
            </w:r>
            <w:r w:rsidRPr="006B5133">
              <w:rPr>
                <w:rFonts w:asciiTheme="majorBidi" w:hAnsiTheme="majorBidi" w:cstheme="majorBidi"/>
                <w:sz w:val="22"/>
                <w:szCs w:val="22"/>
              </w:rPr>
              <w:t>Email Address</w:t>
            </w:r>
          </w:p>
        </w:tc>
        <w:tc>
          <w:tcPr>
            <w:tcW w:w="2346" w:type="dxa"/>
          </w:tcPr>
          <w:p w14:paraId="389BC56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4AF06AB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2826025" w14:textId="77777777" w:rsidTr="00E227AD">
        <w:trPr>
          <w:trHeight w:val="110"/>
          <w:jc w:val="center"/>
        </w:trPr>
        <w:tc>
          <w:tcPr>
            <w:tcW w:w="4692" w:type="dxa"/>
            <w:gridSpan w:val="2"/>
          </w:tcPr>
          <w:p w14:paraId="37C2BD7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44EC90F8"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6B5133">
              <w:rPr>
                <w:rFonts w:asciiTheme="majorBidi" w:hAnsiTheme="majorBidi" w:cstheme="majorBidi"/>
                <w:sz w:val="22"/>
                <w:szCs w:val="22"/>
              </w:rPr>
              <w:t>Admin email must be registered in the system.</w:t>
            </w:r>
          </w:p>
        </w:tc>
      </w:tr>
      <w:tr w:rsidR="00910E6A" w:rsidRPr="0045090D" w14:paraId="6FDFA851" w14:textId="77777777" w:rsidTr="00E227AD">
        <w:trPr>
          <w:trHeight w:val="110"/>
          <w:jc w:val="center"/>
        </w:trPr>
        <w:tc>
          <w:tcPr>
            <w:tcW w:w="4692" w:type="dxa"/>
            <w:gridSpan w:val="2"/>
          </w:tcPr>
          <w:p w14:paraId="1EAF546B"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74652B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35183394" w14:textId="77777777" w:rsidTr="00E227AD">
        <w:trPr>
          <w:trHeight w:val="647"/>
          <w:jc w:val="center"/>
        </w:trPr>
        <w:tc>
          <w:tcPr>
            <w:tcW w:w="4692" w:type="dxa"/>
            <w:gridSpan w:val="2"/>
          </w:tcPr>
          <w:p w14:paraId="72491EF6" w14:textId="77777777" w:rsidR="00910E6A" w:rsidRPr="0045090D" w:rsidRDefault="00910E6A" w:rsidP="00E227AD">
            <w:pPr>
              <w:autoSpaceDE w:val="0"/>
              <w:autoSpaceDN w:val="0"/>
              <w:adjustRightInd w:val="0"/>
              <w:rPr>
                <w:rFonts w:asciiTheme="majorBidi" w:hAnsiTheme="majorBidi" w:cstheme="majorBidi"/>
                <w:lang w:val="zh-CN"/>
              </w:rPr>
            </w:pPr>
          </w:p>
          <w:p w14:paraId="7A35C72A"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 xml:space="preserve">1. Launch the </w:t>
            </w:r>
            <w:r>
              <w:rPr>
                <w:rFonts w:asciiTheme="majorBidi" w:hAnsiTheme="majorBidi" w:cstheme="majorBidi"/>
                <w:sz w:val="22"/>
                <w:szCs w:val="22"/>
              </w:rPr>
              <w:t xml:space="preserve">Renter </w:t>
            </w:r>
            <w:r w:rsidRPr="006B5133">
              <w:rPr>
                <w:rFonts w:asciiTheme="majorBidi" w:hAnsiTheme="majorBidi" w:cstheme="majorBidi"/>
                <w:sz w:val="22"/>
                <w:szCs w:val="22"/>
              </w:rPr>
              <w:t>Login page</w:t>
            </w:r>
            <w:r w:rsidRPr="006B5133">
              <w:rPr>
                <w:rFonts w:asciiTheme="majorBidi" w:hAnsiTheme="majorBidi" w:cstheme="majorBidi"/>
                <w:sz w:val="22"/>
                <w:szCs w:val="22"/>
              </w:rPr>
              <w:tab/>
            </w:r>
          </w:p>
          <w:p w14:paraId="7C268393"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2. Click on the "Forget Password" link</w:t>
            </w:r>
            <w:r w:rsidRPr="006B5133">
              <w:rPr>
                <w:rFonts w:asciiTheme="majorBidi" w:hAnsiTheme="majorBidi" w:cstheme="majorBidi"/>
                <w:sz w:val="22"/>
                <w:szCs w:val="22"/>
              </w:rPr>
              <w:tab/>
            </w:r>
          </w:p>
          <w:p w14:paraId="6C929F34"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 xml:space="preserve">3. Enter registered </w:t>
            </w:r>
            <w:r>
              <w:rPr>
                <w:rFonts w:asciiTheme="majorBidi" w:hAnsiTheme="majorBidi" w:cstheme="majorBidi"/>
                <w:sz w:val="22"/>
                <w:szCs w:val="22"/>
              </w:rPr>
              <w:t xml:space="preserve">renter </w:t>
            </w:r>
            <w:r w:rsidRPr="006B5133">
              <w:rPr>
                <w:rFonts w:asciiTheme="majorBidi" w:hAnsiTheme="majorBidi" w:cstheme="majorBidi"/>
                <w:sz w:val="22"/>
                <w:szCs w:val="22"/>
              </w:rPr>
              <w:t>email address</w:t>
            </w:r>
            <w:r w:rsidRPr="006B5133">
              <w:rPr>
                <w:rFonts w:asciiTheme="majorBidi" w:hAnsiTheme="majorBidi" w:cstheme="majorBidi"/>
                <w:sz w:val="22"/>
                <w:szCs w:val="22"/>
              </w:rPr>
              <w:tab/>
            </w:r>
          </w:p>
          <w:p w14:paraId="4FF27105"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4. Click on "Submit"</w:t>
            </w:r>
            <w:r w:rsidRPr="006B5133">
              <w:rPr>
                <w:rFonts w:asciiTheme="majorBidi" w:hAnsiTheme="majorBidi" w:cstheme="majorBidi"/>
                <w:sz w:val="22"/>
                <w:szCs w:val="22"/>
              </w:rPr>
              <w:tab/>
            </w:r>
          </w:p>
          <w:p w14:paraId="22E6B2A5"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5. Open the reset link from the email</w:t>
            </w:r>
            <w:r w:rsidRPr="006B5133">
              <w:rPr>
                <w:rFonts w:asciiTheme="majorBidi" w:hAnsiTheme="majorBidi" w:cstheme="majorBidi"/>
                <w:sz w:val="22"/>
                <w:szCs w:val="22"/>
              </w:rPr>
              <w:tab/>
            </w:r>
          </w:p>
          <w:p w14:paraId="07603804" w14:textId="77777777" w:rsidR="00910E6A" w:rsidRPr="006B5133" w:rsidRDefault="00910E6A" w:rsidP="00E227AD">
            <w:pPr>
              <w:autoSpaceDE w:val="0"/>
              <w:autoSpaceDN w:val="0"/>
              <w:adjustRightInd w:val="0"/>
              <w:rPr>
                <w:rFonts w:asciiTheme="majorBidi" w:hAnsiTheme="majorBidi" w:cstheme="majorBidi"/>
                <w:sz w:val="22"/>
                <w:szCs w:val="22"/>
              </w:rPr>
            </w:pPr>
            <w:r w:rsidRPr="006B5133">
              <w:rPr>
                <w:rFonts w:asciiTheme="majorBidi" w:hAnsiTheme="majorBidi" w:cstheme="majorBidi"/>
                <w:sz w:val="22"/>
                <w:szCs w:val="22"/>
              </w:rPr>
              <w:t>6. Enter and confirm new password</w:t>
            </w:r>
            <w:r w:rsidRPr="006B5133">
              <w:rPr>
                <w:rFonts w:asciiTheme="majorBidi" w:hAnsiTheme="majorBidi" w:cstheme="majorBidi"/>
                <w:sz w:val="22"/>
                <w:szCs w:val="22"/>
              </w:rPr>
              <w:tab/>
            </w:r>
          </w:p>
          <w:p w14:paraId="11519D4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6B5133">
              <w:rPr>
                <w:rFonts w:asciiTheme="majorBidi" w:hAnsiTheme="majorBidi" w:cstheme="majorBidi"/>
                <w:sz w:val="22"/>
                <w:szCs w:val="22"/>
              </w:rPr>
              <w:t>7. Redirect to login page</w:t>
            </w:r>
          </w:p>
        </w:tc>
        <w:tc>
          <w:tcPr>
            <w:tcW w:w="4692" w:type="dxa"/>
            <w:gridSpan w:val="2"/>
          </w:tcPr>
          <w:p w14:paraId="030BDD54" w14:textId="77777777" w:rsidR="00910E6A" w:rsidRPr="0045090D" w:rsidRDefault="00910E6A" w:rsidP="00E227AD">
            <w:pPr>
              <w:autoSpaceDE w:val="0"/>
              <w:autoSpaceDN w:val="0"/>
              <w:adjustRightInd w:val="0"/>
              <w:rPr>
                <w:rFonts w:asciiTheme="majorBidi" w:hAnsiTheme="majorBidi" w:cstheme="majorBidi"/>
                <w:lang w:val="zh-CN"/>
              </w:rPr>
            </w:pPr>
          </w:p>
          <w:p w14:paraId="793690E4"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1. System displays login form with "Forget Password" link</w:t>
            </w:r>
          </w:p>
          <w:p w14:paraId="3D616F92"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2. System navigates to the password reset page</w:t>
            </w:r>
          </w:p>
          <w:p w14:paraId="5E01FE71"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3. System verifies if email exists in the database</w:t>
            </w:r>
          </w:p>
          <w:p w14:paraId="0D8B1D0E"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 xml:space="preserve">4. System sends password reset link to the </w:t>
            </w:r>
            <w:r>
              <w:rPr>
                <w:rFonts w:asciiTheme="majorBidi" w:hAnsiTheme="majorBidi" w:cstheme="majorBidi"/>
                <w:sz w:val="22"/>
                <w:szCs w:val="22"/>
                <w:lang w:val="en-GB"/>
              </w:rPr>
              <w:t>renter</w:t>
            </w:r>
            <w:r w:rsidRPr="00CF3852">
              <w:rPr>
                <w:rFonts w:asciiTheme="majorBidi" w:hAnsiTheme="majorBidi" w:cstheme="majorBidi"/>
                <w:sz w:val="22"/>
                <w:szCs w:val="22"/>
                <w:lang w:val="zh-CN"/>
              </w:rPr>
              <w:t>'s email</w:t>
            </w:r>
          </w:p>
          <w:p w14:paraId="2CE65A0F"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5. System opens a new password entry form</w:t>
            </w:r>
          </w:p>
          <w:p w14:paraId="1C19BF3A" w14:textId="77777777" w:rsidR="00910E6A" w:rsidRPr="00CF3852" w:rsidRDefault="00910E6A" w:rsidP="00E227AD">
            <w:pPr>
              <w:autoSpaceDE w:val="0"/>
              <w:autoSpaceDN w:val="0"/>
              <w:adjustRightInd w:val="0"/>
              <w:jc w:val="both"/>
              <w:rPr>
                <w:rFonts w:asciiTheme="majorBidi" w:hAnsiTheme="majorBidi" w:cstheme="majorBidi"/>
                <w:sz w:val="22"/>
                <w:szCs w:val="22"/>
                <w:lang w:val="zh-CN"/>
              </w:rPr>
            </w:pPr>
            <w:r w:rsidRPr="00CF3852">
              <w:rPr>
                <w:rFonts w:asciiTheme="majorBidi" w:hAnsiTheme="majorBidi" w:cstheme="majorBidi"/>
                <w:sz w:val="22"/>
                <w:szCs w:val="22"/>
                <w:lang w:val="zh-CN"/>
              </w:rPr>
              <w:t>6. System validates and updates the password</w:t>
            </w:r>
          </w:p>
          <w:p w14:paraId="22C9DC6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CF3852">
              <w:rPr>
                <w:rFonts w:asciiTheme="majorBidi" w:hAnsiTheme="majorBidi" w:cstheme="majorBidi"/>
                <w:sz w:val="22"/>
                <w:szCs w:val="22"/>
                <w:lang w:val="zh-CN"/>
              </w:rPr>
              <w:t xml:space="preserve">7. System redirects </w:t>
            </w:r>
            <w:r>
              <w:rPr>
                <w:rFonts w:asciiTheme="majorBidi" w:hAnsiTheme="majorBidi" w:cstheme="majorBidi"/>
                <w:sz w:val="22"/>
                <w:szCs w:val="22"/>
                <w:lang w:val="en-GB"/>
              </w:rPr>
              <w:t>renter</w:t>
            </w:r>
            <w:r w:rsidRPr="00CF3852">
              <w:rPr>
                <w:rFonts w:asciiTheme="majorBidi" w:hAnsiTheme="majorBidi" w:cstheme="majorBidi"/>
                <w:sz w:val="22"/>
                <w:szCs w:val="22"/>
                <w:lang w:val="zh-CN"/>
              </w:rPr>
              <w:t xml:space="preserve"> to login screen with success message</w:t>
            </w:r>
          </w:p>
        </w:tc>
      </w:tr>
      <w:tr w:rsidR="00910E6A" w:rsidRPr="0045090D" w14:paraId="40836CBA" w14:textId="77777777" w:rsidTr="00E227AD">
        <w:trPr>
          <w:trHeight w:val="110"/>
          <w:jc w:val="center"/>
        </w:trPr>
        <w:tc>
          <w:tcPr>
            <w:tcW w:w="4692" w:type="dxa"/>
            <w:gridSpan w:val="2"/>
          </w:tcPr>
          <w:p w14:paraId="7C7F936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54699B4"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CF3852">
              <w:rPr>
                <w:rFonts w:asciiTheme="majorBidi" w:hAnsiTheme="majorBidi" w:cstheme="majorBidi"/>
                <w:sz w:val="22"/>
                <w:szCs w:val="22"/>
              </w:rPr>
              <w:t xml:space="preserve">System should send a password reset link to the registered email and allow the </w:t>
            </w:r>
            <w:r>
              <w:rPr>
                <w:rFonts w:asciiTheme="majorBidi" w:hAnsiTheme="majorBidi" w:cstheme="majorBidi"/>
                <w:sz w:val="22"/>
                <w:szCs w:val="22"/>
              </w:rPr>
              <w:t>renter</w:t>
            </w:r>
            <w:r w:rsidRPr="00CF3852">
              <w:rPr>
                <w:rFonts w:asciiTheme="majorBidi" w:hAnsiTheme="majorBidi" w:cstheme="majorBidi"/>
                <w:sz w:val="22"/>
                <w:szCs w:val="22"/>
              </w:rPr>
              <w:t xml:space="preserve"> to set a new password.</w:t>
            </w:r>
          </w:p>
        </w:tc>
      </w:tr>
      <w:tr w:rsidR="00910E6A" w:rsidRPr="0045090D" w14:paraId="34B028EB" w14:textId="77777777" w:rsidTr="00E227AD">
        <w:trPr>
          <w:trHeight w:val="110"/>
          <w:jc w:val="center"/>
        </w:trPr>
        <w:tc>
          <w:tcPr>
            <w:tcW w:w="4692" w:type="dxa"/>
            <w:gridSpan w:val="2"/>
          </w:tcPr>
          <w:p w14:paraId="0CEEE95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47AC3A3"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CF3852">
              <w:rPr>
                <w:rFonts w:asciiTheme="majorBidi" w:hAnsiTheme="majorBidi" w:cstheme="majorBidi"/>
                <w:sz w:val="22"/>
                <w:szCs w:val="22"/>
              </w:rPr>
              <w:t>System successfully sent reset link, updated password, and redirected to login screen.</w:t>
            </w:r>
          </w:p>
        </w:tc>
      </w:tr>
      <w:tr w:rsidR="00910E6A" w:rsidRPr="0045090D" w14:paraId="40DC2F46" w14:textId="77777777" w:rsidTr="00E227AD">
        <w:trPr>
          <w:trHeight w:val="110"/>
          <w:jc w:val="center"/>
        </w:trPr>
        <w:tc>
          <w:tcPr>
            <w:tcW w:w="4692" w:type="dxa"/>
            <w:gridSpan w:val="2"/>
          </w:tcPr>
          <w:p w14:paraId="651E9E0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2A0760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5A0E76A1" w14:textId="77777777" w:rsidR="00910E6A" w:rsidRDefault="00910E6A" w:rsidP="00910E6A"/>
    <w:p w14:paraId="77E9F565" w14:textId="77777777" w:rsidR="00910E6A" w:rsidRDefault="00910E6A" w:rsidP="00910E6A"/>
    <w:p w14:paraId="65782E02" w14:textId="77777777" w:rsidR="00910E6A" w:rsidRDefault="00910E6A" w:rsidP="00910E6A"/>
    <w:p w14:paraId="34B5B8C7" w14:textId="77777777" w:rsidR="00910E6A" w:rsidRPr="00B32568" w:rsidRDefault="00910E6A" w:rsidP="00910E6A"/>
    <w:tbl>
      <w:tblPr>
        <w:tblpPr w:leftFromText="180" w:rightFromText="180" w:bottomFromText="160" w:vertAnchor="text" w:horzAnchor="margin" w:tblpXSpec="center" w:tblpY="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B32568" w14:paraId="1C008A11" w14:textId="77777777" w:rsidTr="00E227AD">
        <w:trPr>
          <w:trHeight w:val="110"/>
        </w:trPr>
        <w:tc>
          <w:tcPr>
            <w:tcW w:w="2346" w:type="dxa"/>
            <w:tcBorders>
              <w:top w:val="single" w:sz="4" w:space="0" w:color="auto"/>
              <w:left w:val="single" w:sz="4" w:space="0" w:color="auto"/>
              <w:bottom w:val="single" w:sz="4" w:space="0" w:color="auto"/>
              <w:right w:val="single" w:sz="4" w:space="0" w:color="auto"/>
            </w:tcBorders>
            <w:hideMark/>
          </w:tcPr>
          <w:p w14:paraId="3A7E8303" w14:textId="77777777" w:rsidR="00910E6A" w:rsidRPr="00B32568" w:rsidRDefault="00910E6A" w:rsidP="00E227AD">
            <w:pPr>
              <w:rPr>
                <w:lang w:val="zh-CN"/>
              </w:rPr>
            </w:pPr>
            <w:r w:rsidRPr="00B32568">
              <w:rPr>
                <w:rFonts w:hint="eastAsia"/>
                <w:b/>
                <w:bCs/>
                <w:lang w:val="zh-CN"/>
              </w:rPr>
              <w:t xml:space="preserve">Test Id: </w:t>
            </w:r>
          </w:p>
        </w:tc>
        <w:tc>
          <w:tcPr>
            <w:tcW w:w="2346" w:type="dxa"/>
            <w:tcBorders>
              <w:top w:val="single" w:sz="4" w:space="0" w:color="auto"/>
              <w:left w:val="single" w:sz="4" w:space="0" w:color="auto"/>
              <w:bottom w:val="single" w:sz="4" w:space="0" w:color="auto"/>
              <w:right w:val="single" w:sz="4" w:space="0" w:color="auto"/>
            </w:tcBorders>
            <w:hideMark/>
          </w:tcPr>
          <w:p w14:paraId="2274CB78" w14:textId="77777777" w:rsidR="00910E6A" w:rsidRPr="00B32568" w:rsidRDefault="00910E6A" w:rsidP="00E227AD">
            <w:pPr>
              <w:rPr>
                <w:lang w:val="en-GB"/>
              </w:rPr>
            </w:pPr>
            <w:r w:rsidRPr="00B32568">
              <w:rPr>
                <w:rFonts w:hint="eastAsia"/>
                <w:lang w:val="zh-CN"/>
              </w:rPr>
              <w:t>TC-</w:t>
            </w:r>
            <w:r>
              <w:rPr>
                <w:lang w:val="en-GB"/>
              </w:rPr>
              <w:t>13</w:t>
            </w:r>
          </w:p>
        </w:tc>
        <w:tc>
          <w:tcPr>
            <w:tcW w:w="2346" w:type="dxa"/>
            <w:tcBorders>
              <w:top w:val="single" w:sz="4" w:space="0" w:color="auto"/>
              <w:left w:val="single" w:sz="4" w:space="0" w:color="auto"/>
              <w:bottom w:val="single" w:sz="4" w:space="0" w:color="auto"/>
              <w:right w:val="single" w:sz="4" w:space="0" w:color="auto"/>
            </w:tcBorders>
            <w:hideMark/>
          </w:tcPr>
          <w:p w14:paraId="75AE6D64" w14:textId="77777777" w:rsidR="00910E6A" w:rsidRPr="00B32568" w:rsidRDefault="00910E6A" w:rsidP="00E227AD">
            <w:pPr>
              <w:rPr>
                <w:lang w:val="zh-CN"/>
              </w:rPr>
            </w:pPr>
            <w:r w:rsidRPr="00B32568">
              <w:rPr>
                <w:rFonts w:hint="eastAsia"/>
                <w:b/>
                <w:bCs/>
                <w:lang w:val="zh-CN"/>
              </w:rPr>
              <w:t xml:space="preserve">Test Case Designed by: </w:t>
            </w:r>
          </w:p>
        </w:tc>
        <w:tc>
          <w:tcPr>
            <w:tcW w:w="2346" w:type="dxa"/>
            <w:tcBorders>
              <w:top w:val="single" w:sz="4" w:space="0" w:color="auto"/>
              <w:left w:val="single" w:sz="4" w:space="0" w:color="auto"/>
              <w:bottom w:val="single" w:sz="4" w:space="0" w:color="auto"/>
              <w:right w:val="single" w:sz="4" w:space="0" w:color="auto"/>
            </w:tcBorders>
            <w:hideMark/>
          </w:tcPr>
          <w:p w14:paraId="3FA79B60" w14:textId="77777777" w:rsidR="00910E6A" w:rsidRPr="00B32568" w:rsidRDefault="00910E6A" w:rsidP="00E227AD">
            <w:r>
              <w:t>Sumaira</w:t>
            </w:r>
          </w:p>
        </w:tc>
      </w:tr>
      <w:tr w:rsidR="00910E6A" w:rsidRPr="00B32568" w14:paraId="650FF17B" w14:textId="77777777" w:rsidTr="00E227AD">
        <w:trPr>
          <w:trHeight w:val="243"/>
        </w:trPr>
        <w:tc>
          <w:tcPr>
            <w:tcW w:w="2346" w:type="dxa"/>
            <w:tcBorders>
              <w:top w:val="single" w:sz="4" w:space="0" w:color="auto"/>
              <w:left w:val="single" w:sz="4" w:space="0" w:color="auto"/>
              <w:bottom w:val="single" w:sz="4" w:space="0" w:color="auto"/>
              <w:right w:val="single" w:sz="4" w:space="0" w:color="auto"/>
            </w:tcBorders>
            <w:hideMark/>
          </w:tcPr>
          <w:p w14:paraId="5BBD7FFF" w14:textId="77777777" w:rsidR="00910E6A" w:rsidRPr="00B32568" w:rsidRDefault="00910E6A" w:rsidP="00E227AD">
            <w:pPr>
              <w:rPr>
                <w:lang w:val="zh-CN"/>
              </w:rPr>
            </w:pPr>
            <w:r w:rsidRPr="00B32568">
              <w:rPr>
                <w:rFonts w:hint="eastAsia"/>
                <w:b/>
                <w:bCs/>
                <w:lang w:val="zh-CN"/>
              </w:rPr>
              <w:t xml:space="preserve">Test Case Title: </w:t>
            </w:r>
          </w:p>
        </w:tc>
        <w:tc>
          <w:tcPr>
            <w:tcW w:w="2346" w:type="dxa"/>
            <w:tcBorders>
              <w:top w:val="single" w:sz="4" w:space="0" w:color="auto"/>
              <w:left w:val="single" w:sz="4" w:space="0" w:color="auto"/>
              <w:bottom w:val="single" w:sz="4" w:space="0" w:color="auto"/>
              <w:right w:val="single" w:sz="4" w:space="0" w:color="auto"/>
            </w:tcBorders>
            <w:hideMark/>
          </w:tcPr>
          <w:p w14:paraId="0FE440F7" w14:textId="77777777" w:rsidR="00910E6A" w:rsidRPr="00B32568" w:rsidRDefault="00910E6A" w:rsidP="00E227AD">
            <w:r w:rsidRPr="00950531">
              <w:t>View Renter Account Details</w:t>
            </w:r>
          </w:p>
        </w:tc>
        <w:tc>
          <w:tcPr>
            <w:tcW w:w="2346" w:type="dxa"/>
            <w:tcBorders>
              <w:top w:val="single" w:sz="4" w:space="0" w:color="auto"/>
              <w:left w:val="single" w:sz="4" w:space="0" w:color="auto"/>
              <w:bottom w:val="single" w:sz="4" w:space="0" w:color="auto"/>
              <w:right w:val="single" w:sz="4" w:space="0" w:color="auto"/>
            </w:tcBorders>
            <w:hideMark/>
          </w:tcPr>
          <w:p w14:paraId="429D09B7" w14:textId="77777777" w:rsidR="00910E6A" w:rsidRPr="00B32568" w:rsidRDefault="00910E6A" w:rsidP="00E227AD">
            <w:pPr>
              <w:rPr>
                <w:lang w:val="zh-CN"/>
              </w:rPr>
            </w:pPr>
            <w:r w:rsidRPr="00B32568">
              <w:rPr>
                <w:rFonts w:hint="eastAsia"/>
                <w:b/>
                <w:bCs/>
                <w:lang w:val="zh-CN"/>
              </w:rPr>
              <w:t xml:space="preserve">Test Case Executed by: </w:t>
            </w:r>
          </w:p>
        </w:tc>
        <w:tc>
          <w:tcPr>
            <w:tcW w:w="2346" w:type="dxa"/>
            <w:tcBorders>
              <w:top w:val="single" w:sz="4" w:space="0" w:color="auto"/>
              <w:left w:val="single" w:sz="4" w:space="0" w:color="auto"/>
              <w:bottom w:val="single" w:sz="4" w:space="0" w:color="auto"/>
              <w:right w:val="single" w:sz="4" w:space="0" w:color="auto"/>
            </w:tcBorders>
            <w:hideMark/>
          </w:tcPr>
          <w:p w14:paraId="1D8A7DFC" w14:textId="77777777" w:rsidR="00910E6A" w:rsidRPr="00B32568" w:rsidRDefault="00910E6A" w:rsidP="00E227AD">
            <w:r>
              <w:t>Sumaira</w:t>
            </w:r>
          </w:p>
        </w:tc>
      </w:tr>
      <w:tr w:rsidR="00910E6A" w:rsidRPr="00B32568" w14:paraId="44B9A7C3" w14:textId="77777777" w:rsidTr="00E227AD">
        <w:trPr>
          <w:trHeight w:val="363"/>
        </w:trPr>
        <w:tc>
          <w:tcPr>
            <w:tcW w:w="2346" w:type="dxa"/>
            <w:tcBorders>
              <w:top w:val="single" w:sz="4" w:space="0" w:color="auto"/>
              <w:left w:val="single" w:sz="4" w:space="0" w:color="auto"/>
              <w:bottom w:val="single" w:sz="4" w:space="0" w:color="auto"/>
              <w:right w:val="single" w:sz="4" w:space="0" w:color="auto"/>
            </w:tcBorders>
            <w:hideMark/>
          </w:tcPr>
          <w:p w14:paraId="2FAFD9B8" w14:textId="77777777" w:rsidR="00910E6A" w:rsidRPr="00B32568" w:rsidRDefault="00910E6A" w:rsidP="00E227AD">
            <w:pPr>
              <w:rPr>
                <w:lang w:val="zh-CN"/>
              </w:rPr>
            </w:pPr>
            <w:r w:rsidRPr="00B32568">
              <w:rPr>
                <w:rFonts w:hint="eastAsia"/>
                <w:b/>
                <w:bCs/>
                <w:lang w:val="zh-CN"/>
              </w:rPr>
              <w:t xml:space="preserve">Module Name: </w:t>
            </w:r>
          </w:p>
        </w:tc>
        <w:tc>
          <w:tcPr>
            <w:tcW w:w="2346" w:type="dxa"/>
            <w:tcBorders>
              <w:top w:val="single" w:sz="4" w:space="0" w:color="auto"/>
              <w:left w:val="single" w:sz="4" w:space="0" w:color="auto"/>
              <w:bottom w:val="single" w:sz="4" w:space="0" w:color="auto"/>
              <w:right w:val="single" w:sz="4" w:space="0" w:color="auto"/>
            </w:tcBorders>
            <w:hideMark/>
          </w:tcPr>
          <w:p w14:paraId="0840401D" w14:textId="77777777" w:rsidR="00910E6A" w:rsidRPr="00B32568" w:rsidRDefault="00910E6A" w:rsidP="00E227AD">
            <w:r w:rsidRPr="00B32568">
              <w:rPr>
                <w:rFonts w:hint="eastAsia"/>
                <w:lang w:val="zh-CN"/>
              </w:rPr>
              <w:t>User Management Module</w:t>
            </w:r>
          </w:p>
        </w:tc>
        <w:tc>
          <w:tcPr>
            <w:tcW w:w="2346" w:type="dxa"/>
            <w:tcBorders>
              <w:top w:val="single" w:sz="4" w:space="0" w:color="auto"/>
              <w:left w:val="single" w:sz="4" w:space="0" w:color="auto"/>
              <w:bottom w:val="single" w:sz="4" w:space="0" w:color="auto"/>
              <w:right w:val="single" w:sz="4" w:space="0" w:color="auto"/>
            </w:tcBorders>
            <w:hideMark/>
          </w:tcPr>
          <w:p w14:paraId="23E84AF7" w14:textId="77777777" w:rsidR="00910E6A" w:rsidRPr="00B32568" w:rsidRDefault="00910E6A" w:rsidP="00E227AD">
            <w:pPr>
              <w:rPr>
                <w:lang w:val="zh-CN"/>
              </w:rPr>
            </w:pPr>
            <w:r w:rsidRPr="00B32568">
              <w:rPr>
                <w:rFonts w:hint="eastAsia"/>
                <w:b/>
                <w:bCs/>
                <w:lang w:val="zh-CN"/>
              </w:rPr>
              <w:t xml:space="preserve">Test Case Execution Date: </w:t>
            </w:r>
          </w:p>
        </w:tc>
        <w:tc>
          <w:tcPr>
            <w:tcW w:w="2346" w:type="dxa"/>
            <w:tcBorders>
              <w:top w:val="single" w:sz="4" w:space="0" w:color="auto"/>
              <w:left w:val="single" w:sz="4" w:space="0" w:color="auto"/>
              <w:bottom w:val="single" w:sz="4" w:space="0" w:color="auto"/>
              <w:right w:val="single" w:sz="4" w:space="0" w:color="auto"/>
            </w:tcBorders>
            <w:hideMark/>
          </w:tcPr>
          <w:p w14:paraId="2190A293" w14:textId="77777777" w:rsidR="00910E6A" w:rsidRPr="00B32568" w:rsidRDefault="00910E6A" w:rsidP="00E227AD">
            <w:r w:rsidRPr="00B32568">
              <w:t>21</w:t>
            </w:r>
            <w:r w:rsidRPr="00B32568">
              <w:rPr>
                <w:rFonts w:hint="eastAsia"/>
                <w:lang w:val="zh-CN"/>
              </w:rPr>
              <w:t>-</w:t>
            </w:r>
            <w:r w:rsidRPr="00B32568">
              <w:t>04</w:t>
            </w:r>
            <w:r w:rsidRPr="00B32568">
              <w:rPr>
                <w:rFonts w:hint="eastAsia"/>
                <w:lang w:val="zh-CN"/>
              </w:rPr>
              <w:t>-20</w:t>
            </w:r>
            <w:r w:rsidRPr="00B32568">
              <w:t>25</w:t>
            </w:r>
          </w:p>
        </w:tc>
      </w:tr>
      <w:tr w:rsidR="00910E6A" w:rsidRPr="00B32568" w14:paraId="5D17E1BA" w14:textId="77777777" w:rsidTr="00E227AD">
        <w:trPr>
          <w:trHeight w:val="110"/>
        </w:trPr>
        <w:tc>
          <w:tcPr>
            <w:tcW w:w="2346" w:type="dxa"/>
            <w:tcBorders>
              <w:top w:val="single" w:sz="4" w:space="0" w:color="auto"/>
              <w:left w:val="single" w:sz="4" w:space="0" w:color="auto"/>
              <w:bottom w:val="single" w:sz="4" w:space="0" w:color="auto"/>
              <w:right w:val="single" w:sz="4" w:space="0" w:color="auto"/>
            </w:tcBorders>
            <w:hideMark/>
          </w:tcPr>
          <w:p w14:paraId="2165ACD2" w14:textId="77777777" w:rsidR="00910E6A" w:rsidRPr="00B32568" w:rsidRDefault="00910E6A" w:rsidP="00E227AD">
            <w:pPr>
              <w:rPr>
                <w:lang w:val="zh-CN"/>
              </w:rPr>
            </w:pPr>
            <w:r w:rsidRPr="00B32568">
              <w:rPr>
                <w:rFonts w:hint="eastAsia"/>
                <w:b/>
                <w:bCs/>
                <w:lang w:val="zh-CN"/>
              </w:rPr>
              <w:t xml:space="preserve">Test Data: </w:t>
            </w:r>
          </w:p>
        </w:tc>
        <w:tc>
          <w:tcPr>
            <w:tcW w:w="2346" w:type="dxa"/>
            <w:tcBorders>
              <w:top w:val="single" w:sz="4" w:space="0" w:color="auto"/>
              <w:left w:val="single" w:sz="4" w:space="0" w:color="auto"/>
              <w:bottom w:val="single" w:sz="4" w:space="0" w:color="auto"/>
              <w:right w:val="single" w:sz="4" w:space="0" w:color="auto"/>
            </w:tcBorders>
            <w:hideMark/>
          </w:tcPr>
          <w:p w14:paraId="54A3CAFB" w14:textId="77777777" w:rsidR="00910E6A" w:rsidRPr="00B32568" w:rsidRDefault="00910E6A" w:rsidP="00E227AD">
            <w:r w:rsidRPr="00950531">
              <w:t>Renter account credentials</w:t>
            </w:r>
          </w:p>
        </w:tc>
        <w:tc>
          <w:tcPr>
            <w:tcW w:w="2346" w:type="dxa"/>
            <w:tcBorders>
              <w:top w:val="single" w:sz="4" w:space="0" w:color="auto"/>
              <w:left w:val="single" w:sz="4" w:space="0" w:color="auto"/>
              <w:bottom w:val="single" w:sz="4" w:space="0" w:color="auto"/>
              <w:right w:val="single" w:sz="4" w:space="0" w:color="auto"/>
            </w:tcBorders>
            <w:hideMark/>
          </w:tcPr>
          <w:p w14:paraId="2AAEDF18" w14:textId="77777777" w:rsidR="00910E6A" w:rsidRPr="00B32568" w:rsidRDefault="00910E6A" w:rsidP="00E227AD">
            <w:pPr>
              <w:rPr>
                <w:lang w:val="zh-CN"/>
              </w:rPr>
            </w:pPr>
            <w:r w:rsidRPr="00B32568">
              <w:rPr>
                <w:rFonts w:hint="eastAsia"/>
                <w:b/>
                <w:bCs/>
                <w:lang w:val="zh-CN"/>
              </w:rPr>
              <w:t xml:space="preserve">Priority: </w:t>
            </w:r>
          </w:p>
        </w:tc>
        <w:tc>
          <w:tcPr>
            <w:tcW w:w="2346" w:type="dxa"/>
            <w:tcBorders>
              <w:top w:val="single" w:sz="4" w:space="0" w:color="auto"/>
              <w:left w:val="single" w:sz="4" w:space="0" w:color="auto"/>
              <w:bottom w:val="single" w:sz="4" w:space="0" w:color="auto"/>
              <w:right w:val="single" w:sz="4" w:space="0" w:color="auto"/>
            </w:tcBorders>
            <w:hideMark/>
          </w:tcPr>
          <w:p w14:paraId="11B16261" w14:textId="77777777" w:rsidR="00910E6A" w:rsidRPr="00B32568" w:rsidRDefault="00910E6A" w:rsidP="00E227AD">
            <w:pPr>
              <w:rPr>
                <w:lang w:val="zh-CN"/>
              </w:rPr>
            </w:pPr>
            <w:r w:rsidRPr="00B32568">
              <w:rPr>
                <w:rFonts w:hint="eastAsia"/>
                <w:lang w:val="zh-CN"/>
              </w:rPr>
              <w:t xml:space="preserve">High </w:t>
            </w:r>
          </w:p>
        </w:tc>
      </w:tr>
      <w:tr w:rsidR="00910E6A" w:rsidRPr="00B32568" w14:paraId="390A72FB"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783B8923" w14:textId="77777777" w:rsidR="00910E6A" w:rsidRPr="00B32568" w:rsidRDefault="00910E6A" w:rsidP="00E227AD">
            <w:pPr>
              <w:rPr>
                <w:lang w:val="zh-CN"/>
              </w:rPr>
            </w:pPr>
            <w:r w:rsidRPr="00B32568">
              <w:rPr>
                <w:rFonts w:hint="eastAsia"/>
                <w:b/>
                <w:bCs/>
                <w:lang w:val="zh-CN"/>
              </w:rPr>
              <w:t xml:space="preserve">Precondition: </w:t>
            </w:r>
          </w:p>
        </w:tc>
        <w:tc>
          <w:tcPr>
            <w:tcW w:w="4692" w:type="dxa"/>
            <w:gridSpan w:val="2"/>
            <w:tcBorders>
              <w:top w:val="single" w:sz="4" w:space="0" w:color="auto"/>
              <w:left w:val="single" w:sz="4" w:space="0" w:color="auto"/>
              <w:bottom w:val="single" w:sz="4" w:space="0" w:color="auto"/>
              <w:right w:val="single" w:sz="4" w:space="0" w:color="auto"/>
            </w:tcBorders>
            <w:hideMark/>
          </w:tcPr>
          <w:p w14:paraId="1F090B7D" w14:textId="77777777" w:rsidR="00910E6A" w:rsidRPr="00B32568" w:rsidRDefault="00910E6A" w:rsidP="00E227AD">
            <w:r w:rsidRPr="00950531">
              <w:t>Renter must be logged into the system with a valid account.</w:t>
            </w:r>
          </w:p>
        </w:tc>
      </w:tr>
      <w:tr w:rsidR="00910E6A" w:rsidRPr="00B32568" w14:paraId="2F9906D3"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60E9E657" w14:textId="77777777" w:rsidR="00910E6A" w:rsidRPr="00B32568" w:rsidRDefault="00910E6A" w:rsidP="00E227AD">
            <w:pPr>
              <w:rPr>
                <w:lang w:val="zh-CN"/>
              </w:rPr>
            </w:pPr>
            <w:r w:rsidRPr="00B32568">
              <w:rPr>
                <w:rFonts w:hint="eastAsia"/>
                <w:b/>
                <w:bCs/>
                <w:lang w:val="zh-CN"/>
              </w:rPr>
              <w:t xml:space="preserve">Steps </w:t>
            </w:r>
            <w:r w:rsidRPr="00B32568">
              <w:rPr>
                <w:b/>
                <w:bCs/>
              </w:rPr>
              <w:t>/</w:t>
            </w:r>
            <w:r w:rsidRPr="00B32568">
              <w:rPr>
                <w:rFonts w:hint="eastAsia"/>
                <w:b/>
                <w:bCs/>
                <w:lang w:val="zh-CN"/>
              </w:rPr>
              <w:t xml:space="preserve">Action </w:t>
            </w:r>
            <w:r w:rsidRPr="00B32568">
              <w:rPr>
                <w:rFonts w:hint="eastAsia"/>
                <w:b/>
                <w:bCs/>
                <w:lang w:val="zh-CN"/>
              </w:rPr>
              <w:tab/>
            </w:r>
          </w:p>
        </w:tc>
        <w:tc>
          <w:tcPr>
            <w:tcW w:w="4692" w:type="dxa"/>
            <w:gridSpan w:val="2"/>
            <w:tcBorders>
              <w:top w:val="single" w:sz="4" w:space="0" w:color="auto"/>
              <w:left w:val="single" w:sz="4" w:space="0" w:color="auto"/>
              <w:bottom w:val="single" w:sz="4" w:space="0" w:color="auto"/>
              <w:right w:val="single" w:sz="4" w:space="0" w:color="auto"/>
            </w:tcBorders>
            <w:hideMark/>
          </w:tcPr>
          <w:p w14:paraId="08368BAC" w14:textId="77777777" w:rsidR="00910E6A" w:rsidRPr="00B32568" w:rsidRDefault="00910E6A" w:rsidP="00E227AD">
            <w:pPr>
              <w:rPr>
                <w:lang w:val="zh-CN"/>
              </w:rPr>
            </w:pPr>
            <w:r w:rsidRPr="00B32568">
              <w:rPr>
                <w:rFonts w:hint="eastAsia"/>
                <w:b/>
                <w:bCs/>
                <w:lang w:val="zh-CN"/>
              </w:rPr>
              <w:t xml:space="preserve">System Response </w:t>
            </w:r>
          </w:p>
        </w:tc>
      </w:tr>
      <w:tr w:rsidR="00910E6A" w:rsidRPr="00B32568" w14:paraId="35AA97EA" w14:textId="77777777" w:rsidTr="00E227AD">
        <w:trPr>
          <w:trHeight w:val="647"/>
        </w:trPr>
        <w:tc>
          <w:tcPr>
            <w:tcW w:w="4692" w:type="dxa"/>
            <w:gridSpan w:val="2"/>
            <w:tcBorders>
              <w:top w:val="single" w:sz="4" w:space="0" w:color="auto"/>
              <w:left w:val="single" w:sz="4" w:space="0" w:color="auto"/>
              <w:bottom w:val="single" w:sz="4" w:space="0" w:color="auto"/>
              <w:right w:val="single" w:sz="4" w:space="0" w:color="auto"/>
            </w:tcBorders>
          </w:tcPr>
          <w:p w14:paraId="1CA78F1E" w14:textId="77777777" w:rsidR="00910E6A" w:rsidRPr="00B32568" w:rsidRDefault="00910E6A" w:rsidP="00E227AD">
            <w:pPr>
              <w:rPr>
                <w:lang w:val="zh-CN"/>
              </w:rPr>
            </w:pPr>
            <w:r w:rsidRPr="00B32568">
              <w:lastRenderedPageBreak/>
              <w:tab/>
            </w:r>
          </w:p>
          <w:p w14:paraId="632A29CB" w14:textId="77777777" w:rsidR="00910E6A" w:rsidRDefault="00910E6A" w:rsidP="00E227AD">
            <w:r>
              <w:t>1. Login as renter using valid credentials</w:t>
            </w:r>
          </w:p>
          <w:p w14:paraId="63923DEA" w14:textId="77777777" w:rsidR="00910E6A" w:rsidRDefault="00910E6A" w:rsidP="00E227AD">
            <w:r>
              <w:t>2. Navigate to “Account Details” or “Profile” section</w:t>
            </w:r>
            <w:r>
              <w:tab/>
            </w:r>
          </w:p>
          <w:p w14:paraId="7C5E2CCB" w14:textId="77777777" w:rsidR="00910E6A" w:rsidRDefault="00910E6A" w:rsidP="00E227AD">
            <w:r>
              <w:t>3. View displayed fields</w:t>
            </w:r>
            <w:r>
              <w:tab/>
            </w:r>
          </w:p>
          <w:p w14:paraId="43E97270" w14:textId="77777777" w:rsidR="00910E6A" w:rsidRPr="00B32568" w:rsidRDefault="00910E6A" w:rsidP="00E227AD">
            <w:pPr>
              <w:rPr>
                <w:lang w:val="zh-CN"/>
              </w:rPr>
            </w:pPr>
            <w:r>
              <w:t>4. Verify all details are accurate</w:t>
            </w:r>
            <w:r>
              <w:tab/>
            </w:r>
          </w:p>
        </w:tc>
        <w:tc>
          <w:tcPr>
            <w:tcW w:w="4692" w:type="dxa"/>
            <w:gridSpan w:val="2"/>
            <w:tcBorders>
              <w:top w:val="single" w:sz="4" w:space="0" w:color="auto"/>
              <w:left w:val="single" w:sz="4" w:space="0" w:color="auto"/>
              <w:bottom w:val="single" w:sz="4" w:space="0" w:color="auto"/>
              <w:right w:val="single" w:sz="4" w:space="0" w:color="auto"/>
            </w:tcBorders>
          </w:tcPr>
          <w:p w14:paraId="6DD814EB" w14:textId="77777777" w:rsidR="00910E6A" w:rsidRPr="00B32568" w:rsidRDefault="00910E6A" w:rsidP="00E227AD">
            <w:pPr>
              <w:rPr>
                <w:lang w:val="zh-CN"/>
              </w:rPr>
            </w:pPr>
          </w:p>
          <w:p w14:paraId="15A75A3C" w14:textId="77777777" w:rsidR="00910E6A" w:rsidRPr="00A4328D" w:rsidRDefault="00910E6A" w:rsidP="00E227AD">
            <w:pPr>
              <w:rPr>
                <w:lang w:val="zh-CN"/>
              </w:rPr>
            </w:pPr>
            <w:r w:rsidRPr="00A4328D">
              <w:rPr>
                <w:lang w:val="zh-CN"/>
              </w:rPr>
              <w:t>1. System redirects to the renter dashboard</w:t>
            </w:r>
          </w:p>
          <w:p w14:paraId="503D61C6" w14:textId="77777777" w:rsidR="00910E6A" w:rsidRPr="00A4328D" w:rsidRDefault="00910E6A" w:rsidP="00E227AD">
            <w:pPr>
              <w:rPr>
                <w:lang w:val="zh-CN"/>
              </w:rPr>
            </w:pPr>
            <w:r w:rsidRPr="00A4328D">
              <w:rPr>
                <w:lang w:val="zh-CN"/>
              </w:rPr>
              <w:t>2. System loads the profile view page</w:t>
            </w:r>
          </w:p>
          <w:p w14:paraId="5DDCC8B0" w14:textId="77777777" w:rsidR="00910E6A" w:rsidRPr="00A4328D" w:rsidRDefault="00910E6A" w:rsidP="00E227AD">
            <w:pPr>
              <w:rPr>
                <w:lang w:val="zh-CN"/>
              </w:rPr>
            </w:pPr>
            <w:r w:rsidRPr="00A4328D">
              <w:rPr>
                <w:lang w:val="zh-CN"/>
              </w:rPr>
              <w:t>3. System displays full name, email, contact number, police character certificate (as file name or download link), CNIC, and address; password and confirm password fields are shown as masked</w:t>
            </w:r>
          </w:p>
          <w:p w14:paraId="7A0BE705" w14:textId="77777777" w:rsidR="00910E6A" w:rsidRPr="00B32568" w:rsidRDefault="00910E6A" w:rsidP="00E227AD">
            <w:pPr>
              <w:rPr>
                <w:lang w:val="zh-CN"/>
              </w:rPr>
            </w:pPr>
            <w:r w:rsidRPr="00A4328D">
              <w:rPr>
                <w:lang w:val="zh-CN"/>
              </w:rPr>
              <w:t>4. System confirms all data matches database records</w:t>
            </w:r>
          </w:p>
        </w:tc>
      </w:tr>
      <w:tr w:rsidR="00910E6A" w:rsidRPr="00B32568" w14:paraId="20399725"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6C92B177" w14:textId="77777777" w:rsidR="00910E6A" w:rsidRPr="00B32568" w:rsidRDefault="00910E6A" w:rsidP="00E227AD">
            <w:pPr>
              <w:rPr>
                <w:lang w:val="zh-CN"/>
              </w:rPr>
            </w:pPr>
            <w:r w:rsidRPr="00B32568">
              <w:rPr>
                <w:rFonts w:hint="eastAsia"/>
                <w:b/>
                <w:bCs/>
                <w:lang w:val="zh-CN"/>
              </w:rPr>
              <w:t xml:space="preserve">Expected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52AF0AAE" w14:textId="77777777" w:rsidR="00910E6A" w:rsidRPr="00B32568" w:rsidRDefault="00910E6A" w:rsidP="00E227AD">
            <w:pPr>
              <w:jc w:val="both"/>
            </w:pPr>
            <w:r w:rsidRPr="00950531">
              <w:t>System should display all renter account details, with sensitive fields (password/confirm password) masked and police certificate shown as a secure</w:t>
            </w:r>
            <w:r>
              <w:t xml:space="preserve"> </w:t>
            </w:r>
            <w:r w:rsidRPr="00950531">
              <w:t>view option.</w:t>
            </w:r>
          </w:p>
        </w:tc>
      </w:tr>
      <w:tr w:rsidR="00910E6A" w:rsidRPr="00B32568" w14:paraId="56F804C0"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5C68296D" w14:textId="77777777" w:rsidR="00910E6A" w:rsidRPr="00B32568" w:rsidRDefault="00910E6A" w:rsidP="00E227AD">
            <w:pPr>
              <w:rPr>
                <w:lang w:val="zh-CN"/>
              </w:rPr>
            </w:pPr>
            <w:r w:rsidRPr="00B32568">
              <w:rPr>
                <w:rFonts w:hint="eastAsia"/>
                <w:b/>
                <w:bCs/>
                <w:lang w:val="zh-CN"/>
              </w:rPr>
              <w:t xml:space="preserve">Actual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230A2346" w14:textId="77777777" w:rsidR="00910E6A" w:rsidRPr="00B32568" w:rsidRDefault="00910E6A" w:rsidP="00E227AD">
            <w:pPr>
              <w:jc w:val="both"/>
            </w:pPr>
            <w:r w:rsidRPr="001E4531">
              <w:t>System successfully displayed renter’s profile with all information, masking passwords and showing certificate securely.</w:t>
            </w:r>
          </w:p>
        </w:tc>
      </w:tr>
      <w:tr w:rsidR="00910E6A" w:rsidRPr="00B32568" w14:paraId="302EA133"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03DB2F2B" w14:textId="77777777" w:rsidR="00910E6A" w:rsidRPr="00B32568" w:rsidRDefault="00910E6A" w:rsidP="00E227AD">
            <w:pPr>
              <w:rPr>
                <w:lang w:val="zh-CN"/>
              </w:rPr>
            </w:pPr>
            <w:r w:rsidRPr="00B32568">
              <w:rPr>
                <w:rFonts w:hint="eastAsia"/>
                <w:b/>
                <w:bCs/>
                <w:lang w:val="zh-CN"/>
              </w:rPr>
              <w:t xml:space="preserve">Status: </w:t>
            </w:r>
          </w:p>
        </w:tc>
        <w:tc>
          <w:tcPr>
            <w:tcW w:w="4692" w:type="dxa"/>
            <w:gridSpan w:val="2"/>
            <w:tcBorders>
              <w:top w:val="single" w:sz="4" w:space="0" w:color="auto"/>
              <w:left w:val="single" w:sz="4" w:space="0" w:color="auto"/>
              <w:bottom w:val="single" w:sz="4" w:space="0" w:color="auto"/>
              <w:right w:val="single" w:sz="4" w:space="0" w:color="auto"/>
            </w:tcBorders>
            <w:hideMark/>
          </w:tcPr>
          <w:p w14:paraId="0AAD29F0" w14:textId="77777777" w:rsidR="00910E6A" w:rsidRPr="00B32568" w:rsidRDefault="00910E6A" w:rsidP="00E227AD">
            <w:pPr>
              <w:rPr>
                <w:lang w:val="zh-CN"/>
              </w:rPr>
            </w:pPr>
            <w:r w:rsidRPr="00B32568">
              <w:rPr>
                <w:rFonts w:hint="eastAsia"/>
                <w:lang w:val="zh-CN"/>
              </w:rPr>
              <w:t xml:space="preserve">Pass </w:t>
            </w:r>
          </w:p>
        </w:tc>
      </w:tr>
    </w:tbl>
    <w:p w14:paraId="3F9B6466" w14:textId="77777777" w:rsidR="00910E6A" w:rsidRPr="00B32568" w:rsidRDefault="00910E6A" w:rsidP="00910E6A"/>
    <w:p w14:paraId="47678534" w14:textId="77777777" w:rsidR="00910E6A" w:rsidRPr="00B32568" w:rsidRDefault="00910E6A" w:rsidP="00910E6A"/>
    <w:tbl>
      <w:tblPr>
        <w:tblpPr w:leftFromText="180" w:rightFromText="180" w:bottomFromText="160" w:vertAnchor="text" w:horzAnchor="margin" w:tblpXSpec="center" w:tblpY="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B32568" w14:paraId="6C671E23" w14:textId="77777777" w:rsidTr="00E227AD">
        <w:trPr>
          <w:trHeight w:val="110"/>
        </w:trPr>
        <w:tc>
          <w:tcPr>
            <w:tcW w:w="2346" w:type="dxa"/>
            <w:tcBorders>
              <w:top w:val="single" w:sz="4" w:space="0" w:color="auto"/>
              <w:left w:val="single" w:sz="4" w:space="0" w:color="auto"/>
              <w:bottom w:val="single" w:sz="4" w:space="0" w:color="auto"/>
              <w:right w:val="single" w:sz="4" w:space="0" w:color="auto"/>
            </w:tcBorders>
            <w:hideMark/>
          </w:tcPr>
          <w:p w14:paraId="696E0829" w14:textId="77777777" w:rsidR="00910E6A" w:rsidRPr="00B32568" w:rsidRDefault="00910E6A" w:rsidP="00E227AD">
            <w:pPr>
              <w:rPr>
                <w:lang w:val="zh-CN"/>
              </w:rPr>
            </w:pPr>
            <w:r w:rsidRPr="00B32568">
              <w:rPr>
                <w:rFonts w:hint="eastAsia"/>
                <w:b/>
                <w:bCs/>
                <w:lang w:val="zh-CN"/>
              </w:rPr>
              <w:t xml:space="preserve">Test Id: </w:t>
            </w:r>
          </w:p>
        </w:tc>
        <w:tc>
          <w:tcPr>
            <w:tcW w:w="2346" w:type="dxa"/>
            <w:tcBorders>
              <w:top w:val="single" w:sz="4" w:space="0" w:color="auto"/>
              <w:left w:val="single" w:sz="4" w:space="0" w:color="auto"/>
              <w:bottom w:val="single" w:sz="4" w:space="0" w:color="auto"/>
              <w:right w:val="single" w:sz="4" w:space="0" w:color="auto"/>
            </w:tcBorders>
            <w:hideMark/>
          </w:tcPr>
          <w:p w14:paraId="3D3BF8CB" w14:textId="77777777" w:rsidR="00910E6A" w:rsidRPr="00B32568" w:rsidRDefault="00910E6A" w:rsidP="00E227AD">
            <w:pPr>
              <w:rPr>
                <w:lang w:val="en-GB"/>
              </w:rPr>
            </w:pPr>
            <w:r w:rsidRPr="00B32568">
              <w:rPr>
                <w:rFonts w:hint="eastAsia"/>
                <w:lang w:val="zh-CN"/>
              </w:rPr>
              <w:t>TC-</w:t>
            </w:r>
            <w:r>
              <w:rPr>
                <w:lang w:val="en-GB"/>
              </w:rPr>
              <w:t>14</w:t>
            </w:r>
          </w:p>
        </w:tc>
        <w:tc>
          <w:tcPr>
            <w:tcW w:w="2346" w:type="dxa"/>
            <w:tcBorders>
              <w:top w:val="single" w:sz="4" w:space="0" w:color="auto"/>
              <w:left w:val="single" w:sz="4" w:space="0" w:color="auto"/>
              <w:bottom w:val="single" w:sz="4" w:space="0" w:color="auto"/>
              <w:right w:val="single" w:sz="4" w:space="0" w:color="auto"/>
            </w:tcBorders>
            <w:hideMark/>
          </w:tcPr>
          <w:p w14:paraId="40C44CCD" w14:textId="77777777" w:rsidR="00910E6A" w:rsidRPr="00B32568" w:rsidRDefault="00910E6A" w:rsidP="00E227AD">
            <w:pPr>
              <w:rPr>
                <w:lang w:val="zh-CN"/>
              </w:rPr>
            </w:pPr>
            <w:r w:rsidRPr="00B32568">
              <w:rPr>
                <w:rFonts w:hint="eastAsia"/>
                <w:b/>
                <w:bCs/>
                <w:lang w:val="zh-CN"/>
              </w:rPr>
              <w:t xml:space="preserve">Test Case Designed by: </w:t>
            </w:r>
          </w:p>
        </w:tc>
        <w:tc>
          <w:tcPr>
            <w:tcW w:w="2346" w:type="dxa"/>
            <w:tcBorders>
              <w:top w:val="single" w:sz="4" w:space="0" w:color="auto"/>
              <w:left w:val="single" w:sz="4" w:space="0" w:color="auto"/>
              <w:bottom w:val="single" w:sz="4" w:space="0" w:color="auto"/>
              <w:right w:val="single" w:sz="4" w:space="0" w:color="auto"/>
            </w:tcBorders>
            <w:hideMark/>
          </w:tcPr>
          <w:p w14:paraId="45C33222" w14:textId="77777777" w:rsidR="00910E6A" w:rsidRPr="00B32568" w:rsidRDefault="00910E6A" w:rsidP="00E227AD">
            <w:r>
              <w:t>Sumaira</w:t>
            </w:r>
          </w:p>
        </w:tc>
      </w:tr>
      <w:tr w:rsidR="00910E6A" w:rsidRPr="00B32568" w14:paraId="6635D5EF" w14:textId="77777777" w:rsidTr="00E227AD">
        <w:trPr>
          <w:trHeight w:val="243"/>
        </w:trPr>
        <w:tc>
          <w:tcPr>
            <w:tcW w:w="2346" w:type="dxa"/>
            <w:tcBorders>
              <w:top w:val="single" w:sz="4" w:space="0" w:color="auto"/>
              <w:left w:val="single" w:sz="4" w:space="0" w:color="auto"/>
              <w:bottom w:val="single" w:sz="4" w:space="0" w:color="auto"/>
              <w:right w:val="single" w:sz="4" w:space="0" w:color="auto"/>
            </w:tcBorders>
            <w:hideMark/>
          </w:tcPr>
          <w:p w14:paraId="4AFC121C" w14:textId="77777777" w:rsidR="00910E6A" w:rsidRPr="00B32568" w:rsidRDefault="00910E6A" w:rsidP="00E227AD">
            <w:pPr>
              <w:rPr>
                <w:lang w:val="zh-CN"/>
              </w:rPr>
            </w:pPr>
            <w:r w:rsidRPr="00B32568">
              <w:rPr>
                <w:rFonts w:hint="eastAsia"/>
                <w:b/>
                <w:bCs/>
                <w:lang w:val="zh-CN"/>
              </w:rPr>
              <w:t xml:space="preserve">Test Case Title: </w:t>
            </w:r>
          </w:p>
        </w:tc>
        <w:tc>
          <w:tcPr>
            <w:tcW w:w="2346" w:type="dxa"/>
            <w:tcBorders>
              <w:top w:val="single" w:sz="4" w:space="0" w:color="auto"/>
              <w:left w:val="single" w:sz="4" w:space="0" w:color="auto"/>
              <w:bottom w:val="single" w:sz="4" w:space="0" w:color="auto"/>
              <w:right w:val="single" w:sz="4" w:space="0" w:color="auto"/>
            </w:tcBorders>
            <w:hideMark/>
          </w:tcPr>
          <w:p w14:paraId="434F9D81" w14:textId="77777777" w:rsidR="00910E6A" w:rsidRPr="00B32568" w:rsidRDefault="00910E6A" w:rsidP="00E227AD">
            <w:r w:rsidRPr="00AC7306">
              <w:t>Update Renter Account Details</w:t>
            </w:r>
          </w:p>
        </w:tc>
        <w:tc>
          <w:tcPr>
            <w:tcW w:w="2346" w:type="dxa"/>
            <w:tcBorders>
              <w:top w:val="single" w:sz="4" w:space="0" w:color="auto"/>
              <w:left w:val="single" w:sz="4" w:space="0" w:color="auto"/>
              <w:bottom w:val="single" w:sz="4" w:space="0" w:color="auto"/>
              <w:right w:val="single" w:sz="4" w:space="0" w:color="auto"/>
            </w:tcBorders>
            <w:hideMark/>
          </w:tcPr>
          <w:p w14:paraId="605A35D4" w14:textId="77777777" w:rsidR="00910E6A" w:rsidRPr="00B32568" w:rsidRDefault="00910E6A" w:rsidP="00E227AD">
            <w:pPr>
              <w:rPr>
                <w:lang w:val="zh-CN"/>
              </w:rPr>
            </w:pPr>
            <w:r w:rsidRPr="00B32568">
              <w:rPr>
                <w:rFonts w:hint="eastAsia"/>
                <w:b/>
                <w:bCs/>
                <w:lang w:val="zh-CN"/>
              </w:rPr>
              <w:t xml:space="preserve">Test Case Executed by: </w:t>
            </w:r>
          </w:p>
        </w:tc>
        <w:tc>
          <w:tcPr>
            <w:tcW w:w="2346" w:type="dxa"/>
            <w:tcBorders>
              <w:top w:val="single" w:sz="4" w:space="0" w:color="auto"/>
              <w:left w:val="single" w:sz="4" w:space="0" w:color="auto"/>
              <w:bottom w:val="single" w:sz="4" w:space="0" w:color="auto"/>
              <w:right w:val="single" w:sz="4" w:space="0" w:color="auto"/>
            </w:tcBorders>
            <w:hideMark/>
          </w:tcPr>
          <w:p w14:paraId="7FCFE94B" w14:textId="77777777" w:rsidR="00910E6A" w:rsidRPr="00B32568" w:rsidRDefault="00910E6A" w:rsidP="00E227AD">
            <w:r>
              <w:t>Sumaira</w:t>
            </w:r>
          </w:p>
        </w:tc>
      </w:tr>
      <w:tr w:rsidR="00910E6A" w:rsidRPr="00B32568" w14:paraId="71FF6817" w14:textId="77777777" w:rsidTr="00E227AD">
        <w:trPr>
          <w:trHeight w:val="363"/>
        </w:trPr>
        <w:tc>
          <w:tcPr>
            <w:tcW w:w="2346" w:type="dxa"/>
            <w:tcBorders>
              <w:top w:val="single" w:sz="4" w:space="0" w:color="auto"/>
              <w:left w:val="single" w:sz="4" w:space="0" w:color="auto"/>
              <w:bottom w:val="single" w:sz="4" w:space="0" w:color="auto"/>
              <w:right w:val="single" w:sz="4" w:space="0" w:color="auto"/>
            </w:tcBorders>
            <w:hideMark/>
          </w:tcPr>
          <w:p w14:paraId="3A5D1D0C" w14:textId="77777777" w:rsidR="00910E6A" w:rsidRPr="00B32568" w:rsidRDefault="00910E6A" w:rsidP="00E227AD">
            <w:pPr>
              <w:rPr>
                <w:lang w:val="zh-CN"/>
              </w:rPr>
            </w:pPr>
            <w:r w:rsidRPr="00B32568">
              <w:rPr>
                <w:rFonts w:hint="eastAsia"/>
                <w:b/>
                <w:bCs/>
                <w:lang w:val="zh-CN"/>
              </w:rPr>
              <w:t xml:space="preserve">Module Name: </w:t>
            </w:r>
          </w:p>
        </w:tc>
        <w:tc>
          <w:tcPr>
            <w:tcW w:w="2346" w:type="dxa"/>
            <w:tcBorders>
              <w:top w:val="single" w:sz="4" w:space="0" w:color="auto"/>
              <w:left w:val="single" w:sz="4" w:space="0" w:color="auto"/>
              <w:bottom w:val="single" w:sz="4" w:space="0" w:color="auto"/>
              <w:right w:val="single" w:sz="4" w:space="0" w:color="auto"/>
            </w:tcBorders>
            <w:hideMark/>
          </w:tcPr>
          <w:p w14:paraId="21302C6E" w14:textId="77777777" w:rsidR="00910E6A" w:rsidRPr="00B32568" w:rsidRDefault="00910E6A" w:rsidP="00E227AD">
            <w:r w:rsidRPr="00B32568">
              <w:rPr>
                <w:rFonts w:hint="eastAsia"/>
                <w:lang w:val="zh-CN"/>
              </w:rPr>
              <w:t>User Management Module</w:t>
            </w:r>
          </w:p>
        </w:tc>
        <w:tc>
          <w:tcPr>
            <w:tcW w:w="2346" w:type="dxa"/>
            <w:tcBorders>
              <w:top w:val="single" w:sz="4" w:space="0" w:color="auto"/>
              <w:left w:val="single" w:sz="4" w:space="0" w:color="auto"/>
              <w:bottom w:val="single" w:sz="4" w:space="0" w:color="auto"/>
              <w:right w:val="single" w:sz="4" w:space="0" w:color="auto"/>
            </w:tcBorders>
            <w:hideMark/>
          </w:tcPr>
          <w:p w14:paraId="50252DFC" w14:textId="77777777" w:rsidR="00910E6A" w:rsidRPr="00B32568" w:rsidRDefault="00910E6A" w:rsidP="00E227AD">
            <w:pPr>
              <w:rPr>
                <w:lang w:val="zh-CN"/>
              </w:rPr>
            </w:pPr>
            <w:r w:rsidRPr="00B32568">
              <w:rPr>
                <w:rFonts w:hint="eastAsia"/>
                <w:b/>
                <w:bCs/>
                <w:lang w:val="zh-CN"/>
              </w:rPr>
              <w:t xml:space="preserve">Test Case Execution Date: </w:t>
            </w:r>
          </w:p>
        </w:tc>
        <w:tc>
          <w:tcPr>
            <w:tcW w:w="2346" w:type="dxa"/>
            <w:tcBorders>
              <w:top w:val="single" w:sz="4" w:space="0" w:color="auto"/>
              <w:left w:val="single" w:sz="4" w:space="0" w:color="auto"/>
              <w:bottom w:val="single" w:sz="4" w:space="0" w:color="auto"/>
              <w:right w:val="single" w:sz="4" w:space="0" w:color="auto"/>
            </w:tcBorders>
            <w:hideMark/>
          </w:tcPr>
          <w:p w14:paraId="3D61F4F6" w14:textId="77777777" w:rsidR="00910E6A" w:rsidRPr="00B32568" w:rsidRDefault="00910E6A" w:rsidP="00E227AD">
            <w:r w:rsidRPr="00B32568">
              <w:t>21</w:t>
            </w:r>
            <w:r w:rsidRPr="00B32568">
              <w:rPr>
                <w:rFonts w:hint="eastAsia"/>
                <w:lang w:val="zh-CN"/>
              </w:rPr>
              <w:t>-</w:t>
            </w:r>
            <w:r w:rsidRPr="00B32568">
              <w:t>04</w:t>
            </w:r>
            <w:r w:rsidRPr="00B32568">
              <w:rPr>
                <w:rFonts w:hint="eastAsia"/>
                <w:lang w:val="zh-CN"/>
              </w:rPr>
              <w:t>-20</w:t>
            </w:r>
            <w:r w:rsidRPr="00B32568">
              <w:t>25</w:t>
            </w:r>
          </w:p>
        </w:tc>
      </w:tr>
      <w:tr w:rsidR="00910E6A" w:rsidRPr="00B32568" w14:paraId="7A584F6C" w14:textId="77777777" w:rsidTr="00E227AD">
        <w:trPr>
          <w:trHeight w:val="110"/>
        </w:trPr>
        <w:tc>
          <w:tcPr>
            <w:tcW w:w="2346" w:type="dxa"/>
            <w:tcBorders>
              <w:top w:val="single" w:sz="4" w:space="0" w:color="auto"/>
              <w:left w:val="single" w:sz="4" w:space="0" w:color="auto"/>
              <w:bottom w:val="single" w:sz="4" w:space="0" w:color="auto"/>
              <w:right w:val="single" w:sz="4" w:space="0" w:color="auto"/>
            </w:tcBorders>
            <w:hideMark/>
          </w:tcPr>
          <w:p w14:paraId="6E493BAE" w14:textId="77777777" w:rsidR="00910E6A" w:rsidRPr="00B32568" w:rsidRDefault="00910E6A" w:rsidP="00E227AD">
            <w:pPr>
              <w:rPr>
                <w:lang w:val="zh-CN"/>
              </w:rPr>
            </w:pPr>
            <w:r w:rsidRPr="00B32568">
              <w:rPr>
                <w:rFonts w:hint="eastAsia"/>
                <w:b/>
                <w:bCs/>
                <w:lang w:val="zh-CN"/>
              </w:rPr>
              <w:t xml:space="preserve">Test Data: </w:t>
            </w:r>
          </w:p>
        </w:tc>
        <w:tc>
          <w:tcPr>
            <w:tcW w:w="2346" w:type="dxa"/>
            <w:tcBorders>
              <w:top w:val="single" w:sz="4" w:space="0" w:color="auto"/>
              <w:left w:val="single" w:sz="4" w:space="0" w:color="auto"/>
              <w:bottom w:val="single" w:sz="4" w:space="0" w:color="auto"/>
              <w:right w:val="single" w:sz="4" w:space="0" w:color="auto"/>
            </w:tcBorders>
            <w:hideMark/>
          </w:tcPr>
          <w:p w14:paraId="0A836FD6" w14:textId="77777777" w:rsidR="00910E6A" w:rsidRPr="00B32568" w:rsidRDefault="00910E6A" w:rsidP="00E227AD">
            <w:r w:rsidRPr="00AC7306">
              <w:t>Updated Full Name, Email, Contact Number, Police Character Certificate, CNIC, Address, Password, Confirm Password</w:t>
            </w:r>
          </w:p>
        </w:tc>
        <w:tc>
          <w:tcPr>
            <w:tcW w:w="2346" w:type="dxa"/>
            <w:tcBorders>
              <w:top w:val="single" w:sz="4" w:space="0" w:color="auto"/>
              <w:left w:val="single" w:sz="4" w:space="0" w:color="auto"/>
              <w:bottom w:val="single" w:sz="4" w:space="0" w:color="auto"/>
              <w:right w:val="single" w:sz="4" w:space="0" w:color="auto"/>
            </w:tcBorders>
            <w:hideMark/>
          </w:tcPr>
          <w:p w14:paraId="6F660E53" w14:textId="77777777" w:rsidR="00910E6A" w:rsidRPr="00B32568" w:rsidRDefault="00910E6A" w:rsidP="00E227AD">
            <w:pPr>
              <w:rPr>
                <w:lang w:val="zh-CN"/>
              </w:rPr>
            </w:pPr>
            <w:r w:rsidRPr="00B32568">
              <w:rPr>
                <w:rFonts w:hint="eastAsia"/>
                <w:b/>
                <w:bCs/>
                <w:lang w:val="zh-CN"/>
              </w:rPr>
              <w:t xml:space="preserve">Priority: </w:t>
            </w:r>
          </w:p>
        </w:tc>
        <w:tc>
          <w:tcPr>
            <w:tcW w:w="2346" w:type="dxa"/>
            <w:tcBorders>
              <w:top w:val="single" w:sz="4" w:space="0" w:color="auto"/>
              <w:left w:val="single" w:sz="4" w:space="0" w:color="auto"/>
              <w:bottom w:val="single" w:sz="4" w:space="0" w:color="auto"/>
              <w:right w:val="single" w:sz="4" w:space="0" w:color="auto"/>
            </w:tcBorders>
            <w:hideMark/>
          </w:tcPr>
          <w:p w14:paraId="39407F16" w14:textId="77777777" w:rsidR="00910E6A" w:rsidRPr="00B32568" w:rsidRDefault="00910E6A" w:rsidP="00E227AD">
            <w:pPr>
              <w:rPr>
                <w:lang w:val="zh-CN"/>
              </w:rPr>
            </w:pPr>
            <w:r w:rsidRPr="00B32568">
              <w:rPr>
                <w:rFonts w:hint="eastAsia"/>
                <w:lang w:val="zh-CN"/>
              </w:rPr>
              <w:t xml:space="preserve">High </w:t>
            </w:r>
          </w:p>
        </w:tc>
      </w:tr>
      <w:tr w:rsidR="00910E6A" w:rsidRPr="00B32568" w14:paraId="589D6158"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28EBD9AC" w14:textId="77777777" w:rsidR="00910E6A" w:rsidRPr="00B32568" w:rsidRDefault="00910E6A" w:rsidP="00E227AD">
            <w:pPr>
              <w:rPr>
                <w:lang w:val="zh-CN"/>
              </w:rPr>
            </w:pPr>
            <w:r w:rsidRPr="00B32568">
              <w:rPr>
                <w:rFonts w:hint="eastAsia"/>
                <w:b/>
                <w:bCs/>
                <w:lang w:val="zh-CN"/>
              </w:rPr>
              <w:t xml:space="preserve">Precondition: </w:t>
            </w:r>
          </w:p>
        </w:tc>
        <w:tc>
          <w:tcPr>
            <w:tcW w:w="4692" w:type="dxa"/>
            <w:gridSpan w:val="2"/>
            <w:tcBorders>
              <w:top w:val="single" w:sz="4" w:space="0" w:color="auto"/>
              <w:left w:val="single" w:sz="4" w:space="0" w:color="auto"/>
              <w:bottom w:val="single" w:sz="4" w:space="0" w:color="auto"/>
              <w:right w:val="single" w:sz="4" w:space="0" w:color="auto"/>
            </w:tcBorders>
            <w:hideMark/>
          </w:tcPr>
          <w:p w14:paraId="7B0A63A3" w14:textId="77777777" w:rsidR="00910E6A" w:rsidRPr="00B32568" w:rsidRDefault="00910E6A" w:rsidP="00E227AD">
            <w:r w:rsidRPr="00AC7306">
              <w:t>Renter must be logged in, and account details must already exist in the system.</w:t>
            </w:r>
          </w:p>
        </w:tc>
      </w:tr>
      <w:tr w:rsidR="00910E6A" w:rsidRPr="00B32568" w14:paraId="2538C529"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28AC53FF" w14:textId="77777777" w:rsidR="00910E6A" w:rsidRPr="00B32568" w:rsidRDefault="00910E6A" w:rsidP="00E227AD">
            <w:pPr>
              <w:rPr>
                <w:lang w:val="zh-CN"/>
              </w:rPr>
            </w:pPr>
            <w:r w:rsidRPr="00B32568">
              <w:rPr>
                <w:rFonts w:hint="eastAsia"/>
                <w:b/>
                <w:bCs/>
                <w:lang w:val="zh-CN"/>
              </w:rPr>
              <w:t xml:space="preserve">Steps </w:t>
            </w:r>
            <w:r w:rsidRPr="00B32568">
              <w:rPr>
                <w:b/>
                <w:bCs/>
              </w:rPr>
              <w:t>/</w:t>
            </w:r>
            <w:r w:rsidRPr="00B32568">
              <w:rPr>
                <w:rFonts w:hint="eastAsia"/>
                <w:b/>
                <w:bCs/>
                <w:lang w:val="zh-CN"/>
              </w:rPr>
              <w:t xml:space="preserve">Action </w:t>
            </w:r>
            <w:r w:rsidRPr="00B32568">
              <w:rPr>
                <w:rFonts w:hint="eastAsia"/>
                <w:b/>
                <w:bCs/>
                <w:lang w:val="zh-CN"/>
              </w:rPr>
              <w:tab/>
            </w:r>
          </w:p>
        </w:tc>
        <w:tc>
          <w:tcPr>
            <w:tcW w:w="4692" w:type="dxa"/>
            <w:gridSpan w:val="2"/>
            <w:tcBorders>
              <w:top w:val="single" w:sz="4" w:space="0" w:color="auto"/>
              <w:left w:val="single" w:sz="4" w:space="0" w:color="auto"/>
              <w:bottom w:val="single" w:sz="4" w:space="0" w:color="auto"/>
              <w:right w:val="single" w:sz="4" w:space="0" w:color="auto"/>
            </w:tcBorders>
            <w:hideMark/>
          </w:tcPr>
          <w:p w14:paraId="761F2E1B" w14:textId="77777777" w:rsidR="00910E6A" w:rsidRPr="00B32568" w:rsidRDefault="00910E6A" w:rsidP="00E227AD">
            <w:pPr>
              <w:rPr>
                <w:lang w:val="zh-CN"/>
              </w:rPr>
            </w:pPr>
            <w:r w:rsidRPr="00B32568">
              <w:rPr>
                <w:rFonts w:hint="eastAsia"/>
                <w:b/>
                <w:bCs/>
                <w:lang w:val="zh-CN"/>
              </w:rPr>
              <w:t xml:space="preserve">System Response </w:t>
            </w:r>
          </w:p>
        </w:tc>
      </w:tr>
      <w:tr w:rsidR="00910E6A" w:rsidRPr="00B32568" w14:paraId="4A9964A4" w14:textId="77777777" w:rsidTr="00E227AD">
        <w:trPr>
          <w:trHeight w:val="647"/>
        </w:trPr>
        <w:tc>
          <w:tcPr>
            <w:tcW w:w="4692" w:type="dxa"/>
            <w:gridSpan w:val="2"/>
            <w:tcBorders>
              <w:top w:val="single" w:sz="4" w:space="0" w:color="auto"/>
              <w:left w:val="single" w:sz="4" w:space="0" w:color="auto"/>
              <w:bottom w:val="single" w:sz="4" w:space="0" w:color="auto"/>
              <w:right w:val="single" w:sz="4" w:space="0" w:color="auto"/>
            </w:tcBorders>
          </w:tcPr>
          <w:p w14:paraId="0DF07969" w14:textId="77777777" w:rsidR="00910E6A" w:rsidRPr="00B32568" w:rsidRDefault="00910E6A" w:rsidP="00E227AD">
            <w:pPr>
              <w:rPr>
                <w:lang w:val="zh-CN"/>
              </w:rPr>
            </w:pPr>
            <w:r w:rsidRPr="00B32568">
              <w:tab/>
            </w:r>
          </w:p>
          <w:p w14:paraId="5D6E5782" w14:textId="77777777" w:rsidR="00910E6A" w:rsidRDefault="00910E6A" w:rsidP="00E227AD">
            <w:r>
              <w:t>1. Login as renter</w:t>
            </w:r>
            <w:r>
              <w:tab/>
            </w:r>
          </w:p>
          <w:p w14:paraId="6D1FF010" w14:textId="77777777" w:rsidR="00910E6A" w:rsidRDefault="00910E6A" w:rsidP="00E227AD">
            <w:r>
              <w:t>2. Navigate to “Account Settings”</w:t>
            </w:r>
            <w:r>
              <w:tab/>
            </w:r>
          </w:p>
          <w:p w14:paraId="7D498DD8" w14:textId="77777777" w:rsidR="00910E6A" w:rsidRDefault="00910E6A" w:rsidP="00E227AD">
            <w:r>
              <w:t>3. Update full name</w:t>
            </w:r>
            <w:r>
              <w:tab/>
            </w:r>
          </w:p>
          <w:p w14:paraId="09D39760" w14:textId="77777777" w:rsidR="00910E6A" w:rsidRDefault="00910E6A" w:rsidP="00E227AD">
            <w:r>
              <w:t>4. Update email address</w:t>
            </w:r>
            <w:r>
              <w:tab/>
            </w:r>
          </w:p>
          <w:p w14:paraId="1562F3C0" w14:textId="77777777" w:rsidR="00910E6A" w:rsidRDefault="00910E6A" w:rsidP="00E227AD">
            <w:r>
              <w:t>5. Update contact number</w:t>
            </w:r>
            <w:r>
              <w:tab/>
            </w:r>
          </w:p>
          <w:p w14:paraId="102DD73B" w14:textId="77777777" w:rsidR="00910E6A" w:rsidRDefault="00910E6A" w:rsidP="00E227AD">
            <w:r>
              <w:t>6. Upload new Police Character Certificate</w:t>
            </w:r>
          </w:p>
          <w:p w14:paraId="49A6BB0A" w14:textId="77777777" w:rsidR="00910E6A" w:rsidRDefault="00910E6A" w:rsidP="00E227AD">
            <w:r>
              <w:t>7. Update CNIC</w:t>
            </w:r>
            <w:r>
              <w:tab/>
            </w:r>
          </w:p>
          <w:p w14:paraId="1C6248D9" w14:textId="77777777" w:rsidR="00910E6A" w:rsidRDefault="00910E6A" w:rsidP="00E227AD">
            <w:r>
              <w:t>8. Update address</w:t>
            </w:r>
            <w:r>
              <w:tab/>
            </w:r>
          </w:p>
          <w:p w14:paraId="01917AFD" w14:textId="77777777" w:rsidR="00910E6A" w:rsidRDefault="00910E6A" w:rsidP="00E227AD">
            <w:r>
              <w:lastRenderedPageBreak/>
              <w:t>9. Enter new password and confirm password</w:t>
            </w:r>
            <w:r>
              <w:tab/>
            </w:r>
          </w:p>
          <w:p w14:paraId="4527DA55" w14:textId="77777777" w:rsidR="00910E6A" w:rsidRPr="00B32568" w:rsidRDefault="00910E6A" w:rsidP="00E227AD">
            <w:pPr>
              <w:rPr>
                <w:lang w:val="zh-CN"/>
              </w:rPr>
            </w:pPr>
            <w:r>
              <w:t>10. Click “Save” or “Update”</w:t>
            </w:r>
            <w:r>
              <w:tab/>
            </w:r>
          </w:p>
        </w:tc>
        <w:tc>
          <w:tcPr>
            <w:tcW w:w="4692" w:type="dxa"/>
            <w:gridSpan w:val="2"/>
            <w:tcBorders>
              <w:top w:val="single" w:sz="4" w:space="0" w:color="auto"/>
              <w:left w:val="single" w:sz="4" w:space="0" w:color="auto"/>
              <w:bottom w:val="single" w:sz="4" w:space="0" w:color="auto"/>
              <w:right w:val="single" w:sz="4" w:space="0" w:color="auto"/>
            </w:tcBorders>
          </w:tcPr>
          <w:p w14:paraId="24EFBEFB" w14:textId="77777777" w:rsidR="00910E6A" w:rsidRPr="00B32568" w:rsidRDefault="00910E6A" w:rsidP="00E227AD">
            <w:pPr>
              <w:rPr>
                <w:lang w:val="zh-CN"/>
              </w:rPr>
            </w:pPr>
          </w:p>
          <w:p w14:paraId="1C7E68CB" w14:textId="77777777" w:rsidR="00910E6A" w:rsidRPr="00486A4F" w:rsidRDefault="00910E6A" w:rsidP="00E227AD">
            <w:pPr>
              <w:rPr>
                <w:lang w:val="zh-CN"/>
              </w:rPr>
            </w:pPr>
            <w:r w:rsidRPr="00486A4F">
              <w:rPr>
                <w:lang w:val="zh-CN"/>
              </w:rPr>
              <w:t>1. System redirects to the renter dashboard</w:t>
            </w:r>
          </w:p>
          <w:p w14:paraId="388703C5" w14:textId="77777777" w:rsidR="00910E6A" w:rsidRPr="00486A4F" w:rsidRDefault="00910E6A" w:rsidP="00E227AD">
            <w:pPr>
              <w:rPr>
                <w:lang w:val="zh-CN"/>
              </w:rPr>
            </w:pPr>
            <w:r w:rsidRPr="00486A4F">
              <w:rPr>
                <w:lang w:val="zh-CN"/>
              </w:rPr>
              <w:t>2. System loads the editable profile form</w:t>
            </w:r>
          </w:p>
          <w:p w14:paraId="2EA8761B" w14:textId="77777777" w:rsidR="00910E6A" w:rsidRPr="00486A4F" w:rsidRDefault="00910E6A" w:rsidP="00E227AD">
            <w:pPr>
              <w:rPr>
                <w:lang w:val="zh-CN"/>
              </w:rPr>
            </w:pPr>
            <w:r w:rsidRPr="00486A4F">
              <w:rPr>
                <w:lang w:val="zh-CN"/>
              </w:rPr>
              <w:t>3. System accepts updated full name</w:t>
            </w:r>
          </w:p>
          <w:p w14:paraId="0FC7C5F9" w14:textId="77777777" w:rsidR="00910E6A" w:rsidRPr="00486A4F" w:rsidRDefault="00910E6A" w:rsidP="00E227AD">
            <w:pPr>
              <w:rPr>
                <w:lang w:val="zh-CN"/>
              </w:rPr>
            </w:pPr>
            <w:r w:rsidRPr="00486A4F">
              <w:rPr>
                <w:lang w:val="zh-CN"/>
              </w:rPr>
              <w:t>4. System validates and accepts the new email</w:t>
            </w:r>
          </w:p>
          <w:p w14:paraId="7E02A4F7" w14:textId="77777777" w:rsidR="00910E6A" w:rsidRPr="00486A4F" w:rsidRDefault="00910E6A" w:rsidP="00E227AD">
            <w:pPr>
              <w:rPr>
                <w:lang w:val="zh-CN"/>
              </w:rPr>
            </w:pPr>
            <w:r w:rsidRPr="00486A4F">
              <w:rPr>
                <w:lang w:val="zh-CN"/>
              </w:rPr>
              <w:t>5. System accepts new contact number</w:t>
            </w:r>
          </w:p>
          <w:p w14:paraId="467F8AD2" w14:textId="77777777" w:rsidR="00910E6A" w:rsidRPr="00486A4F" w:rsidRDefault="00910E6A" w:rsidP="00E227AD">
            <w:pPr>
              <w:rPr>
                <w:lang w:val="zh-CN"/>
              </w:rPr>
            </w:pPr>
            <w:r w:rsidRPr="00486A4F">
              <w:rPr>
                <w:lang w:val="zh-CN"/>
              </w:rPr>
              <w:t>6. System validates and replaces the existing certificate</w:t>
            </w:r>
          </w:p>
          <w:p w14:paraId="25FD7421" w14:textId="77777777" w:rsidR="00910E6A" w:rsidRPr="00486A4F" w:rsidRDefault="00910E6A" w:rsidP="00E227AD">
            <w:pPr>
              <w:rPr>
                <w:lang w:val="zh-CN"/>
              </w:rPr>
            </w:pPr>
            <w:r w:rsidRPr="00486A4F">
              <w:rPr>
                <w:lang w:val="zh-CN"/>
              </w:rPr>
              <w:t>7. System validates and accepts new CNIC</w:t>
            </w:r>
          </w:p>
          <w:p w14:paraId="075CE7AA" w14:textId="77777777" w:rsidR="00910E6A" w:rsidRPr="00486A4F" w:rsidRDefault="00910E6A" w:rsidP="00E227AD">
            <w:pPr>
              <w:rPr>
                <w:lang w:val="zh-CN"/>
              </w:rPr>
            </w:pPr>
            <w:r w:rsidRPr="00486A4F">
              <w:rPr>
                <w:lang w:val="zh-CN"/>
              </w:rPr>
              <w:t>8. System accepts new address</w:t>
            </w:r>
          </w:p>
          <w:p w14:paraId="123017C9" w14:textId="77777777" w:rsidR="00910E6A" w:rsidRPr="00486A4F" w:rsidRDefault="00910E6A" w:rsidP="00E227AD">
            <w:pPr>
              <w:rPr>
                <w:lang w:val="zh-CN"/>
              </w:rPr>
            </w:pPr>
            <w:r w:rsidRPr="00486A4F">
              <w:rPr>
                <w:lang w:val="zh-CN"/>
              </w:rPr>
              <w:lastRenderedPageBreak/>
              <w:t>9. System checks match and validates strength</w:t>
            </w:r>
          </w:p>
          <w:p w14:paraId="5A0D483E" w14:textId="77777777" w:rsidR="00910E6A" w:rsidRPr="00B32568" w:rsidRDefault="00910E6A" w:rsidP="00E227AD">
            <w:pPr>
              <w:rPr>
                <w:lang w:val="zh-CN"/>
              </w:rPr>
            </w:pPr>
            <w:r w:rsidRPr="00486A4F">
              <w:rPr>
                <w:lang w:val="zh-CN"/>
              </w:rPr>
              <w:t>10. System updates the details and shows a success message</w:t>
            </w:r>
          </w:p>
        </w:tc>
      </w:tr>
      <w:tr w:rsidR="00910E6A" w:rsidRPr="00B32568" w14:paraId="0810E331"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79B6B38D" w14:textId="77777777" w:rsidR="00910E6A" w:rsidRPr="00B32568" w:rsidRDefault="00910E6A" w:rsidP="00E227AD">
            <w:pPr>
              <w:rPr>
                <w:lang w:val="zh-CN"/>
              </w:rPr>
            </w:pPr>
            <w:r w:rsidRPr="00B32568">
              <w:rPr>
                <w:rFonts w:hint="eastAsia"/>
                <w:b/>
                <w:bCs/>
                <w:lang w:val="zh-CN"/>
              </w:rPr>
              <w:lastRenderedPageBreak/>
              <w:t xml:space="preserve">Expected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71132F77" w14:textId="77777777" w:rsidR="00910E6A" w:rsidRPr="00B32568" w:rsidRDefault="00910E6A" w:rsidP="00E227AD">
            <w:pPr>
              <w:jc w:val="both"/>
            </w:pPr>
            <w:r w:rsidRPr="00AC7306">
              <w:t>System should validate and save all updated renter details, replacing old data with new entries.</w:t>
            </w:r>
          </w:p>
        </w:tc>
      </w:tr>
      <w:tr w:rsidR="00910E6A" w:rsidRPr="00B32568" w14:paraId="02FDF978"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0AE88521" w14:textId="77777777" w:rsidR="00910E6A" w:rsidRPr="00B32568" w:rsidRDefault="00910E6A" w:rsidP="00E227AD">
            <w:pPr>
              <w:rPr>
                <w:lang w:val="zh-CN"/>
              </w:rPr>
            </w:pPr>
            <w:r w:rsidRPr="00B32568">
              <w:rPr>
                <w:rFonts w:hint="eastAsia"/>
                <w:b/>
                <w:bCs/>
                <w:lang w:val="zh-CN"/>
              </w:rPr>
              <w:t xml:space="preserve">Actual Result: </w:t>
            </w:r>
          </w:p>
        </w:tc>
        <w:tc>
          <w:tcPr>
            <w:tcW w:w="4692" w:type="dxa"/>
            <w:gridSpan w:val="2"/>
            <w:tcBorders>
              <w:top w:val="single" w:sz="4" w:space="0" w:color="auto"/>
              <w:left w:val="single" w:sz="4" w:space="0" w:color="auto"/>
              <w:bottom w:val="single" w:sz="4" w:space="0" w:color="auto"/>
              <w:right w:val="single" w:sz="4" w:space="0" w:color="auto"/>
            </w:tcBorders>
            <w:hideMark/>
          </w:tcPr>
          <w:p w14:paraId="1547EA8E" w14:textId="77777777" w:rsidR="00910E6A" w:rsidRPr="00B32568" w:rsidRDefault="00910E6A" w:rsidP="00E227AD">
            <w:pPr>
              <w:jc w:val="both"/>
            </w:pPr>
            <w:r w:rsidRPr="00AC7306">
              <w:t>System successfully updated renter profile and displayed confirmation message.</w:t>
            </w:r>
          </w:p>
        </w:tc>
      </w:tr>
      <w:tr w:rsidR="00910E6A" w:rsidRPr="00B32568" w14:paraId="08B8BA30" w14:textId="77777777" w:rsidTr="00E227AD">
        <w:trPr>
          <w:trHeight w:val="110"/>
        </w:trPr>
        <w:tc>
          <w:tcPr>
            <w:tcW w:w="4692" w:type="dxa"/>
            <w:gridSpan w:val="2"/>
            <w:tcBorders>
              <w:top w:val="single" w:sz="4" w:space="0" w:color="auto"/>
              <w:left w:val="single" w:sz="4" w:space="0" w:color="auto"/>
              <w:bottom w:val="single" w:sz="4" w:space="0" w:color="auto"/>
              <w:right w:val="single" w:sz="4" w:space="0" w:color="auto"/>
            </w:tcBorders>
            <w:hideMark/>
          </w:tcPr>
          <w:p w14:paraId="645826B1" w14:textId="77777777" w:rsidR="00910E6A" w:rsidRPr="00B32568" w:rsidRDefault="00910E6A" w:rsidP="00E227AD">
            <w:pPr>
              <w:rPr>
                <w:lang w:val="zh-CN"/>
              </w:rPr>
            </w:pPr>
            <w:r w:rsidRPr="00B32568">
              <w:rPr>
                <w:rFonts w:hint="eastAsia"/>
                <w:b/>
                <w:bCs/>
                <w:lang w:val="zh-CN"/>
              </w:rPr>
              <w:t xml:space="preserve">Status: </w:t>
            </w:r>
          </w:p>
        </w:tc>
        <w:tc>
          <w:tcPr>
            <w:tcW w:w="4692" w:type="dxa"/>
            <w:gridSpan w:val="2"/>
            <w:tcBorders>
              <w:top w:val="single" w:sz="4" w:space="0" w:color="auto"/>
              <w:left w:val="single" w:sz="4" w:space="0" w:color="auto"/>
              <w:bottom w:val="single" w:sz="4" w:space="0" w:color="auto"/>
              <w:right w:val="single" w:sz="4" w:space="0" w:color="auto"/>
            </w:tcBorders>
            <w:hideMark/>
          </w:tcPr>
          <w:p w14:paraId="24D133B0" w14:textId="77777777" w:rsidR="00910E6A" w:rsidRPr="00B32568" w:rsidRDefault="00910E6A" w:rsidP="00E227AD">
            <w:pPr>
              <w:rPr>
                <w:lang w:val="zh-CN"/>
              </w:rPr>
            </w:pPr>
            <w:r w:rsidRPr="00B32568">
              <w:rPr>
                <w:rFonts w:hint="eastAsia"/>
                <w:lang w:val="zh-CN"/>
              </w:rPr>
              <w:t xml:space="preserve">Pass </w:t>
            </w:r>
          </w:p>
        </w:tc>
      </w:tr>
    </w:tbl>
    <w:p w14:paraId="1348934D" w14:textId="77777777" w:rsidR="00910E6A" w:rsidRDefault="00910E6A" w:rsidP="00910E6A"/>
    <w:p w14:paraId="6247AE43" w14:textId="77777777" w:rsidR="00910E6A" w:rsidRDefault="00910E6A" w:rsidP="00910E6A"/>
    <w:p w14:paraId="72F53081" w14:textId="77777777" w:rsidR="00910E6A" w:rsidRDefault="00910E6A" w:rsidP="00910E6A"/>
    <w:p w14:paraId="4352C1D8"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315A4C5" w14:textId="77777777" w:rsidTr="00E227AD">
        <w:trPr>
          <w:trHeight w:val="110"/>
          <w:jc w:val="center"/>
        </w:trPr>
        <w:tc>
          <w:tcPr>
            <w:tcW w:w="2346" w:type="dxa"/>
          </w:tcPr>
          <w:p w14:paraId="58E3546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242A0AED"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15</w:t>
            </w:r>
          </w:p>
        </w:tc>
        <w:tc>
          <w:tcPr>
            <w:tcW w:w="2346" w:type="dxa"/>
          </w:tcPr>
          <w:p w14:paraId="7BF1E43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09CCDBB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1E1D4E8C" w14:textId="77777777" w:rsidTr="00E227AD">
        <w:trPr>
          <w:trHeight w:val="243"/>
          <w:jc w:val="center"/>
        </w:trPr>
        <w:tc>
          <w:tcPr>
            <w:tcW w:w="2346" w:type="dxa"/>
          </w:tcPr>
          <w:p w14:paraId="405ED04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10688B1C" w14:textId="77777777" w:rsidR="00910E6A" w:rsidRPr="0045090D" w:rsidRDefault="00910E6A" w:rsidP="00E227AD">
            <w:pPr>
              <w:autoSpaceDE w:val="0"/>
              <w:autoSpaceDN w:val="0"/>
              <w:adjustRightInd w:val="0"/>
              <w:rPr>
                <w:rFonts w:asciiTheme="majorBidi" w:hAnsiTheme="majorBidi" w:cstheme="majorBidi"/>
                <w:sz w:val="22"/>
                <w:szCs w:val="22"/>
              </w:rPr>
            </w:pPr>
            <w:r>
              <w:t>Renter</w:t>
            </w:r>
            <w:r w:rsidRPr="005D1340">
              <w:t xml:space="preserve"> Account Deletion Functionality</w:t>
            </w:r>
          </w:p>
        </w:tc>
        <w:tc>
          <w:tcPr>
            <w:tcW w:w="2346" w:type="dxa"/>
          </w:tcPr>
          <w:p w14:paraId="15AD72D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3A1A4D8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umaira</w:t>
            </w:r>
          </w:p>
        </w:tc>
      </w:tr>
      <w:tr w:rsidR="00910E6A" w:rsidRPr="0045090D" w14:paraId="76CE335B" w14:textId="77777777" w:rsidTr="00E227AD">
        <w:trPr>
          <w:trHeight w:val="363"/>
          <w:jc w:val="center"/>
        </w:trPr>
        <w:tc>
          <w:tcPr>
            <w:tcW w:w="2346" w:type="dxa"/>
          </w:tcPr>
          <w:p w14:paraId="655B192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72E144F5" w14:textId="77777777" w:rsidR="00910E6A" w:rsidRPr="004C5C41" w:rsidRDefault="00910E6A" w:rsidP="00E227AD">
            <w:pPr>
              <w:autoSpaceDE w:val="0"/>
              <w:autoSpaceDN w:val="0"/>
              <w:adjustRightInd w:val="0"/>
              <w:rPr>
                <w:rFonts w:asciiTheme="majorBidi" w:hAnsiTheme="majorBidi" w:cstheme="majorBidi"/>
                <w:sz w:val="22"/>
                <w:szCs w:val="22"/>
              </w:rPr>
            </w:pPr>
            <w:r w:rsidRPr="004C5C41">
              <w:rPr>
                <w:rFonts w:asciiTheme="majorBidi" w:hAnsiTheme="majorBidi" w:cstheme="majorBidi"/>
                <w:sz w:val="22"/>
                <w:szCs w:val="22"/>
                <w:lang w:val="zh-CN"/>
              </w:rPr>
              <w:t>User Management Module</w:t>
            </w:r>
          </w:p>
        </w:tc>
        <w:tc>
          <w:tcPr>
            <w:tcW w:w="2346" w:type="dxa"/>
          </w:tcPr>
          <w:p w14:paraId="471F700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C1899BA"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3B659F31" w14:textId="77777777" w:rsidTr="00E227AD">
        <w:trPr>
          <w:trHeight w:val="110"/>
          <w:jc w:val="center"/>
        </w:trPr>
        <w:tc>
          <w:tcPr>
            <w:tcW w:w="2346" w:type="dxa"/>
          </w:tcPr>
          <w:p w14:paraId="5F95328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79BF4FDC" w14:textId="77777777" w:rsidR="00910E6A" w:rsidRPr="0045090D" w:rsidRDefault="00910E6A" w:rsidP="00E227AD">
            <w:pPr>
              <w:autoSpaceDE w:val="0"/>
              <w:autoSpaceDN w:val="0"/>
              <w:adjustRightInd w:val="0"/>
              <w:rPr>
                <w:rFonts w:asciiTheme="majorBidi" w:hAnsiTheme="majorBidi" w:cstheme="majorBidi"/>
                <w:sz w:val="22"/>
                <w:szCs w:val="22"/>
              </w:rPr>
            </w:pPr>
            <w:r w:rsidRPr="005D1340">
              <w:rPr>
                <w:rFonts w:asciiTheme="majorBidi" w:hAnsiTheme="majorBidi" w:cstheme="majorBidi"/>
                <w:sz w:val="22"/>
                <w:szCs w:val="22"/>
              </w:rPr>
              <w:t>Landlord Login Credentials</w:t>
            </w:r>
          </w:p>
        </w:tc>
        <w:tc>
          <w:tcPr>
            <w:tcW w:w="2346" w:type="dxa"/>
          </w:tcPr>
          <w:p w14:paraId="3B67925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F65471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51885F99" w14:textId="77777777" w:rsidTr="00E227AD">
        <w:trPr>
          <w:trHeight w:val="110"/>
          <w:jc w:val="center"/>
        </w:trPr>
        <w:tc>
          <w:tcPr>
            <w:tcW w:w="4692" w:type="dxa"/>
            <w:gridSpan w:val="2"/>
          </w:tcPr>
          <w:p w14:paraId="4498E01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37DA6CB0" w14:textId="77777777" w:rsidR="00910E6A" w:rsidRPr="004C5C41" w:rsidRDefault="00910E6A" w:rsidP="00E227AD">
            <w:pPr>
              <w:autoSpaceDE w:val="0"/>
              <w:autoSpaceDN w:val="0"/>
              <w:adjustRightInd w:val="0"/>
              <w:jc w:val="both"/>
              <w:rPr>
                <w:rFonts w:asciiTheme="majorBidi" w:hAnsiTheme="majorBidi" w:cstheme="majorBidi"/>
                <w:sz w:val="22"/>
                <w:szCs w:val="22"/>
              </w:rPr>
            </w:pPr>
            <w:r>
              <w:t>Renter</w:t>
            </w:r>
            <w:r w:rsidRPr="005D1340">
              <w:t xml:space="preserve"> must be logged into the system with an existing account.</w:t>
            </w:r>
          </w:p>
        </w:tc>
      </w:tr>
      <w:tr w:rsidR="00910E6A" w:rsidRPr="0045090D" w14:paraId="20A3448C" w14:textId="77777777" w:rsidTr="00E227AD">
        <w:trPr>
          <w:trHeight w:val="110"/>
          <w:jc w:val="center"/>
        </w:trPr>
        <w:tc>
          <w:tcPr>
            <w:tcW w:w="4692" w:type="dxa"/>
            <w:gridSpan w:val="2"/>
          </w:tcPr>
          <w:p w14:paraId="77C84B3E"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59FB817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1CAD5EE" w14:textId="77777777" w:rsidTr="00E227AD">
        <w:trPr>
          <w:trHeight w:val="647"/>
          <w:jc w:val="center"/>
        </w:trPr>
        <w:tc>
          <w:tcPr>
            <w:tcW w:w="4692" w:type="dxa"/>
            <w:gridSpan w:val="2"/>
          </w:tcPr>
          <w:p w14:paraId="328961D0" w14:textId="77777777" w:rsidR="00910E6A" w:rsidRPr="0045090D" w:rsidRDefault="00910E6A" w:rsidP="00E227AD">
            <w:pPr>
              <w:autoSpaceDE w:val="0"/>
              <w:autoSpaceDN w:val="0"/>
              <w:adjustRightInd w:val="0"/>
              <w:rPr>
                <w:rFonts w:asciiTheme="majorBidi" w:hAnsiTheme="majorBidi" w:cstheme="majorBidi"/>
                <w:lang w:val="zh-CN"/>
              </w:rPr>
            </w:pPr>
          </w:p>
          <w:p w14:paraId="5B7A2FD1" w14:textId="77777777" w:rsidR="00910E6A" w:rsidRPr="003D5B36"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 xml:space="preserve">1. Login as </w:t>
            </w:r>
            <w:r>
              <w:rPr>
                <w:rFonts w:asciiTheme="majorBidi" w:hAnsiTheme="majorBidi" w:cstheme="majorBidi"/>
                <w:sz w:val="22"/>
                <w:szCs w:val="22"/>
              </w:rPr>
              <w:t>renter</w:t>
            </w:r>
            <w:r w:rsidRPr="003D5B36">
              <w:rPr>
                <w:rFonts w:asciiTheme="majorBidi" w:hAnsiTheme="majorBidi" w:cstheme="majorBidi"/>
                <w:sz w:val="22"/>
                <w:szCs w:val="22"/>
              </w:rPr>
              <w:tab/>
            </w:r>
          </w:p>
          <w:p w14:paraId="79895B29" w14:textId="77777777" w:rsidR="00910E6A" w:rsidRPr="003D5B36"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2. Navigate to "Account Settings" or "Delete Account" section</w:t>
            </w:r>
            <w:r w:rsidRPr="003D5B36">
              <w:rPr>
                <w:rFonts w:asciiTheme="majorBidi" w:hAnsiTheme="majorBidi" w:cstheme="majorBidi"/>
                <w:sz w:val="22"/>
                <w:szCs w:val="22"/>
              </w:rPr>
              <w:tab/>
            </w:r>
          </w:p>
          <w:p w14:paraId="257B25DD" w14:textId="77777777" w:rsidR="00910E6A" w:rsidRPr="003D5B36"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3. Click on "Delete Account" button</w:t>
            </w:r>
            <w:r w:rsidRPr="003D5B36">
              <w:rPr>
                <w:rFonts w:asciiTheme="majorBidi" w:hAnsiTheme="majorBidi" w:cstheme="majorBidi"/>
                <w:sz w:val="22"/>
                <w:szCs w:val="22"/>
              </w:rPr>
              <w:tab/>
            </w:r>
          </w:p>
          <w:p w14:paraId="00684D68" w14:textId="77777777" w:rsidR="00910E6A" w:rsidRPr="003D5B36"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4. Confirm deletion action</w:t>
            </w:r>
            <w:r w:rsidRPr="003D5B36">
              <w:rPr>
                <w:rFonts w:asciiTheme="majorBidi" w:hAnsiTheme="majorBidi" w:cstheme="majorBidi"/>
                <w:sz w:val="22"/>
                <w:szCs w:val="22"/>
              </w:rPr>
              <w:tab/>
            </w:r>
          </w:p>
          <w:p w14:paraId="3C6E3226" w14:textId="77777777" w:rsidR="00910E6A" w:rsidRPr="00136141" w:rsidRDefault="00910E6A" w:rsidP="00E227AD">
            <w:pPr>
              <w:autoSpaceDE w:val="0"/>
              <w:autoSpaceDN w:val="0"/>
              <w:adjustRightInd w:val="0"/>
              <w:rPr>
                <w:rFonts w:asciiTheme="majorBidi" w:hAnsiTheme="majorBidi" w:cstheme="majorBidi"/>
                <w:sz w:val="22"/>
                <w:szCs w:val="22"/>
              </w:rPr>
            </w:pPr>
            <w:r w:rsidRPr="003D5B36">
              <w:rPr>
                <w:rFonts w:asciiTheme="majorBidi" w:hAnsiTheme="majorBidi" w:cstheme="majorBidi"/>
                <w:sz w:val="22"/>
                <w:szCs w:val="22"/>
              </w:rPr>
              <w:t>5. Confirm identity and proceed</w:t>
            </w:r>
            <w:r w:rsidRPr="003D5B36">
              <w:rPr>
                <w:rFonts w:asciiTheme="majorBidi" w:hAnsiTheme="majorBidi" w:cstheme="majorBidi"/>
                <w:sz w:val="22"/>
                <w:szCs w:val="22"/>
              </w:rPr>
              <w:tab/>
            </w:r>
            <w:r w:rsidRPr="00136141">
              <w:rPr>
                <w:rFonts w:asciiTheme="majorBidi" w:hAnsiTheme="majorBidi" w:cstheme="majorBidi"/>
                <w:sz w:val="22"/>
                <w:szCs w:val="22"/>
              </w:rPr>
              <w:tab/>
            </w:r>
          </w:p>
          <w:p w14:paraId="6A86AB74"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4B6C6C96" w14:textId="77777777" w:rsidR="00910E6A" w:rsidRPr="0045090D" w:rsidRDefault="00910E6A" w:rsidP="00E227AD">
            <w:pPr>
              <w:autoSpaceDE w:val="0"/>
              <w:autoSpaceDN w:val="0"/>
              <w:adjustRightInd w:val="0"/>
              <w:rPr>
                <w:rFonts w:asciiTheme="majorBidi" w:hAnsiTheme="majorBidi" w:cstheme="majorBidi"/>
                <w:lang w:val="zh-CN"/>
              </w:rPr>
            </w:pPr>
          </w:p>
          <w:p w14:paraId="198EA277"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 xml:space="preserve">1. System redirects to the </w:t>
            </w:r>
            <w:r>
              <w:rPr>
                <w:rFonts w:asciiTheme="majorBidi" w:hAnsiTheme="majorBidi" w:cstheme="majorBidi"/>
                <w:sz w:val="22"/>
                <w:szCs w:val="22"/>
              </w:rPr>
              <w:t>renter</w:t>
            </w:r>
            <w:r w:rsidRPr="003D5B36">
              <w:rPr>
                <w:rFonts w:asciiTheme="majorBidi" w:hAnsiTheme="majorBidi" w:cstheme="majorBidi"/>
                <w:sz w:val="22"/>
                <w:szCs w:val="22"/>
                <w:lang w:val="zh-CN"/>
              </w:rPr>
              <w:t xml:space="preserve"> dashboard</w:t>
            </w:r>
          </w:p>
          <w:p w14:paraId="0FFB7F42"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2. System displays account details with a "Delete Account" option</w:t>
            </w:r>
          </w:p>
          <w:p w14:paraId="3E4DBA27"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3. System prompts a confirmation dialog asking for confirmation</w:t>
            </w:r>
          </w:p>
          <w:p w14:paraId="46EB4654"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4. System verifies identity (may prompt password/email verification)</w:t>
            </w:r>
          </w:p>
          <w:p w14:paraId="4AF5EE64" w14:textId="77777777" w:rsidR="00910E6A" w:rsidRPr="003D5B36" w:rsidRDefault="00910E6A" w:rsidP="00E227AD">
            <w:pPr>
              <w:autoSpaceDE w:val="0"/>
              <w:autoSpaceDN w:val="0"/>
              <w:adjustRightInd w:val="0"/>
              <w:jc w:val="both"/>
              <w:rPr>
                <w:rFonts w:asciiTheme="majorBidi" w:hAnsiTheme="majorBidi" w:cstheme="majorBidi"/>
                <w:sz w:val="22"/>
                <w:szCs w:val="22"/>
                <w:lang w:val="zh-CN"/>
              </w:rPr>
            </w:pPr>
            <w:r w:rsidRPr="003D5B36">
              <w:rPr>
                <w:rFonts w:asciiTheme="majorBidi" w:hAnsiTheme="majorBidi" w:cstheme="majorBidi"/>
                <w:sz w:val="22"/>
                <w:szCs w:val="22"/>
                <w:lang w:val="zh-CN"/>
              </w:rPr>
              <w:t>5. System deletes the account from the database</w:t>
            </w:r>
          </w:p>
          <w:p w14:paraId="57C73F0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3D5B36">
              <w:rPr>
                <w:rFonts w:asciiTheme="majorBidi" w:hAnsiTheme="majorBidi" w:cstheme="majorBidi"/>
                <w:sz w:val="22"/>
                <w:szCs w:val="22"/>
                <w:lang w:val="zh-CN"/>
              </w:rPr>
              <w:t xml:space="preserve">6. System logs out the </w:t>
            </w:r>
            <w:r>
              <w:rPr>
                <w:rFonts w:asciiTheme="majorBidi" w:hAnsiTheme="majorBidi" w:cstheme="majorBidi"/>
                <w:sz w:val="22"/>
                <w:szCs w:val="22"/>
              </w:rPr>
              <w:t>renter</w:t>
            </w:r>
            <w:r w:rsidRPr="003D5B36">
              <w:rPr>
                <w:rFonts w:asciiTheme="majorBidi" w:hAnsiTheme="majorBidi" w:cstheme="majorBidi"/>
                <w:sz w:val="22"/>
                <w:szCs w:val="22"/>
                <w:lang w:val="zh-CN"/>
              </w:rPr>
              <w:t xml:space="preserve"> and redirects to the homepage or login screen with a success message</w:t>
            </w:r>
          </w:p>
        </w:tc>
      </w:tr>
      <w:tr w:rsidR="00910E6A" w:rsidRPr="0045090D" w14:paraId="149B913B" w14:textId="77777777" w:rsidTr="00E227AD">
        <w:trPr>
          <w:trHeight w:val="110"/>
          <w:jc w:val="center"/>
        </w:trPr>
        <w:tc>
          <w:tcPr>
            <w:tcW w:w="4692" w:type="dxa"/>
            <w:gridSpan w:val="2"/>
          </w:tcPr>
          <w:p w14:paraId="2D7DB6C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AD97CF5" w14:textId="77777777" w:rsidR="00910E6A" w:rsidRPr="0045090D" w:rsidRDefault="00910E6A" w:rsidP="00E227AD">
            <w:pPr>
              <w:autoSpaceDE w:val="0"/>
              <w:autoSpaceDN w:val="0"/>
              <w:adjustRightInd w:val="0"/>
              <w:jc w:val="both"/>
              <w:rPr>
                <w:rFonts w:asciiTheme="majorBidi" w:hAnsiTheme="majorBidi" w:cstheme="majorBidi"/>
                <w:sz w:val="22"/>
                <w:szCs w:val="22"/>
              </w:rPr>
            </w:pPr>
            <w:r w:rsidRPr="00D9586F">
              <w:rPr>
                <w:rFonts w:asciiTheme="majorBidi" w:hAnsiTheme="majorBidi" w:cstheme="majorBidi"/>
                <w:sz w:val="22"/>
                <w:szCs w:val="22"/>
              </w:rPr>
              <w:t xml:space="preserve">System should delete the </w:t>
            </w:r>
            <w:r>
              <w:rPr>
                <w:rFonts w:asciiTheme="majorBidi" w:hAnsiTheme="majorBidi" w:cstheme="majorBidi"/>
                <w:sz w:val="22"/>
                <w:szCs w:val="22"/>
              </w:rPr>
              <w:t>renter</w:t>
            </w:r>
            <w:r w:rsidRPr="00D9586F">
              <w:rPr>
                <w:rFonts w:asciiTheme="majorBidi" w:hAnsiTheme="majorBidi" w:cstheme="majorBidi"/>
                <w:sz w:val="22"/>
                <w:szCs w:val="22"/>
              </w:rPr>
              <w:t xml:space="preserve"> account, log them out, and show a success message.</w:t>
            </w:r>
          </w:p>
        </w:tc>
      </w:tr>
      <w:tr w:rsidR="00910E6A" w:rsidRPr="0045090D" w14:paraId="36937C64" w14:textId="77777777" w:rsidTr="00E227AD">
        <w:trPr>
          <w:trHeight w:val="110"/>
          <w:jc w:val="center"/>
        </w:trPr>
        <w:tc>
          <w:tcPr>
            <w:tcW w:w="4692" w:type="dxa"/>
            <w:gridSpan w:val="2"/>
          </w:tcPr>
          <w:p w14:paraId="2F1F503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5F540D6A" w14:textId="77777777" w:rsidR="00910E6A" w:rsidRPr="00E3029A" w:rsidRDefault="00910E6A" w:rsidP="00E227AD">
            <w:pPr>
              <w:autoSpaceDE w:val="0"/>
              <w:autoSpaceDN w:val="0"/>
              <w:adjustRightInd w:val="0"/>
              <w:jc w:val="both"/>
              <w:rPr>
                <w:rFonts w:asciiTheme="majorBidi" w:hAnsiTheme="majorBidi" w:cstheme="majorBidi"/>
                <w:sz w:val="22"/>
                <w:szCs w:val="22"/>
              </w:rPr>
            </w:pPr>
            <w:r w:rsidRPr="00D9586F">
              <w:rPr>
                <w:rFonts w:asciiTheme="majorBidi" w:hAnsiTheme="majorBidi" w:cstheme="majorBidi"/>
                <w:sz w:val="22"/>
                <w:szCs w:val="22"/>
              </w:rPr>
              <w:t>System successfully deleted the account and redirected to login page with confirmation.</w:t>
            </w:r>
          </w:p>
        </w:tc>
      </w:tr>
      <w:tr w:rsidR="00910E6A" w:rsidRPr="0045090D" w14:paraId="351C8166" w14:textId="77777777" w:rsidTr="00E227AD">
        <w:trPr>
          <w:trHeight w:val="110"/>
          <w:jc w:val="center"/>
        </w:trPr>
        <w:tc>
          <w:tcPr>
            <w:tcW w:w="4692" w:type="dxa"/>
            <w:gridSpan w:val="2"/>
          </w:tcPr>
          <w:p w14:paraId="5317DCD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580467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0801162" w14:textId="77777777" w:rsidR="00910E6A" w:rsidRDefault="00910E6A" w:rsidP="00910E6A"/>
    <w:p w14:paraId="1C27854A" w14:textId="77777777" w:rsidR="00910E6A" w:rsidRDefault="00910E6A" w:rsidP="00972899">
      <w:pPr>
        <w:pStyle w:val="Heading3"/>
        <w:numPr>
          <w:ilvl w:val="0"/>
          <w:numId w:val="0"/>
        </w:numPr>
        <w:ind w:left="900"/>
      </w:pPr>
      <w:r>
        <w:t>Property Management Module</w:t>
      </w:r>
    </w:p>
    <w:p w14:paraId="43DD707F" w14:textId="77777777" w:rsidR="00910E6A" w:rsidRDefault="00910E6A" w:rsidP="00910E6A"/>
    <w:p w14:paraId="21318012"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D59B31C" w14:textId="77777777" w:rsidTr="00E227AD">
        <w:trPr>
          <w:trHeight w:val="110"/>
          <w:jc w:val="center"/>
        </w:trPr>
        <w:tc>
          <w:tcPr>
            <w:tcW w:w="2346" w:type="dxa"/>
          </w:tcPr>
          <w:p w14:paraId="030AF46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64EE04B"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16</w:t>
            </w:r>
          </w:p>
        </w:tc>
        <w:tc>
          <w:tcPr>
            <w:tcW w:w="2346" w:type="dxa"/>
          </w:tcPr>
          <w:p w14:paraId="2AFF850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79F179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6AEACF53" w14:textId="77777777" w:rsidTr="00E227AD">
        <w:trPr>
          <w:trHeight w:val="243"/>
          <w:jc w:val="center"/>
        </w:trPr>
        <w:tc>
          <w:tcPr>
            <w:tcW w:w="2346" w:type="dxa"/>
          </w:tcPr>
          <w:p w14:paraId="1539012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46EF0A8B" w14:textId="77777777" w:rsidR="00910E6A" w:rsidRPr="0045090D" w:rsidRDefault="00910E6A" w:rsidP="00E227AD">
            <w:pPr>
              <w:autoSpaceDE w:val="0"/>
              <w:autoSpaceDN w:val="0"/>
              <w:adjustRightInd w:val="0"/>
              <w:rPr>
                <w:rFonts w:asciiTheme="majorBidi" w:hAnsiTheme="majorBidi" w:cstheme="majorBidi"/>
                <w:sz w:val="22"/>
                <w:szCs w:val="22"/>
              </w:rPr>
            </w:pPr>
            <w:r w:rsidRPr="005B4CA7">
              <w:rPr>
                <w:rFonts w:asciiTheme="majorBidi" w:hAnsiTheme="majorBidi" w:cstheme="majorBidi"/>
                <w:sz w:val="22"/>
                <w:szCs w:val="22"/>
              </w:rPr>
              <w:t>Landlord Requests Property Approval</w:t>
            </w:r>
          </w:p>
        </w:tc>
        <w:tc>
          <w:tcPr>
            <w:tcW w:w="2346" w:type="dxa"/>
          </w:tcPr>
          <w:p w14:paraId="5B743F4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15AB626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56550BBC" w14:textId="77777777" w:rsidTr="00E227AD">
        <w:trPr>
          <w:trHeight w:val="363"/>
          <w:jc w:val="center"/>
        </w:trPr>
        <w:tc>
          <w:tcPr>
            <w:tcW w:w="2346" w:type="dxa"/>
          </w:tcPr>
          <w:p w14:paraId="4D208F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751CAEC6"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6869E5F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41A79D9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4B12B96" w14:textId="77777777" w:rsidTr="00E227AD">
        <w:trPr>
          <w:trHeight w:val="110"/>
          <w:jc w:val="center"/>
        </w:trPr>
        <w:tc>
          <w:tcPr>
            <w:tcW w:w="2346" w:type="dxa"/>
          </w:tcPr>
          <w:p w14:paraId="17B0046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56A522AE" w14:textId="77777777" w:rsidR="00910E6A" w:rsidRPr="0045090D" w:rsidRDefault="00910E6A" w:rsidP="00E227AD">
            <w:pPr>
              <w:autoSpaceDE w:val="0"/>
              <w:autoSpaceDN w:val="0"/>
              <w:adjustRightInd w:val="0"/>
              <w:rPr>
                <w:rFonts w:asciiTheme="majorBidi" w:hAnsiTheme="majorBidi" w:cstheme="majorBidi"/>
                <w:sz w:val="22"/>
                <w:szCs w:val="22"/>
              </w:rPr>
            </w:pPr>
            <w:r w:rsidRPr="005B4CA7">
              <w:rPr>
                <w:rFonts w:asciiTheme="majorBidi" w:hAnsiTheme="majorBidi" w:cstheme="majorBidi"/>
                <w:sz w:val="22"/>
                <w:szCs w:val="22"/>
              </w:rPr>
              <w:t>Property Registration Number, Property Owner Name, Owner CNIC, District, Region</w:t>
            </w:r>
          </w:p>
        </w:tc>
        <w:tc>
          <w:tcPr>
            <w:tcW w:w="2346" w:type="dxa"/>
          </w:tcPr>
          <w:p w14:paraId="1830497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F7E8B4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5AD9A50B" w14:textId="77777777" w:rsidTr="00E227AD">
        <w:trPr>
          <w:trHeight w:val="110"/>
          <w:jc w:val="center"/>
        </w:trPr>
        <w:tc>
          <w:tcPr>
            <w:tcW w:w="4692" w:type="dxa"/>
            <w:gridSpan w:val="2"/>
          </w:tcPr>
          <w:p w14:paraId="1BE1CD5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408F771F" w14:textId="77777777" w:rsidR="00910E6A" w:rsidRPr="003076AE" w:rsidRDefault="00910E6A" w:rsidP="00E227AD">
            <w:pPr>
              <w:autoSpaceDE w:val="0"/>
              <w:autoSpaceDN w:val="0"/>
              <w:adjustRightInd w:val="0"/>
              <w:jc w:val="both"/>
            </w:pPr>
            <w:r>
              <w:t>Landlord is logged into the system and has access to the property approval request form.</w:t>
            </w:r>
          </w:p>
        </w:tc>
      </w:tr>
      <w:tr w:rsidR="00910E6A" w:rsidRPr="0045090D" w14:paraId="327C2522" w14:textId="77777777" w:rsidTr="00E227AD">
        <w:trPr>
          <w:trHeight w:val="110"/>
          <w:jc w:val="center"/>
        </w:trPr>
        <w:tc>
          <w:tcPr>
            <w:tcW w:w="4692" w:type="dxa"/>
            <w:gridSpan w:val="2"/>
          </w:tcPr>
          <w:p w14:paraId="6A9D8D75"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3948A20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0553A6AA" w14:textId="77777777" w:rsidTr="00E227AD">
        <w:trPr>
          <w:trHeight w:val="647"/>
          <w:jc w:val="center"/>
        </w:trPr>
        <w:tc>
          <w:tcPr>
            <w:tcW w:w="4692" w:type="dxa"/>
            <w:gridSpan w:val="2"/>
          </w:tcPr>
          <w:p w14:paraId="5FA94D3C" w14:textId="77777777" w:rsidR="00910E6A" w:rsidRDefault="00910E6A" w:rsidP="00E227AD">
            <w:pPr>
              <w:autoSpaceDE w:val="0"/>
              <w:autoSpaceDN w:val="0"/>
              <w:adjustRightInd w:val="0"/>
              <w:rPr>
                <w:rFonts w:asciiTheme="majorBidi" w:hAnsiTheme="majorBidi" w:cstheme="majorBidi"/>
              </w:rPr>
            </w:pPr>
          </w:p>
          <w:p w14:paraId="7D04E65D" w14:textId="77777777" w:rsidR="00910E6A" w:rsidRPr="003B61A8" w:rsidRDefault="00910E6A" w:rsidP="00E227AD">
            <w:pPr>
              <w:autoSpaceDE w:val="0"/>
              <w:autoSpaceDN w:val="0"/>
              <w:adjustRightInd w:val="0"/>
              <w:rPr>
                <w:rFonts w:asciiTheme="majorBidi" w:hAnsiTheme="majorBidi" w:cstheme="majorBidi"/>
                <w:sz w:val="22"/>
                <w:szCs w:val="22"/>
              </w:rPr>
            </w:pPr>
            <w:r w:rsidRPr="003B61A8">
              <w:rPr>
                <w:rFonts w:asciiTheme="majorBidi" w:hAnsiTheme="majorBidi" w:cstheme="majorBidi"/>
                <w:sz w:val="22"/>
                <w:szCs w:val="22"/>
              </w:rPr>
              <w:t>1. Landlord navigates to “Request Property Approval” section</w:t>
            </w:r>
            <w:r w:rsidRPr="003B61A8">
              <w:rPr>
                <w:rFonts w:asciiTheme="majorBidi" w:hAnsiTheme="majorBidi" w:cstheme="majorBidi"/>
                <w:sz w:val="22"/>
                <w:szCs w:val="22"/>
              </w:rPr>
              <w:tab/>
            </w:r>
          </w:p>
          <w:p w14:paraId="40066962" w14:textId="77777777" w:rsidR="00910E6A" w:rsidRPr="003B61A8" w:rsidRDefault="00910E6A" w:rsidP="00E227AD">
            <w:pPr>
              <w:autoSpaceDE w:val="0"/>
              <w:autoSpaceDN w:val="0"/>
              <w:adjustRightInd w:val="0"/>
              <w:rPr>
                <w:rFonts w:asciiTheme="majorBidi" w:hAnsiTheme="majorBidi" w:cstheme="majorBidi"/>
                <w:sz w:val="22"/>
                <w:szCs w:val="22"/>
              </w:rPr>
            </w:pPr>
            <w:r w:rsidRPr="003B61A8">
              <w:rPr>
                <w:rFonts w:asciiTheme="majorBidi" w:hAnsiTheme="majorBidi" w:cstheme="majorBidi"/>
                <w:sz w:val="22"/>
                <w:szCs w:val="22"/>
              </w:rPr>
              <w:t>2. Landlord fills in Property Registration Number, Owner Name, Owner CNIC, District, and Region</w:t>
            </w:r>
            <w:r w:rsidRPr="003B61A8">
              <w:rPr>
                <w:rFonts w:asciiTheme="majorBidi" w:hAnsiTheme="majorBidi" w:cstheme="majorBidi"/>
                <w:sz w:val="22"/>
                <w:szCs w:val="22"/>
              </w:rPr>
              <w:tab/>
            </w:r>
          </w:p>
          <w:p w14:paraId="5105A825" w14:textId="77777777" w:rsidR="00910E6A" w:rsidRPr="003B61A8" w:rsidRDefault="00910E6A" w:rsidP="00E227AD">
            <w:pPr>
              <w:autoSpaceDE w:val="0"/>
              <w:autoSpaceDN w:val="0"/>
              <w:adjustRightInd w:val="0"/>
              <w:rPr>
                <w:rFonts w:asciiTheme="majorBidi" w:hAnsiTheme="majorBidi" w:cstheme="majorBidi"/>
                <w:sz w:val="22"/>
                <w:szCs w:val="22"/>
              </w:rPr>
            </w:pPr>
            <w:r w:rsidRPr="003B61A8">
              <w:rPr>
                <w:rFonts w:asciiTheme="majorBidi" w:hAnsiTheme="majorBidi" w:cstheme="majorBidi"/>
                <w:sz w:val="22"/>
                <w:szCs w:val="22"/>
              </w:rPr>
              <w:t>3. Landlord clicks on “Submit” button</w:t>
            </w:r>
            <w:r w:rsidRPr="003B61A8">
              <w:rPr>
                <w:rFonts w:asciiTheme="majorBidi" w:hAnsiTheme="majorBidi" w:cstheme="majorBidi"/>
                <w:sz w:val="22"/>
                <w:szCs w:val="22"/>
              </w:rPr>
              <w:tab/>
            </w:r>
          </w:p>
          <w:p w14:paraId="61108196" w14:textId="77777777" w:rsidR="00910E6A" w:rsidRPr="00136141" w:rsidRDefault="00910E6A" w:rsidP="00E227AD">
            <w:pPr>
              <w:autoSpaceDE w:val="0"/>
              <w:autoSpaceDN w:val="0"/>
              <w:adjustRightInd w:val="0"/>
              <w:rPr>
                <w:rFonts w:asciiTheme="majorBidi" w:hAnsiTheme="majorBidi" w:cstheme="majorBidi"/>
                <w:sz w:val="22"/>
                <w:szCs w:val="22"/>
              </w:rPr>
            </w:pPr>
            <w:r w:rsidRPr="003B61A8">
              <w:rPr>
                <w:rFonts w:asciiTheme="majorBidi" w:hAnsiTheme="majorBidi" w:cstheme="majorBidi"/>
                <w:sz w:val="22"/>
                <w:szCs w:val="22"/>
              </w:rPr>
              <w:t>4. System forwards the request to admin dashboard</w:t>
            </w:r>
            <w:r w:rsidRPr="003D5B36">
              <w:rPr>
                <w:rFonts w:asciiTheme="majorBidi" w:hAnsiTheme="majorBidi" w:cstheme="majorBidi"/>
                <w:sz w:val="22"/>
                <w:szCs w:val="22"/>
              </w:rPr>
              <w:tab/>
            </w:r>
            <w:r w:rsidRPr="00136141">
              <w:rPr>
                <w:rFonts w:asciiTheme="majorBidi" w:hAnsiTheme="majorBidi" w:cstheme="majorBidi"/>
                <w:sz w:val="22"/>
                <w:szCs w:val="22"/>
              </w:rPr>
              <w:tab/>
            </w:r>
          </w:p>
          <w:p w14:paraId="514831C8"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59AA9AC6" w14:textId="77777777" w:rsidR="00910E6A" w:rsidRPr="003B61A8" w:rsidRDefault="00910E6A" w:rsidP="00E227AD">
            <w:pPr>
              <w:autoSpaceDE w:val="0"/>
              <w:autoSpaceDN w:val="0"/>
              <w:adjustRightInd w:val="0"/>
              <w:jc w:val="both"/>
              <w:rPr>
                <w:rFonts w:asciiTheme="majorBidi" w:hAnsiTheme="majorBidi" w:cstheme="majorBidi"/>
                <w:sz w:val="22"/>
                <w:szCs w:val="22"/>
              </w:rPr>
            </w:pPr>
          </w:p>
          <w:p w14:paraId="010084F6" w14:textId="77777777" w:rsidR="00910E6A" w:rsidRPr="003B61A8" w:rsidRDefault="00910E6A" w:rsidP="00E227AD">
            <w:pPr>
              <w:autoSpaceDE w:val="0"/>
              <w:autoSpaceDN w:val="0"/>
              <w:adjustRightInd w:val="0"/>
              <w:jc w:val="both"/>
              <w:rPr>
                <w:rFonts w:asciiTheme="majorBidi" w:hAnsiTheme="majorBidi" w:cstheme="majorBidi"/>
                <w:sz w:val="22"/>
                <w:szCs w:val="22"/>
                <w:lang w:val="zh-CN"/>
              </w:rPr>
            </w:pPr>
            <w:r w:rsidRPr="003B61A8">
              <w:rPr>
                <w:rFonts w:asciiTheme="majorBidi" w:hAnsiTheme="majorBidi" w:cstheme="majorBidi"/>
                <w:sz w:val="22"/>
                <w:szCs w:val="22"/>
                <w:lang w:val="zh-CN"/>
              </w:rPr>
              <w:t>1. System displays the property approval form</w:t>
            </w:r>
          </w:p>
          <w:p w14:paraId="0BF97B7B" w14:textId="77777777" w:rsidR="00910E6A" w:rsidRPr="003B61A8" w:rsidRDefault="00910E6A" w:rsidP="00E227AD">
            <w:pPr>
              <w:autoSpaceDE w:val="0"/>
              <w:autoSpaceDN w:val="0"/>
              <w:adjustRightInd w:val="0"/>
              <w:jc w:val="both"/>
              <w:rPr>
                <w:rFonts w:asciiTheme="majorBidi" w:hAnsiTheme="majorBidi" w:cstheme="majorBidi"/>
                <w:sz w:val="22"/>
                <w:szCs w:val="22"/>
                <w:lang w:val="zh-CN"/>
              </w:rPr>
            </w:pPr>
            <w:r w:rsidRPr="003B61A8">
              <w:rPr>
                <w:rFonts w:asciiTheme="majorBidi" w:hAnsiTheme="majorBidi" w:cstheme="majorBidi"/>
                <w:sz w:val="22"/>
                <w:szCs w:val="22"/>
                <w:lang w:val="zh-CN"/>
              </w:rPr>
              <w:t>2. System validates the input fields</w:t>
            </w:r>
          </w:p>
          <w:p w14:paraId="7D02D44E" w14:textId="77777777" w:rsidR="00910E6A" w:rsidRPr="003B61A8" w:rsidRDefault="00910E6A" w:rsidP="00E227AD">
            <w:pPr>
              <w:autoSpaceDE w:val="0"/>
              <w:autoSpaceDN w:val="0"/>
              <w:adjustRightInd w:val="0"/>
              <w:jc w:val="both"/>
              <w:rPr>
                <w:rFonts w:asciiTheme="majorBidi" w:hAnsiTheme="majorBidi" w:cstheme="majorBidi"/>
                <w:sz w:val="22"/>
                <w:szCs w:val="22"/>
                <w:lang w:val="zh-CN"/>
              </w:rPr>
            </w:pPr>
            <w:r w:rsidRPr="003B61A8">
              <w:rPr>
                <w:rFonts w:asciiTheme="majorBidi" w:hAnsiTheme="majorBidi" w:cstheme="majorBidi"/>
                <w:sz w:val="22"/>
                <w:szCs w:val="22"/>
                <w:lang w:val="zh-CN"/>
              </w:rPr>
              <w:t>3. System saves the request and displays confirmation message</w:t>
            </w:r>
          </w:p>
          <w:p w14:paraId="7097A9A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3B61A8">
              <w:rPr>
                <w:rFonts w:asciiTheme="majorBidi" w:hAnsiTheme="majorBidi" w:cstheme="majorBidi"/>
                <w:sz w:val="22"/>
                <w:szCs w:val="22"/>
                <w:lang w:val="zh-CN"/>
              </w:rPr>
              <w:t>4. Admin dashboard shows new pending property request</w:t>
            </w:r>
          </w:p>
        </w:tc>
      </w:tr>
      <w:tr w:rsidR="00910E6A" w:rsidRPr="0045090D" w14:paraId="47946351" w14:textId="77777777" w:rsidTr="00E227AD">
        <w:trPr>
          <w:trHeight w:val="110"/>
          <w:jc w:val="center"/>
        </w:trPr>
        <w:tc>
          <w:tcPr>
            <w:tcW w:w="4692" w:type="dxa"/>
            <w:gridSpan w:val="2"/>
          </w:tcPr>
          <w:p w14:paraId="752D702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B34119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B61A8">
              <w:rPr>
                <w:rFonts w:asciiTheme="majorBidi" w:hAnsiTheme="majorBidi" w:cstheme="majorBidi"/>
                <w:sz w:val="22"/>
                <w:szCs w:val="22"/>
              </w:rPr>
              <w:t>Landlord should be able to submit property approval requests successfully, and the request should be visible to admin for verification.</w:t>
            </w:r>
          </w:p>
        </w:tc>
      </w:tr>
      <w:tr w:rsidR="00910E6A" w:rsidRPr="0045090D" w14:paraId="577F77B2" w14:textId="77777777" w:rsidTr="00E227AD">
        <w:trPr>
          <w:trHeight w:val="110"/>
          <w:jc w:val="center"/>
        </w:trPr>
        <w:tc>
          <w:tcPr>
            <w:tcW w:w="4692" w:type="dxa"/>
            <w:gridSpan w:val="2"/>
          </w:tcPr>
          <w:p w14:paraId="22B2E59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41E3FB9"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B61A8">
              <w:rPr>
                <w:rFonts w:asciiTheme="majorBidi" w:hAnsiTheme="majorBidi" w:cstheme="majorBidi"/>
                <w:sz w:val="22"/>
                <w:szCs w:val="22"/>
              </w:rPr>
              <w:t>System accepted the request, saved the data, and notified the admin.</w:t>
            </w:r>
          </w:p>
        </w:tc>
      </w:tr>
      <w:tr w:rsidR="00910E6A" w:rsidRPr="0045090D" w14:paraId="4456CE4C" w14:textId="77777777" w:rsidTr="00E227AD">
        <w:trPr>
          <w:trHeight w:val="110"/>
          <w:jc w:val="center"/>
        </w:trPr>
        <w:tc>
          <w:tcPr>
            <w:tcW w:w="4692" w:type="dxa"/>
            <w:gridSpan w:val="2"/>
          </w:tcPr>
          <w:p w14:paraId="501FB92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C1031E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513504C3" w14:textId="77777777" w:rsidR="00910E6A" w:rsidRDefault="00910E6A" w:rsidP="00910E6A"/>
    <w:p w14:paraId="64D1ACBB" w14:textId="77777777" w:rsidR="00910E6A" w:rsidRDefault="00910E6A" w:rsidP="00910E6A"/>
    <w:p w14:paraId="5ADC6716" w14:textId="77777777" w:rsidR="00910E6A" w:rsidRDefault="00910E6A" w:rsidP="00910E6A"/>
    <w:p w14:paraId="546BA775"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71B663F0" w14:textId="77777777" w:rsidTr="00E227AD">
        <w:trPr>
          <w:trHeight w:val="110"/>
          <w:jc w:val="center"/>
        </w:trPr>
        <w:tc>
          <w:tcPr>
            <w:tcW w:w="2346" w:type="dxa"/>
          </w:tcPr>
          <w:p w14:paraId="410425F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7327017"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17</w:t>
            </w:r>
          </w:p>
        </w:tc>
        <w:tc>
          <w:tcPr>
            <w:tcW w:w="2346" w:type="dxa"/>
          </w:tcPr>
          <w:p w14:paraId="450314F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2495108"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08D99B27" w14:textId="77777777" w:rsidTr="00E227AD">
        <w:trPr>
          <w:trHeight w:val="243"/>
          <w:jc w:val="center"/>
        </w:trPr>
        <w:tc>
          <w:tcPr>
            <w:tcW w:w="2346" w:type="dxa"/>
          </w:tcPr>
          <w:p w14:paraId="7D24EBB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0C72C8BC" w14:textId="77777777" w:rsidR="00910E6A" w:rsidRPr="0045090D" w:rsidRDefault="00910E6A" w:rsidP="00E227AD">
            <w:pPr>
              <w:autoSpaceDE w:val="0"/>
              <w:autoSpaceDN w:val="0"/>
              <w:adjustRightInd w:val="0"/>
              <w:rPr>
                <w:rFonts w:asciiTheme="majorBidi" w:hAnsiTheme="majorBidi" w:cstheme="majorBidi"/>
                <w:sz w:val="22"/>
                <w:szCs w:val="22"/>
              </w:rPr>
            </w:pPr>
            <w:r w:rsidRPr="00F15444">
              <w:t>Admin Receives Property Verification Requests</w:t>
            </w:r>
          </w:p>
        </w:tc>
        <w:tc>
          <w:tcPr>
            <w:tcW w:w="2346" w:type="dxa"/>
          </w:tcPr>
          <w:p w14:paraId="2A8B894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61E060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5C87ACED" w14:textId="77777777" w:rsidTr="00E227AD">
        <w:trPr>
          <w:trHeight w:val="363"/>
          <w:jc w:val="center"/>
        </w:trPr>
        <w:tc>
          <w:tcPr>
            <w:tcW w:w="2346" w:type="dxa"/>
          </w:tcPr>
          <w:p w14:paraId="1F21D68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702FA4B9"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6ECF497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21412DD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3A5E450" w14:textId="77777777" w:rsidTr="00E227AD">
        <w:trPr>
          <w:trHeight w:val="110"/>
          <w:jc w:val="center"/>
        </w:trPr>
        <w:tc>
          <w:tcPr>
            <w:tcW w:w="2346" w:type="dxa"/>
          </w:tcPr>
          <w:p w14:paraId="5C01DF8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4EEA3429" w14:textId="77777777" w:rsidR="00910E6A" w:rsidRPr="0045090D"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rPr>
              <w:t>Property Owner Name, Owner CNIC, Property Registration Number, Region, District</w:t>
            </w:r>
          </w:p>
        </w:tc>
        <w:tc>
          <w:tcPr>
            <w:tcW w:w="2346" w:type="dxa"/>
          </w:tcPr>
          <w:p w14:paraId="09DFE01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6CA57C7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3A7C9B1C" w14:textId="77777777" w:rsidTr="00E227AD">
        <w:trPr>
          <w:trHeight w:val="110"/>
          <w:jc w:val="center"/>
        </w:trPr>
        <w:tc>
          <w:tcPr>
            <w:tcW w:w="4692" w:type="dxa"/>
            <w:gridSpan w:val="2"/>
          </w:tcPr>
          <w:p w14:paraId="2E34925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31DE5C03"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F15444">
              <w:t>Landlord must submit a property verification request through the system.</w:t>
            </w:r>
          </w:p>
        </w:tc>
      </w:tr>
      <w:tr w:rsidR="00910E6A" w:rsidRPr="0045090D" w14:paraId="5E9C178C" w14:textId="77777777" w:rsidTr="00E227AD">
        <w:trPr>
          <w:trHeight w:val="110"/>
          <w:jc w:val="center"/>
        </w:trPr>
        <w:tc>
          <w:tcPr>
            <w:tcW w:w="4692" w:type="dxa"/>
            <w:gridSpan w:val="2"/>
          </w:tcPr>
          <w:p w14:paraId="5957479A"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0462D54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6EEBDF41" w14:textId="77777777" w:rsidTr="00E227AD">
        <w:trPr>
          <w:trHeight w:val="647"/>
          <w:jc w:val="center"/>
        </w:trPr>
        <w:tc>
          <w:tcPr>
            <w:tcW w:w="4692" w:type="dxa"/>
            <w:gridSpan w:val="2"/>
          </w:tcPr>
          <w:p w14:paraId="25403625" w14:textId="77777777" w:rsidR="00910E6A" w:rsidRPr="0045090D" w:rsidRDefault="00910E6A" w:rsidP="00E227AD">
            <w:pPr>
              <w:autoSpaceDE w:val="0"/>
              <w:autoSpaceDN w:val="0"/>
              <w:adjustRightInd w:val="0"/>
              <w:rPr>
                <w:rFonts w:asciiTheme="majorBidi" w:hAnsiTheme="majorBidi" w:cstheme="majorBidi"/>
                <w:lang w:val="zh-CN"/>
              </w:rPr>
            </w:pPr>
          </w:p>
          <w:p w14:paraId="2B69EC94" w14:textId="77777777" w:rsidR="00910E6A" w:rsidRPr="00F15444"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rPr>
              <w:t>1. Landlord logs into the system</w:t>
            </w:r>
            <w:r w:rsidRPr="00F15444">
              <w:rPr>
                <w:rFonts w:asciiTheme="majorBidi" w:hAnsiTheme="majorBidi" w:cstheme="majorBidi"/>
                <w:sz w:val="22"/>
                <w:szCs w:val="22"/>
              </w:rPr>
              <w:tab/>
            </w:r>
          </w:p>
          <w:p w14:paraId="19A5BA04" w14:textId="77777777" w:rsidR="00910E6A" w:rsidRPr="00F15444"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rPr>
              <w:t xml:space="preserve">2. Landlord navigates to “Property Verification” </w:t>
            </w:r>
            <w:r>
              <w:rPr>
                <w:rFonts w:asciiTheme="majorBidi" w:hAnsiTheme="majorBidi" w:cstheme="majorBidi"/>
                <w:sz w:val="22"/>
                <w:szCs w:val="22"/>
              </w:rPr>
              <w:t>form</w:t>
            </w:r>
            <w:r w:rsidRPr="00F15444">
              <w:rPr>
                <w:rFonts w:asciiTheme="majorBidi" w:hAnsiTheme="majorBidi" w:cstheme="majorBidi"/>
                <w:sz w:val="22"/>
                <w:szCs w:val="22"/>
              </w:rPr>
              <w:tab/>
            </w:r>
          </w:p>
          <w:p w14:paraId="05DDF38A" w14:textId="77777777" w:rsidR="00910E6A" w:rsidRPr="00F15444"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rPr>
              <w:t>3. Landlord enters Property Owner Nam</w:t>
            </w:r>
            <w:r w:rsidRPr="00F15444">
              <w:rPr>
                <w:rFonts w:asciiTheme="majorBidi" w:hAnsiTheme="majorBidi" w:cstheme="majorBidi"/>
                <w:sz w:val="22"/>
                <w:szCs w:val="22"/>
              </w:rPr>
              <w:tab/>
            </w:r>
          </w:p>
          <w:p w14:paraId="2ED49E92" w14:textId="77777777" w:rsidR="00910E6A" w:rsidRPr="00F15444"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rPr>
              <w:t>4. Landlord enters Owner CNIC</w:t>
            </w:r>
            <w:r w:rsidRPr="00F15444">
              <w:rPr>
                <w:rFonts w:asciiTheme="majorBidi" w:hAnsiTheme="majorBidi" w:cstheme="majorBidi"/>
                <w:sz w:val="22"/>
                <w:szCs w:val="22"/>
              </w:rPr>
              <w:tab/>
            </w:r>
          </w:p>
          <w:p w14:paraId="2DD40BAD" w14:textId="77777777" w:rsidR="00910E6A" w:rsidRPr="00F15444"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rPr>
              <w:t>5. Landlord enters Property Registration Number</w:t>
            </w:r>
            <w:r w:rsidRPr="00F15444">
              <w:rPr>
                <w:rFonts w:asciiTheme="majorBidi" w:hAnsiTheme="majorBidi" w:cstheme="majorBidi"/>
                <w:sz w:val="22"/>
                <w:szCs w:val="22"/>
              </w:rPr>
              <w:tab/>
            </w:r>
          </w:p>
          <w:p w14:paraId="3AD0AE03" w14:textId="77777777" w:rsidR="00910E6A" w:rsidRPr="00F15444"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rPr>
              <w:t>6. Landlord selects Region from drop do</w:t>
            </w:r>
            <w:r w:rsidRPr="00F15444">
              <w:rPr>
                <w:rFonts w:asciiTheme="majorBidi" w:hAnsiTheme="majorBidi" w:cstheme="majorBidi"/>
                <w:sz w:val="22"/>
                <w:szCs w:val="22"/>
              </w:rPr>
              <w:tab/>
            </w:r>
          </w:p>
          <w:p w14:paraId="72B06B79" w14:textId="77777777" w:rsidR="00910E6A" w:rsidRPr="00F15444"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rPr>
              <w:t>7. Landlord selects District</w:t>
            </w:r>
            <w:r w:rsidRPr="00F15444">
              <w:rPr>
                <w:rFonts w:asciiTheme="majorBidi" w:hAnsiTheme="majorBidi" w:cstheme="majorBidi"/>
                <w:sz w:val="22"/>
                <w:szCs w:val="22"/>
              </w:rPr>
              <w:tab/>
            </w:r>
          </w:p>
          <w:p w14:paraId="7517FE9C" w14:textId="77777777" w:rsidR="00910E6A" w:rsidRPr="001361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rPr>
              <w:t>8. Landlord clicks “Submit Request”</w:t>
            </w:r>
            <w:r w:rsidRPr="003D5B36">
              <w:rPr>
                <w:rFonts w:asciiTheme="majorBidi" w:hAnsiTheme="majorBidi" w:cstheme="majorBidi"/>
                <w:sz w:val="22"/>
                <w:szCs w:val="22"/>
              </w:rPr>
              <w:tab/>
            </w:r>
            <w:r w:rsidRPr="00136141">
              <w:rPr>
                <w:rFonts w:asciiTheme="majorBidi" w:hAnsiTheme="majorBidi" w:cstheme="majorBidi"/>
                <w:sz w:val="22"/>
                <w:szCs w:val="22"/>
              </w:rPr>
              <w:tab/>
            </w:r>
          </w:p>
          <w:p w14:paraId="348F980A"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03C88ABB" w14:textId="77777777" w:rsidR="00910E6A" w:rsidRPr="0045090D" w:rsidRDefault="00910E6A" w:rsidP="00E227AD">
            <w:pPr>
              <w:autoSpaceDE w:val="0"/>
              <w:autoSpaceDN w:val="0"/>
              <w:adjustRightInd w:val="0"/>
              <w:rPr>
                <w:rFonts w:asciiTheme="majorBidi" w:hAnsiTheme="majorBidi" w:cstheme="majorBidi"/>
                <w:lang w:val="zh-CN"/>
              </w:rPr>
            </w:pPr>
          </w:p>
          <w:p w14:paraId="3F7EEC45" w14:textId="77777777" w:rsidR="00910E6A" w:rsidRPr="005A5BBC" w:rsidRDefault="00910E6A" w:rsidP="00E227AD">
            <w:pPr>
              <w:autoSpaceDE w:val="0"/>
              <w:autoSpaceDN w:val="0"/>
              <w:adjustRightInd w:val="0"/>
              <w:jc w:val="both"/>
              <w:rPr>
                <w:rFonts w:asciiTheme="majorBidi" w:hAnsiTheme="majorBidi" w:cstheme="majorBidi"/>
                <w:sz w:val="22"/>
                <w:szCs w:val="22"/>
                <w:lang w:val="zh-CN"/>
              </w:rPr>
            </w:pPr>
            <w:r w:rsidRPr="005A5BBC">
              <w:rPr>
                <w:rFonts w:asciiTheme="majorBidi" w:hAnsiTheme="majorBidi" w:cstheme="majorBidi"/>
                <w:sz w:val="22"/>
                <w:szCs w:val="22"/>
                <w:lang w:val="zh-CN"/>
              </w:rPr>
              <w:t>1. System redirects to landlord dashboard</w:t>
            </w:r>
          </w:p>
          <w:p w14:paraId="033ADFB9" w14:textId="77777777" w:rsidR="00910E6A" w:rsidRPr="005A5BBC" w:rsidRDefault="00910E6A" w:rsidP="00E227AD">
            <w:pPr>
              <w:autoSpaceDE w:val="0"/>
              <w:autoSpaceDN w:val="0"/>
              <w:adjustRightInd w:val="0"/>
              <w:jc w:val="both"/>
              <w:rPr>
                <w:rFonts w:asciiTheme="majorBidi" w:hAnsiTheme="majorBidi" w:cstheme="majorBidi"/>
                <w:sz w:val="22"/>
                <w:szCs w:val="22"/>
                <w:lang w:val="zh-CN"/>
              </w:rPr>
            </w:pPr>
            <w:r w:rsidRPr="005A5BBC">
              <w:rPr>
                <w:rFonts w:asciiTheme="majorBidi" w:hAnsiTheme="majorBidi" w:cstheme="majorBidi"/>
                <w:sz w:val="22"/>
                <w:szCs w:val="22"/>
                <w:lang w:val="zh-CN"/>
              </w:rPr>
              <w:t>2. System displays the property verification form</w:t>
            </w:r>
          </w:p>
          <w:p w14:paraId="04A568B8" w14:textId="77777777" w:rsidR="00910E6A" w:rsidRPr="005A5BBC" w:rsidRDefault="00910E6A" w:rsidP="00E227AD">
            <w:pPr>
              <w:autoSpaceDE w:val="0"/>
              <w:autoSpaceDN w:val="0"/>
              <w:adjustRightInd w:val="0"/>
              <w:jc w:val="both"/>
              <w:rPr>
                <w:rFonts w:asciiTheme="majorBidi" w:hAnsiTheme="majorBidi" w:cstheme="majorBidi"/>
                <w:sz w:val="22"/>
                <w:szCs w:val="22"/>
                <w:lang w:val="zh-CN"/>
              </w:rPr>
            </w:pPr>
            <w:r w:rsidRPr="005A5BBC">
              <w:rPr>
                <w:rFonts w:asciiTheme="majorBidi" w:hAnsiTheme="majorBidi" w:cstheme="majorBidi"/>
                <w:sz w:val="22"/>
                <w:szCs w:val="22"/>
                <w:lang w:val="zh-CN"/>
              </w:rPr>
              <w:t>3. System accepts and validates input</w:t>
            </w:r>
          </w:p>
          <w:p w14:paraId="58AF0A46" w14:textId="77777777" w:rsidR="00910E6A" w:rsidRPr="005A5BBC" w:rsidRDefault="00910E6A" w:rsidP="00E227AD">
            <w:pPr>
              <w:autoSpaceDE w:val="0"/>
              <w:autoSpaceDN w:val="0"/>
              <w:adjustRightInd w:val="0"/>
              <w:jc w:val="both"/>
              <w:rPr>
                <w:rFonts w:asciiTheme="majorBidi" w:hAnsiTheme="majorBidi" w:cstheme="majorBidi"/>
                <w:sz w:val="22"/>
                <w:szCs w:val="22"/>
                <w:lang w:val="zh-CN"/>
              </w:rPr>
            </w:pPr>
            <w:r w:rsidRPr="005A5BBC">
              <w:rPr>
                <w:rFonts w:asciiTheme="majorBidi" w:hAnsiTheme="majorBidi" w:cstheme="majorBidi"/>
                <w:sz w:val="22"/>
                <w:szCs w:val="22"/>
                <w:lang w:val="zh-CN"/>
              </w:rPr>
              <w:t>4. System validates CNIC format</w:t>
            </w:r>
          </w:p>
          <w:p w14:paraId="4E2A0F70" w14:textId="77777777" w:rsidR="00910E6A" w:rsidRPr="005A5BBC" w:rsidRDefault="00910E6A" w:rsidP="00E227AD">
            <w:pPr>
              <w:autoSpaceDE w:val="0"/>
              <w:autoSpaceDN w:val="0"/>
              <w:adjustRightInd w:val="0"/>
              <w:jc w:val="both"/>
              <w:rPr>
                <w:rFonts w:asciiTheme="majorBidi" w:hAnsiTheme="majorBidi" w:cstheme="majorBidi"/>
                <w:sz w:val="22"/>
                <w:szCs w:val="22"/>
                <w:lang w:val="zh-CN"/>
              </w:rPr>
            </w:pPr>
            <w:r w:rsidRPr="005A5BBC">
              <w:rPr>
                <w:rFonts w:asciiTheme="majorBidi" w:hAnsiTheme="majorBidi" w:cstheme="majorBidi"/>
                <w:sz w:val="22"/>
                <w:szCs w:val="22"/>
                <w:lang w:val="zh-CN"/>
              </w:rPr>
              <w:t>5. System accepts the registration number</w:t>
            </w:r>
          </w:p>
          <w:p w14:paraId="3E9F1B72" w14:textId="77777777" w:rsidR="00910E6A" w:rsidRPr="005A5BBC" w:rsidRDefault="00910E6A" w:rsidP="00E227AD">
            <w:pPr>
              <w:autoSpaceDE w:val="0"/>
              <w:autoSpaceDN w:val="0"/>
              <w:adjustRightInd w:val="0"/>
              <w:jc w:val="both"/>
              <w:rPr>
                <w:rFonts w:asciiTheme="majorBidi" w:hAnsiTheme="majorBidi" w:cstheme="majorBidi"/>
                <w:sz w:val="22"/>
                <w:szCs w:val="22"/>
                <w:lang w:val="zh-CN"/>
              </w:rPr>
            </w:pPr>
            <w:r w:rsidRPr="005A5BBC">
              <w:rPr>
                <w:rFonts w:asciiTheme="majorBidi" w:hAnsiTheme="majorBidi" w:cstheme="majorBidi"/>
                <w:sz w:val="22"/>
                <w:szCs w:val="22"/>
                <w:lang w:val="zh-CN"/>
              </w:rPr>
              <w:t>6. System populates list of districts based on region</w:t>
            </w:r>
          </w:p>
          <w:p w14:paraId="78ECC37F" w14:textId="77777777" w:rsidR="00910E6A" w:rsidRPr="005A5BBC" w:rsidRDefault="00910E6A" w:rsidP="00E227AD">
            <w:pPr>
              <w:autoSpaceDE w:val="0"/>
              <w:autoSpaceDN w:val="0"/>
              <w:adjustRightInd w:val="0"/>
              <w:jc w:val="both"/>
              <w:rPr>
                <w:rFonts w:asciiTheme="majorBidi" w:hAnsiTheme="majorBidi" w:cstheme="majorBidi"/>
                <w:sz w:val="22"/>
                <w:szCs w:val="22"/>
                <w:lang w:val="zh-CN"/>
              </w:rPr>
            </w:pPr>
            <w:r w:rsidRPr="005A5BBC">
              <w:rPr>
                <w:rFonts w:asciiTheme="majorBidi" w:hAnsiTheme="majorBidi" w:cstheme="majorBidi"/>
                <w:sz w:val="22"/>
                <w:szCs w:val="22"/>
                <w:lang w:val="zh-CN"/>
              </w:rPr>
              <w:t>7. System accepts the selection</w:t>
            </w:r>
          </w:p>
          <w:p w14:paraId="2E14CC3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5A5BBC">
              <w:rPr>
                <w:rFonts w:asciiTheme="majorBidi" w:hAnsiTheme="majorBidi" w:cstheme="majorBidi"/>
                <w:sz w:val="22"/>
                <w:szCs w:val="22"/>
                <w:lang w:val="zh-CN"/>
              </w:rPr>
              <w:t>8. System sends verification request to admin dashboard with success message</w:t>
            </w:r>
          </w:p>
        </w:tc>
      </w:tr>
      <w:tr w:rsidR="00910E6A" w:rsidRPr="0045090D" w14:paraId="7D84CB2F" w14:textId="77777777" w:rsidTr="00E227AD">
        <w:trPr>
          <w:trHeight w:val="110"/>
          <w:jc w:val="center"/>
        </w:trPr>
        <w:tc>
          <w:tcPr>
            <w:tcW w:w="4692" w:type="dxa"/>
            <w:gridSpan w:val="2"/>
          </w:tcPr>
          <w:p w14:paraId="69E0A91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AC2ACBE" w14:textId="77777777" w:rsidR="00910E6A" w:rsidRPr="00260763" w:rsidRDefault="00910E6A" w:rsidP="00E227AD">
            <w:pPr>
              <w:autoSpaceDE w:val="0"/>
              <w:autoSpaceDN w:val="0"/>
              <w:adjustRightInd w:val="0"/>
              <w:jc w:val="both"/>
              <w:rPr>
                <w:rFonts w:asciiTheme="majorBidi" w:hAnsiTheme="majorBidi" w:cstheme="majorBidi"/>
                <w:sz w:val="22"/>
                <w:szCs w:val="22"/>
              </w:rPr>
            </w:pPr>
            <w:r>
              <w:rPr>
                <w:rFonts w:asciiTheme="majorBidi" w:hAnsiTheme="majorBidi" w:cstheme="majorBidi"/>
                <w:sz w:val="22"/>
                <w:szCs w:val="22"/>
              </w:rPr>
              <w:t>1.</w:t>
            </w:r>
            <w:r w:rsidRPr="00260763">
              <w:rPr>
                <w:rFonts w:asciiTheme="majorBidi" w:hAnsiTheme="majorBidi" w:cstheme="majorBidi"/>
                <w:sz w:val="22"/>
                <w:szCs w:val="22"/>
              </w:rPr>
              <w:t>System should not accept the form and should show appropriate error messages for each invalid or missing field.</w:t>
            </w:r>
          </w:p>
          <w:p w14:paraId="4969DE5F" w14:textId="77777777" w:rsidR="00910E6A" w:rsidRPr="00260763" w:rsidRDefault="00910E6A" w:rsidP="00E227AD">
            <w:pPr>
              <w:autoSpaceDE w:val="0"/>
              <w:autoSpaceDN w:val="0"/>
              <w:adjustRightInd w:val="0"/>
              <w:jc w:val="both"/>
              <w:rPr>
                <w:rFonts w:asciiTheme="majorBidi" w:hAnsiTheme="majorBidi" w:cstheme="majorBidi"/>
                <w:sz w:val="22"/>
                <w:szCs w:val="22"/>
              </w:rPr>
            </w:pPr>
            <w:r>
              <w:rPr>
                <w:rFonts w:asciiTheme="majorBidi" w:hAnsiTheme="majorBidi" w:cstheme="majorBidi"/>
                <w:sz w:val="22"/>
                <w:szCs w:val="22"/>
              </w:rPr>
              <w:t>2.</w:t>
            </w:r>
            <w:r w:rsidRPr="00260763">
              <w:rPr>
                <w:rFonts w:asciiTheme="majorBidi" w:hAnsiTheme="majorBidi" w:cstheme="majorBidi"/>
                <w:sz w:val="22"/>
                <w:szCs w:val="22"/>
              </w:rPr>
              <w:t>System should send the complete property verification request to the admin's dashboard for review.</w:t>
            </w:r>
          </w:p>
        </w:tc>
      </w:tr>
      <w:tr w:rsidR="00910E6A" w:rsidRPr="0045090D" w14:paraId="4A20DD63" w14:textId="77777777" w:rsidTr="00E227AD">
        <w:trPr>
          <w:trHeight w:val="110"/>
          <w:jc w:val="center"/>
        </w:trPr>
        <w:tc>
          <w:tcPr>
            <w:tcW w:w="4692" w:type="dxa"/>
            <w:gridSpan w:val="2"/>
          </w:tcPr>
          <w:p w14:paraId="6A73C0C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75B6C7E3" w14:textId="77777777" w:rsidR="00910E6A" w:rsidRPr="00260763" w:rsidRDefault="00910E6A" w:rsidP="00E227AD">
            <w:pPr>
              <w:autoSpaceDE w:val="0"/>
              <w:autoSpaceDN w:val="0"/>
              <w:adjustRightInd w:val="0"/>
              <w:jc w:val="both"/>
              <w:rPr>
                <w:rFonts w:asciiTheme="majorBidi" w:hAnsiTheme="majorBidi" w:cstheme="majorBidi"/>
                <w:sz w:val="22"/>
                <w:szCs w:val="22"/>
              </w:rPr>
            </w:pPr>
            <w:r>
              <w:rPr>
                <w:rFonts w:asciiTheme="majorBidi" w:hAnsiTheme="majorBidi" w:cstheme="majorBidi"/>
                <w:sz w:val="22"/>
                <w:szCs w:val="22"/>
              </w:rPr>
              <w:t>1.</w:t>
            </w:r>
            <w:r w:rsidRPr="00260763">
              <w:rPr>
                <w:rFonts w:asciiTheme="majorBidi" w:hAnsiTheme="majorBidi" w:cstheme="majorBidi"/>
                <w:sz w:val="22"/>
                <w:szCs w:val="22"/>
              </w:rPr>
              <w:t>System displayed validation errors and prevented submission.</w:t>
            </w:r>
          </w:p>
          <w:p w14:paraId="001F4183" w14:textId="77777777" w:rsidR="00910E6A" w:rsidRPr="00260763" w:rsidRDefault="00910E6A" w:rsidP="00E227AD">
            <w:pPr>
              <w:autoSpaceDE w:val="0"/>
              <w:autoSpaceDN w:val="0"/>
              <w:adjustRightInd w:val="0"/>
              <w:jc w:val="both"/>
              <w:rPr>
                <w:rFonts w:asciiTheme="majorBidi" w:hAnsiTheme="majorBidi" w:cstheme="majorBidi"/>
                <w:sz w:val="22"/>
                <w:szCs w:val="22"/>
              </w:rPr>
            </w:pPr>
            <w:r>
              <w:rPr>
                <w:rFonts w:asciiTheme="majorBidi" w:hAnsiTheme="majorBidi" w:cstheme="majorBidi"/>
                <w:sz w:val="22"/>
                <w:szCs w:val="22"/>
              </w:rPr>
              <w:t>2.</w:t>
            </w:r>
            <w:r w:rsidRPr="00260763">
              <w:rPr>
                <w:rFonts w:asciiTheme="majorBidi" w:hAnsiTheme="majorBidi" w:cstheme="majorBidi"/>
                <w:sz w:val="22"/>
                <w:szCs w:val="22"/>
              </w:rPr>
              <w:t>System successfully displayed the property request on the admin dashboard with all relevant details.</w:t>
            </w:r>
          </w:p>
        </w:tc>
      </w:tr>
      <w:tr w:rsidR="00910E6A" w:rsidRPr="0045090D" w14:paraId="49D3AD23" w14:textId="77777777" w:rsidTr="00E227AD">
        <w:trPr>
          <w:trHeight w:val="110"/>
          <w:jc w:val="center"/>
        </w:trPr>
        <w:tc>
          <w:tcPr>
            <w:tcW w:w="4692" w:type="dxa"/>
            <w:gridSpan w:val="2"/>
          </w:tcPr>
          <w:p w14:paraId="69D9EB8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82E0DC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58A5FEBD" w14:textId="77777777" w:rsidR="00910E6A" w:rsidRDefault="00910E6A" w:rsidP="00910E6A"/>
    <w:p w14:paraId="4A5FCAC9" w14:textId="77777777" w:rsidR="00910E6A" w:rsidRDefault="00910E6A" w:rsidP="00910E6A"/>
    <w:p w14:paraId="57F34FD8"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B30376F" w14:textId="77777777" w:rsidTr="00E227AD">
        <w:trPr>
          <w:trHeight w:val="110"/>
          <w:jc w:val="center"/>
        </w:trPr>
        <w:tc>
          <w:tcPr>
            <w:tcW w:w="2346" w:type="dxa"/>
          </w:tcPr>
          <w:p w14:paraId="2C4AEE9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1B081AE"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18</w:t>
            </w:r>
          </w:p>
        </w:tc>
        <w:tc>
          <w:tcPr>
            <w:tcW w:w="2346" w:type="dxa"/>
          </w:tcPr>
          <w:p w14:paraId="7B6BD41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2B4551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29771E8A" w14:textId="77777777" w:rsidTr="00E227AD">
        <w:trPr>
          <w:trHeight w:val="190"/>
          <w:jc w:val="center"/>
        </w:trPr>
        <w:tc>
          <w:tcPr>
            <w:tcW w:w="2346" w:type="dxa"/>
          </w:tcPr>
          <w:p w14:paraId="53CB511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39F319A1" w14:textId="77777777" w:rsidR="00910E6A" w:rsidRPr="0045090D" w:rsidRDefault="00910E6A" w:rsidP="00E227AD">
            <w:pPr>
              <w:autoSpaceDE w:val="0"/>
              <w:autoSpaceDN w:val="0"/>
              <w:adjustRightInd w:val="0"/>
              <w:rPr>
                <w:rFonts w:asciiTheme="majorBidi" w:hAnsiTheme="majorBidi" w:cstheme="majorBidi"/>
                <w:sz w:val="22"/>
                <w:szCs w:val="22"/>
              </w:rPr>
            </w:pPr>
            <w:r w:rsidRPr="00023DD4">
              <w:t>Admin Verifies Property Details via PLRA Website</w:t>
            </w:r>
          </w:p>
        </w:tc>
        <w:tc>
          <w:tcPr>
            <w:tcW w:w="2346" w:type="dxa"/>
          </w:tcPr>
          <w:p w14:paraId="3E2AFE6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126E386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175CB2AE" w14:textId="77777777" w:rsidTr="00E227AD">
        <w:trPr>
          <w:trHeight w:val="363"/>
          <w:jc w:val="center"/>
        </w:trPr>
        <w:tc>
          <w:tcPr>
            <w:tcW w:w="2346" w:type="dxa"/>
          </w:tcPr>
          <w:p w14:paraId="59DB5A6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F287CE2"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5F4BC4E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78CE248A"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B2C15E9" w14:textId="77777777" w:rsidTr="00E227AD">
        <w:trPr>
          <w:trHeight w:val="110"/>
          <w:jc w:val="center"/>
        </w:trPr>
        <w:tc>
          <w:tcPr>
            <w:tcW w:w="2346" w:type="dxa"/>
          </w:tcPr>
          <w:p w14:paraId="5A3F6A1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4DD5ECFD" w14:textId="77777777" w:rsidR="00910E6A" w:rsidRPr="0045090D" w:rsidRDefault="00910E6A" w:rsidP="00E227AD">
            <w:pPr>
              <w:autoSpaceDE w:val="0"/>
              <w:autoSpaceDN w:val="0"/>
              <w:adjustRightInd w:val="0"/>
              <w:rPr>
                <w:rFonts w:asciiTheme="majorBidi" w:hAnsiTheme="majorBidi" w:cstheme="majorBidi"/>
                <w:sz w:val="22"/>
                <w:szCs w:val="22"/>
              </w:rPr>
            </w:pPr>
            <w:r w:rsidRPr="00023DD4">
              <w:rPr>
                <w:rFonts w:asciiTheme="majorBidi" w:hAnsiTheme="majorBidi" w:cstheme="majorBidi"/>
                <w:sz w:val="22"/>
                <w:szCs w:val="22"/>
              </w:rPr>
              <w:t>Property Registration Number, Owner CNIC, Region, District</w:t>
            </w:r>
          </w:p>
        </w:tc>
        <w:tc>
          <w:tcPr>
            <w:tcW w:w="2346" w:type="dxa"/>
          </w:tcPr>
          <w:p w14:paraId="22F190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8485D3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0F8D0A5B" w14:textId="77777777" w:rsidTr="00E227AD">
        <w:trPr>
          <w:trHeight w:val="110"/>
          <w:jc w:val="center"/>
        </w:trPr>
        <w:tc>
          <w:tcPr>
            <w:tcW w:w="4692" w:type="dxa"/>
            <w:gridSpan w:val="2"/>
          </w:tcPr>
          <w:p w14:paraId="6551882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03E1FBFF"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023DD4">
              <w:t>Admin is logged into the system and a property verification request has been received.</w:t>
            </w:r>
          </w:p>
        </w:tc>
      </w:tr>
      <w:tr w:rsidR="00910E6A" w:rsidRPr="0045090D" w14:paraId="64BAA938" w14:textId="77777777" w:rsidTr="00E227AD">
        <w:trPr>
          <w:trHeight w:val="110"/>
          <w:jc w:val="center"/>
        </w:trPr>
        <w:tc>
          <w:tcPr>
            <w:tcW w:w="4692" w:type="dxa"/>
            <w:gridSpan w:val="2"/>
          </w:tcPr>
          <w:p w14:paraId="30D2F8AF"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289B312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F5E03A3" w14:textId="77777777" w:rsidTr="00E227AD">
        <w:trPr>
          <w:trHeight w:val="647"/>
          <w:jc w:val="center"/>
        </w:trPr>
        <w:tc>
          <w:tcPr>
            <w:tcW w:w="4692" w:type="dxa"/>
            <w:gridSpan w:val="2"/>
          </w:tcPr>
          <w:p w14:paraId="67FABEAE" w14:textId="77777777" w:rsidR="00910E6A" w:rsidRPr="0045090D" w:rsidRDefault="00910E6A" w:rsidP="00E227AD">
            <w:pPr>
              <w:autoSpaceDE w:val="0"/>
              <w:autoSpaceDN w:val="0"/>
              <w:adjustRightInd w:val="0"/>
              <w:rPr>
                <w:rFonts w:asciiTheme="majorBidi" w:hAnsiTheme="majorBidi" w:cstheme="majorBidi"/>
                <w:lang w:val="zh-CN"/>
              </w:rPr>
            </w:pPr>
          </w:p>
          <w:p w14:paraId="19720449" w14:textId="77777777" w:rsidR="00910E6A" w:rsidRDefault="00910E6A" w:rsidP="00E227AD">
            <w:pPr>
              <w:autoSpaceDE w:val="0"/>
              <w:autoSpaceDN w:val="0"/>
              <w:adjustRightInd w:val="0"/>
              <w:rPr>
                <w:rFonts w:asciiTheme="majorBidi" w:hAnsiTheme="majorBidi" w:cstheme="majorBidi"/>
                <w:sz w:val="22"/>
                <w:szCs w:val="22"/>
              </w:rPr>
            </w:pPr>
            <w:r w:rsidRPr="00023DD4">
              <w:rPr>
                <w:rFonts w:asciiTheme="majorBidi" w:hAnsiTheme="majorBidi" w:cstheme="majorBidi"/>
                <w:sz w:val="22"/>
                <w:szCs w:val="22"/>
              </w:rPr>
              <w:t>1. Admin opens the property verification request</w:t>
            </w:r>
          </w:p>
          <w:p w14:paraId="461B2DA6" w14:textId="77777777" w:rsidR="00910E6A" w:rsidRDefault="00910E6A" w:rsidP="00E227AD">
            <w:pPr>
              <w:autoSpaceDE w:val="0"/>
              <w:autoSpaceDN w:val="0"/>
              <w:adjustRightInd w:val="0"/>
              <w:rPr>
                <w:rFonts w:asciiTheme="majorBidi" w:hAnsiTheme="majorBidi" w:cstheme="majorBidi"/>
                <w:sz w:val="22"/>
                <w:szCs w:val="22"/>
              </w:rPr>
            </w:pPr>
            <w:r w:rsidRPr="00023DD4">
              <w:rPr>
                <w:rFonts w:asciiTheme="majorBidi" w:hAnsiTheme="majorBidi" w:cstheme="majorBidi"/>
                <w:sz w:val="22"/>
                <w:szCs w:val="22"/>
              </w:rPr>
              <w:t>2. Admin clicks on “Verify via PLRA” button</w:t>
            </w:r>
          </w:p>
          <w:p w14:paraId="1BB31DF0" w14:textId="77777777" w:rsidR="00910E6A" w:rsidRPr="00023DD4" w:rsidRDefault="00910E6A" w:rsidP="00E227AD">
            <w:pPr>
              <w:autoSpaceDE w:val="0"/>
              <w:autoSpaceDN w:val="0"/>
              <w:adjustRightInd w:val="0"/>
              <w:rPr>
                <w:rFonts w:asciiTheme="majorBidi" w:hAnsiTheme="majorBidi" w:cstheme="majorBidi"/>
                <w:sz w:val="22"/>
                <w:szCs w:val="22"/>
              </w:rPr>
            </w:pPr>
            <w:r w:rsidRPr="00023DD4">
              <w:rPr>
                <w:rFonts w:asciiTheme="majorBidi" w:hAnsiTheme="majorBidi" w:cstheme="majorBidi"/>
                <w:sz w:val="22"/>
                <w:szCs w:val="22"/>
              </w:rPr>
              <w:t>3. Admin enters Owner CNIC or Property Registration Number into PLRA site</w:t>
            </w:r>
            <w:r w:rsidRPr="00023DD4">
              <w:rPr>
                <w:rFonts w:asciiTheme="majorBidi" w:hAnsiTheme="majorBidi" w:cstheme="majorBidi"/>
                <w:sz w:val="22"/>
                <w:szCs w:val="22"/>
              </w:rPr>
              <w:tab/>
            </w:r>
          </w:p>
          <w:p w14:paraId="4190317E" w14:textId="77777777" w:rsidR="00910E6A" w:rsidRPr="00023DD4" w:rsidRDefault="00910E6A" w:rsidP="00E227AD">
            <w:pPr>
              <w:autoSpaceDE w:val="0"/>
              <w:autoSpaceDN w:val="0"/>
              <w:adjustRightInd w:val="0"/>
              <w:rPr>
                <w:rFonts w:asciiTheme="majorBidi" w:hAnsiTheme="majorBidi" w:cstheme="majorBidi"/>
                <w:sz w:val="22"/>
                <w:szCs w:val="22"/>
              </w:rPr>
            </w:pPr>
            <w:r w:rsidRPr="00023DD4">
              <w:rPr>
                <w:rFonts w:asciiTheme="majorBidi" w:hAnsiTheme="majorBidi" w:cstheme="majorBidi"/>
                <w:sz w:val="22"/>
                <w:szCs w:val="22"/>
              </w:rPr>
              <w:t>4. Admin compares PLRA data with landlord-submitted data</w:t>
            </w:r>
            <w:r w:rsidRPr="00023DD4">
              <w:rPr>
                <w:rFonts w:asciiTheme="majorBidi" w:hAnsiTheme="majorBidi" w:cstheme="majorBidi"/>
                <w:sz w:val="22"/>
                <w:szCs w:val="22"/>
              </w:rPr>
              <w:tab/>
            </w:r>
          </w:p>
          <w:p w14:paraId="53C7762E" w14:textId="77777777" w:rsidR="00910E6A" w:rsidRPr="00136141" w:rsidRDefault="00910E6A" w:rsidP="00E227AD">
            <w:pPr>
              <w:autoSpaceDE w:val="0"/>
              <w:autoSpaceDN w:val="0"/>
              <w:adjustRightInd w:val="0"/>
              <w:rPr>
                <w:rFonts w:asciiTheme="majorBidi" w:hAnsiTheme="majorBidi" w:cstheme="majorBidi"/>
                <w:sz w:val="22"/>
                <w:szCs w:val="22"/>
              </w:rPr>
            </w:pPr>
            <w:r w:rsidRPr="00023DD4">
              <w:rPr>
                <w:rFonts w:asciiTheme="majorBidi" w:hAnsiTheme="majorBidi" w:cstheme="majorBidi"/>
                <w:sz w:val="22"/>
                <w:szCs w:val="22"/>
              </w:rPr>
              <w:t>5. Admin selects status and clicks “Save Verification”</w:t>
            </w:r>
            <w:r w:rsidRPr="00023DD4">
              <w:rPr>
                <w:rFonts w:asciiTheme="majorBidi" w:hAnsiTheme="majorBidi" w:cstheme="majorBidi"/>
                <w:sz w:val="22"/>
                <w:szCs w:val="22"/>
              </w:rPr>
              <w:tab/>
            </w:r>
            <w:r w:rsidRPr="003D5B36">
              <w:rPr>
                <w:rFonts w:asciiTheme="majorBidi" w:hAnsiTheme="majorBidi" w:cstheme="majorBidi"/>
                <w:sz w:val="22"/>
                <w:szCs w:val="22"/>
              </w:rPr>
              <w:tab/>
            </w:r>
            <w:r w:rsidRPr="00136141">
              <w:rPr>
                <w:rFonts w:asciiTheme="majorBidi" w:hAnsiTheme="majorBidi" w:cstheme="majorBidi"/>
                <w:sz w:val="22"/>
                <w:szCs w:val="22"/>
              </w:rPr>
              <w:tab/>
            </w:r>
          </w:p>
          <w:p w14:paraId="260DA086"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73D3F80A" w14:textId="77777777" w:rsidR="00910E6A" w:rsidRPr="00023DD4" w:rsidRDefault="00910E6A" w:rsidP="00E227AD">
            <w:pPr>
              <w:autoSpaceDE w:val="0"/>
              <w:autoSpaceDN w:val="0"/>
              <w:adjustRightInd w:val="0"/>
              <w:rPr>
                <w:rFonts w:asciiTheme="majorBidi" w:hAnsiTheme="majorBidi" w:cstheme="majorBidi"/>
                <w:lang w:val="zh-CN"/>
              </w:rPr>
            </w:pPr>
          </w:p>
          <w:p w14:paraId="25DF7CCA" w14:textId="77777777" w:rsidR="00910E6A" w:rsidRPr="00023DD4" w:rsidRDefault="00910E6A" w:rsidP="00E227AD">
            <w:pPr>
              <w:autoSpaceDE w:val="0"/>
              <w:autoSpaceDN w:val="0"/>
              <w:adjustRightInd w:val="0"/>
              <w:rPr>
                <w:rFonts w:asciiTheme="majorBidi" w:hAnsiTheme="majorBidi" w:cstheme="majorBidi"/>
                <w:lang w:val="zh-CN"/>
              </w:rPr>
            </w:pPr>
            <w:r w:rsidRPr="00023DD4">
              <w:rPr>
                <w:rFonts w:asciiTheme="majorBidi" w:hAnsiTheme="majorBidi" w:cstheme="majorBidi"/>
                <w:lang w:val="zh-CN"/>
              </w:rPr>
              <w:t>1. System displays property details submitted by landlord</w:t>
            </w:r>
          </w:p>
          <w:p w14:paraId="09C30D41" w14:textId="77777777" w:rsidR="00910E6A" w:rsidRPr="00023DD4" w:rsidRDefault="00910E6A" w:rsidP="00E227AD">
            <w:pPr>
              <w:autoSpaceDE w:val="0"/>
              <w:autoSpaceDN w:val="0"/>
              <w:adjustRightInd w:val="0"/>
              <w:rPr>
                <w:rFonts w:asciiTheme="majorBidi" w:hAnsiTheme="majorBidi" w:cstheme="majorBidi"/>
                <w:lang w:val="zh-CN"/>
              </w:rPr>
            </w:pPr>
            <w:r w:rsidRPr="00023DD4">
              <w:rPr>
                <w:rFonts w:asciiTheme="majorBidi" w:hAnsiTheme="majorBidi" w:cstheme="majorBidi"/>
                <w:lang w:val="zh-CN"/>
              </w:rPr>
              <w:t>2. System redirects to the PLRA official website in a new tab or embedded view</w:t>
            </w:r>
          </w:p>
          <w:p w14:paraId="1AE02F1D" w14:textId="77777777" w:rsidR="00910E6A" w:rsidRPr="00023DD4" w:rsidRDefault="00910E6A" w:rsidP="00E227AD">
            <w:pPr>
              <w:autoSpaceDE w:val="0"/>
              <w:autoSpaceDN w:val="0"/>
              <w:adjustRightInd w:val="0"/>
              <w:rPr>
                <w:rFonts w:asciiTheme="majorBidi" w:hAnsiTheme="majorBidi" w:cstheme="majorBidi"/>
                <w:lang w:val="zh-CN"/>
              </w:rPr>
            </w:pPr>
            <w:r w:rsidRPr="00023DD4">
              <w:rPr>
                <w:rFonts w:asciiTheme="majorBidi" w:hAnsiTheme="majorBidi" w:cstheme="majorBidi"/>
                <w:lang w:val="zh-CN"/>
              </w:rPr>
              <w:t>3. PLRA system processes and displays property details (ownership, location, etc.)</w:t>
            </w:r>
          </w:p>
          <w:p w14:paraId="257C1D5D" w14:textId="77777777" w:rsidR="00910E6A" w:rsidRPr="00023DD4" w:rsidRDefault="00910E6A" w:rsidP="00E227AD">
            <w:pPr>
              <w:autoSpaceDE w:val="0"/>
              <w:autoSpaceDN w:val="0"/>
              <w:adjustRightInd w:val="0"/>
              <w:rPr>
                <w:rFonts w:asciiTheme="majorBidi" w:hAnsiTheme="majorBidi" w:cstheme="majorBidi"/>
                <w:lang w:val="zh-CN"/>
              </w:rPr>
            </w:pPr>
            <w:r w:rsidRPr="00023DD4">
              <w:rPr>
                <w:rFonts w:asciiTheme="majorBidi" w:hAnsiTheme="majorBidi" w:cstheme="majorBidi"/>
                <w:lang w:val="zh-CN"/>
              </w:rPr>
              <w:t>4. System provides option to mark verification as "Verified" or "Rejected"</w:t>
            </w:r>
          </w:p>
          <w:p w14:paraId="257F4A9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023DD4">
              <w:rPr>
                <w:rFonts w:asciiTheme="majorBidi" w:hAnsiTheme="majorBidi" w:cstheme="majorBidi"/>
                <w:lang w:val="zh-CN"/>
              </w:rPr>
              <w:t>5. System updates the request status and logs verification action</w:t>
            </w:r>
          </w:p>
        </w:tc>
      </w:tr>
      <w:tr w:rsidR="00910E6A" w:rsidRPr="0045090D" w14:paraId="564B1EEA" w14:textId="77777777" w:rsidTr="00E227AD">
        <w:trPr>
          <w:trHeight w:val="110"/>
          <w:jc w:val="center"/>
        </w:trPr>
        <w:tc>
          <w:tcPr>
            <w:tcW w:w="4692" w:type="dxa"/>
            <w:gridSpan w:val="2"/>
          </w:tcPr>
          <w:p w14:paraId="74BE4A3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3315307"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C11B2E">
              <w:rPr>
                <w:rFonts w:asciiTheme="majorBidi" w:hAnsiTheme="majorBidi" w:cstheme="majorBidi"/>
                <w:sz w:val="22"/>
                <w:szCs w:val="22"/>
              </w:rPr>
              <w:t>The system should successfully redirect to the PLRA site, allow admin to verify details, and store the verification outcome.</w:t>
            </w:r>
          </w:p>
        </w:tc>
      </w:tr>
      <w:tr w:rsidR="00910E6A" w:rsidRPr="0045090D" w14:paraId="4BA05DF6" w14:textId="77777777" w:rsidTr="00E227AD">
        <w:trPr>
          <w:trHeight w:val="110"/>
          <w:jc w:val="center"/>
        </w:trPr>
        <w:tc>
          <w:tcPr>
            <w:tcW w:w="4692" w:type="dxa"/>
            <w:gridSpan w:val="2"/>
          </w:tcPr>
          <w:p w14:paraId="1AEDDC0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321E333C"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D5BD9">
              <w:rPr>
                <w:rFonts w:asciiTheme="majorBidi" w:hAnsiTheme="majorBidi" w:cstheme="majorBidi"/>
                <w:sz w:val="22"/>
                <w:szCs w:val="22"/>
              </w:rPr>
              <w:t>System allowed admin to verify via PLRA, compare data, and save the verification status successfully.</w:t>
            </w:r>
          </w:p>
        </w:tc>
      </w:tr>
      <w:tr w:rsidR="00910E6A" w:rsidRPr="0045090D" w14:paraId="20E89AF6" w14:textId="77777777" w:rsidTr="00E227AD">
        <w:trPr>
          <w:trHeight w:val="110"/>
          <w:jc w:val="center"/>
        </w:trPr>
        <w:tc>
          <w:tcPr>
            <w:tcW w:w="4692" w:type="dxa"/>
            <w:gridSpan w:val="2"/>
          </w:tcPr>
          <w:p w14:paraId="6241860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06C078D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68D9474" w14:textId="77777777" w:rsidR="00910E6A" w:rsidRDefault="00910E6A" w:rsidP="00910E6A">
      <w:pPr>
        <w:rPr>
          <w:lang w:val="en-GB"/>
        </w:rPr>
      </w:pPr>
    </w:p>
    <w:p w14:paraId="190B9449" w14:textId="77777777" w:rsidR="00910E6A" w:rsidRDefault="00910E6A" w:rsidP="00910E6A"/>
    <w:p w14:paraId="6C4460CD" w14:textId="77777777" w:rsidR="00910E6A" w:rsidRDefault="00910E6A" w:rsidP="00910E6A"/>
    <w:p w14:paraId="16427FBA"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73F5000E" w14:textId="77777777" w:rsidTr="00E227AD">
        <w:trPr>
          <w:trHeight w:val="110"/>
          <w:jc w:val="center"/>
        </w:trPr>
        <w:tc>
          <w:tcPr>
            <w:tcW w:w="2346" w:type="dxa"/>
          </w:tcPr>
          <w:p w14:paraId="102AC1B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35727DB"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19</w:t>
            </w:r>
          </w:p>
        </w:tc>
        <w:tc>
          <w:tcPr>
            <w:tcW w:w="2346" w:type="dxa"/>
          </w:tcPr>
          <w:p w14:paraId="51A0DF3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3A10978"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571D931B" w14:textId="77777777" w:rsidTr="00E227AD">
        <w:trPr>
          <w:trHeight w:val="190"/>
          <w:jc w:val="center"/>
        </w:trPr>
        <w:tc>
          <w:tcPr>
            <w:tcW w:w="2346" w:type="dxa"/>
          </w:tcPr>
          <w:p w14:paraId="1910138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18C9A7AA" w14:textId="77777777" w:rsidR="00910E6A" w:rsidRPr="0045090D" w:rsidRDefault="00910E6A" w:rsidP="00E227AD">
            <w:pPr>
              <w:autoSpaceDE w:val="0"/>
              <w:autoSpaceDN w:val="0"/>
              <w:adjustRightInd w:val="0"/>
              <w:rPr>
                <w:rFonts w:asciiTheme="majorBidi" w:hAnsiTheme="majorBidi" w:cstheme="majorBidi"/>
                <w:sz w:val="22"/>
                <w:szCs w:val="22"/>
              </w:rPr>
            </w:pPr>
            <w:r w:rsidRPr="00023DD4">
              <w:t>Admin Approves Property Verification Request</w:t>
            </w:r>
          </w:p>
        </w:tc>
        <w:tc>
          <w:tcPr>
            <w:tcW w:w="2346" w:type="dxa"/>
          </w:tcPr>
          <w:p w14:paraId="0B31F02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15D63E3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6949E8CC" w14:textId="77777777" w:rsidTr="00E227AD">
        <w:trPr>
          <w:trHeight w:val="363"/>
          <w:jc w:val="center"/>
        </w:trPr>
        <w:tc>
          <w:tcPr>
            <w:tcW w:w="2346" w:type="dxa"/>
          </w:tcPr>
          <w:p w14:paraId="24A1457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9F25A64"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418293B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4969576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198A418" w14:textId="77777777" w:rsidTr="00E227AD">
        <w:trPr>
          <w:trHeight w:val="110"/>
          <w:jc w:val="center"/>
        </w:trPr>
        <w:tc>
          <w:tcPr>
            <w:tcW w:w="2346" w:type="dxa"/>
          </w:tcPr>
          <w:p w14:paraId="5374BBA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405055A1" w14:textId="77777777" w:rsidR="00910E6A" w:rsidRPr="0045090D" w:rsidRDefault="00910E6A" w:rsidP="00E227AD">
            <w:pPr>
              <w:autoSpaceDE w:val="0"/>
              <w:autoSpaceDN w:val="0"/>
              <w:adjustRightInd w:val="0"/>
              <w:rPr>
                <w:rFonts w:asciiTheme="majorBidi" w:hAnsiTheme="majorBidi" w:cstheme="majorBidi"/>
                <w:sz w:val="22"/>
                <w:szCs w:val="22"/>
              </w:rPr>
            </w:pPr>
            <w:r w:rsidRPr="00376835">
              <w:rPr>
                <w:rFonts w:asciiTheme="majorBidi" w:hAnsiTheme="majorBidi" w:cstheme="majorBidi"/>
                <w:sz w:val="22"/>
                <w:szCs w:val="22"/>
              </w:rPr>
              <w:t>Verified Property Request Details</w:t>
            </w:r>
          </w:p>
        </w:tc>
        <w:tc>
          <w:tcPr>
            <w:tcW w:w="2346" w:type="dxa"/>
          </w:tcPr>
          <w:p w14:paraId="64F1D8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D07DC3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DD9806B" w14:textId="77777777" w:rsidTr="00E227AD">
        <w:trPr>
          <w:trHeight w:val="110"/>
          <w:jc w:val="center"/>
        </w:trPr>
        <w:tc>
          <w:tcPr>
            <w:tcW w:w="4692" w:type="dxa"/>
            <w:gridSpan w:val="2"/>
          </w:tcPr>
          <w:p w14:paraId="77DBEC5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4B065AE2"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376835">
              <w:t>Admin is logged into the system and has completed verification of the property details (e.g., through PLRA ).</w:t>
            </w:r>
          </w:p>
        </w:tc>
      </w:tr>
      <w:tr w:rsidR="00910E6A" w:rsidRPr="0045090D" w14:paraId="31419223" w14:textId="77777777" w:rsidTr="00E227AD">
        <w:trPr>
          <w:trHeight w:val="110"/>
          <w:jc w:val="center"/>
        </w:trPr>
        <w:tc>
          <w:tcPr>
            <w:tcW w:w="4692" w:type="dxa"/>
            <w:gridSpan w:val="2"/>
          </w:tcPr>
          <w:p w14:paraId="2C206D6D"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312BF4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4DCAFFE7" w14:textId="77777777" w:rsidTr="00E227AD">
        <w:trPr>
          <w:trHeight w:val="647"/>
          <w:jc w:val="center"/>
        </w:trPr>
        <w:tc>
          <w:tcPr>
            <w:tcW w:w="4692" w:type="dxa"/>
            <w:gridSpan w:val="2"/>
          </w:tcPr>
          <w:p w14:paraId="3B902627" w14:textId="77777777" w:rsidR="00910E6A" w:rsidRPr="0045090D" w:rsidRDefault="00910E6A" w:rsidP="00E227AD">
            <w:pPr>
              <w:autoSpaceDE w:val="0"/>
              <w:autoSpaceDN w:val="0"/>
              <w:adjustRightInd w:val="0"/>
              <w:rPr>
                <w:rFonts w:asciiTheme="majorBidi" w:hAnsiTheme="majorBidi" w:cstheme="majorBidi"/>
                <w:lang w:val="zh-CN"/>
              </w:rPr>
            </w:pPr>
          </w:p>
          <w:p w14:paraId="24146D0D" w14:textId="77777777" w:rsidR="00910E6A" w:rsidRPr="00F50B45" w:rsidRDefault="00910E6A" w:rsidP="00E227AD">
            <w:pPr>
              <w:autoSpaceDE w:val="0"/>
              <w:autoSpaceDN w:val="0"/>
              <w:adjustRightInd w:val="0"/>
              <w:rPr>
                <w:rFonts w:asciiTheme="majorBidi" w:hAnsiTheme="majorBidi" w:cstheme="majorBidi"/>
                <w:sz w:val="22"/>
                <w:szCs w:val="22"/>
              </w:rPr>
            </w:pPr>
            <w:r w:rsidRPr="00F50B45">
              <w:rPr>
                <w:rFonts w:asciiTheme="majorBidi" w:hAnsiTheme="majorBidi" w:cstheme="majorBidi"/>
                <w:sz w:val="22"/>
                <w:szCs w:val="22"/>
              </w:rPr>
              <w:t>1. Admin navigates to “Property Verification Requests”</w:t>
            </w:r>
            <w:r w:rsidRPr="00F50B45">
              <w:rPr>
                <w:rFonts w:asciiTheme="majorBidi" w:hAnsiTheme="majorBidi" w:cstheme="majorBidi"/>
                <w:sz w:val="22"/>
                <w:szCs w:val="22"/>
              </w:rPr>
              <w:tab/>
            </w:r>
          </w:p>
          <w:p w14:paraId="3EA85F1E" w14:textId="77777777" w:rsidR="00910E6A" w:rsidRPr="00F50B45" w:rsidRDefault="00910E6A" w:rsidP="00E227AD">
            <w:pPr>
              <w:autoSpaceDE w:val="0"/>
              <w:autoSpaceDN w:val="0"/>
              <w:adjustRightInd w:val="0"/>
              <w:rPr>
                <w:rFonts w:asciiTheme="majorBidi" w:hAnsiTheme="majorBidi" w:cstheme="majorBidi"/>
                <w:sz w:val="22"/>
                <w:szCs w:val="22"/>
              </w:rPr>
            </w:pPr>
            <w:r w:rsidRPr="00F50B45">
              <w:rPr>
                <w:rFonts w:asciiTheme="majorBidi" w:hAnsiTheme="majorBidi" w:cstheme="majorBidi"/>
                <w:sz w:val="22"/>
                <w:szCs w:val="22"/>
              </w:rPr>
              <w:t>2. Admin selects a verified request</w:t>
            </w:r>
            <w:r w:rsidRPr="00F50B45">
              <w:rPr>
                <w:rFonts w:asciiTheme="majorBidi" w:hAnsiTheme="majorBidi" w:cstheme="majorBidi"/>
                <w:sz w:val="22"/>
                <w:szCs w:val="22"/>
              </w:rPr>
              <w:tab/>
            </w:r>
          </w:p>
          <w:p w14:paraId="5C55E21B" w14:textId="77777777" w:rsidR="00910E6A" w:rsidRPr="00F50B45" w:rsidRDefault="00910E6A" w:rsidP="00E227AD">
            <w:pPr>
              <w:autoSpaceDE w:val="0"/>
              <w:autoSpaceDN w:val="0"/>
              <w:adjustRightInd w:val="0"/>
              <w:rPr>
                <w:rFonts w:asciiTheme="majorBidi" w:hAnsiTheme="majorBidi" w:cstheme="majorBidi"/>
                <w:sz w:val="22"/>
                <w:szCs w:val="22"/>
              </w:rPr>
            </w:pPr>
            <w:r w:rsidRPr="00F50B45">
              <w:rPr>
                <w:rFonts w:asciiTheme="majorBidi" w:hAnsiTheme="majorBidi" w:cstheme="majorBidi"/>
                <w:sz w:val="22"/>
                <w:szCs w:val="22"/>
              </w:rPr>
              <w:t>3. Admin clicks on “Approve” button</w:t>
            </w:r>
            <w:r w:rsidRPr="00F50B45">
              <w:rPr>
                <w:rFonts w:asciiTheme="majorBidi" w:hAnsiTheme="majorBidi" w:cstheme="majorBidi"/>
                <w:sz w:val="22"/>
                <w:szCs w:val="22"/>
              </w:rPr>
              <w:tab/>
            </w:r>
          </w:p>
          <w:p w14:paraId="65D00856" w14:textId="77777777" w:rsidR="00910E6A" w:rsidRPr="00F50B45" w:rsidRDefault="00910E6A" w:rsidP="00E227AD">
            <w:pPr>
              <w:autoSpaceDE w:val="0"/>
              <w:autoSpaceDN w:val="0"/>
              <w:adjustRightInd w:val="0"/>
              <w:rPr>
                <w:rFonts w:asciiTheme="majorBidi" w:hAnsiTheme="majorBidi" w:cstheme="majorBidi"/>
                <w:sz w:val="22"/>
                <w:szCs w:val="22"/>
              </w:rPr>
            </w:pPr>
            <w:r w:rsidRPr="00F50B45">
              <w:rPr>
                <w:rFonts w:asciiTheme="majorBidi" w:hAnsiTheme="majorBidi" w:cstheme="majorBidi"/>
                <w:sz w:val="22"/>
                <w:szCs w:val="22"/>
              </w:rPr>
              <w:t>4. Admin confirms the approval</w:t>
            </w:r>
            <w:r w:rsidRPr="00F50B45">
              <w:rPr>
                <w:rFonts w:asciiTheme="majorBidi" w:hAnsiTheme="majorBidi" w:cstheme="majorBidi"/>
                <w:sz w:val="22"/>
                <w:szCs w:val="22"/>
              </w:rPr>
              <w:tab/>
            </w:r>
          </w:p>
          <w:p w14:paraId="78DCC5F9" w14:textId="77777777" w:rsidR="00910E6A" w:rsidRPr="00136141" w:rsidRDefault="00910E6A" w:rsidP="00E227AD">
            <w:pPr>
              <w:autoSpaceDE w:val="0"/>
              <w:autoSpaceDN w:val="0"/>
              <w:adjustRightInd w:val="0"/>
              <w:rPr>
                <w:rFonts w:asciiTheme="majorBidi" w:hAnsiTheme="majorBidi" w:cstheme="majorBidi"/>
                <w:sz w:val="22"/>
                <w:szCs w:val="22"/>
              </w:rPr>
            </w:pPr>
            <w:r w:rsidRPr="00F50B45">
              <w:rPr>
                <w:rFonts w:asciiTheme="majorBidi" w:hAnsiTheme="majorBidi" w:cstheme="majorBidi"/>
                <w:sz w:val="22"/>
                <w:szCs w:val="22"/>
              </w:rPr>
              <w:t>5. Admin returns to request list</w:t>
            </w:r>
            <w:r w:rsidRPr="003D5B36">
              <w:rPr>
                <w:rFonts w:asciiTheme="majorBidi" w:hAnsiTheme="majorBidi" w:cstheme="majorBidi"/>
                <w:sz w:val="22"/>
                <w:szCs w:val="22"/>
              </w:rPr>
              <w:tab/>
            </w:r>
            <w:r w:rsidRPr="00136141">
              <w:rPr>
                <w:rFonts w:asciiTheme="majorBidi" w:hAnsiTheme="majorBidi" w:cstheme="majorBidi"/>
                <w:sz w:val="22"/>
                <w:szCs w:val="22"/>
              </w:rPr>
              <w:tab/>
            </w:r>
          </w:p>
          <w:p w14:paraId="48A3CF87"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4F5D4170" w14:textId="77777777" w:rsidR="00910E6A" w:rsidRPr="00F50B45" w:rsidRDefault="00910E6A" w:rsidP="00E227AD">
            <w:pPr>
              <w:autoSpaceDE w:val="0"/>
              <w:autoSpaceDN w:val="0"/>
              <w:adjustRightInd w:val="0"/>
              <w:jc w:val="both"/>
              <w:rPr>
                <w:rFonts w:asciiTheme="majorBidi" w:hAnsiTheme="majorBidi" w:cstheme="majorBidi"/>
                <w:sz w:val="22"/>
                <w:szCs w:val="22"/>
              </w:rPr>
            </w:pPr>
          </w:p>
          <w:p w14:paraId="47A445E5" w14:textId="77777777" w:rsidR="00910E6A" w:rsidRPr="00F50B45" w:rsidRDefault="00910E6A" w:rsidP="00E227AD">
            <w:pPr>
              <w:autoSpaceDE w:val="0"/>
              <w:autoSpaceDN w:val="0"/>
              <w:adjustRightInd w:val="0"/>
              <w:jc w:val="both"/>
              <w:rPr>
                <w:rFonts w:asciiTheme="majorBidi" w:hAnsiTheme="majorBidi" w:cstheme="majorBidi"/>
                <w:sz w:val="22"/>
                <w:szCs w:val="22"/>
                <w:lang w:val="zh-CN"/>
              </w:rPr>
            </w:pPr>
            <w:r w:rsidRPr="00F50B45">
              <w:rPr>
                <w:rFonts w:asciiTheme="majorBidi" w:hAnsiTheme="majorBidi" w:cstheme="majorBidi"/>
                <w:sz w:val="22"/>
                <w:szCs w:val="22"/>
                <w:lang w:val="zh-CN"/>
              </w:rPr>
              <w:t>1. System displays all pending verification requests</w:t>
            </w:r>
          </w:p>
          <w:p w14:paraId="041A44BA" w14:textId="77777777" w:rsidR="00910E6A" w:rsidRPr="00F50B45" w:rsidRDefault="00910E6A" w:rsidP="00E227AD">
            <w:pPr>
              <w:autoSpaceDE w:val="0"/>
              <w:autoSpaceDN w:val="0"/>
              <w:adjustRightInd w:val="0"/>
              <w:jc w:val="both"/>
              <w:rPr>
                <w:rFonts w:asciiTheme="majorBidi" w:hAnsiTheme="majorBidi" w:cstheme="majorBidi"/>
                <w:sz w:val="22"/>
                <w:szCs w:val="22"/>
                <w:lang w:val="zh-CN"/>
              </w:rPr>
            </w:pPr>
            <w:r w:rsidRPr="00F50B45">
              <w:rPr>
                <w:rFonts w:asciiTheme="majorBidi" w:hAnsiTheme="majorBidi" w:cstheme="majorBidi"/>
                <w:sz w:val="22"/>
                <w:szCs w:val="22"/>
                <w:lang w:val="zh-CN"/>
              </w:rPr>
              <w:t>2. System displays detailed property information</w:t>
            </w:r>
          </w:p>
          <w:p w14:paraId="7ECB4193" w14:textId="77777777" w:rsidR="00910E6A" w:rsidRPr="00F50B45" w:rsidRDefault="00910E6A" w:rsidP="00E227AD">
            <w:pPr>
              <w:autoSpaceDE w:val="0"/>
              <w:autoSpaceDN w:val="0"/>
              <w:adjustRightInd w:val="0"/>
              <w:jc w:val="both"/>
              <w:rPr>
                <w:rFonts w:asciiTheme="majorBidi" w:hAnsiTheme="majorBidi" w:cstheme="majorBidi"/>
                <w:sz w:val="22"/>
                <w:szCs w:val="22"/>
                <w:lang w:val="zh-CN"/>
              </w:rPr>
            </w:pPr>
            <w:r w:rsidRPr="00F50B45">
              <w:rPr>
                <w:rFonts w:asciiTheme="majorBidi" w:hAnsiTheme="majorBidi" w:cstheme="majorBidi"/>
                <w:sz w:val="22"/>
                <w:szCs w:val="22"/>
                <w:lang w:val="zh-CN"/>
              </w:rPr>
              <w:t>3. System displays confirmation prompt</w:t>
            </w:r>
          </w:p>
          <w:p w14:paraId="569F9279" w14:textId="77777777" w:rsidR="00910E6A" w:rsidRPr="00F50B45" w:rsidRDefault="00910E6A" w:rsidP="00E227AD">
            <w:pPr>
              <w:autoSpaceDE w:val="0"/>
              <w:autoSpaceDN w:val="0"/>
              <w:adjustRightInd w:val="0"/>
              <w:jc w:val="both"/>
              <w:rPr>
                <w:rFonts w:asciiTheme="majorBidi" w:hAnsiTheme="majorBidi" w:cstheme="majorBidi"/>
                <w:sz w:val="22"/>
                <w:szCs w:val="22"/>
                <w:lang w:val="zh-CN"/>
              </w:rPr>
            </w:pPr>
            <w:r w:rsidRPr="00F50B45">
              <w:rPr>
                <w:rFonts w:asciiTheme="majorBidi" w:hAnsiTheme="majorBidi" w:cstheme="majorBidi"/>
                <w:sz w:val="22"/>
                <w:szCs w:val="22"/>
                <w:lang w:val="zh-CN"/>
              </w:rPr>
              <w:t>4. System updates request status to “Approved” and sends notification to the landlord</w:t>
            </w:r>
          </w:p>
          <w:p w14:paraId="42C2FF5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F50B45">
              <w:rPr>
                <w:rFonts w:asciiTheme="majorBidi" w:hAnsiTheme="majorBidi" w:cstheme="majorBidi"/>
                <w:sz w:val="22"/>
                <w:szCs w:val="22"/>
                <w:lang w:val="zh-CN"/>
              </w:rPr>
              <w:t>5. System reflects the updated status as “Approved” in the list</w:t>
            </w:r>
          </w:p>
        </w:tc>
      </w:tr>
      <w:tr w:rsidR="00910E6A" w:rsidRPr="0045090D" w14:paraId="1E58C4AA" w14:textId="77777777" w:rsidTr="00E227AD">
        <w:trPr>
          <w:trHeight w:val="110"/>
          <w:jc w:val="center"/>
        </w:trPr>
        <w:tc>
          <w:tcPr>
            <w:tcW w:w="4692" w:type="dxa"/>
            <w:gridSpan w:val="2"/>
          </w:tcPr>
          <w:p w14:paraId="7FC8237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3C04C726"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F50B45">
              <w:rPr>
                <w:rFonts w:asciiTheme="majorBidi" w:hAnsiTheme="majorBidi" w:cstheme="majorBidi"/>
                <w:sz w:val="22"/>
                <w:szCs w:val="22"/>
              </w:rPr>
              <w:t>Admin should be able to approve the property request after verification, and the system should update the status and notify the landlord.</w:t>
            </w:r>
          </w:p>
        </w:tc>
      </w:tr>
      <w:tr w:rsidR="00910E6A" w:rsidRPr="0045090D" w14:paraId="640E2428" w14:textId="77777777" w:rsidTr="00E227AD">
        <w:trPr>
          <w:trHeight w:val="110"/>
          <w:jc w:val="center"/>
        </w:trPr>
        <w:tc>
          <w:tcPr>
            <w:tcW w:w="4692" w:type="dxa"/>
            <w:gridSpan w:val="2"/>
          </w:tcPr>
          <w:p w14:paraId="4E7D68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3C249FA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F50B45">
              <w:rPr>
                <w:rFonts w:asciiTheme="majorBidi" w:hAnsiTheme="majorBidi" w:cstheme="majorBidi"/>
                <w:sz w:val="22"/>
                <w:szCs w:val="22"/>
              </w:rPr>
              <w:t>System successfully approved the request and notified the landlord.</w:t>
            </w:r>
          </w:p>
        </w:tc>
      </w:tr>
      <w:tr w:rsidR="00910E6A" w:rsidRPr="0045090D" w14:paraId="6D2AE949" w14:textId="77777777" w:rsidTr="00E227AD">
        <w:trPr>
          <w:trHeight w:val="110"/>
          <w:jc w:val="center"/>
        </w:trPr>
        <w:tc>
          <w:tcPr>
            <w:tcW w:w="4692" w:type="dxa"/>
            <w:gridSpan w:val="2"/>
          </w:tcPr>
          <w:p w14:paraId="0D8E05D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1C831E3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22449666" w14:textId="77777777" w:rsidR="00910E6A" w:rsidRPr="009C4138" w:rsidRDefault="00910E6A" w:rsidP="00910E6A">
      <w:pPr>
        <w:rPr>
          <w:lang w:val="en-GB"/>
        </w:rPr>
      </w:pPr>
    </w:p>
    <w:p w14:paraId="3C4A8AB7" w14:textId="77777777" w:rsidR="00910E6A" w:rsidRDefault="00910E6A" w:rsidP="00910E6A">
      <w:pPr>
        <w:rPr>
          <w:lang w:val="en-GB"/>
        </w:rPr>
      </w:pPr>
    </w:p>
    <w:p w14:paraId="12B86926" w14:textId="77777777" w:rsidR="00910E6A" w:rsidRDefault="00910E6A" w:rsidP="00910E6A">
      <w:pPr>
        <w:rPr>
          <w:lang w:val="en-GB"/>
        </w:rPr>
      </w:pPr>
    </w:p>
    <w:p w14:paraId="47A6820A" w14:textId="77777777" w:rsidR="00910E6A" w:rsidRDefault="00910E6A" w:rsidP="00910E6A">
      <w:pPr>
        <w:rPr>
          <w:lang w:val="en-GB"/>
        </w:rPr>
      </w:pPr>
    </w:p>
    <w:p w14:paraId="7463965C" w14:textId="77777777" w:rsidR="00910E6A" w:rsidRDefault="00910E6A" w:rsidP="00910E6A">
      <w:pPr>
        <w:rPr>
          <w:lang w:val="en-GB"/>
        </w:rPr>
      </w:pPr>
    </w:p>
    <w:p w14:paraId="2B8C32B9"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A23B91B" w14:textId="77777777" w:rsidTr="00E227AD">
        <w:trPr>
          <w:trHeight w:val="110"/>
          <w:jc w:val="center"/>
        </w:trPr>
        <w:tc>
          <w:tcPr>
            <w:tcW w:w="2346" w:type="dxa"/>
          </w:tcPr>
          <w:p w14:paraId="3C829AE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797C8200"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0</w:t>
            </w:r>
          </w:p>
        </w:tc>
        <w:tc>
          <w:tcPr>
            <w:tcW w:w="2346" w:type="dxa"/>
          </w:tcPr>
          <w:p w14:paraId="3894392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961707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2CD33F6F" w14:textId="77777777" w:rsidTr="00E227AD">
        <w:trPr>
          <w:trHeight w:val="190"/>
          <w:jc w:val="center"/>
        </w:trPr>
        <w:tc>
          <w:tcPr>
            <w:tcW w:w="2346" w:type="dxa"/>
          </w:tcPr>
          <w:p w14:paraId="678105A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6DB535D2" w14:textId="77777777" w:rsidTr="00E227AD">
              <w:trPr>
                <w:tblCellSpacing w:w="15" w:type="dxa"/>
              </w:trPr>
              <w:tc>
                <w:tcPr>
                  <w:tcW w:w="0" w:type="auto"/>
                  <w:gridSpan w:val="2"/>
                  <w:vAlign w:val="center"/>
                  <w:hideMark/>
                </w:tcPr>
                <w:p w14:paraId="5BC34830" w14:textId="77777777" w:rsidR="00910E6A" w:rsidRPr="00695EC9" w:rsidRDefault="00910E6A" w:rsidP="00E227AD">
                  <w:pPr>
                    <w:framePr w:hSpace="180" w:wrap="around" w:vAnchor="text" w:hAnchor="margin" w:xAlign="center" w:y="10"/>
                    <w:autoSpaceDE w:val="0"/>
                    <w:autoSpaceDN w:val="0"/>
                    <w:adjustRightInd w:val="0"/>
                    <w:suppressOverlap/>
                  </w:pPr>
                  <w:r w:rsidRPr="00695EC9">
                    <w:t>Admin Rejects Property Verification Request</w:t>
                  </w:r>
                </w:p>
              </w:tc>
            </w:tr>
            <w:tr w:rsidR="00910E6A" w:rsidRPr="00695EC9" w14:paraId="0A484AE8" w14:textId="77777777" w:rsidTr="00E227AD">
              <w:trPr>
                <w:gridAfter w:val="1"/>
                <w:tblCellSpacing w:w="15" w:type="dxa"/>
              </w:trPr>
              <w:tc>
                <w:tcPr>
                  <w:tcW w:w="0" w:type="auto"/>
                  <w:vAlign w:val="center"/>
                  <w:hideMark/>
                </w:tcPr>
                <w:p w14:paraId="5BDEB811"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126E5AE2"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2EA1573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7E9B748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 xml:space="preserve">Maryam </w:t>
            </w:r>
          </w:p>
        </w:tc>
      </w:tr>
      <w:tr w:rsidR="00910E6A" w:rsidRPr="0045090D" w14:paraId="47B415B7" w14:textId="77777777" w:rsidTr="00E227AD">
        <w:trPr>
          <w:trHeight w:val="363"/>
          <w:jc w:val="center"/>
        </w:trPr>
        <w:tc>
          <w:tcPr>
            <w:tcW w:w="2346" w:type="dxa"/>
          </w:tcPr>
          <w:p w14:paraId="3F3542B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794C5112"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7FCF186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46E7DA7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15343AAB" w14:textId="77777777" w:rsidTr="00E227AD">
        <w:trPr>
          <w:trHeight w:val="110"/>
          <w:jc w:val="center"/>
        </w:trPr>
        <w:tc>
          <w:tcPr>
            <w:tcW w:w="2346" w:type="dxa"/>
          </w:tcPr>
          <w:p w14:paraId="62B1E03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5CF2F2BF" w14:textId="77777777" w:rsidR="00910E6A" w:rsidRPr="0045090D" w:rsidRDefault="00910E6A" w:rsidP="00E227AD">
            <w:pPr>
              <w:autoSpaceDE w:val="0"/>
              <w:autoSpaceDN w:val="0"/>
              <w:adjustRightInd w:val="0"/>
              <w:rPr>
                <w:rFonts w:asciiTheme="majorBidi" w:hAnsiTheme="majorBidi" w:cstheme="majorBidi"/>
                <w:sz w:val="22"/>
                <w:szCs w:val="22"/>
              </w:rPr>
            </w:pPr>
            <w:r w:rsidRPr="004E7A00">
              <w:rPr>
                <w:rFonts w:asciiTheme="majorBidi" w:hAnsiTheme="majorBidi" w:cstheme="majorBidi"/>
                <w:sz w:val="22"/>
                <w:szCs w:val="22"/>
              </w:rPr>
              <w:t>Invalid/Mismatched Property Details</w:t>
            </w:r>
          </w:p>
        </w:tc>
        <w:tc>
          <w:tcPr>
            <w:tcW w:w="2346" w:type="dxa"/>
          </w:tcPr>
          <w:p w14:paraId="6F576AA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7A30CF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C6599A4" w14:textId="77777777" w:rsidTr="00E227AD">
        <w:trPr>
          <w:trHeight w:val="110"/>
          <w:jc w:val="center"/>
        </w:trPr>
        <w:tc>
          <w:tcPr>
            <w:tcW w:w="4692" w:type="dxa"/>
            <w:gridSpan w:val="2"/>
          </w:tcPr>
          <w:p w14:paraId="0FBB5FA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22525A79"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4E7A00">
              <w:t>Admin is logged in and has reviewed the property verification request.</w:t>
            </w:r>
          </w:p>
        </w:tc>
      </w:tr>
      <w:tr w:rsidR="00910E6A" w:rsidRPr="0045090D" w14:paraId="1BE4BA0B" w14:textId="77777777" w:rsidTr="00E227AD">
        <w:trPr>
          <w:trHeight w:val="110"/>
          <w:jc w:val="center"/>
        </w:trPr>
        <w:tc>
          <w:tcPr>
            <w:tcW w:w="4692" w:type="dxa"/>
            <w:gridSpan w:val="2"/>
          </w:tcPr>
          <w:p w14:paraId="70C3FF91"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2A30597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36C025E4" w14:textId="77777777" w:rsidTr="00E227AD">
        <w:trPr>
          <w:trHeight w:val="647"/>
          <w:jc w:val="center"/>
        </w:trPr>
        <w:tc>
          <w:tcPr>
            <w:tcW w:w="4692" w:type="dxa"/>
            <w:gridSpan w:val="2"/>
          </w:tcPr>
          <w:p w14:paraId="30C1F7FC" w14:textId="77777777" w:rsidR="00910E6A" w:rsidRPr="0045090D" w:rsidRDefault="00910E6A" w:rsidP="00E227AD">
            <w:pPr>
              <w:autoSpaceDE w:val="0"/>
              <w:autoSpaceDN w:val="0"/>
              <w:adjustRightInd w:val="0"/>
              <w:rPr>
                <w:rFonts w:asciiTheme="majorBidi" w:hAnsiTheme="majorBidi" w:cstheme="majorBidi"/>
                <w:lang w:val="zh-CN"/>
              </w:rPr>
            </w:pPr>
          </w:p>
          <w:p w14:paraId="1C535D09" w14:textId="77777777" w:rsidR="00910E6A" w:rsidRPr="009B0276" w:rsidRDefault="00910E6A" w:rsidP="00E227AD">
            <w:pPr>
              <w:autoSpaceDE w:val="0"/>
              <w:autoSpaceDN w:val="0"/>
              <w:adjustRightInd w:val="0"/>
              <w:rPr>
                <w:rFonts w:asciiTheme="majorBidi" w:hAnsiTheme="majorBidi" w:cstheme="majorBidi"/>
                <w:sz w:val="22"/>
                <w:szCs w:val="22"/>
              </w:rPr>
            </w:pPr>
            <w:r w:rsidRPr="009B0276">
              <w:rPr>
                <w:rFonts w:asciiTheme="majorBidi" w:hAnsiTheme="majorBidi" w:cstheme="majorBidi"/>
                <w:sz w:val="22"/>
                <w:szCs w:val="22"/>
              </w:rPr>
              <w:t>1. Admin opens “Property Verification Requests” section</w:t>
            </w:r>
            <w:r w:rsidRPr="009B0276">
              <w:rPr>
                <w:rFonts w:asciiTheme="majorBidi" w:hAnsiTheme="majorBidi" w:cstheme="majorBidi"/>
                <w:sz w:val="22"/>
                <w:szCs w:val="22"/>
              </w:rPr>
              <w:tab/>
            </w:r>
          </w:p>
          <w:p w14:paraId="4524D79E" w14:textId="77777777" w:rsidR="00910E6A" w:rsidRPr="009B0276" w:rsidRDefault="00910E6A" w:rsidP="00E227AD">
            <w:pPr>
              <w:autoSpaceDE w:val="0"/>
              <w:autoSpaceDN w:val="0"/>
              <w:adjustRightInd w:val="0"/>
              <w:rPr>
                <w:rFonts w:asciiTheme="majorBidi" w:hAnsiTheme="majorBidi" w:cstheme="majorBidi"/>
                <w:sz w:val="22"/>
                <w:szCs w:val="22"/>
              </w:rPr>
            </w:pPr>
            <w:r w:rsidRPr="009B0276">
              <w:rPr>
                <w:rFonts w:asciiTheme="majorBidi" w:hAnsiTheme="majorBidi" w:cstheme="majorBidi"/>
                <w:sz w:val="22"/>
                <w:szCs w:val="22"/>
              </w:rPr>
              <w:t>2. Admin selects a request with incorrect or unverifiable details</w:t>
            </w:r>
            <w:r w:rsidRPr="009B0276">
              <w:rPr>
                <w:rFonts w:asciiTheme="majorBidi" w:hAnsiTheme="majorBidi" w:cstheme="majorBidi"/>
                <w:sz w:val="22"/>
                <w:szCs w:val="22"/>
              </w:rPr>
              <w:tab/>
            </w:r>
          </w:p>
          <w:p w14:paraId="3170AED4" w14:textId="77777777" w:rsidR="00910E6A" w:rsidRPr="009B0276" w:rsidRDefault="00910E6A" w:rsidP="00E227AD">
            <w:pPr>
              <w:autoSpaceDE w:val="0"/>
              <w:autoSpaceDN w:val="0"/>
              <w:adjustRightInd w:val="0"/>
              <w:rPr>
                <w:rFonts w:asciiTheme="majorBidi" w:hAnsiTheme="majorBidi" w:cstheme="majorBidi"/>
                <w:sz w:val="22"/>
                <w:szCs w:val="22"/>
              </w:rPr>
            </w:pPr>
            <w:r w:rsidRPr="009B0276">
              <w:rPr>
                <w:rFonts w:asciiTheme="majorBidi" w:hAnsiTheme="majorBidi" w:cstheme="majorBidi"/>
                <w:sz w:val="22"/>
                <w:szCs w:val="22"/>
              </w:rPr>
              <w:t>3. Admin clicks on “Reject” button</w:t>
            </w:r>
            <w:r w:rsidRPr="009B0276">
              <w:rPr>
                <w:rFonts w:asciiTheme="majorBidi" w:hAnsiTheme="majorBidi" w:cstheme="majorBidi"/>
                <w:sz w:val="22"/>
                <w:szCs w:val="22"/>
              </w:rPr>
              <w:tab/>
            </w:r>
          </w:p>
          <w:p w14:paraId="4AEFBA1B" w14:textId="77777777" w:rsidR="00910E6A" w:rsidRPr="009B0276" w:rsidRDefault="00910E6A" w:rsidP="00E227AD">
            <w:pPr>
              <w:autoSpaceDE w:val="0"/>
              <w:autoSpaceDN w:val="0"/>
              <w:adjustRightInd w:val="0"/>
              <w:rPr>
                <w:rFonts w:asciiTheme="majorBidi" w:hAnsiTheme="majorBidi" w:cstheme="majorBidi"/>
                <w:sz w:val="22"/>
                <w:szCs w:val="22"/>
              </w:rPr>
            </w:pPr>
            <w:r w:rsidRPr="009B0276">
              <w:rPr>
                <w:rFonts w:asciiTheme="majorBidi" w:hAnsiTheme="majorBidi" w:cstheme="majorBidi"/>
                <w:sz w:val="22"/>
                <w:szCs w:val="22"/>
              </w:rPr>
              <w:t>4. Admin enters reason (e.g., “CNIC does not match PLRA record”) and confirms</w:t>
            </w:r>
            <w:r w:rsidRPr="009B0276">
              <w:rPr>
                <w:rFonts w:asciiTheme="majorBidi" w:hAnsiTheme="majorBidi" w:cstheme="majorBidi"/>
                <w:sz w:val="22"/>
                <w:szCs w:val="22"/>
              </w:rPr>
              <w:tab/>
            </w:r>
          </w:p>
          <w:p w14:paraId="69C37566" w14:textId="77777777" w:rsidR="00910E6A" w:rsidRPr="00136141" w:rsidRDefault="00910E6A" w:rsidP="00E227AD">
            <w:pPr>
              <w:autoSpaceDE w:val="0"/>
              <w:autoSpaceDN w:val="0"/>
              <w:adjustRightInd w:val="0"/>
              <w:rPr>
                <w:rFonts w:asciiTheme="majorBidi" w:hAnsiTheme="majorBidi" w:cstheme="majorBidi"/>
                <w:sz w:val="22"/>
                <w:szCs w:val="22"/>
              </w:rPr>
            </w:pPr>
            <w:r w:rsidRPr="009B0276">
              <w:rPr>
                <w:rFonts w:asciiTheme="majorBidi" w:hAnsiTheme="majorBidi" w:cstheme="majorBidi"/>
                <w:sz w:val="22"/>
                <w:szCs w:val="22"/>
              </w:rPr>
              <w:t>5. Admin verifies the status change</w:t>
            </w:r>
            <w:r w:rsidRPr="009B0276">
              <w:rPr>
                <w:rFonts w:asciiTheme="majorBidi" w:hAnsiTheme="majorBidi" w:cstheme="majorBidi"/>
                <w:sz w:val="22"/>
                <w:szCs w:val="22"/>
              </w:rPr>
              <w:tab/>
            </w:r>
            <w:r w:rsidRPr="003D5B36">
              <w:rPr>
                <w:rFonts w:asciiTheme="majorBidi" w:hAnsiTheme="majorBidi" w:cstheme="majorBidi"/>
                <w:sz w:val="22"/>
                <w:szCs w:val="22"/>
              </w:rPr>
              <w:tab/>
            </w:r>
            <w:r w:rsidRPr="00136141">
              <w:rPr>
                <w:rFonts w:asciiTheme="majorBidi" w:hAnsiTheme="majorBidi" w:cstheme="majorBidi"/>
                <w:sz w:val="22"/>
                <w:szCs w:val="22"/>
              </w:rPr>
              <w:tab/>
            </w:r>
          </w:p>
          <w:p w14:paraId="0A7BB0DC" w14:textId="77777777" w:rsidR="00910E6A" w:rsidRPr="0045090D" w:rsidRDefault="00910E6A" w:rsidP="00E227AD">
            <w:pPr>
              <w:autoSpaceDE w:val="0"/>
              <w:autoSpaceDN w:val="0"/>
              <w:adjustRightInd w:val="0"/>
              <w:rPr>
                <w:rFonts w:asciiTheme="majorBidi" w:hAnsiTheme="majorBidi" w:cstheme="majorBidi"/>
                <w:sz w:val="22"/>
                <w:szCs w:val="22"/>
                <w:lang w:val="zh-CN"/>
              </w:rPr>
            </w:pPr>
          </w:p>
        </w:tc>
        <w:tc>
          <w:tcPr>
            <w:tcW w:w="4692" w:type="dxa"/>
            <w:gridSpan w:val="2"/>
          </w:tcPr>
          <w:p w14:paraId="463CA37D" w14:textId="77777777" w:rsidR="00910E6A" w:rsidRPr="00F50B45" w:rsidRDefault="00910E6A" w:rsidP="00E227AD">
            <w:pPr>
              <w:autoSpaceDE w:val="0"/>
              <w:autoSpaceDN w:val="0"/>
              <w:adjustRightInd w:val="0"/>
              <w:jc w:val="both"/>
              <w:rPr>
                <w:rFonts w:asciiTheme="majorBidi" w:hAnsiTheme="majorBidi" w:cstheme="majorBidi"/>
                <w:sz w:val="22"/>
                <w:szCs w:val="22"/>
              </w:rPr>
            </w:pPr>
          </w:p>
          <w:p w14:paraId="1F58DBC3" w14:textId="77777777" w:rsidR="00910E6A" w:rsidRPr="009B0276" w:rsidRDefault="00910E6A" w:rsidP="00E227AD">
            <w:pPr>
              <w:autoSpaceDE w:val="0"/>
              <w:autoSpaceDN w:val="0"/>
              <w:adjustRightInd w:val="0"/>
              <w:rPr>
                <w:rFonts w:asciiTheme="majorBidi" w:hAnsiTheme="majorBidi" w:cstheme="majorBidi"/>
                <w:sz w:val="22"/>
                <w:szCs w:val="22"/>
                <w:lang w:val="zh-CN"/>
              </w:rPr>
            </w:pPr>
            <w:r w:rsidRPr="009B0276">
              <w:rPr>
                <w:rFonts w:asciiTheme="majorBidi" w:hAnsiTheme="majorBidi" w:cstheme="majorBidi"/>
                <w:sz w:val="22"/>
                <w:szCs w:val="22"/>
                <w:lang w:val="zh-CN"/>
              </w:rPr>
              <w:t>1. System displays list of pending property verification requests</w:t>
            </w:r>
          </w:p>
          <w:p w14:paraId="2EF38A27" w14:textId="77777777" w:rsidR="00910E6A" w:rsidRPr="009B0276" w:rsidRDefault="00910E6A" w:rsidP="00E227AD">
            <w:pPr>
              <w:autoSpaceDE w:val="0"/>
              <w:autoSpaceDN w:val="0"/>
              <w:adjustRightInd w:val="0"/>
              <w:rPr>
                <w:rFonts w:asciiTheme="majorBidi" w:hAnsiTheme="majorBidi" w:cstheme="majorBidi"/>
                <w:sz w:val="22"/>
                <w:szCs w:val="22"/>
                <w:lang w:val="zh-CN"/>
              </w:rPr>
            </w:pPr>
            <w:r w:rsidRPr="009B0276">
              <w:rPr>
                <w:rFonts w:asciiTheme="majorBidi" w:hAnsiTheme="majorBidi" w:cstheme="majorBidi"/>
                <w:sz w:val="22"/>
                <w:szCs w:val="22"/>
                <w:lang w:val="zh-CN"/>
              </w:rPr>
              <w:t>2. System shows full property and owner information</w:t>
            </w:r>
          </w:p>
          <w:p w14:paraId="5007CA7E" w14:textId="77777777" w:rsidR="00910E6A" w:rsidRPr="009B0276" w:rsidRDefault="00910E6A" w:rsidP="00E227AD">
            <w:pPr>
              <w:autoSpaceDE w:val="0"/>
              <w:autoSpaceDN w:val="0"/>
              <w:adjustRightInd w:val="0"/>
              <w:rPr>
                <w:rFonts w:asciiTheme="majorBidi" w:hAnsiTheme="majorBidi" w:cstheme="majorBidi"/>
                <w:sz w:val="22"/>
                <w:szCs w:val="22"/>
                <w:lang w:val="zh-CN"/>
              </w:rPr>
            </w:pPr>
            <w:r w:rsidRPr="009B0276">
              <w:rPr>
                <w:rFonts w:asciiTheme="majorBidi" w:hAnsiTheme="majorBidi" w:cstheme="majorBidi"/>
                <w:sz w:val="22"/>
                <w:szCs w:val="22"/>
                <w:lang w:val="zh-CN"/>
              </w:rPr>
              <w:t>3. System prompts for a rejection reason</w:t>
            </w:r>
          </w:p>
          <w:p w14:paraId="55F012D2" w14:textId="77777777" w:rsidR="00910E6A" w:rsidRPr="009B0276" w:rsidRDefault="00910E6A" w:rsidP="00E227AD">
            <w:pPr>
              <w:autoSpaceDE w:val="0"/>
              <w:autoSpaceDN w:val="0"/>
              <w:adjustRightInd w:val="0"/>
              <w:rPr>
                <w:rFonts w:asciiTheme="majorBidi" w:hAnsiTheme="majorBidi" w:cstheme="majorBidi"/>
                <w:sz w:val="22"/>
                <w:szCs w:val="22"/>
                <w:lang w:val="zh-CN"/>
              </w:rPr>
            </w:pPr>
            <w:r w:rsidRPr="009B0276">
              <w:rPr>
                <w:rFonts w:asciiTheme="majorBidi" w:hAnsiTheme="majorBidi" w:cstheme="majorBidi"/>
                <w:sz w:val="22"/>
                <w:szCs w:val="22"/>
                <w:lang w:val="zh-CN"/>
              </w:rPr>
              <w:t>4. System updates the request status to “Rejected” and notifies the landlord with the reason</w:t>
            </w:r>
          </w:p>
          <w:p w14:paraId="760EF45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9B0276">
              <w:rPr>
                <w:rFonts w:asciiTheme="majorBidi" w:hAnsiTheme="majorBidi" w:cstheme="majorBidi"/>
                <w:sz w:val="22"/>
                <w:szCs w:val="22"/>
                <w:lang w:val="zh-CN"/>
              </w:rPr>
              <w:t>5. System reflects updated status as “Rejected” in the request list</w:t>
            </w:r>
          </w:p>
        </w:tc>
      </w:tr>
      <w:tr w:rsidR="00910E6A" w:rsidRPr="0045090D" w14:paraId="74DD72B6" w14:textId="77777777" w:rsidTr="00E227AD">
        <w:trPr>
          <w:trHeight w:val="110"/>
          <w:jc w:val="center"/>
        </w:trPr>
        <w:tc>
          <w:tcPr>
            <w:tcW w:w="4692" w:type="dxa"/>
            <w:gridSpan w:val="2"/>
          </w:tcPr>
          <w:p w14:paraId="047A5A8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4F0619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9B0276">
              <w:rPr>
                <w:rFonts w:asciiTheme="majorBidi" w:hAnsiTheme="majorBidi" w:cstheme="majorBidi"/>
                <w:sz w:val="22"/>
                <w:szCs w:val="22"/>
              </w:rPr>
              <w:t>Admin should be able to reject a property verification request, provide a reason, and trigger a notification to the landlord.</w:t>
            </w:r>
          </w:p>
        </w:tc>
      </w:tr>
      <w:tr w:rsidR="00910E6A" w:rsidRPr="0045090D" w14:paraId="75C99BFF" w14:textId="77777777" w:rsidTr="00E227AD">
        <w:trPr>
          <w:trHeight w:val="110"/>
          <w:jc w:val="center"/>
        </w:trPr>
        <w:tc>
          <w:tcPr>
            <w:tcW w:w="4692" w:type="dxa"/>
            <w:gridSpan w:val="2"/>
          </w:tcPr>
          <w:p w14:paraId="6E86B68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115A0E1"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9B0276">
              <w:rPr>
                <w:rFonts w:asciiTheme="majorBidi" w:hAnsiTheme="majorBidi" w:cstheme="majorBidi"/>
                <w:sz w:val="22"/>
                <w:szCs w:val="22"/>
              </w:rPr>
              <w:t>System allowed rejection with reason and sent notification to the landlord.</w:t>
            </w:r>
          </w:p>
        </w:tc>
      </w:tr>
      <w:tr w:rsidR="00910E6A" w:rsidRPr="0045090D" w14:paraId="4D00D8D6" w14:textId="77777777" w:rsidTr="00E227AD">
        <w:trPr>
          <w:trHeight w:val="110"/>
          <w:jc w:val="center"/>
        </w:trPr>
        <w:tc>
          <w:tcPr>
            <w:tcW w:w="4692" w:type="dxa"/>
            <w:gridSpan w:val="2"/>
          </w:tcPr>
          <w:p w14:paraId="527271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0B801DB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1E3CC02" w14:textId="77777777" w:rsidR="00910E6A" w:rsidRDefault="00910E6A" w:rsidP="00910E6A">
      <w:pPr>
        <w:rPr>
          <w:lang w:val="en-GB"/>
        </w:rPr>
      </w:pPr>
    </w:p>
    <w:p w14:paraId="6B162C3C" w14:textId="77777777" w:rsidR="00910E6A" w:rsidRDefault="00910E6A" w:rsidP="00910E6A">
      <w:pPr>
        <w:rPr>
          <w:lang w:val="en-GB"/>
        </w:rPr>
      </w:pPr>
    </w:p>
    <w:p w14:paraId="4CABECE3"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6ECF7E4E" w14:textId="77777777" w:rsidTr="00E227AD">
        <w:trPr>
          <w:trHeight w:val="110"/>
          <w:jc w:val="center"/>
        </w:trPr>
        <w:tc>
          <w:tcPr>
            <w:tcW w:w="2346" w:type="dxa"/>
          </w:tcPr>
          <w:p w14:paraId="7AAB9A4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244B7403"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1</w:t>
            </w:r>
          </w:p>
        </w:tc>
        <w:tc>
          <w:tcPr>
            <w:tcW w:w="2346" w:type="dxa"/>
          </w:tcPr>
          <w:p w14:paraId="7DAE4A4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263EED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3DBDFAD6" w14:textId="77777777" w:rsidTr="00E227AD">
        <w:trPr>
          <w:trHeight w:val="190"/>
          <w:jc w:val="center"/>
        </w:trPr>
        <w:tc>
          <w:tcPr>
            <w:tcW w:w="2346" w:type="dxa"/>
          </w:tcPr>
          <w:p w14:paraId="292D775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1B0CCDC4" w14:textId="77777777" w:rsidTr="00E227AD">
              <w:trPr>
                <w:tblCellSpacing w:w="15" w:type="dxa"/>
              </w:trPr>
              <w:tc>
                <w:tcPr>
                  <w:tcW w:w="0" w:type="auto"/>
                  <w:gridSpan w:val="2"/>
                  <w:vAlign w:val="center"/>
                  <w:hideMark/>
                </w:tcPr>
                <w:p w14:paraId="5048FC88" w14:textId="77777777" w:rsidR="00910E6A" w:rsidRPr="00695EC9" w:rsidRDefault="00910E6A" w:rsidP="00E227AD">
                  <w:pPr>
                    <w:framePr w:hSpace="180" w:wrap="around" w:vAnchor="text" w:hAnchor="margin" w:xAlign="center" w:y="10"/>
                    <w:autoSpaceDE w:val="0"/>
                    <w:autoSpaceDN w:val="0"/>
                    <w:adjustRightInd w:val="0"/>
                    <w:suppressOverlap/>
                  </w:pPr>
                  <w:r w:rsidRPr="004917E1">
                    <w:t>Landlord Receives Notification of Approved Property Request</w:t>
                  </w:r>
                </w:p>
              </w:tc>
            </w:tr>
            <w:tr w:rsidR="00910E6A" w:rsidRPr="00695EC9" w14:paraId="5EE57CD3" w14:textId="77777777" w:rsidTr="00E227AD">
              <w:trPr>
                <w:gridAfter w:val="1"/>
                <w:tblCellSpacing w:w="15" w:type="dxa"/>
              </w:trPr>
              <w:tc>
                <w:tcPr>
                  <w:tcW w:w="0" w:type="auto"/>
                  <w:vAlign w:val="center"/>
                  <w:hideMark/>
                </w:tcPr>
                <w:p w14:paraId="553EA24E"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24F29979"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09F6833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1156B3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41C3BF0F" w14:textId="77777777" w:rsidTr="00E227AD">
        <w:trPr>
          <w:trHeight w:val="363"/>
          <w:jc w:val="center"/>
        </w:trPr>
        <w:tc>
          <w:tcPr>
            <w:tcW w:w="2346" w:type="dxa"/>
          </w:tcPr>
          <w:p w14:paraId="3C4CBAE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66AA5374"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2F5083C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3EDD1036"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7659D51" w14:textId="77777777" w:rsidTr="00E227AD">
        <w:trPr>
          <w:trHeight w:val="110"/>
          <w:jc w:val="center"/>
        </w:trPr>
        <w:tc>
          <w:tcPr>
            <w:tcW w:w="2346" w:type="dxa"/>
          </w:tcPr>
          <w:p w14:paraId="0D857B5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54D8963C" w14:textId="77777777" w:rsidR="00910E6A" w:rsidRPr="0045090D" w:rsidRDefault="00910E6A" w:rsidP="00E227AD">
            <w:pPr>
              <w:autoSpaceDE w:val="0"/>
              <w:autoSpaceDN w:val="0"/>
              <w:adjustRightInd w:val="0"/>
              <w:rPr>
                <w:rFonts w:asciiTheme="majorBidi" w:hAnsiTheme="majorBidi" w:cstheme="majorBidi"/>
                <w:sz w:val="22"/>
                <w:szCs w:val="22"/>
              </w:rPr>
            </w:pPr>
            <w:r w:rsidRPr="004917E1">
              <w:rPr>
                <w:rFonts w:asciiTheme="majorBidi" w:hAnsiTheme="majorBidi" w:cstheme="majorBidi"/>
                <w:sz w:val="22"/>
                <w:szCs w:val="22"/>
              </w:rPr>
              <w:t>Approved Property Request Details</w:t>
            </w:r>
          </w:p>
        </w:tc>
        <w:tc>
          <w:tcPr>
            <w:tcW w:w="2346" w:type="dxa"/>
          </w:tcPr>
          <w:p w14:paraId="1408646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100666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56726D7A" w14:textId="77777777" w:rsidTr="00E227AD">
        <w:trPr>
          <w:trHeight w:val="110"/>
          <w:jc w:val="center"/>
        </w:trPr>
        <w:tc>
          <w:tcPr>
            <w:tcW w:w="4692" w:type="dxa"/>
            <w:gridSpan w:val="2"/>
          </w:tcPr>
          <w:p w14:paraId="0050F7B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3D3C8977"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4917E1">
              <w:t>Admin has approved the landlord's property request, and the landlord is logged into the system or has notifications enabled.</w:t>
            </w:r>
          </w:p>
        </w:tc>
      </w:tr>
      <w:tr w:rsidR="00910E6A" w:rsidRPr="0045090D" w14:paraId="06816932" w14:textId="77777777" w:rsidTr="00E227AD">
        <w:trPr>
          <w:trHeight w:val="110"/>
          <w:jc w:val="center"/>
        </w:trPr>
        <w:tc>
          <w:tcPr>
            <w:tcW w:w="4692" w:type="dxa"/>
            <w:gridSpan w:val="2"/>
          </w:tcPr>
          <w:p w14:paraId="7EDEC1F9"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2C479C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AE0E41C" w14:textId="77777777" w:rsidTr="00E227AD">
        <w:trPr>
          <w:trHeight w:val="647"/>
          <w:jc w:val="center"/>
        </w:trPr>
        <w:tc>
          <w:tcPr>
            <w:tcW w:w="4692" w:type="dxa"/>
            <w:gridSpan w:val="2"/>
          </w:tcPr>
          <w:p w14:paraId="2DAD4DBA" w14:textId="77777777" w:rsidR="00910E6A" w:rsidRPr="00F22F9F" w:rsidRDefault="00910E6A" w:rsidP="00E227AD">
            <w:pPr>
              <w:autoSpaceDE w:val="0"/>
              <w:autoSpaceDN w:val="0"/>
              <w:adjustRightInd w:val="0"/>
              <w:rPr>
                <w:rFonts w:asciiTheme="majorBidi" w:hAnsiTheme="majorBidi" w:cstheme="majorBidi"/>
                <w:sz w:val="22"/>
                <w:szCs w:val="22"/>
              </w:rPr>
            </w:pPr>
          </w:p>
          <w:p w14:paraId="6C8B92A3" w14:textId="77777777" w:rsidR="00910E6A" w:rsidRDefault="00910E6A" w:rsidP="00E227AD">
            <w:pPr>
              <w:autoSpaceDE w:val="0"/>
              <w:autoSpaceDN w:val="0"/>
              <w:adjustRightInd w:val="0"/>
              <w:rPr>
                <w:rFonts w:asciiTheme="majorBidi" w:hAnsiTheme="majorBidi" w:cstheme="majorBidi"/>
                <w:sz w:val="22"/>
                <w:szCs w:val="22"/>
              </w:rPr>
            </w:pPr>
            <w:r w:rsidRPr="00F22F9F">
              <w:rPr>
                <w:rFonts w:asciiTheme="majorBidi" w:hAnsiTheme="majorBidi" w:cstheme="majorBidi"/>
                <w:sz w:val="22"/>
                <w:szCs w:val="22"/>
                <w:lang w:val="zh-CN"/>
              </w:rPr>
              <w:t>1. Admin approves landlord’s property reque</w:t>
            </w:r>
          </w:p>
          <w:p w14:paraId="41856EA7" w14:textId="77777777" w:rsidR="00910E6A" w:rsidRDefault="00910E6A" w:rsidP="00E227AD">
            <w:pPr>
              <w:autoSpaceDE w:val="0"/>
              <w:autoSpaceDN w:val="0"/>
              <w:adjustRightInd w:val="0"/>
              <w:rPr>
                <w:rFonts w:asciiTheme="majorBidi" w:hAnsiTheme="majorBidi" w:cstheme="majorBidi"/>
                <w:sz w:val="22"/>
                <w:szCs w:val="22"/>
              </w:rPr>
            </w:pPr>
            <w:r w:rsidRPr="00F22F9F">
              <w:rPr>
                <w:rFonts w:asciiTheme="majorBidi" w:hAnsiTheme="majorBidi" w:cstheme="majorBidi"/>
                <w:sz w:val="22"/>
                <w:szCs w:val="22"/>
                <w:lang w:val="zh-CN"/>
              </w:rPr>
              <w:t>2. System sends a notification to the landlord</w:t>
            </w:r>
          </w:p>
          <w:p w14:paraId="36F2C4D3" w14:textId="77777777" w:rsidR="00910E6A" w:rsidRPr="00F22F9F" w:rsidRDefault="00910E6A" w:rsidP="00E227AD">
            <w:pPr>
              <w:autoSpaceDE w:val="0"/>
              <w:autoSpaceDN w:val="0"/>
              <w:adjustRightInd w:val="0"/>
              <w:rPr>
                <w:rFonts w:asciiTheme="majorBidi" w:hAnsiTheme="majorBidi" w:cstheme="majorBidi"/>
                <w:sz w:val="22"/>
                <w:szCs w:val="22"/>
                <w:lang w:val="zh-CN"/>
              </w:rPr>
            </w:pPr>
            <w:r w:rsidRPr="00F22F9F">
              <w:rPr>
                <w:rFonts w:asciiTheme="majorBidi" w:hAnsiTheme="majorBidi" w:cstheme="majorBidi"/>
                <w:sz w:val="22"/>
                <w:szCs w:val="22"/>
                <w:lang w:val="zh-CN"/>
              </w:rPr>
              <w:t>3. Landlord logs into the system and navigates to notifications panel</w:t>
            </w:r>
            <w:r w:rsidRPr="00F22F9F">
              <w:rPr>
                <w:rFonts w:asciiTheme="majorBidi" w:hAnsiTheme="majorBidi" w:cstheme="majorBidi"/>
                <w:sz w:val="22"/>
                <w:szCs w:val="22"/>
                <w:lang w:val="zh-CN"/>
              </w:rPr>
              <w:tab/>
            </w:r>
          </w:p>
          <w:p w14:paraId="1A75A96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F22F9F">
              <w:rPr>
                <w:rFonts w:asciiTheme="majorBidi" w:hAnsiTheme="majorBidi" w:cstheme="majorBidi"/>
                <w:sz w:val="22"/>
                <w:szCs w:val="22"/>
                <w:lang w:val="zh-CN"/>
              </w:rPr>
              <w:t>4. Landlord views property status</w:t>
            </w:r>
          </w:p>
        </w:tc>
        <w:tc>
          <w:tcPr>
            <w:tcW w:w="4692" w:type="dxa"/>
            <w:gridSpan w:val="2"/>
          </w:tcPr>
          <w:p w14:paraId="2EF154C0" w14:textId="77777777" w:rsidR="00910E6A" w:rsidRDefault="00910E6A" w:rsidP="00E227AD">
            <w:pPr>
              <w:autoSpaceDE w:val="0"/>
              <w:autoSpaceDN w:val="0"/>
              <w:adjustRightInd w:val="0"/>
              <w:rPr>
                <w:rFonts w:asciiTheme="majorBidi" w:hAnsiTheme="majorBidi" w:cstheme="majorBidi"/>
                <w:sz w:val="22"/>
                <w:szCs w:val="22"/>
              </w:rPr>
            </w:pPr>
          </w:p>
          <w:p w14:paraId="7B4D0C48" w14:textId="77777777" w:rsidR="00910E6A" w:rsidRPr="00F22F9F" w:rsidRDefault="00910E6A" w:rsidP="00E227AD">
            <w:pPr>
              <w:autoSpaceDE w:val="0"/>
              <w:autoSpaceDN w:val="0"/>
              <w:adjustRightInd w:val="0"/>
              <w:rPr>
                <w:rFonts w:asciiTheme="majorBidi" w:hAnsiTheme="majorBidi" w:cstheme="majorBidi"/>
                <w:sz w:val="22"/>
                <w:szCs w:val="22"/>
              </w:rPr>
            </w:pPr>
            <w:r w:rsidRPr="00F22F9F">
              <w:rPr>
                <w:rFonts w:asciiTheme="majorBidi" w:hAnsiTheme="majorBidi" w:cstheme="majorBidi"/>
                <w:sz w:val="22"/>
                <w:szCs w:val="22"/>
              </w:rPr>
              <w:t>1. System updates the property request status to “Approved”</w:t>
            </w:r>
          </w:p>
          <w:p w14:paraId="55DD31BF" w14:textId="77777777" w:rsidR="00910E6A" w:rsidRPr="00F22F9F" w:rsidRDefault="00910E6A" w:rsidP="00E227AD">
            <w:pPr>
              <w:autoSpaceDE w:val="0"/>
              <w:autoSpaceDN w:val="0"/>
              <w:adjustRightInd w:val="0"/>
              <w:rPr>
                <w:rFonts w:asciiTheme="majorBidi" w:hAnsiTheme="majorBidi" w:cstheme="majorBidi"/>
                <w:sz w:val="22"/>
                <w:szCs w:val="22"/>
              </w:rPr>
            </w:pPr>
            <w:r w:rsidRPr="00F22F9F">
              <w:rPr>
                <w:rFonts w:asciiTheme="majorBidi" w:hAnsiTheme="majorBidi" w:cstheme="majorBidi"/>
                <w:sz w:val="22"/>
                <w:szCs w:val="22"/>
              </w:rPr>
              <w:t>2. Landlord receives in-app or email notification</w:t>
            </w:r>
          </w:p>
          <w:p w14:paraId="21CA5583" w14:textId="77777777" w:rsidR="00910E6A" w:rsidRPr="00F22F9F" w:rsidRDefault="00910E6A" w:rsidP="00E227AD">
            <w:pPr>
              <w:autoSpaceDE w:val="0"/>
              <w:autoSpaceDN w:val="0"/>
              <w:adjustRightInd w:val="0"/>
              <w:rPr>
                <w:rFonts w:asciiTheme="majorBidi" w:hAnsiTheme="majorBidi" w:cstheme="majorBidi"/>
                <w:sz w:val="22"/>
                <w:szCs w:val="22"/>
              </w:rPr>
            </w:pPr>
            <w:r w:rsidRPr="00F22F9F">
              <w:rPr>
                <w:rFonts w:asciiTheme="majorBidi" w:hAnsiTheme="majorBidi" w:cstheme="majorBidi"/>
                <w:sz w:val="22"/>
                <w:szCs w:val="22"/>
              </w:rPr>
              <w:t>3. System displays notification: “Your property request has been approved.”</w:t>
            </w:r>
          </w:p>
          <w:p w14:paraId="6A3F565C" w14:textId="77777777" w:rsidR="00910E6A" w:rsidRPr="00F22F9F" w:rsidRDefault="00910E6A" w:rsidP="00E227AD">
            <w:pPr>
              <w:autoSpaceDE w:val="0"/>
              <w:autoSpaceDN w:val="0"/>
              <w:adjustRightInd w:val="0"/>
              <w:rPr>
                <w:rFonts w:asciiTheme="majorBidi" w:hAnsiTheme="majorBidi" w:cstheme="majorBidi"/>
                <w:sz w:val="22"/>
                <w:szCs w:val="22"/>
              </w:rPr>
            </w:pPr>
            <w:r w:rsidRPr="00F22F9F">
              <w:rPr>
                <w:rFonts w:asciiTheme="majorBidi" w:hAnsiTheme="majorBidi" w:cstheme="majorBidi"/>
                <w:sz w:val="22"/>
                <w:szCs w:val="22"/>
              </w:rPr>
              <w:t>4. System shows the updated property status as “Approved” in landlord dashboard</w:t>
            </w:r>
          </w:p>
        </w:tc>
      </w:tr>
      <w:tr w:rsidR="00910E6A" w:rsidRPr="0045090D" w14:paraId="581AE19D" w14:textId="77777777" w:rsidTr="00E227AD">
        <w:trPr>
          <w:trHeight w:val="110"/>
          <w:jc w:val="center"/>
        </w:trPr>
        <w:tc>
          <w:tcPr>
            <w:tcW w:w="4692" w:type="dxa"/>
            <w:gridSpan w:val="2"/>
          </w:tcPr>
          <w:p w14:paraId="409BD41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35249953"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4917E1">
              <w:rPr>
                <w:rFonts w:asciiTheme="majorBidi" w:hAnsiTheme="majorBidi" w:cstheme="majorBidi"/>
                <w:sz w:val="22"/>
                <w:szCs w:val="22"/>
              </w:rPr>
              <w:t>Landlord should receive a clear and timely notification upon property approval, with visible status updates in the system.</w:t>
            </w:r>
          </w:p>
        </w:tc>
      </w:tr>
      <w:tr w:rsidR="00910E6A" w:rsidRPr="0045090D" w14:paraId="33B2FDA9" w14:textId="77777777" w:rsidTr="00E227AD">
        <w:trPr>
          <w:trHeight w:val="110"/>
          <w:jc w:val="center"/>
        </w:trPr>
        <w:tc>
          <w:tcPr>
            <w:tcW w:w="4692" w:type="dxa"/>
            <w:gridSpan w:val="2"/>
          </w:tcPr>
          <w:p w14:paraId="1A4E236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2B1A27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4917E1">
              <w:rPr>
                <w:rFonts w:asciiTheme="majorBidi" w:hAnsiTheme="majorBidi" w:cstheme="majorBidi"/>
                <w:sz w:val="22"/>
                <w:szCs w:val="22"/>
              </w:rPr>
              <w:t>Landlord successfully received notification and viewed updated property status.</w:t>
            </w:r>
          </w:p>
        </w:tc>
      </w:tr>
      <w:tr w:rsidR="00910E6A" w:rsidRPr="0045090D" w14:paraId="316D7488" w14:textId="77777777" w:rsidTr="00E227AD">
        <w:trPr>
          <w:trHeight w:val="110"/>
          <w:jc w:val="center"/>
        </w:trPr>
        <w:tc>
          <w:tcPr>
            <w:tcW w:w="4692" w:type="dxa"/>
            <w:gridSpan w:val="2"/>
          </w:tcPr>
          <w:p w14:paraId="74B9FFF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1E9E13E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4F1C5E6C" w14:textId="77777777" w:rsidR="00910E6A" w:rsidRDefault="00910E6A" w:rsidP="00910E6A">
      <w:pPr>
        <w:rPr>
          <w:lang w:val="en-GB"/>
        </w:rPr>
      </w:pPr>
    </w:p>
    <w:p w14:paraId="0E5F26FC" w14:textId="77777777" w:rsidR="00910E6A" w:rsidRDefault="00910E6A" w:rsidP="00910E6A">
      <w:pPr>
        <w:rPr>
          <w:lang w:val="en-GB"/>
        </w:rPr>
      </w:pPr>
    </w:p>
    <w:p w14:paraId="73674B8A" w14:textId="77777777" w:rsidR="00910E6A" w:rsidRDefault="00910E6A" w:rsidP="00910E6A">
      <w:pPr>
        <w:rPr>
          <w:lang w:val="en-GB"/>
        </w:rPr>
      </w:pPr>
    </w:p>
    <w:p w14:paraId="5CC9DD99" w14:textId="77777777" w:rsidR="00910E6A" w:rsidRDefault="00910E6A" w:rsidP="00910E6A">
      <w:pPr>
        <w:rPr>
          <w:lang w:val="en-GB"/>
        </w:rPr>
      </w:pPr>
    </w:p>
    <w:p w14:paraId="47472926" w14:textId="77777777" w:rsidR="00910E6A" w:rsidRDefault="00910E6A" w:rsidP="00910E6A">
      <w:pPr>
        <w:rPr>
          <w:lang w:val="en-GB"/>
        </w:rPr>
      </w:pPr>
    </w:p>
    <w:p w14:paraId="1002663B" w14:textId="77777777" w:rsidR="00910E6A" w:rsidRDefault="00910E6A" w:rsidP="00910E6A">
      <w:pPr>
        <w:rPr>
          <w:lang w:val="en-GB"/>
        </w:rPr>
      </w:pPr>
    </w:p>
    <w:p w14:paraId="4718AD97" w14:textId="77777777" w:rsidR="00910E6A" w:rsidRDefault="00910E6A" w:rsidP="00910E6A">
      <w:pPr>
        <w:rPr>
          <w:lang w:val="en-GB"/>
        </w:rPr>
      </w:pPr>
    </w:p>
    <w:p w14:paraId="18C850A0" w14:textId="77777777" w:rsidR="00910E6A" w:rsidRDefault="00910E6A" w:rsidP="00910E6A">
      <w:pPr>
        <w:rPr>
          <w:lang w:val="en-GB"/>
        </w:rPr>
      </w:pPr>
    </w:p>
    <w:p w14:paraId="57C9CAA3" w14:textId="77777777" w:rsidR="00910E6A" w:rsidRDefault="00910E6A" w:rsidP="00910E6A">
      <w:pPr>
        <w:rPr>
          <w:lang w:val="en-GB"/>
        </w:rPr>
      </w:pPr>
    </w:p>
    <w:p w14:paraId="736FB81D" w14:textId="77777777" w:rsidR="00910E6A" w:rsidRDefault="00910E6A" w:rsidP="00910E6A">
      <w:pPr>
        <w:rPr>
          <w:lang w:val="en-GB"/>
        </w:rPr>
      </w:pPr>
    </w:p>
    <w:p w14:paraId="1FF715C4" w14:textId="77777777" w:rsidR="00910E6A" w:rsidRDefault="00910E6A" w:rsidP="00910E6A">
      <w:pPr>
        <w:rPr>
          <w:lang w:val="en-GB"/>
        </w:rPr>
      </w:pPr>
    </w:p>
    <w:p w14:paraId="650AC2F6" w14:textId="77777777" w:rsidR="00910E6A" w:rsidRDefault="00910E6A" w:rsidP="00910E6A">
      <w:pPr>
        <w:rPr>
          <w:lang w:val="en-GB"/>
        </w:rPr>
      </w:pPr>
    </w:p>
    <w:p w14:paraId="68E65180" w14:textId="77777777" w:rsidR="00910E6A" w:rsidRDefault="00910E6A" w:rsidP="00910E6A">
      <w:pPr>
        <w:rPr>
          <w:lang w:val="en-GB"/>
        </w:rPr>
      </w:pPr>
    </w:p>
    <w:p w14:paraId="66D1782F" w14:textId="77777777" w:rsidR="00910E6A" w:rsidRDefault="00910E6A" w:rsidP="00910E6A">
      <w:pPr>
        <w:rPr>
          <w:lang w:val="en-GB"/>
        </w:rPr>
      </w:pPr>
    </w:p>
    <w:p w14:paraId="0CFC975E" w14:textId="77777777" w:rsidR="00910E6A" w:rsidRDefault="00910E6A" w:rsidP="00910E6A">
      <w:pPr>
        <w:rPr>
          <w:lang w:val="en-GB"/>
        </w:rPr>
      </w:pPr>
    </w:p>
    <w:p w14:paraId="5147A107" w14:textId="77777777" w:rsidR="00910E6A" w:rsidRDefault="00910E6A" w:rsidP="00910E6A">
      <w:pPr>
        <w:rPr>
          <w:lang w:val="en-GB"/>
        </w:rPr>
      </w:pPr>
    </w:p>
    <w:p w14:paraId="43F96601" w14:textId="77777777" w:rsidR="00910E6A" w:rsidRDefault="00910E6A" w:rsidP="00910E6A">
      <w:pPr>
        <w:rPr>
          <w:lang w:val="en-GB"/>
        </w:rPr>
      </w:pPr>
    </w:p>
    <w:p w14:paraId="51CB13BF" w14:textId="77777777" w:rsidR="00910E6A" w:rsidRDefault="00910E6A" w:rsidP="00910E6A">
      <w:pPr>
        <w:rPr>
          <w:lang w:val="en-GB"/>
        </w:rPr>
      </w:pPr>
    </w:p>
    <w:p w14:paraId="76C168FD" w14:textId="77777777" w:rsidR="00910E6A" w:rsidRDefault="00910E6A" w:rsidP="00910E6A">
      <w:pPr>
        <w:rPr>
          <w:lang w:val="en-GB"/>
        </w:rPr>
      </w:pPr>
    </w:p>
    <w:p w14:paraId="74E5B39C" w14:textId="77777777" w:rsidR="00910E6A" w:rsidRDefault="00910E6A" w:rsidP="00910E6A">
      <w:pPr>
        <w:rPr>
          <w:lang w:val="en-GB"/>
        </w:rPr>
      </w:pPr>
    </w:p>
    <w:p w14:paraId="2B2851B2"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48B2FA63" w14:textId="77777777" w:rsidTr="00E227AD">
        <w:trPr>
          <w:trHeight w:val="110"/>
          <w:jc w:val="center"/>
        </w:trPr>
        <w:tc>
          <w:tcPr>
            <w:tcW w:w="2346" w:type="dxa"/>
          </w:tcPr>
          <w:p w14:paraId="44D2F4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6BF6EBFB"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2</w:t>
            </w:r>
          </w:p>
        </w:tc>
        <w:tc>
          <w:tcPr>
            <w:tcW w:w="2346" w:type="dxa"/>
          </w:tcPr>
          <w:p w14:paraId="7AC7F0D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636F87A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72F33147" w14:textId="77777777" w:rsidTr="00E227AD">
        <w:trPr>
          <w:trHeight w:val="190"/>
          <w:jc w:val="center"/>
        </w:trPr>
        <w:tc>
          <w:tcPr>
            <w:tcW w:w="2346" w:type="dxa"/>
          </w:tcPr>
          <w:p w14:paraId="153C8C1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108C38A4" w14:textId="77777777" w:rsidTr="00E227AD">
              <w:trPr>
                <w:tblCellSpacing w:w="15" w:type="dxa"/>
              </w:trPr>
              <w:tc>
                <w:tcPr>
                  <w:tcW w:w="0" w:type="auto"/>
                  <w:gridSpan w:val="2"/>
                  <w:vAlign w:val="center"/>
                  <w:hideMark/>
                </w:tcPr>
                <w:p w14:paraId="4ED65BCA" w14:textId="77777777" w:rsidR="00910E6A" w:rsidRPr="00695EC9" w:rsidRDefault="00910E6A" w:rsidP="00E227AD">
                  <w:pPr>
                    <w:framePr w:hSpace="180" w:wrap="around" w:vAnchor="text" w:hAnchor="margin" w:xAlign="center" w:y="10"/>
                    <w:autoSpaceDE w:val="0"/>
                    <w:autoSpaceDN w:val="0"/>
                    <w:adjustRightInd w:val="0"/>
                    <w:suppressOverlap/>
                  </w:pPr>
                  <w:r w:rsidRPr="00D425FD">
                    <w:t>Landlord Receives Notification of Rejected Property Request</w:t>
                  </w:r>
                </w:p>
              </w:tc>
            </w:tr>
            <w:tr w:rsidR="00910E6A" w:rsidRPr="00695EC9" w14:paraId="4BC76B6E" w14:textId="77777777" w:rsidTr="00E227AD">
              <w:trPr>
                <w:gridAfter w:val="1"/>
                <w:tblCellSpacing w:w="15" w:type="dxa"/>
              </w:trPr>
              <w:tc>
                <w:tcPr>
                  <w:tcW w:w="0" w:type="auto"/>
                  <w:vAlign w:val="center"/>
                  <w:hideMark/>
                </w:tcPr>
                <w:p w14:paraId="6E65A066"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3C7136E6"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5E53EA8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458EFC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3FCACDC8" w14:textId="77777777" w:rsidTr="00E227AD">
        <w:trPr>
          <w:trHeight w:val="363"/>
          <w:jc w:val="center"/>
        </w:trPr>
        <w:tc>
          <w:tcPr>
            <w:tcW w:w="2346" w:type="dxa"/>
          </w:tcPr>
          <w:p w14:paraId="76B6736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075B43F"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4E90A48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E04F8D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38660B1F" w14:textId="77777777" w:rsidTr="00E227AD">
        <w:trPr>
          <w:trHeight w:val="110"/>
          <w:jc w:val="center"/>
        </w:trPr>
        <w:tc>
          <w:tcPr>
            <w:tcW w:w="2346" w:type="dxa"/>
          </w:tcPr>
          <w:p w14:paraId="624559A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198D605E" w14:textId="77777777" w:rsidR="00910E6A" w:rsidRPr="0045090D"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Rejected Property Request Details with Reason</w:t>
            </w:r>
          </w:p>
        </w:tc>
        <w:tc>
          <w:tcPr>
            <w:tcW w:w="2346" w:type="dxa"/>
          </w:tcPr>
          <w:p w14:paraId="5FB6C3E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187236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EB60681" w14:textId="77777777" w:rsidTr="00E227AD">
        <w:trPr>
          <w:trHeight w:val="110"/>
          <w:jc w:val="center"/>
        </w:trPr>
        <w:tc>
          <w:tcPr>
            <w:tcW w:w="4692" w:type="dxa"/>
            <w:gridSpan w:val="2"/>
          </w:tcPr>
          <w:p w14:paraId="3DC582E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D3B804E"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D425FD">
              <w:t>Admin has rejected the landlord's property request and provided a rejection reason. Landlord is either logged in or has notifications enabled.</w:t>
            </w:r>
          </w:p>
        </w:tc>
      </w:tr>
      <w:tr w:rsidR="00910E6A" w:rsidRPr="0045090D" w14:paraId="752A3C8A" w14:textId="77777777" w:rsidTr="00E227AD">
        <w:trPr>
          <w:trHeight w:val="110"/>
          <w:jc w:val="center"/>
        </w:trPr>
        <w:tc>
          <w:tcPr>
            <w:tcW w:w="4692" w:type="dxa"/>
            <w:gridSpan w:val="2"/>
          </w:tcPr>
          <w:p w14:paraId="3824585B"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655E7E9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5FB8392" w14:textId="77777777" w:rsidTr="00E227AD">
        <w:trPr>
          <w:trHeight w:val="647"/>
          <w:jc w:val="center"/>
        </w:trPr>
        <w:tc>
          <w:tcPr>
            <w:tcW w:w="4692" w:type="dxa"/>
            <w:gridSpan w:val="2"/>
          </w:tcPr>
          <w:p w14:paraId="70617F5A" w14:textId="77777777" w:rsidR="00910E6A" w:rsidRDefault="00910E6A" w:rsidP="00E227AD">
            <w:pPr>
              <w:autoSpaceDE w:val="0"/>
              <w:autoSpaceDN w:val="0"/>
              <w:adjustRightInd w:val="0"/>
              <w:rPr>
                <w:rFonts w:asciiTheme="majorBidi" w:hAnsiTheme="majorBidi" w:cstheme="majorBidi"/>
                <w:sz w:val="22"/>
                <w:szCs w:val="22"/>
              </w:rPr>
            </w:pPr>
          </w:p>
          <w:p w14:paraId="675F9E66" w14:textId="77777777" w:rsidR="00910E6A" w:rsidRPr="00D425FD"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1. Admin reviews and rejects a landlord’s property request</w:t>
            </w:r>
            <w:r w:rsidRPr="00D425FD">
              <w:rPr>
                <w:rFonts w:asciiTheme="majorBidi" w:hAnsiTheme="majorBidi" w:cstheme="majorBidi"/>
                <w:sz w:val="22"/>
                <w:szCs w:val="22"/>
              </w:rPr>
              <w:tab/>
            </w:r>
          </w:p>
          <w:p w14:paraId="5A4C8EE3" w14:textId="77777777" w:rsidR="00910E6A"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2. Admin submits the reason for rejection</w:t>
            </w:r>
          </w:p>
          <w:p w14:paraId="46128084" w14:textId="77777777" w:rsidR="00910E6A" w:rsidRPr="00D425FD"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3. System sends notification to landlord</w:t>
            </w:r>
            <w:r w:rsidRPr="00D425FD">
              <w:rPr>
                <w:rFonts w:asciiTheme="majorBidi" w:hAnsiTheme="majorBidi" w:cstheme="majorBidi"/>
                <w:sz w:val="22"/>
                <w:szCs w:val="22"/>
              </w:rPr>
              <w:tab/>
            </w:r>
          </w:p>
          <w:p w14:paraId="4ED930ED" w14:textId="77777777" w:rsidR="00910E6A"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4. Landlord logs in and checks notifications</w:t>
            </w:r>
          </w:p>
          <w:p w14:paraId="7D36E04A" w14:textId="77777777" w:rsidR="00910E6A" w:rsidRPr="00D425FD"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5. Landlord checks request status</w:t>
            </w:r>
            <w:r w:rsidRPr="00D425FD">
              <w:rPr>
                <w:rFonts w:asciiTheme="majorBidi" w:hAnsiTheme="majorBidi" w:cstheme="majorBidi"/>
                <w:sz w:val="22"/>
                <w:szCs w:val="22"/>
              </w:rPr>
              <w:tab/>
            </w:r>
          </w:p>
        </w:tc>
        <w:tc>
          <w:tcPr>
            <w:tcW w:w="4692" w:type="dxa"/>
            <w:gridSpan w:val="2"/>
          </w:tcPr>
          <w:p w14:paraId="3D47822D" w14:textId="77777777" w:rsidR="00910E6A" w:rsidRPr="00D425FD" w:rsidRDefault="00910E6A" w:rsidP="00E227AD">
            <w:pPr>
              <w:autoSpaceDE w:val="0"/>
              <w:autoSpaceDN w:val="0"/>
              <w:adjustRightInd w:val="0"/>
              <w:rPr>
                <w:rFonts w:asciiTheme="majorBidi" w:hAnsiTheme="majorBidi" w:cstheme="majorBidi"/>
                <w:sz w:val="22"/>
                <w:szCs w:val="22"/>
              </w:rPr>
            </w:pPr>
          </w:p>
          <w:p w14:paraId="7B59C598" w14:textId="77777777" w:rsidR="00910E6A" w:rsidRPr="00D425FD"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1. System updates the request status to “Rejected” and prompts for a rejection reason</w:t>
            </w:r>
          </w:p>
          <w:p w14:paraId="3DFE62D6" w14:textId="77777777" w:rsidR="00910E6A" w:rsidRPr="00D425FD"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2. System records reason and marks request as “Rejected”</w:t>
            </w:r>
          </w:p>
          <w:p w14:paraId="63228714" w14:textId="77777777" w:rsidR="00910E6A" w:rsidRPr="00D425FD"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3. Landlord receives in-app/email/SMS notification with rejection reason</w:t>
            </w:r>
          </w:p>
          <w:p w14:paraId="3EA4F437" w14:textId="77777777" w:rsidR="00910E6A" w:rsidRPr="00D425FD"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4. System displays notification: “Your property request was rejected: [Reason]”</w:t>
            </w:r>
          </w:p>
          <w:p w14:paraId="5939B5AD" w14:textId="77777777" w:rsidR="00910E6A" w:rsidRPr="00F22F9F" w:rsidRDefault="00910E6A" w:rsidP="00E227AD">
            <w:pPr>
              <w:autoSpaceDE w:val="0"/>
              <w:autoSpaceDN w:val="0"/>
              <w:adjustRightInd w:val="0"/>
              <w:rPr>
                <w:rFonts w:asciiTheme="majorBidi" w:hAnsiTheme="majorBidi" w:cstheme="majorBidi"/>
                <w:sz w:val="22"/>
                <w:szCs w:val="22"/>
              </w:rPr>
            </w:pPr>
            <w:r w:rsidRPr="00D425FD">
              <w:rPr>
                <w:rFonts w:asciiTheme="majorBidi" w:hAnsiTheme="majorBidi" w:cstheme="majorBidi"/>
                <w:sz w:val="22"/>
                <w:szCs w:val="22"/>
              </w:rPr>
              <w:t>5. System displays status as “Rejected” in landlord dashboard with rejection reason</w:t>
            </w:r>
          </w:p>
        </w:tc>
      </w:tr>
      <w:tr w:rsidR="00910E6A" w:rsidRPr="0045090D" w14:paraId="26C3270A" w14:textId="77777777" w:rsidTr="00E227AD">
        <w:trPr>
          <w:trHeight w:val="110"/>
          <w:jc w:val="center"/>
        </w:trPr>
        <w:tc>
          <w:tcPr>
            <w:tcW w:w="4692" w:type="dxa"/>
            <w:gridSpan w:val="2"/>
          </w:tcPr>
          <w:p w14:paraId="6CF323B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6AE4613"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F86239">
              <w:rPr>
                <w:rFonts w:asciiTheme="majorBidi" w:hAnsiTheme="majorBidi" w:cstheme="majorBidi"/>
                <w:sz w:val="22"/>
                <w:szCs w:val="22"/>
              </w:rPr>
              <w:t>Landlord should be notified promptly and clearly about the rejected request along with the reason, and the system should update the request status accordingly.</w:t>
            </w:r>
          </w:p>
        </w:tc>
      </w:tr>
      <w:tr w:rsidR="00910E6A" w:rsidRPr="0045090D" w14:paraId="0335A059" w14:textId="77777777" w:rsidTr="00E227AD">
        <w:trPr>
          <w:trHeight w:val="110"/>
          <w:jc w:val="center"/>
        </w:trPr>
        <w:tc>
          <w:tcPr>
            <w:tcW w:w="4692" w:type="dxa"/>
            <w:gridSpan w:val="2"/>
          </w:tcPr>
          <w:p w14:paraId="27BD5FD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71246DF"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F86239">
              <w:rPr>
                <w:rFonts w:asciiTheme="majorBidi" w:hAnsiTheme="majorBidi" w:cstheme="majorBidi"/>
                <w:sz w:val="22"/>
                <w:szCs w:val="22"/>
              </w:rPr>
              <w:t>Landlord received notification and could view the rejection reason and status in the system.</w:t>
            </w:r>
          </w:p>
        </w:tc>
      </w:tr>
      <w:tr w:rsidR="00910E6A" w:rsidRPr="0045090D" w14:paraId="4D00BEC7" w14:textId="77777777" w:rsidTr="00E227AD">
        <w:trPr>
          <w:trHeight w:val="110"/>
          <w:jc w:val="center"/>
        </w:trPr>
        <w:tc>
          <w:tcPr>
            <w:tcW w:w="4692" w:type="dxa"/>
            <w:gridSpan w:val="2"/>
          </w:tcPr>
          <w:p w14:paraId="3B5526D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4CBEC1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30A3B4D5" w14:textId="77777777" w:rsidR="00910E6A" w:rsidRDefault="00910E6A" w:rsidP="00910E6A">
      <w:pPr>
        <w:rPr>
          <w:lang w:val="en-GB"/>
        </w:rPr>
      </w:pPr>
    </w:p>
    <w:p w14:paraId="135D0F5F" w14:textId="77777777" w:rsidR="00910E6A" w:rsidRDefault="00910E6A" w:rsidP="00910E6A">
      <w:pPr>
        <w:rPr>
          <w:lang w:val="en-GB"/>
        </w:rPr>
      </w:pPr>
    </w:p>
    <w:p w14:paraId="742367A1" w14:textId="77777777" w:rsidR="00910E6A" w:rsidRDefault="00910E6A" w:rsidP="00910E6A">
      <w:pPr>
        <w:rPr>
          <w:lang w:val="en-GB"/>
        </w:rPr>
      </w:pPr>
    </w:p>
    <w:p w14:paraId="0D4B8D91" w14:textId="77777777" w:rsidR="00910E6A" w:rsidRDefault="00910E6A" w:rsidP="00910E6A">
      <w:pPr>
        <w:rPr>
          <w:lang w:val="en-GB"/>
        </w:rPr>
      </w:pPr>
    </w:p>
    <w:p w14:paraId="2682B3BE" w14:textId="77777777" w:rsidR="00910E6A" w:rsidRDefault="00910E6A" w:rsidP="00910E6A">
      <w:pPr>
        <w:rPr>
          <w:lang w:val="en-GB"/>
        </w:rPr>
      </w:pPr>
    </w:p>
    <w:p w14:paraId="7F363F1C" w14:textId="77777777" w:rsidR="00910E6A" w:rsidRDefault="00910E6A" w:rsidP="00910E6A">
      <w:pPr>
        <w:rPr>
          <w:lang w:val="en-GB"/>
        </w:rPr>
      </w:pPr>
    </w:p>
    <w:p w14:paraId="5F201320" w14:textId="77777777" w:rsidR="00910E6A" w:rsidRDefault="00910E6A" w:rsidP="00910E6A">
      <w:pPr>
        <w:rPr>
          <w:lang w:val="en-GB"/>
        </w:rPr>
      </w:pPr>
    </w:p>
    <w:p w14:paraId="6C8A9980" w14:textId="77777777" w:rsidR="00910E6A" w:rsidRDefault="00910E6A" w:rsidP="00910E6A">
      <w:pPr>
        <w:rPr>
          <w:lang w:val="en-GB"/>
        </w:rPr>
      </w:pPr>
    </w:p>
    <w:p w14:paraId="1C2FAC67" w14:textId="77777777" w:rsidR="00910E6A" w:rsidRDefault="00910E6A" w:rsidP="00910E6A">
      <w:pPr>
        <w:rPr>
          <w:lang w:val="en-GB"/>
        </w:rPr>
      </w:pPr>
    </w:p>
    <w:p w14:paraId="6BF5AA48" w14:textId="77777777" w:rsidR="00910E6A" w:rsidRDefault="00910E6A" w:rsidP="00910E6A">
      <w:pPr>
        <w:rPr>
          <w:lang w:val="en-GB"/>
        </w:rPr>
      </w:pPr>
    </w:p>
    <w:p w14:paraId="4A927535" w14:textId="77777777" w:rsidR="00910E6A" w:rsidRDefault="00910E6A" w:rsidP="00910E6A">
      <w:pPr>
        <w:rPr>
          <w:lang w:val="en-GB"/>
        </w:rPr>
      </w:pPr>
    </w:p>
    <w:p w14:paraId="6FA73F34" w14:textId="77777777" w:rsidR="00910E6A" w:rsidRDefault="00910E6A" w:rsidP="00910E6A">
      <w:pPr>
        <w:rPr>
          <w:lang w:val="en-GB"/>
        </w:rPr>
      </w:pPr>
    </w:p>
    <w:p w14:paraId="7E309CA2" w14:textId="77777777" w:rsidR="00910E6A" w:rsidRDefault="00910E6A" w:rsidP="00910E6A">
      <w:pPr>
        <w:rPr>
          <w:lang w:val="en-GB"/>
        </w:rPr>
      </w:pPr>
    </w:p>
    <w:p w14:paraId="29F5DEAD" w14:textId="77777777" w:rsidR="00910E6A" w:rsidRDefault="00910E6A" w:rsidP="00910E6A">
      <w:pPr>
        <w:rPr>
          <w:lang w:val="en-GB"/>
        </w:rPr>
      </w:pPr>
    </w:p>
    <w:p w14:paraId="586C5502" w14:textId="77777777" w:rsidR="00910E6A" w:rsidRDefault="00910E6A" w:rsidP="00910E6A">
      <w:pPr>
        <w:rPr>
          <w:lang w:val="en-GB"/>
        </w:rPr>
      </w:pPr>
    </w:p>
    <w:p w14:paraId="4F06167A" w14:textId="77777777" w:rsidR="00910E6A" w:rsidRDefault="00910E6A" w:rsidP="00910E6A">
      <w:pPr>
        <w:rPr>
          <w:lang w:val="en-GB"/>
        </w:rPr>
      </w:pPr>
    </w:p>
    <w:p w14:paraId="37991D9D" w14:textId="77777777" w:rsidR="00910E6A" w:rsidRDefault="00910E6A" w:rsidP="00910E6A">
      <w:pPr>
        <w:rPr>
          <w:lang w:val="en-GB"/>
        </w:rPr>
      </w:pPr>
    </w:p>
    <w:p w14:paraId="0811DAF8"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C73F700" w14:textId="77777777" w:rsidTr="00E227AD">
        <w:trPr>
          <w:trHeight w:val="110"/>
          <w:jc w:val="center"/>
        </w:trPr>
        <w:tc>
          <w:tcPr>
            <w:tcW w:w="2346" w:type="dxa"/>
          </w:tcPr>
          <w:p w14:paraId="300A01C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0AF33D83"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3</w:t>
            </w:r>
          </w:p>
        </w:tc>
        <w:tc>
          <w:tcPr>
            <w:tcW w:w="2346" w:type="dxa"/>
          </w:tcPr>
          <w:p w14:paraId="308B74A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105F42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3256E9E0" w14:textId="77777777" w:rsidTr="00E227AD">
        <w:trPr>
          <w:trHeight w:val="190"/>
          <w:jc w:val="center"/>
        </w:trPr>
        <w:tc>
          <w:tcPr>
            <w:tcW w:w="2346" w:type="dxa"/>
          </w:tcPr>
          <w:p w14:paraId="57D7807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0B93A26D" w14:textId="77777777" w:rsidTr="00E227AD">
              <w:trPr>
                <w:tblCellSpacing w:w="15" w:type="dxa"/>
              </w:trPr>
              <w:tc>
                <w:tcPr>
                  <w:tcW w:w="0" w:type="auto"/>
                  <w:gridSpan w:val="2"/>
                  <w:vAlign w:val="center"/>
                  <w:hideMark/>
                </w:tcPr>
                <w:p w14:paraId="0167F0F5" w14:textId="77777777" w:rsidR="00910E6A" w:rsidRPr="00695EC9" w:rsidRDefault="00910E6A" w:rsidP="00E227AD">
                  <w:pPr>
                    <w:framePr w:hSpace="180" w:wrap="around" w:vAnchor="text" w:hAnchor="margin" w:xAlign="center" w:y="10"/>
                    <w:autoSpaceDE w:val="0"/>
                    <w:autoSpaceDN w:val="0"/>
                    <w:adjustRightInd w:val="0"/>
                    <w:suppressOverlap/>
                  </w:pPr>
                  <w:r w:rsidRPr="00925E5E">
                    <w:t>Landlord Views Updated Property Verification Status (Rejected or Approved)</w:t>
                  </w:r>
                </w:p>
              </w:tc>
            </w:tr>
            <w:tr w:rsidR="00910E6A" w:rsidRPr="00695EC9" w14:paraId="37B28A5C" w14:textId="77777777" w:rsidTr="00E227AD">
              <w:trPr>
                <w:gridAfter w:val="1"/>
                <w:tblCellSpacing w:w="15" w:type="dxa"/>
              </w:trPr>
              <w:tc>
                <w:tcPr>
                  <w:tcW w:w="0" w:type="auto"/>
                  <w:vAlign w:val="center"/>
                  <w:hideMark/>
                </w:tcPr>
                <w:p w14:paraId="39CAE4A6"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5772C9AE"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69B0056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20CB4D08"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125D51A3" w14:textId="77777777" w:rsidTr="00E227AD">
        <w:trPr>
          <w:trHeight w:val="363"/>
          <w:jc w:val="center"/>
        </w:trPr>
        <w:tc>
          <w:tcPr>
            <w:tcW w:w="2346" w:type="dxa"/>
          </w:tcPr>
          <w:p w14:paraId="4B56F22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61953383"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33E604E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A56E35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18939CE5" w14:textId="77777777" w:rsidTr="00E227AD">
        <w:trPr>
          <w:trHeight w:val="110"/>
          <w:jc w:val="center"/>
        </w:trPr>
        <w:tc>
          <w:tcPr>
            <w:tcW w:w="2346" w:type="dxa"/>
          </w:tcPr>
          <w:p w14:paraId="21118E7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39924FAE" w14:textId="77777777" w:rsidR="00910E6A" w:rsidRPr="0045090D" w:rsidRDefault="00910E6A" w:rsidP="00E227AD">
            <w:pPr>
              <w:autoSpaceDE w:val="0"/>
              <w:autoSpaceDN w:val="0"/>
              <w:adjustRightInd w:val="0"/>
              <w:rPr>
                <w:rFonts w:asciiTheme="majorBidi" w:hAnsiTheme="majorBidi" w:cstheme="majorBidi"/>
                <w:sz w:val="22"/>
                <w:szCs w:val="22"/>
              </w:rPr>
            </w:pPr>
            <w:r w:rsidRPr="00925E5E">
              <w:rPr>
                <w:rFonts w:asciiTheme="majorBidi" w:hAnsiTheme="majorBidi" w:cstheme="majorBidi"/>
                <w:sz w:val="22"/>
                <w:szCs w:val="22"/>
              </w:rPr>
              <w:t>Property verification status updates (Approved/Rejected)</w:t>
            </w:r>
          </w:p>
        </w:tc>
        <w:tc>
          <w:tcPr>
            <w:tcW w:w="2346" w:type="dxa"/>
          </w:tcPr>
          <w:p w14:paraId="3D079CC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68156A1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1B372D3C" w14:textId="77777777" w:rsidTr="00E227AD">
        <w:trPr>
          <w:trHeight w:val="110"/>
          <w:jc w:val="center"/>
        </w:trPr>
        <w:tc>
          <w:tcPr>
            <w:tcW w:w="4692" w:type="dxa"/>
            <w:gridSpan w:val="2"/>
          </w:tcPr>
          <w:p w14:paraId="71F6BAE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216E3014"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925E5E">
              <w:t>Admin has reviewed the property request and changed the status to either "Approved" or "Rejected."</w:t>
            </w:r>
          </w:p>
        </w:tc>
      </w:tr>
      <w:tr w:rsidR="00910E6A" w:rsidRPr="0045090D" w14:paraId="49BB35B3" w14:textId="77777777" w:rsidTr="00E227AD">
        <w:trPr>
          <w:trHeight w:val="110"/>
          <w:jc w:val="center"/>
        </w:trPr>
        <w:tc>
          <w:tcPr>
            <w:tcW w:w="4692" w:type="dxa"/>
            <w:gridSpan w:val="2"/>
          </w:tcPr>
          <w:p w14:paraId="2ECF1297"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590902B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387AE530" w14:textId="77777777" w:rsidTr="00E227AD">
        <w:trPr>
          <w:trHeight w:val="647"/>
          <w:jc w:val="center"/>
        </w:trPr>
        <w:tc>
          <w:tcPr>
            <w:tcW w:w="4692" w:type="dxa"/>
            <w:gridSpan w:val="2"/>
          </w:tcPr>
          <w:p w14:paraId="2E07E57A" w14:textId="77777777" w:rsidR="00910E6A" w:rsidRDefault="00910E6A" w:rsidP="00E227AD">
            <w:pPr>
              <w:autoSpaceDE w:val="0"/>
              <w:autoSpaceDN w:val="0"/>
              <w:adjustRightInd w:val="0"/>
              <w:rPr>
                <w:rFonts w:asciiTheme="majorBidi" w:hAnsiTheme="majorBidi" w:cstheme="majorBidi"/>
                <w:sz w:val="22"/>
                <w:szCs w:val="22"/>
              </w:rPr>
            </w:pPr>
          </w:p>
          <w:p w14:paraId="7FFB3DCD" w14:textId="77777777" w:rsidR="00910E6A" w:rsidRPr="00925E5E" w:rsidRDefault="00910E6A" w:rsidP="00E227AD">
            <w:pPr>
              <w:autoSpaceDE w:val="0"/>
              <w:autoSpaceDN w:val="0"/>
              <w:adjustRightInd w:val="0"/>
              <w:rPr>
                <w:rFonts w:asciiTheme="majorBidi" w:hAnsiTheme="majorBidi" w:cstheme="majorBidi"/>
                <w:sz w:val="22"/>
                <w:szCs w:val="22"/>
              </w:rPr>
            </w:pPr>
            <w:r w:rsidRPr="00925E5E">
              <w:rPr>
                <w:rFonts w:asciiTheme="majorBidi" w:hAnsiTheme="majorBidi" w:cstheme="majorBidi"/>
                <w:sz w:val="22"/>
                <w:szCs w:val="22"/>
              </w:rPr>
              <w:t>1. Landlord logs into the system</w:t>
            </w:r>
            <w:r w:rsidRPr="00925E5E">
              <w:rPr>
                <w:rFonts w:asciiTheme="majorBidi" w:hAnsiTheme="majorBidi" w:cstheme="majorBidi"/>
                <w:sz w:val="22"/>
                <w:szCs w:val="22"/>
              </w:rPr>
              <w:tab/>
            </w:r>
          </w:p>
          <w:p w14:paraId="647EE26C" w14:textId="77777777" w:rsidR="00910E6A" w:rsidRPr="00925E5E" w:rsidRDefault="00910E6A" w:rsidP="00E227AD">
            <w:pPr>
              <w:autoSpaceDE w:val="0"/>
              <w:autoSpaceDN w:val="0"/>
              <w:adjustRightInd w:val="0"/>
              <w:rPr>
                <w:rFonts w:asciiTheme="majorBidi" w:hAnsiTheme="majorBidi" w:cstheme="majorBidi"/>
                <w:sz w:val="22"/>
                <w:szCs w:val="22"/>
              </w:rPr>
            </w:pPr>
            <w:r w:rsidRPr="00925E5E">
              <w:rPr>
                <w:rFonts w:asciiTheme="majorBidi" w:hAnsiTheme="majorBidi" w:cstheme="majorBidi"/>
                <w:sz w:val="22"/>
                <w:szCs w:val="22"/>
              </w:rPr>
              <w:t>2. Landlord navigates to “My Properties” section</w:t>
            </w:r>
            <w:r w:rsidRPr="00925E5E">
              <w:rPr>
                <w:rFonts w:asciiTheme="majorBidi" w:hAnsiTheme="majorBidi" w:cstheme="majorBidi"/>
                <w:sz w:val="22"/>
                <w:szCs w:val="22"/>
              </w:rPr>
              <w:tab/>
            </w:r>
          </w:p>
          <w:p w14:paraId="72C13A4C" w14:textId="77777777" w:rsidR="00910E6A" w:rsidRPr="00925E5E" w:rsidRDefault="00910E6A" w:rsidP="00E227AD">
            <w:pPr>
              <w:autoSpaceDE w:val="0"/>
              <w:autoSpaceDN w:val="0"/>
              <w:adjustRightInd w:val="0"/>
              <w:rPr>
                <w:rFonts w:asciiTheme="majorBidi" w:hAnsiTheme="majorBidi" w:cstheme="majorBidi"/>
                <w:sz w:val="22"/>
                <w:szCs w:val="22"/>
              </w:rPr>
            </w:pPr>
            <w:r w:rsidRPr="00925E5E">
              <w:rPr>
                <w:rFonts w:asciiTheme="majorBidi" w:hAnsiTheme="majorBidi" w:cstheme="majorBidi"/>
                <w:sz w:val="22"/>
                <w:szCs w:val="22"/>
              </w:rPr>
              <w:t>3. Landlord views verification status of a specific property</w:t>
            </w:r>
            <w:r w:rsidRPr="00925E5E">
              <w:rPr>
                <w:rFonts w:asciiTheme="majorBidi" w:hAnsiTheme="majorBidi" w:cstheme="majorBidi"/>
                <w:sz w:val="22"/>
                <w:szCs w:val="22"/>
              </w:rPr>
              <w:tab/>
            </w:r>
          </w:p>
          <w:p w14:paraId="79E6797B" w14:textId="77777777" w:rsidR="00910E6A" w:rsidRPr="00D425FD" w:rsidRDefault="00910E6A" w:rsidP="00E227AD">
            <w:pPr>
              <w:autoSpaceDE w:val="0"/>
              <w:autoSpaceDN w:val="0"/>
              <w:adjustRightInd w:val="0"/>
              <w:rPr>
                <w:rFonts w:asciiTheme="majorBidi" w:hAnsiTheme="majorBidi" w:cstheme="majorBidi"/>
                <w:sz w:val="22"/>
                <w:szCs w:val="22"/>
              </w:rPr>
            </w:pPr>
            <w:r w:rsidRPr="00925E5E">
              <w:rPr>
                <w:rFonts w:asciiTheme="majorBidi" w:hAnsiTheme="majorBidi" w:cstheme="majorBidi"/>
                <w:sz w:val="22"/>
                <w:szCs w:val="22"/>
              </w:rPr>
              <w:t>4. Landlord clicks on a status for more details</w:t>
            </w:r>
            <w:r w:rsidRPr="00D425FD">
              <w:rPr>
                <w:rFonts w:asciiTheme="majorBidi" w:hAnsiTheme="majorBidi" w:cstheme="majorBidi"/>
                <w:sz w:val="22"/>
                <w:szCs w:val="22"/>
              </w:rPr>
              <w:tab/>
            </w:r>
          </w:p>
        </w:tc>
        <w:tc>
          <w:tcPr>
            <w:tcW w:w="4692" w:type="dxa"/>
            <w:gridSpan w:val="2"/>
          </w:tcPr>
          <w:p w14:paraId="19CF57E6" w14:textId="77777777" w:rsidR="00910E6A" w:rsidRPr="00925E5E" w:rsidRDefault="00910E6A" w:rsidP="00E227AD">
            <w:pPr>
              <w:autoSpaceDE w:val="0"/>
              <w:autoSpaceDN w:val="0"/>
              <w:adjustRightInd w:val="0"/>
              <w:rPr>
                <w:rFonts w:asciiTheme="majorBidi" w:hAnsiTheme="majorBidi" w:cstheme="majorBidi"/>
                <w:sz w:val="22"/>
                <w:szCs w:val="22"/>
              </w:rPr>
            </w:pPr>
            <w:r w:rsidRPr="00925E5E">
              <w:rPr>
                <w:rFonts w:asciiTheme="majorBidi" w:hAnsiTheme="majorBidi" w:cstheme="majorBidi"/>
                <w:sz w:val="22"/>
                <w:szCs w:val="22"/>
              </w:rPr>
              <w:t>1. System authenticates and redirects to dashboard</w:t>
            </w:r>
          </w:p>
          <w:p w14:paraId="426BE1E7" w14:textId="77777777" w:rsidR="00910E6A" w:rsidRPr="00925E5E" w:rsidRDefault="00910E6A" w:rsidP="00E227AD">
            <w:pPr>
              <w:autoSpaceDE w:val="0"/>
              <w:autoSpaceDN w:val="0"/>
              <w:adjustRightInd w:val="0"/>
              <w:rPr>
                <w:rFonts w:asciiTheme="majorBidi" w:hAnsiTheme="majorBidi" w:cstheme="majorBidi"/>
                <w:sz w:val="22"/>
                <w:szCs w:val="22"/>
              </w:rPr>
            </w:pPr>
            <w:r w:rsidRPr="00925E5E">
              <w:rPr>
                <w:rFonts w:asciiTheme="majorBidi" w:hAnsiTheme="majorBidi" w:cstheme="majorBidi"/>
                <w:sz w:val="22"/>
                <w:szCs w:val="22"/>
              </w:rPr>
              <w:t>2. System displays list of property requests submitted</w:t>
            </w:r>
          </w:p>
          <w:p w14:paraId="3FC64278" w14:textId="77777777" w:rsidR="00910E6A" w:rsidRPr="00925E5E" w:rsidRDefault="00910E6A" w:rsidP="00E227AD">
            <w:pPr>
              <w:autoSpaceDE w:val="0"/>
              <w:autoSpaceDN w:val="0"/>
              <w:adjustRightInd w:val="0"/>
              <w:rPr>
                <w:rFonts w:asciiTheme="majorBidi" w:hAnsiTheme="majorBidi" w:cstheme="majorBidi"/>
                <w:sz w:val="22"/>
                <w:szCs w:val="22"/>
              </w:rPr>
            </w:pPr>
            <w:r w:rsidRPr="00925E5E">
              <w:rPr>
                <w:rFonts w:asciiTheme="majorBidi" w:hAnsiTheme="majorBidi" w:cstheme="majorBidi"/>
                <w:sz w:val="22"/>
                <w:szCs w:val="22"/>
              </w:rPr>
              <w:t>3. System shows updated status: “Approved” or “Rejected” along with any additional comments</w:t>
            </w:r>
          </w:p>
          <w:p w14:paraId="33F0D07C" w14:textId="77777777" w:rsidR="00910E6A" w:rsidRPr="00F22F9F" w:rsidRDefault="00910E6A" w:rsidP="00E227AD">
            <w:pPr>
              <w:autoSpaceDE w:val="0"/>
              <w:autoSpaceDN w:val="0"/>
              <w:adjustRightInd w:val="0"/>
              <w:rPr>
                <w:rFonts w:asciiTheme="majorBidi" w:hAnsiTheme="majorBidi" w:cstheme="majorBidi"/>
                <w:sz w:val="22"/>
                <w:szCs w:val="22"/>
              </w:rPr>
            </w:pPr>
            <w:r w:rsidRPr="00925E5E">
              <w:rPr>
                <w:rFonts w:asciiTheme="majorBidi" w:hAnsiTheme="majorBidi" w:cstheme="majorBidi"/>
                <w:sz w:val="22"/>
                <w:szCs w:val="22"/>
              </w:rPr>
              <w:t>4. System displays full status history and relevant remarks from the admin</w:t>
            </w:r>
          </w:p>
        </w:tc>
      </w:tr>
      <w:tr w:rsidR="00910E6A" w:rsidRPr="0045090D" w14:paraId="558F187C" w14:textId="77777777" w:rsidTr="00E227AD">
        <w:trPr>
          <w:trHeight w:val="110"/>
          <w:jc w:val="center"/>
        </w:trPr>
        <w:tc>
          <w:tcPr>
            <w:tcW w:w="4692" w:type="dxa"/>
            <w:gridSpan w:val="2"/>
          </w:tcPr>
          <w:p w14:paraId="5DB7287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5699639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925E5E">
              <w:rPr>
                <w:rFonts w:asciiTheme="majorBidi" w:hAnsiTheme="majorBidi" w:cstheme="majorBidi"/>
                <w:sz w:val="22"/>
                <w:szCs w:val="22"/>
              </w:rPr>
              <w:t>Landlord should be able to see the updated verification status of their property as either "Approved" or "Rejected" with proper context.</w:t>
            </w:r>
          </w:p>
        </w:tc>
      </w:tr>
      <w:tr w:rsidR="00910E6A" w:rsidRPr="0045090D" w14:paraId="060FE783" w14:textId="77777777" w:rsidTr="00E227AD">
        <w:trPr>
          <w:trHeight w:val="110"/>
          <w:jc w:val="center"/>
        </w:trPr>
        <w:tc>
          <w:tcPr>
            <w:tcW w:w="4692" w:type="dxa"/>
            <w:gridSpan w:val="2"/>
          </w:tcPr>
          <w:p w14:paraId="6DAB2B7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5AAEFC3F"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925E5E">
              <w:rPr>
                <w:rFonts w:asciiTheme="majorBidi" w:hAnsiTheme="majorBidi" w:cstheme="majorBidi"/>
                <w:sz w:val="22"/>
                <w:szCs w:val="22"/>
              </w:rPr>
              <w:t>System accurately showed the updated property verification status along with comments from admin.</w:t>
            </w:r>
          </w:p>
        </w:tc>
      </w:tr>
      <w:tr w:rsidR="00910E6A" w:rsidRPr="0045090D" w14:paraId="6A51EAA6" w14:textId="77777777" w:rsidTr="00E227AD">
        <w:trPr>
          <w:trHeight w:val="110"/>
          <w:jc w:val="center"/>
        </w:trPr>
        <w:tc>
          <w:tcPr>
            <w:tcW w:w="4692" w:type="dxa"/>
            <w:gridSpan w:val="2"/>
          </w:tcPr>
          <w:p w14:paraId="2B31524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1E2E1E6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63A3E534" w14:textId="77777777" w:rsidR="00910E6A" w:rsidRDefault="00910E6A" w:rsidP="00910E6A">
      <w:pPr>
        <w:rPr>
          <w:lang w:val="en-GB"/>
        </w:rPr>
      </w:pPr>
    </w:p>
    <w:p w14:paraId="219CE23F" w14:textId="77777777" w:rsidR="00910E6A" w:rsidRDefault="00910E6A" w:rsidP="00910E6A">
      <w:pPr>
        <w:rPr>
          <w:lang w:val="en-GB"/>
        </w:rPr>
      </w:pPr>
    </w:p>
    <w:p w14:paraId="1AA04303" w14:textId="77777777" w:rsidR="00910E6A" w:rsidRDefault="00910E6A" w:rsidP="00910E6A">
      <w:pPr>
        <w:rPr>
          <w:lang w:val="en-GB"/>
        </w:rPr>
      </w:pPr>
    </w:p>
    <w:p w14:paraId="11377F71" w14:textId="77777777" w:rsidR="00910E6A" w:rsidRDefault="00910E6A" w:rsidP="00910E6A">
      <w:pPr>
        <w:rPr>
          <w:lang w:val="en-GB"/>
        </w:rPr>
      </w:pPr>
    </w:p>
    <w:p w14:paraId="1920D21E" w14:textId="77777777" w:rsidR="00910E6A" w:rsidRDefault="00910E6A" w:rsidP="00910E6A">
      <w:pPr>
        <w:rPr>
          <w:lang w:val="en-GB"/>
        </w:rPr>
      </w:pPr>
    </w:p>
    <w:p w14:paraId="1B2987FE" w14:textId="77777777" w:rsidR="00910E6A" w:rsidRDefault="00910E6A" w:rsidP="00910E6A">
      <w:pPr>
        <w:rPr>
          <w:lang w:val="en-GB"/>
        </w:rPr>
      </w:pPr>
    </w:p>
    <w:p w14:paraId="2352CC81" w14:textId="77777777" w:rsidR="00910E6A" w:rsidRDefault="00910E6A" w:rsidP="00910E6A">
      <w:pPr>
        <w:rPr>
          <w:lang w:val="en-GB"/>
        </w:rPr>
      </w:pPr>
    </w:p>
    <w:p w14:paraId="3A7C314D" w14:textId="77777777" w:rsidR="00910E6A" w:rsidRDefault="00910E6A" w:rsidP="00910E6A">
      <w:pPr>
        <w:rPr>
          <w:lang w:val="en-GB"/>
        </w:rPr>
      </w:pPr>
    </w:p>
    <w:p w14:paraId="497C38E7" w14:textId="77777777" w:rsidR="00910E6A" w:rsidRDefault="00910E6A" w:rsidP="00910E6A">
      <w:pPr>
        <w:rPr>
          <w:lang w:val="en-GB"/>
        </w:rPr>
      </w:pPr>
    </w:p>
    <w:p w14:paraId="3D9FDF45" w14:textId="77777777" w:rsidR="00910E6A" w:rsidRDefault="00910E6A" w:rsidP="00910E6A">
      <w:pPr>
        <w:rPr>
          <w:lang w:val="en-GB"/>
        </w:rPr>
      </w:pPr>
    </w:p>
    <w:p w14:paraId="39451C61" w14:textId="77777777" w:rsidR="00910E6A" w:rsidRDefault="00910E6A" w:rsidP="00910E6A">
      <w:pPr>
        <w:rPr>
          <w:lang w:val="en-GB"/>
        </w:rPr>
      </w:pPr>
    </w:p>
    <w:p w14:paraId="2B5E8590" w14:textId="77777777" w:rsidR="00910E6A" w:rsidRDefault="00910E6A" w:rsidP="00910E6A">
      <w:pPr>
        <w:rPr>
          <w:lang w:val="en-GB"/>
        </w:rPr>
      </w:pPr>
    </w:p>
    <w:p w14:paraId="6436B45C" w14:textId="77777777" w:rsidR="00910E6A" w:rsidRDefault="00910E6A" w:rsidP="00910E6A">
      <w:pPr>
        <w:rPr>
          <w:lang w:val="en-GB"/>
        </w:rPr>
      </w:pPr>
    </w:p>
    <w:p w14:paraId="21B21F77" w14:textId="77777777" w:rsidR="00910E6A" w:rsidRDefault="00910E6A" w:rsidP="00910E6A">
      <w:pPr>
        <w:rPr>
          <w:lang w:val="en-GB"/>
        </w:rPr>
      </w:pPr>
    </w:p>
    <w:p w14:paraId="496DDD3D" w14:textId="77777777" w:rsidR="00910E6A" w:rsidRDefault="00910E6A" w:rsidP="00910E6A">
      <w:pPr>
        <w:rPr>
          <w:lang w:val="en-GB"/>
        </w:rPr>
      </w:pPr>
    </w:p>
    <w:p w14:paraId="16CD522B" w14:textId="77777777" w:rsidR="00910E6A" w:rsidRDefault="00910E6A" w:rsidP="00910E6A">
      <w:pPr>
        <w:rPr>
          <w:lang w:val="en-GB"/>
        </w:rPr>
      </w:pPr>
    </w:p>
    <w:p w14:paraId="5DD5E967" w14:textId="77777777" w:rsidR="00910E6A" w:rsidRDefault="00910E6A" w:rsidP="00910E6A">
      <w:pPr>
        <w:rPr>
          <w:lang w:val="en-GB"/>
        </w:rPr>
      </w:pPr>
    </w:p>
    <w:p w14:paraId="7267ED94" w14:textId="77777777" w:rsidR="00910E6A" w:rsidRDefault="00910E6A" w:rsidP="00910E6A">
      <w:pPr>
        <w:rPr>
          <w:lang w:val="en-GB"/>
        </w:rPr>
      </w:pPr>
    </w:p>
    <w:p w14:paraId="18124CD1"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5CBF02AB" w14:textId="77777777" w:rsidTr="00E227AD">
        <w:trPr>
          <w:trHeight w:val="110"/>
          <w:jc w:val="center"/>
        </w:trPr>
        <w:tc>
          <w:tcPr>
            <w:tcW w:w="2346" w:type="dxa"/>
          </w:tcPr>
          <w:p w14:paraId="11199FC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1F1280F0"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4</w:t>
            </w:r>
          </w:p>
        </w:tc>
        <w:tc>
          <w:tcPr>
            <w:tcW w:w="2346" w:type="dxa"/>
          </w:tcPr>
          <w:p w14:paraId="23E9382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451BF62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1DAC2908" w14:textId="77777777" w:rsidTr="00E227AD">
        <w:trPr>
          <w:trHeight w:val="190"/>
          <w:jc w:val="center"/>
        </w:trPr>
        <w:tc>
          <w:tcPr>
            <w:tcW w:w="2346" w:type="dxa"/>
          </w:tcPr>
          <w:p w14:paraId="26D6456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6900578B" w14:textId="77777777" w:rsidTr="00E227AD">
              <w:trPr>
                <w:tblCellSpacing w:w="15" w:type="dxa"/>
              </w:trPr>
              <w:tc>
                <w:tcPr>
                  <w:tcW w:w="0" w:type="auto"/>
                  <w:gridSpan w:val="2"/>
                  <w:vAlign w:val="center"/>
                  <w:hideMark/>
                </w:tcPr>
                <w:p w14:paraId="0531F7E9" w14:textId="77777777" w:rsidR="00910E6A" w:rsidRPr="00695EC9" w:rsidRDefault="00910E6A" w:rsidP="00E227AD">
                  <w:pPr>
                    <w:framePr w:hSpace="180" w:wrap="around" w:vAnchor="text" w:hAnchor="margin" w:xAlign="center" w:y="10"/>
                    <w:autoSpaceDE w:val="0"/>
                    <w:autoSpaceDN w:val="0"/>
                    <w:adjustRightInd w:val="0"/>
                    <w:suppressOverlap/>
                  </w:pPr>
                  <w:r w:rsidRPr="00A847D8">
                    <w:t>Landlord Updates Property Availability Status</w:t>
                  </w:r>
                </w:p>
              </w:tc>
            </w:tr>
            <w:tr w:rsidR="00910E6A" w:rsidRPr="00695EC9" w14:paraId="1640B983" w14:textId="77777777" w:rsidTr="00E227AD">
              <w:trPr>
                <w:gridAfter w:val="1"/>
                <w:tblCellSpacing w:w="15" w:type="dxa"/>
              </w:trPr>
              <w:tc>
                <w:tcPr>
                  <w:tcW w:w="0" w:type="auto"/>
                  <w:vAlign w:val="center"/>
                  <w:hideMark/>
                </w:tcPr>
                <w:p w14:paraId="4D2B6EA6"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4C199CF2"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0DA6DF4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5CFBDA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3D83D9D2" w14:textId="77777777" w:rsidTr="00E227AD">
        <w:trPr>
          <w:trHeight w:val="363"/>
          <w:jc w:val="center"/>
        </w:trPr>
        <w:tc>
          <w:tcPr>
            <w:tcW w:w="2346" w:type="dxa"/>
          </w:tcPr>
          <w:p w14:paraId="70AEDE9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7F9D1F2A"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49C17AF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E97B83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2</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1F0673D" w14:textId="77777777" w:rsidTr="00E227AD">
        <w:trPr>
          <w:trHeight w:val="110"/>
          <w:jc w:val="center"/>
        </w:trPr>
        <w:tc>
          <w:tcPr>
            <w:tcW w:w="2346" w:type="dxa"/>
          </w:tcPr>
          <w:p w14:paraId="0648291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195CAB4D" w14:textId="77777777" w:rsidR="00910E6A" w:rsidRPr="0045090D" w:rsidRDefault="00910E6A" w:rsidP="00E227AD">
            <w:pPr>
              <w:autoSpaceDE w:val="0"/>
              <w:autoSpaceDN w:val="0"/>
              <w:adjustRightInd w:val="0"/>
              <w:rPr>
                <w:rFonts w:asciiTheme="majorBidi" w:hAnsiTheme="majorBidi" w:cstheme="majorBidi"/>
                <w:sz w:val="22"/>
                <w:szCs w:val="22"/>
              </w:rPr>
            </w:pPr>
            <w:r w:rsidRPr="00A847D8">
              <w:rPr>
                <w:rFonts w:asciiTheme="majorBidi" w:hAnsiTheme="majorBidi" w:cstheme="majorBidi"/>
                <w:sz w:val="22"/>
                <w:szCs w:val="22"/>
              </w:rPr>
              <w:t>Property ID, availability status options (Available, Rented)</w:t>
            </w:r>
          </w:p>
        </w:tc>
        <w:tc>
          <w:tcPr>
            <w:tcW w:w="2346" w:type="dxa"/>
          </w:tcPr>
          <w:p w14:paraId="132463F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761AEC8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094CA316" w14:textId="77777777" w:rsidTr="00E227AD">
        <w:trPr>
          <w:trHeight w:val="110"/>
          <w:jc w:val="center"/>
        </w:trPr>
        <w:tc>
          <w:tcPr>
            <w:tcW w:w="4692" w:type="dxa"/>
            <w:gridSpan w:val="2"/>
          </w:tcPr>
          <w:p w14:paraId="7EB5363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08ED0E5C"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B73B8B">
              <w:t>Landlord must be logged into the system and have at least one property registered.</w:t>
            </w:r>
          </w:p>
        </w:tc>
      </w:tr>
      <w:tr w:rsidR="00910E6A" w:rsidRPr="0045090D" w14:paraId="7B6575E3" w14:textId="77777777" w:rsidTr="00E227AD">
        <w:trPr>
          <w:trHeight w:val="110"/>
          <w:jc w:val="center"/>
        </w:trPr>
        <w:tc>
          <w:tcPr>
            <w:tcW w:w="4692" w:type="dxa"/>
            <w:gridSpan w:val="2"/>
          </w:tcPr>
          <w:p w14:paraId="5C19374A"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E6B09D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3E5A5C87" w14:textId="77777777" w:rsidTr="00E227AD">
        <w:trPr>
          <w:trHeight w:val="647"/>
          <w:jc w:val="center"/>
        </w:trPr>
        <w:tc>
          <w:tcPr>
            <w:tcW w:w="4692" w:type="dxa"/>
            <w:gridSpan w:val="2"/>
          </w:tcPr>
          <w:p w14:paraId="7E687E2C" w14:textId="77777777" w:rsidR="00910E6A" w:rsidRPr="00B73B8B" w:rsidRDefault="00910E6A" w:rsidP="00E227AD">
            <w:pPr>
              <w:autoSpaceDE w:val="0"/>
              <w:autoSpaceDN w:val="0"/>
              <w:adjustRightInd w:val="0"/>
              <w:rPr>
                <w:rFonts w:asciiTheme="majorBidi" w:hAnsiTheme="majorBidi" w:cstheme="majorBidi"/>
                <w:sz w:val="22"/>
                <w:szCs w:val="22"/>
              </w:rPr>
            </w:pPr>
          </w:p>
          <w:p w14:paraId="09BD4FCE" w14:textId="77777777" w:rsidR="00910E6A" w:rsidRPr="00B73B8B"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1. Landlord logs into the system</w:t>
            </w:r>
            <w:r w:rsidRPr="00B73B8B">
              <w:rPr>
                <w:rFonts w:asciiTheme="majorBidi" w:hAnsiTheme="majorBidi" w:cstheme="majorBidi"/>
                <w:sz w:val="22"/>
                <w:szCs w:val="22"/>
              </w:rPr>
              <w:tab/>
            </w:r>
          </w:p>
          <w:p w14:paraId="3EAB4204" w14:textId="77777777" w:rsidR="00910E6A" w:rsidRPr="00B73B8B"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2. Landlord navigates to “My Properties” section</w:t>
            </w:r>
            <w:r w:rsidRPr="00B73B8B">
              <w:rPr>
                <w:rFonts w:asciiTheme="majorBidi" w:hAnsiTheme="majorBidi" w:cstheme="majorBidi"/>
                <w:sz w:val="22"/>
                <w:szCs w:val="22"/>
              </w:rPr>
              <w:tab/>
            </w:r>
          </w:p>
          <w:p w14:paraId="4B10656D" w14:textId="77777777" w:rsidR="00910E6A"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3. Landlord selects a property to update status</w:t>
            </w:r>
          </w:p>
          <w:p w14:paraId="4F0FD57F" w14:textId="77777777" w:rsidR="00910E6A" w:rsidRPr="00B73B8B"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4. Landlord changes availability status to “Available” or “Rented”</w:t>
            </w:r>
            <w:r w:rsidRPr="00B73B8B">
              <w:rPr>
                <w:rFonts w:asciiTheme="majorBidi" w:hAnsiTheme="majorBidi" w:cstheme="majorBidi"/>
                <w:sz w:val="22"/>
                <w:szCs w:val="22"/>
              </w:rPr>
              <w:tab/>
            </w:r>
          </w:p>
          <w:p w14:paraId="2D7E4D3E" w14:textId="77777777" w:rsidR="00910E6A" w:rsidRPr="00D425FD"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5. Landlord refreshes or revisits the page</w:t>
            </w:r>
            <w:r w:rsidRPr="00D425FD">
              <w:rPr>
                <w:rFonts w:asciiTheme="majorBidi" w:hAnsiTheme="majorBidi" w:cstheme="majorBidi"/>
                <w:sz w:val="22"/>
                <w:szCs w:val="22"/>
              </w:rPr>
              <w:tab/>
            </w:r>
          </w:p>
        </w:tc>
        <w:tc>
          <w:tcPr>
            <w:tcW w:w="4692" w:type="dxa"/>
            <w:gridSpan w:val="2"/>
          </w:tcPr>
          <w:p w14:paraId="616610C6" w14:textId="77777777" w:rsidR="00910E6A" w:rsidRPr="00B73B8B" w:rsidRDefault="00910E6A" w:rsidP="00E227AD">
            <w:pPr>
              <w:autoSpaceDE w:val="0"/>
              <w:autoSpaceDN w:val="0"/>
              <w:adjustRightInd w:val="0"/>
              <w:rPr>
                <w:rFonts w:asciiTheme="majorBidi" w:hAnsiTheme="majorBidi" w:cstheme="majorBidi"/>
                <w:sz w:val="22"/>
                <w:szCs w:val="22"/>
              </w:rPr>
            </w:pPr>
          </w:p>
          <w:p w14:paraId="239E6030" w14:textId="77777777" w:rsidR="00910E6A" w:rsidRPr="00B73B8B"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1. System verifies credentials and loads landlord dashboard</w:t>
            </w:r>
          </w:p>
          <w:p w14:paraId="0DDCC644" w14:textId="77777777" w:rsidR="00910E6A" w:rsidRPr="00B73B8B"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2. System displays list of properties owned by landlord</w:t>
            </w:r>
          </w:p>
          <w:p w14:paraId="69AED459" w14:textId="77777777" w:rsidR="00910E6A" w:rsidRPr="00B73B8B"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3. System shows current property details including availability status</w:t>
            </w:r>
          </w:p>
          <w:p w14:paraId="73155CA1" w14:textId="77777777" w:rsidR="00910E6A" w:rsidRPr="00B73B8B"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4. System updates the status and confirms the change with a message “Status updated successfully”</w:t>
            </w:r>
          </w:p>
          <w:p w14:paraId="158F87D3" w14:textId="77777777" w:rsidR="00910E6A" w:rsidRPr="00F22F9F" w:rsidRDefault="00910E6A" w:rsidP="00E227AD">
            <w:pPr>
              <w:autoSpaceDE w:val="0"/>
              <w:autoSpaceDN w:val="0"/>
              <w:adjustRightInd w:val="0"/>
              <w:rPr>
                <w:rFonts w:asciiTheme="majorBidi" w:hAnsiTheme="majorBidi" w:cstheme="majorBidi"/>
                <w:sz w:val="22"/>
                <w:szCs w:val="22"/>
              </w:rPr>
            </w:pPr>
            <w:r w:rsidRPr="00B73B8B">
              <w:rPr>
                <w:rFonts w:asciiTheme="majorBidi" w:hAnsiTheme="majorBidi" w:cstheme="majorBidi"/>
                <w:sz w:val="22"/>
                <w:szCs w:val="22"/>
              </w:rPr>
              <w:t>5. System displays the updated availability status accordingly</w:t>
            </w:r>
          </w:p>
        </w:tc>
      </w:tr>
      <w:tr w:rsidR="00910E6A" w:rsidRPr="0045090D" w14:paraId="5A83539F" w14:textId="77777777" w:rsidTr="00E227AD">
        <w:trPr>
          <w:trHeight w:val="110"/>
          <w:jc w:val="center"/>
        </w:trPr>
        <w:tc>
          <w:tcPr>
            <w:tcW w:w="4692" w:type="dxa"/>
            <w:gridSpan w:val="2"/>
          </w:tcPr>
          <w:p w14:paraId="2B9C8DB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2FF4B9A9"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B73B8B">
              <w:rPr>
                <w:rFonts w:asciiTheme="majorBidi" w:hAnsiTheme="majorBidi" w:cstheme="majorBidi"/>
                <w:sz w:val="22"/>
                <w:szCs w:val="22"/>
              </w:rPr>
              <w:t>System should allow the landlord to successfully update the availability status of a property and reflect the changes immediately.</w:t>
            </w:r>
          </w:p>
        </w:tc>
      </w:tr>
      <w:tr w:rsidR="00910E6A" w:rsidRPr="0045090D" w14:paraId="03CFEF63" w14:textId="77777777" w:rsidTr="00E227AD">
        <w:trPr>
          <w:trHeight w:val="110"/>
          <w:jc w:val="center"/>
        </w:trPr>
        <w:tc>
          <w:tcPr>
            <w:tcW w:w="4692" w:type="dxa"/>
            <w:gridSpan w:val="2"/>
          </w:tcPr>
          <w:p w14:paraId="7B2BE2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5DA4514D"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B73B8B">
              <w:rPr>
                <w:rFonts w:asciiTheme="majorBidi" w:hAnsiTheme="majorBidi" w:cstheme="majorBidi"/>
                <w:sz w:val="22"/>
                <w:szCs w:val="22"/>
              </w:rPr>
              <w:t>System updated the availability status correctly and displayed confirmation message.</w:t>
            </w:r>
          </w:p>
        </w:tc>
      </w:tr>
      <w:tr w:rsidR="00910E6A" w:rsidRPr="0045090D" w14:paraId="616EA264" w14:textId="77777777" w:rsidTr="00E227AD">
        <w:trPr>
          <w:trHeight w:val="110"/>
          <w:jc w:val="center"/>
        </w:trPr>
        <w:tc>
          <w:tcPr>
            <w:tcW w:w="4692" w:type="dxa"/>
            <w:gridSpan w:val="2"/>
          </w:tcPr>
          <w:p w14:paraId="5B1F587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C91D39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6C58B70F" w14:textId="77777777" w:rsidR="00910E6A" w:rsidRDefault="00910E6A" w:rsidP="00910E6A">
      <w:pPr>
        <w:rPr>
          <w:lang w:val="en-GB"/>
        </w:rPr>
      </w:pPr>
    </w:p>
    <w:p w14:paraId="2273A766" w14:textId="77777777" w:rsidR="00910E6A" w:rsidRDefault="00910E6A" w:rsidP="00910E6A">
      <w:pPr>
        <w:rPr>
          <w:lang w:val="en-GB"/>
        </w:rPr>
      </w:pPr>
    </w:p>
    <w:p w14:paraId="49E9ABBA" w14:textId="77777777" w:rsidR="00910E6A" w:rsidRDefault="00910E6A" w:rsidP="00910E6A">
      <w:pPr>
        <w:rPr>
          <w:lang w:val="en-GB"/>
        </w:rPr>
      </w:pPr>
    </w:p>
    <w:p w14:paraId="246DD6D6" w14:textId="77777777" w:rsidR="00910E6A" w:rsidRDefault="00910E6A" w:rsidP="00910E6A">
      <w:pPr>
        <w:rPr>
          <w:lang w:val="en-GB"/>
        </w:rPr>
      </w:pPr>
    </w:p>
    <w:p w14:paraId="24D7A889" w14:textId="77777777" w:rsidR="00910E6A" w:rsidRDefault="00910E6A" w:rsidP="00910E6A">
      <w:pPr>
        <w:rPr>
          <w:lang w:val="en-GB"/>
        </w:rPr>
      </w:pPr>
    </w:p>
    <w:p w14:paraId="00694C9E" w14:textId="77777777" w:rsidR="00910E6A" w:rsidRDefault="00910E6A" w:rsidP="00910E6A">
      <w:pPr>
        <w:rPr>
          <w:lang w:val="en-GB"/>
        </w:rPr>
      </w:pPr>
    </w:p>
    <w:p w14:paraId="62ACE964" w14:textId="77777777" w:rsidR="00910E6A" w:rsidRDefault="00910E6A" w:rsidP="00910E6A">
      <w:pPr>
        <w:rPr>
          <w:lang w:val="en-GB"/>
        </w:rPr>
      </w:pPr>
    </w:p>
    <w:p w14:paraId="1E8290AD" w14:textId="77777777" w:rsidR="00910E6A" w:rsidRDefault="00910E6A" w:rsidP="00910E6A">
      <w:pPr>
        <w:rPr>
          <w:lang w:val="en-GB"/>
        </w:rPr>
      </w:pPr>
    </w:p>
    <w:p w14:paraId="11F4FB91" w14:textId="77777777" w:rsidR="00910E6A" w:rsidRDefault="00910E6A" w:rsidP="00910E6A">
      <w:pPr>
        <w:rPr>
          <w:lang w:val="en-GB"/>
        </w:rPr>
      </w:pPr>
    </w:p>
    <w:p w14:paraId="7E639E6C" w14:textId="77777777" w:rsidR="00910E6A" w:rsidRDefault="00910E6A" w:rsidP="00910E6A">
      <w:pPr>
        <w:rPr>
          <w:lang w:val="en-GB"/>
        </w:rPr>
      </w:pPr>
    </w:p>
    <w:p w14:paraId="4EC190A4" w14:textId="77777777" w:rsidR="00910E6A" w:rsidRDefault="00910E6A" w:rsidP="00910E6A">
      <w:pPr>
        <w:rPr>
          <w:lang w:val="en-GB"/>
        </w:rPr>
      </w:pPr>
    </w:p>
    <w:p w14:paraId="72D6C3B5" w14:textId="77777777" w:rsidR="00910E6A" w:rsidRDefault="00910E6A" w:rsidP="00910E6A">
      <w:pPr>
        <w:rPr>
          <w:lang w:val="en-GB"/>
        </w:rPr>
      </w:pPr>
    </w:p>
    <w:p w14:paraId="341EF8AE" w14:textId="77777777" w:rsidR="00910E6A" w:rsidRDefault="00910E6A" w:rsidP="00910E6A">
      <w:pPr>
        <w:rPr>
          <w:lang w:val="en-GB"/>
        </w:rPr>
      </w:pPr>
    </w:p>
    <w:p w14:paraId="233703DA" w14:textId="77777777" w:rsidR="00910E6A" w:rsidRDefault="00910E6A" w:rsidP="00910E6A">
      <w:pPr>
        <w:rPr>
          <w:lang w:val="en-GB"/>
        </w:rPr>
      </w:pPr>
    </w:p>
    <w:p w14:paraId="109B9778" w14:textId="77777777" w:rsidR="00910E6A" w:rsidRDefault="00910E6A" w:rsidP="00910E6A">
      <w:pPr>
        <w:rPr>
          <w:lang w:val="en-GB"/>
        </w:rPr>
      </w:pPr>
    </w:p>
    <w:p w14:paraId="3C0E7ED5" w14:textId="77777777" w:rsidR="00910E6A" w:rsidRDefault="00910E6A" w:rsidP="00910E6A">
      <w:pPr>
        <w:rPr>
          <w:lang w:val="en-GB"/>
        </w:rPr>
      </w:pPr>
    </w:p>
    <w:p w14:paraId="1324799D" w14:textId="77777777" w:rsidR="00910E6A" w:rsidRDefault="00910E6A" w:rsidP="00910E6A">
      <w:pPr>
        <w:rPr>
          <w:lang w:val="en-GB"/>
        </w:rPr>
      </w:pPr>
    </w:p>
    <w:p w14:paraId="795A3367" w14:textId="77777777" w:rsidR="00910E6A" w:rsidRDefault="00910E6A" w:rsidP="00910E6A">
      <w:pPr>
        <w:rPr>
          <w:lang w:val="en-GB"/>
        </w:rPr>
      </w:pPr>
    </w:p>
    <w:p w14:paraId="1472FF8A" w14:textId="77777777" w:rsidR="00910E6A" w:rsidRDefault="00910E6A" w:rsidP="00910E6A">
      <w:pPr>
        <w:rPr>
          <w:lang w:val="en-GB"/>
        </w:rPr>
      </w:pPr>
    </w:p>
    <w:p w14:paraId="1AC21432" w14:textId="77777777" w:rsidR="00910E6A" w:rsidRDefault="00910E6A" w:rsidP="00910E6A">
      <w:pPr>
        <w:rPr>
          <w:lang w:val="en-GB"/>
        </w:rPr>
      </w:pPr>
    </w:p>
    <w:p w14:paraId="228D8B72" w14:textId="77777777" w:rsidR="00910E6A" w:rsidRDefault="00910E6A" w:rsidP="00910E6A">
      <w:pPr>
        <w:rPr>
          <w:lang w:val="en-GB"/>
        </w:rPr>
      </w:pPr>
    </w:p>
    <w:p w14:paraId="2B2B609E"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3208F1F3" w14:textId="77777777" w:rsidTr="00E227AD">
        <w:trPr>
          <w:trHeight w:val="110"/>
          <w:jc w:val="center"/>
        </w:trPr>
        <w:tc>
          <w:tcPr>
            <w:tcW w:w="2346" w:type="dxa"/>
          </w:tcPr>
          <w:p w14:paraId="3A265CD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6CC3D2CE"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5</w:t>
            </w:r>
          </w:p>
        </w:tc>
        <w:tc>
          <w:tcPr>
            <w:tcW w:w="2346" w:type="dxa"/>
          </w:tcPr>
          <w:p w14:paraId="2F7B25F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26C5BC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0A078EB6" w14:textId="77777777" w:rsidTr="00E227AD">
        <w:trPr>
          <w:trHeight w:val="190"/>
          <w:jc w:val="center"/>
        </w:trPr>
        <w:tc>
          <w:tcPr>
            <w:tcW w:w="2346" w:type="dxa"/>
          </w:tcPr>
          <w:p w14:paraId="1C36D44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283142D7" w14:textId="77777777" w:rsidTr="00E227AD">
              <w:trPr>
                <w:tblCellSpacing w:w="15" w:type="dxa"/>
              </w:trPr>
              <w:tc>
                <w:tcPr>
                  <w:tcW w:w="0" w:type="auto"/>
                  <w:gridSpan w:val="2"/>
                  <w:vAlign w:val="center"/>
                  <w:hideMark/>
                </w:tcPr>
                <w:p w14:paraId="7E79F823" w14:textId="77777777" w:rsidR="00910E6A" w:rsidRPr="00695EC9" w:rsidRDefault="00910E6A" w:rsidP="00E227AD">
                  <w:pPr>
                    <w:framePr w:hSpace="180" w:wrap="around" w:vAnchor="text" w:hAnchor="margin" w:xAlign="center" w:y="10"/>
                    <w:autoSpaceDE w:val="0"/>
                    <w:autoSpaceDN w:val="0"/>
                    <w:adjustRightInd w:val="0"/>
                    <w:suppressOverlap/>
                  </w:pPr>
                  <w:r w:rsidRPr="0000500D">
                    <w:t>Landlord Submits New Property Verification Request After Rejection</w:t>
                  </w:r>
                </w:p>
              </w:tc>
            </w:tr>
            <w:tr w:rsidR="00910E6A" w:rsidRPr="00695EC9" w14:paraId="505E4F8F" w14:textId="77777777" w:rsidTr="00E227AD">
              <w:trPr>
                <w:gridAfter w:val="1"/>
                <w:tblCellSpacing w:w="15" w:type="dxa"/>
              </w:trPr>
              <w:tc>
                <w:tcPr>
                  <w:tcW w:w="0" w:type="auto"/>
                  <w:vAlign w:val="center"/>
                  <w:hideMark/>
                </w:tcPr>
                <w:p w14:paraId="04DDE9C8"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4D1EF9BD"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385FAAD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92ACD0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63465C4B" w14:textId="77777777" w:rsidTr="00E227AD">
        <w:trPr>
          <w:trHeight w:val="363"/>
          <w:jc w:val="center"/>
        </w:trPr>
        <w:tc>
          <w:tcPr>
            <w:tcW w:w="2346" w:type="dxa"/>
          </w:tcPr>
          <w:p w14:paraId="5EFA8C7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CEAD152"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676D23C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6103A10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2</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73125EE" w14:textId="77777777" w:rsidTr="00E227AD">
        <w:trPr>
          <w:trHeight w:val="110"/>
          <w:jc w:val="center"/>
        </w:trPr>
        <w:tc>
          <w:tcPr>
            <w:tcW w:w="2346" w:type="dxa"/>
          </w:tcPr>
          <w:p w14:paraId="1D4F8AA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0F87079B" w14:textId="77777777" w:rsidR="00910E6A" w:rsidRPr="0045090D" w:rsidRDefault="00910E6A" w:rsidP="00E227AD">
            <w:pPr>
              <w:autoSpaceDE w:val="0"/>
              <w:autoSpaceDN w:val="0"/>
              <w:adjustRightInd w:val="0"/>
              <w:rPr>
                <w:rFonts w:asciiTheme="majorBidi" w:hAnsiTheme="majorBidi" w:cstheme="majorBidi"/>
                <w:sz w:val="22"/>
                <w:szCs w:val="22"/>
              </w:rPr>
            </w:pPr>
            <w:r w:rsidRPr="0000500D">
              <w:rPr>
                <w:rFonts w:asciiTheme="majorBidi" w:hAnsiTheme="majorBidi" w:cstheme="majorBidi"/>
                <w:sz w:val="22"/>
                <w:szCs w:val="22"/>
              </w:rPr>
              <w:t>Property details (Registration Number, Owner Name, CNIC, District, Region)</w:t>
            </w:r>
          </w:p>
        </w:tc>
        <w:tc>
          <w:tcPr>
            <w:tcW w:w="2346" w:type="dxa"/>
          </w:tcPr>
          <w:p w14:paraId="4A3B7E1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67619F8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7918F171" w14:textId="77777777" w:rsidTr="00E227AD">
        <w:trPr>
          <w:trHeight w:val="110"/>
          <w:jc w:val="center"/>
        </w:trPr>
        <w:tc>
          <w:tcPr>
            <w:tcW w:w="4692" w:type="dxa"/>
            <w:gridSpan w:val="2"/>
          </w:tcPr>
          <w:p w14:paraId="2388DDE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4B684FE"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C10A0E">
              <w:t>The previous property verification request was rejected, and the landlord is logged into the system.</w:t>
            </w:r>
          </w:p>
        </w:tc>
      </w:tr>
      <w:tr w:rsidR="00910E6A" w:rsidRPr="0045090D" w14:paraId="62000E7B" w14:textId="77777777" w:rsidTr="00E227AD">
        <w:trPr>
          <w:trHeight w:val="110"/>
          <w:jc w:val="center"/>
        </w:trPr>
        <w:tc>
          <w:tcPr>
            <w:tcW w:w="4692" w:type="dxa"/>
            <w:gridSpan w:val="2"/>
          </w:tcPr>
          <w:p w14:paraId="4CF36ED7"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31F0127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5FED72EE" w14:textId="77777777" w:rsidTr="00E227AD">
        <w:trPr>
          <w:trHeight w:val="647"/>
          <w:jc w:val="center"/>
        </w:trPr>
        <w:tc>
          <w:tcPr>
            <w:tcW w:w="4692" w:type="dxa"/>
            <w:gridSpan w:val="2"/>
          </w:tcPr>
          <w:p w14:paraId="37385C93" w14:textId="77777777" w:rsidR="00910E6A" w:rsidRPr="00B73B8B" w:rsidRDefault="00910E6A" w:rsidP="00E227AD">
            <w:pPr>
              <w:autoSpaceDE w:val="0"/>
              <w:autoSpaceDN w:val="0"/>
              <w:adjustRightInd w:val="0"/>
              <w:rPr>
                <w:rFonts w:asciiTheme="majorBidi" w:hAnsiTheme="majorBidi" w:cstheme="majorBidi"/>
                <w:sz w:val="22"/>
                <w:szCs w:val="22"/>
              </w:rPr>
            </w:pPr>
          </w:p>
          <w:p w14:paraId="08444FB8" w14:textId="77777777" w:rsidR="00910E6A" w:rsidRPr="00A14F45"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1. Landlord logs into the system</w:t>
            </w:r>
            <w:r w:rsidRPr="00A14F45">
              <w:rPr>
                <w:rFonts w:asciiTheme="majorBidi" w:hAnsiTheme="majorBidi" w:cstheme="majorBidi"/>
                <w:sz w:val="22"/>
                <w:szCs w:val="22"/>
              </w:rPr>
              <w:tab/>
            </w:r>
          </w:p>
          <w:p w14:paraId="3FB2F0EE" w14:textId="77777777" w:rsidR="00910E6A" w:rsidRPr="00A14F45"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2. Landlord navigates to “Rejected Properties” or “My Properties” section</w:t>
            </w:r>
            <w:r w:rsidRPr="00A14F45">
              <w:rPr>
                <w:rFonts w:asciiTheme="majorBidi" w:hAnsiTheme="majorBidi" w:cstheme="majorBidi"/>
                <w:sz w:val="22"/>
                <w:szCs w:val="22"/>
              </w:rPr>
              <w:tab/>
            </w:r>
          </w:p>
          <w:p w14:paraId="4ED19EF2" w14:textId="77777777" w:rsidR="00910E6A" w:rsidRPr="00A14F45"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3. Landlord selects a rejected property and clicks “Resubmit for Verification” or fills out a new request</w:t>
            </w:r>
            <w:r w:rsidRPr="00A14F45">
              <w:rPr>
                <w:rFonts w:asciiTheme="majorBidi" w:hAnsiTheme="majorBidi" w:cstheme="majorBidi"/>
                <w:sz w:val="22"/>
                <w:szCs w:val="22"/>
              </w:rPr>
              <w:tab/>
            </w:r>
          </w:p>
          <w:p w14:paraId="5ACB8480" w14:textId="77777777" w:rsidR="00910E6A" w:rsidRPr="00A14F45"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4. Landlord updates or confirms property details and submits the request</w:t>
            </w:r>
            <w:r w:rsidRPr="00A14F45">
              <w:rPr>
                <w:rFonts w:asciiTheme="majorBidi" w:hAnsiTheme="majorBidi" w:cstheme="majorBidi"/>
                <w:sz w:val="22"/>
                <w:szCs w:val="22"/>
              </w:rPr>
              <w:tab/>
            </w:r>
          </w:p>
          <w:p w14:paraId="4CA7137E" w14:textId="77777777" w:rsidR="00910E6A" w:rsidRPr="00D425FD"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5. System confirms submission</w:t>
            </w:r>
            <w:r w:rsidRPr="00A14F45">
              <w:rPr>
                <w:rFonts w:asciiTheme="majorBidi" w:hAnsiTheme="majorBidi" w:cstheme="majorBidi"/>
                <w:sz w:val="22"/>
                <w:szCs w:val="22"/>
              </w:rPr>
              <w:tab/>
            </w:r>
          </w:p>
        </w:tc>
        <w:tc>
          <w:tcPr>
            <w:tcW w:w="4692" w:type="dxa"/>
            <w:gridSpan w:val="2"/>
          </w:tcPr>
          <w:p w14:paraId="40A39F51" w14:textId="77777777" w:rsidR="00910E6A" w:rsidRPr="00B73B8B" w:rsidRDefault="00910E6A" w:rsidP="00E227AD">
            <w:pPr>
              <w:autoSpaceDE w:val="0"/>
              <w:autoSpaceDN w:val="0"/>
              <w:adjustRightInd w:val="0"/>
              <w:rPr>
                <w:rFonts w:asciiTheme="majorBidi" w:hAnsiTheme="majorBidi" w:cstheme="majorBidi"/>
                <w:sz w:val="22"/>
                <w:szCs w:val="22"/>
              </w:rPr>
            </w:pPr>
          </w:p>
          <w:p w14:paraId="6023B865" w14:textId="77777777" w:rsidR="00910E6A" w:rsidRPr="00A14F45"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1. System verifies credentials and redirects to dashboard</w:t>
            </w:r>
          </w:p>
          <w:p w14:paraId="5565EFF4" w14:textId="77777777" w:rsidR="00910E6A" w:rsidRPr="00A14F45"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2. System displays list of rejected property requests</w:t>
            </w:r>
          </w:p>
          <w:p w14:paraId="42B347BF" w14:textId="77777777" w:rsidR="00910E6A" w:rsidRPr="00A14F45"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3. System loads property request form with pre-filled or blank details</w:t>
            </w:r>
          </w:p>
          <w:p w14:paraId="72D437A3" w14:textId="77777777" w:rsidR="00910E6A" w:rsidRPr="00A14F45"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4. System validates the data and submits the verification request</w:t>
            </w:r>
          </w:p>
          <w:p w14:paraId="52674C78" w14:textId="77777777" w:rsidR="00910E6A" w:rsidRPr="00F22F9F" w:rsidRDefault="00910E6A" w:rsidP="00E227AD">
            <w:pPr>
              <w:autoSpaceDE w:val="0"/>
              <w:autoSpaceDN w:val="0"/>
              <w:adjustRightInd w:val="0"/>
              <w:rPr>
                <w:rFonts w:asciiTheme="majorBidi" w:hAnsiTheme="majorBidi" w:cstheme="majorBidi"/>
                <w:sz w:val="22"/>
                <w:szCs w:val="22"/>
              </w:rPr>
            </w:pPr>
            <w:r w:rsidRPr="00A14F45">
              <w:rPr>
                <w:rFonts w:asciiTheme="majorBidi" w:hAnsiTheme="majorBidi" w:cstheme="majorBidi"/>
                <w:sz w:val="22"/>
                <w:szCs w:val="22"/>
              </w:rPr>
              <w:t>5. System shows message: “Your property verification request has been resubmitted successfully” and updates the request status to “Pending”</w:t>
            </w:r>
          </w:p>
        </w:tc>
      </w:tr>
      <w:tr w:rsidR="00910E6A" w:rsidRPr="0045090D" w14:paraId="2AE26ED3" w14:textId="77777777" w:rsidTr="00E227AD">
        <w:trPr>
          <w:trHeight w:val="110"/>
          <w:jc w:val="center"/>
        </w:trPr>
        <w:tc>
          <w:tcPr>
            <w:tcW w:w="4692" w:type="dxa"/>
            <w:gridSpan w:val="2"/>
          </w:tcPr>
          <w:p w14:paraId="335EFE6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5E52D5D7"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C10A0E">
              <w:rPr>
                <w:rFonts w:asciiTheme="majorBidi" w:hAnsiTheme="majorBidi" w:cstheme="majorBidi"/>
                <w:sz w:val="22"/>
                <w:szCs w:val="22"/>
              </w:rPr>
              <w:t>Landlord should be able to successfully resubmit a rejected property verification request, and system should treat it as a new pending request.</w:t>
            </w:r>
          </w:p>
        </w:tc>
      </w:tr>
      <w:tr w:rsidR="00910E6A" w:rsidRPr="0045090D" w14:paraId="76774F2C" w14:textId="77777777" w:rsidTr="00E227AD">
        <w:trPr>
          <w:trHeight w:val="110"/>
          <w:jc w:val="center"/>
        </w:trPr>
        <w:tc>
          <w:tcPr>
            <w:tcW w:w="4692" w:type="dxa"/>
            <w:gridSpan w:val="2"/>
          </w:tcPr>
          <w:p w14:paraId="4BC266B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7BEAB6E4"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C10A0E">
              <w:rPr>
                <w:rFonts w:asciiTheme="majorBidi" w:hAnsiTheme="majorBidi" w:cstheme="majorBidi"/>
                <w:sz w:val="22"/>
                <w:szCs w:val="22"/>
              </w:rPr>
              <w:t>System allowed re-submission and changed status from “Rejected” to “Pending” as expected.</w:t>
            </w:r>
          </w:p>
        </w:tc>
      </w:tr>
      <w:tr w:rsidR="00910E6A" w:rsidRPr="0045090D" w14:paraId="65E2E325" w14:textId="77777777" w:rsidTr="00E227AD">
        <w:trPr>
          <w:trHeight w:val="110"/>
          <w:jc w:val="center"/>
        </w:trPr>
        <w:tc>
          <w:tcPr>
            <w:tcW w:w="4692" w:type="dxa"/>
            <w:gridSpan w:val="2"/>
          </w:tcPr>
          <w:p w14:paraId="5A253F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1F0972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4C30DC94" w14:textId="77777777" w:rsidR="00910E6A" w:rsidRDefault="00910E6A" w:rsidP="00910E6A">
      <w:pPr>
        <w:rPr>
          <w:lang w:val="en-GB"/>
        </w:rPr>
      </w:pPr>
    </w:p>
    <w:p w14:paraId="098B0750" w14:textId="77777777" w:rsidR="00910E6A" w:rsidRDefault="00910E6A" w:rsidP="00910E6A">
      <w:pPr>
        <w:rPr>
          <w:lang w:val="en-GB"/>
        </w:rPr>
      </w:pPr>
    </w:p>
    <w:p w14:paraId="35A450F8" w14:textId="77777777" w:rsidR="00910E6A" w:rsidRDefault="00910E6A" w:rsidP="00910E6A">
      <w:pPr>
        <w:rPr>
          <w:lang w:val="en-GB"/>
        </w:rPr>
      </w:pPr>
    </w:p>
    <w:p w14:paraId="7BC309D0" w14:textId="77777777" w:rsidR="00910E6A" w:rsidRDefault="00910E6A" w:rsidP="00910E6A">
      <w:pPr>
        <w:rPr>
          <w:lang w:val="en-GB"/>
        </w:rPr>
      </w:pPr>
    </w:p>
    <w:p w14:paraId="045C7AF6" w14:textId="77777777" w:rsidR="00910E6A" w:rsidRDefault="00910E6A" w:rsidP="00910E6A">
      <w:pPr>
        <w:rPr>
          <w:lang w:val="en-GB"/>
        </w:rPr>
      </w:pPr>
    </w:p>
    <w:p w14:paraId="6AE5CF5C" w14:textId="77777777" w:rsidR="00910E6A" w:rsidRDefault="00910E6A" w:rsidP="00910E6A">
      <w:pPr>
        <w:rPr>
          <w:lang w:val="en-GB"/>
        </w:rPr>
      </w:pPr>
    </w:p>
    <w:p w14:paraId="0D50EBC5" w14:textId="77777777" w:rsidR="00910E6A" w:rsidRDefault="00910E6A" w:rsidP="00910E6A">
      <w:pPr>
        <w:rPr>
          <w:lang w:val="en-GB"/>
        </w:rPr>
      </w:pPr>
    </w:p>
    <w:p w14:paraId="7471950B" w14:textId="77777777" w:rsidR="00910E6A" w:rsidRDefault="00910E6A" w:rsidP="00910E6A">
      <w:pPr>
        <w:rPr>
          <w:lang w:val="en-GB"/>
        </w:rPr>
      </w:pPr>
    </w:p>
    <w:p w14:paraId="446FB4D7" w14:textId="77777777" w:rsidR="00910E6A" w:rsidRDefault="00910E6A" w:rsidP="00910E6A">
      <w:pPr>
        <w:rPr>
          <w:lang w:val="en-GB"/>
        </w:rPr>
      </w:pPr>
    </w:p>
    <w:p w14:paraId="0C79810A" w14:textId="77777777" w:rsidR="00910E6A" w:rsidRDefault="00910E6A" w:rsidP="00910E6A">
      <w:pPr>
        <w:rPr>
          <w:lang w:val="en-GB"/>
        </w:rPr>
      </w:pPr>
    </w:p>
    <w:p w14:paraId="2C580372" w14:textId="77777777" w:rsidR="00910E6A" w:rsidRDefault="00910E6A" w:rsidP="00910E6A">
      <w:pPr>
        <w:rPr>
          <w:lang w:val="en-GB"/>
        </w:rPr>
      </w:pPr>
    </w:p>
    <w:p w14:paraId="478909B3" w14:textId="77777777" w:rsidR="00910E6A" w:rsidRDefault="00910E6A" w:rsidP="00910E6A">
      <w:pPr>
        <w:rPr>
          <w:lang w:val="en-GB"/>
        </w:rPr>
      </w:pPr>
    </w:p>
    <w:p w14:paraId="6F45F755" w14:textId="77777777" w:rsidR="00910E6A" w:rsidRDefault="00910E6A" w:rsidP="00910E6A">
      <w:pPr>
        <w:rPr>
          <w:lang w:val="en-GB"/>
        </w:rPr>
      </w:pPr>
    </w:p>
    <w:p w14:paraId="6A2E79E1" w14:textId="77777777" w:rsidR="00910E6A" w:rsidRDefault="00910E6A" w:rsidP="00910E6A">
      <w:pPr>
        <w:rPr>
          <w:lang w:val="en-GB"/>
        </w:rPr>
      </w:pPr>
    </w:p>
    <w:p w14:paraId="14068C46" w14:textId="77777777" w:rsidR="00910E6A" w:rsidRDefault="00910E6A" w:rsidP="00910E6A">
      <w:pPr>
        <w:rPr>
          <w:lang w:val="en-GB"/>
        </w:rPr>
      </w:pPr>
    </w:p>
    <w:p w14:paraId="5A40239B" w14:textId="77777777" w:rsidR="00910E6A" w:rsidRDefault="00910E6A" w:rsidP="00910E6A">
      <w:pPr>
        <w:rPr>
          <w:lang w:val="en-GB"/>
        </w:rPr>
      </w:pPr>
    </w:p>
    <w:p w14:paraId="69A2EAC4" w14:textId="77777777" w:rsidR="00910E6A" w:rsidRDefault="00910E6A" w:rsidP="00910E6A">
      <w:pPr>
        <w:rPr>
          <w:lang w:val="en-GB"/>
        </w:rPr>
      </w:pPr>
    </w:p>
    <w:p w14:paraId="2A154BE7" w14:textId="77777777" w:rsidR="00910E6A" w:rsidRDefault="00910E6A" w:rsidP="00910E6A">
      <w:pPr>
        <w:rPr>
          <w:lang w:val="en-GB"/>
        </w:rPr>
      </w:pPr>
    </w:p>
    <w:p w14:paraId="0E0DA993"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25D29F13" w14:textId="77777777" w:rsidTr="00E227AD">
        <w:trPr>
          <w:trHeight w:val="110"/>
          <w:jc w:val="center"/>
        </w:trPr>
        <w:tc>
          <w:tcPr>
            <w:tcW w:w="2346" w:type="dxa"/>
          </w:tcPr>
          <w:p w14:paraId="3D2F18E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2DB7870"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6</w:t>
            </w:r>
          </w:p>
        </w:tc>
        <w:tc>
          <w:tcPr>
            <w:tcW w:w="2346" w:type="dxa"/>
          </w:tcPr>
          <w:p w14:paraId="48A839B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8BA802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041A3EE7" w14:textId="77777777" w:rsidTr="00E227AD">
        <w:trPr>
          <w:trHeight w:val="190"/>
          <w:jc w:val="center"/>
        </w:trPr>
        <w:tc>
          <w:tcPr>
            <w:tcW w:w="2346" w:type="dxa"/>
          </w:tcPr>
          <w:p w14:paraId="1C2D662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7AFF3BCB" w14:textId="77777777" w:rsidTr="00E227AD">
              <w:trPr>
                <w:tblCellSpacing w:w="15" w:type="dxa"/>
              </w:trPr>
              <w:tc>
                <w:tcPr>
                  <w:tcW w:w="0" w:type="auto"/>
                  <w:gridSpan w:val="2"/>
                  <w:vAlign w:val="center"/>
                  <w:hideMark/>
                </w:tcPr>
                <w:p w14:paraId="14B4E699" w14:textId="77777777" w:rsidR="00910E6A" w:rsidRPr="00695EC9" w:rsidRDefault="00910E6A" w:rsidP="00E227AD">
                  <w:pPr>
                    <w:framePr w:hSpace="180" w:wrap="around" w:vAnchor="text" w:hAnchor="margin" w:xAlign="center" w:y="10"/>
                    <w:autoSpaceDE w:val="0"/>
                    <w:autoSpaceDN w:val="0"/>
                    <w:adjustRightInd w:val="0"/>
                    <w:suppressOverlap/>
                  </w:pPr>
                  <w:r w:rsidRPr="000D34D6">
                    <w:t>Landlord Adds Multiple Properties</w:t>
                  </w:r>
                </w:p>
              </w:tc>
            </w:tr>
            <w:tr w:rsidR="00910E6A" w:rsidRPr="00695EC9" w14:paraId="6FE1E410" w14:textId="77777777" w:rsidTr="00E227AD">
              <w:trPr>
                <w:gridAfter w:val="1"/>
                <w:tblCellSpacing w:w="15" w:type="dxa"/>
              </w:trPr>
              <w:tc>
                <w:tcPr>
                  <w:tcW w:w="0" w:type="auto"/>
                  <w:vAlign w:val="center"/>
                  <w:hideMark/>
                </w:tcPr>
                <w:p w14:paraId="2CA5CE23"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47F7215D"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6EC7C7D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0149B7B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2B2FEA35" w14:textId="77777777" w:rsidTr="00E227AD">
        <w:trPr>
          <w:trHeight w:val="363"/>
          <w:jc w:val="center"/>
        </w:trPr>
        <w:tc>
          <w:tcPr>
            <w:tcW w:w="2346" w:type="dxa"/>
          </w:tcPr>
          <w:p w14:paraId="7DEBDFB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CF22C81"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51A2344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56BCFC8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1</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4D41B067" w14:textId="77777777" w:rsidTr="00E227AD">
        <w:trPr>
          <w:trHeight w:val="110"/>
          <w:jc w:val="center"/>
        </w:trPr>
        <w:tc>
          <w:tcPr>
            <w:tcW w:w="2346" w:type="dxa"/>
          </w:tcPr>
          <w:p w14:paraId="6838CB1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65D346E1" w14:textId="77777777" w:rsidR="00910E6A" w:rsidRPr="0045090D" w:rsidRDefault="00910E6A" w:rsidP="00E227AD">
            <w:pPr>
              <w:autoSpaceDE w:val="0"/>
              <w:autoSpaceDN w:val="0"/>
              <w:adjustRightInd w:val="0"/>
              <w:rPr>
                <w:rFonts w:asciiTheme="majorBidi" w:hAnsiTheme="majorBidi" w:cstheme="majorBidi"/>
                <w:sz w:val="22"/>
                <w:szCs w:val="22"/>
              </w:rPr>
            </w:pPr>
            <w:r w:rsidRPr="000D34D6">
              <w:rPr>
                <w:rFonts w:asciiTheme="majorBidi" w:hAnsiTheme="majorBidi" w:cstheme="majorBidi"/>
                <w:sz w:val="22"/>
                <w:szCs w:val="22"/>
              </w:rPr>
              <w:t>Property details (Name, Registration Number, Owner CNIC, Address, District, Region)</w:t>
            </w:r>
          </w:p>
        </w:tc>
        <w:tc>
          <w:tcPr>
            <w:tcW w:w="2346" w:type="dxa"/>
          </w:tcPr>
          <w:p w14:paraId="755321A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113F879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6A887BBA" w14:textId="77777777" w:rsidTr="00E227AD">
        <w:trPr>
          <w:trHeight w:val="110"/>
          <w:jc w:val="center"/>
        </w:trPr>
        <w:tc>
          <w:tcPr>
            <w:tcW w:w="4692" w:type="dxa"/>
            <w:gridSpan w:val="2"/>
          </w:tcPr>
          <w:p w14:paraId="6C19459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2090B550"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387828">
              <w:t>Landlord is logged into the system and has access to the "Add Property" functionality.</w:t>
            </w:r>
          </w:p>
        </w:tc>
      </w:tr>
      <w:tr w:rsidR="00910E6A" w:rsidRPr="0045090D" w14:paraId="50D3DEDF" w14:textId="77777777" w:rsidTr="00E227AD">
        <w:trPr>
          <w:trHeight w:val="110"/>
          <w:jc w:val="center"/>
        </w:trPr>
        <w:tc>
          <w:tcPr>
            <w:tcW w:w="4692" w:type="dxa"/>
            <w:gridSpan w:val="2"/>
          </w:tcPr>
          <w:p w14:paraId="10FF7B38"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3426D55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54BC8419" w14:textId="77777777" w:rsidTr="00E227AD">
        <w:trPr>
          <w:trHeight w:val="647"/>
          <w:jc w:val="center"/>
        </w:trPr>
        <w:tc>
          <w:tcPr>
            <w:tcW w:w="4692" w:type="dxa"/>
            <w:gridSpan w:val="2"/>
          </w:tcPr>
          <w:p w14:paraId="6B19F08B" w14:textId="77777777" w:rsidR="00910E6A" w:rsidRPr="00C9254C" w:rsidRDefault="00910E6A" w:rsidP="00E227AD">
            <w:pPr>
              <w:autoSpaceDE w:val="0"/>
              <w:autoSpaceDN w:val="0"/>
              <w:adjustRightInd w:val="0"/>
              <w:rPr>
                <w:rFonts w:asciiTheme="majorBidi" w:hAnsiTheme="majorBidi" w:cstheme="majorBidi"/>
                <w:sz w:val="22"/>
                <w:szCs w:val="22"/>
              </w:rPr>
            </w:pPr>
          </w:p>
          <w:p w14:paraId="5D2DF509" w14:textId="77777777" w:rsidR="00910E6A" w:rsidRPr="00C9254C"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1. Landlord logs into the system</w:t>
            </w:r>
            <w:r w:rsidRPr="00C9254C">
              <w:rPr>
                <w:rFonts w:asciiTheme="majorBidi" w:hAnsiTheme="majorBidi" w:cstheme="majorBidi"/>
                <w:sz w:val="22"/>
                <w:szCs w:val="22"/>
              </w:rPr>
              <w:tab/>
            </w:r>
          </w:p>
          <w:p w14:paraId="471E53E1" w14:textId="77777777" w:rsidR="00910E6A" w:rsidRPr="00C9254C"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2. Landlord navigates to the “Add Property” section</w:t>
            </w:r>
            <w:r w:rsidRPr="00C9254C">
              <w:rPr>
                <w:rFonts w:asciiTheme="majorBidi" w:hAnsiTheme="majorBidi" w:cstheme="majorBidi"/>
                <w:sz w:val="22"/>
                <w:szCs w:val="22"/>
              </w:rPr>
              <w:tab/>
            </w:r>
          </w:p>
          <w:p w14:paraId="7184B102" w14:textId="77777777" w:rsidR="00910E6A" w:rsidRPr="00C9254C"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3. Landlord enters details of the first property and clicks “Submit”</w:t>
            </w:r>
            <w:r w:rsidRPr="00C9254C">
              <w:rPr>
                <w:rFonts w:asciiTheme="majorBidi" w:hAnsiTheme="majorBidi" w:cstheme="majorBidi"/>
                <w:sz w:val="22"/>
                <w:szCs w:val="22"/>
              </w:rPr>
              <w:tab/>
            </w:r>
          </w:p>
          <w:p w14:paraId="0A878481" w14:textId="77777777" w:rsidR="00910E6A" w:rsidRPr="00C9254C"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4. Landlord repeats steps to add a second (or more) property</w:t>
            </w:r>
            <w:r w:rsidRPr="00C9254C">
              <w:rPr>
                <w:rFonts w:asciiTheme="majorBidi" w:hAnsiTheme="majorBidi" w:cstheme="majorBidi"/>
                <w:sz w:val="22"/>
                <w:szCs w:val="22"/>
              </w:rPr>
              <w:tab/>
            </w:r>
          </w:p>
          <w:p w14:paraId="0BF2F633" w14:textId="77777777" w:rsidR="00910E6A" w:rsidRPr="00D425FD"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5. Landlord navigates to “My Properties”</w:t>
            </w:r>
          </w:p>
        </w:tc>
        <w:tc>
          <w:tcPr>
            <w:tcW w:w="4692" w:type="dxa"/>
            <w:gridSpan w:val="2"/>
          </w:tcPr>
          <w:p w14:paraId="02DBB1E3" w14:textId="77777777" w:rsidR="00910E6A" w:rsidRPr="00B73B8B" w:rsidRDefault="00910E6A" w:rsidP="00E227AD">
            <w:pPr>
              <w:autoSpaceDE w:val="0"/>
              <w:autoSpaceDN w:val="0"/>
              <w:adjustRightInd w:val="0"/>
              <w:rPr>
                <w:rFonts w:asciiTheme="majorBidi" w:hAnsiTheme="majorBidi" w:cstheme="majorBidi"/>
                <w:sz w:val="22"/>
                <w:szCs w:val="22"/>
              </w:rPr>
            </w:pPr>
          </w:p>
          <w:p w14:paraId="4143FD26" w14:textId="77777777" w:rsidR="00910E6A" w:rsidRPr="00C9254C"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1. System verifies credentials and loads the landlord dashboard</w:t>
            </w:r>
          </w:p>
          <w:p w14:paraId="685370AC" w14:textId="77777777" w:rsidR="00910E6A" w:rsidRPr="00C9254C"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2. System displays the property entry form</w:t>
            </w:r>
          </w:p>
          <w:p w14:paraId="64166D78" w14:textId="77777777" w:rsidR="00910E6A" w:rsidRPr="00C9254C"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3. System validates and saves the property, displaying “Property added successfully”</w:t>
            </w:r>
          </w:p>
          <w:p w14:paraId="4B727F84" w14:textId="77777777" w:rsidR="00910E6A" w:rsidRPr="00C9254C"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4. System allows entry of new data and confirms submission of each additional property</w:t>
            </w:r>
          </w:p>
          <w:p w14:paraId="0292CC84" w14:textId="77777777" w:rsidR="00910E6A" w:rsidRPr="00F22F9F" w:rsidRDefault="00910E6A" w:rsidP="00E227AD">
            <w:pPr>
              <w:autoSpaceDE w:val="0"/>
              <w:autoSpaceDN w:val="0"/>
              <w:adjustRightInd w:val="0"/>
              <w:rPr>
                <w:rFonts w:asciiTheme="majorBidi" w:hAnsiTheme="majorBidi" w:cstheme="majorBidi"/>
                <w:sz w:val="22"/>
                <w:szCs w:val="22"/>
              </w:rPr>
            </w:pPr>
            <w:r w:rsidRPr="00C9254C">
              <w:rPr>
                <w:rFonts w:asciiTheme="majorBidi" w:hAnsiTheme="majorBidi" w:cstheme="majorBidi"/>
                <w:sz w:val="22"/>
                <w:szCs w:val="22"/>
              </w:rPr>
              <w:t>5. System displays all properties added by the landlord including the newly added ones</w:t>
            </w:r>
          </w:p>
        </w:tc>
      </w:tr>
      <w:tr w:rsidR="00910E6A" w:rsidRPr="0045090D" w14:paraId="7C5DC4BA" w14:textId="77777777" w:rsidTr="00E227AD">
        <w:trPr>
          <w:trHeight w:val="110"/>
          <w:jc w:val="center"/>
        </w:trPr>
        <w:tc>
          <w:tcPr>
            <w:tcW w:w="4692" w:type="dxa"/>
            <w:gridSpan w:val="2"/>
          </w:tcPr>
          <w:p w14:paraId="5F248A0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17CF0775"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87828">
              <w:rPr>
                <w:rFonts w:asciiTheme="majorBidi" w:hAnsiTheme="majorBidi" w:cstheme="majorBidi"/>
                <w:sz w:val="22"/>
                <w:szCs w:val="22"/>
              </w:rPr>
              <w:t>System should allow the landlord to add multiple properties and display them in the landlord’s account dashboard.</w:t>
            </w:r>
          </w:p>
        </w:tc>
      </w:tr>
      <w:tr w:rsidR="00910E6A" w:rsidRPr="0045090D" w14:paraId="6965D06B" w14:textId="77777777" w:rsidTr="00E227AD">
        <w:trPr>
          <w:trHeight w:val="110"/>
          <w:jc w:val="center"/>
        </w:trPr>
        <w:tc>
          <w:tcPr>
            <w:tcW w:w="4692" w:type="dxa"/>
            <w:gridSpan w:val="2"/>
          </w:tcPr>
          <w:p w14:paraId="345120B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761AE3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87828">
              <w:rPr>
                <w:rFonts w:asciiTheme="majorBidi" w:hAnsiTheme="majorBidi" w:cstheme="majorBidi"/>
                <w:sz w:val="22"/>
                <w:szCs w:val="22"/>
              </w:rPr>
              <w:t>System allowed the landlord to add multiple properties successfully and listed them all correctly.</w:t>
            </w:r>
          </w:p>
        </w:tc>
      </w:tr>
      <w:tr w:rsidR="00910E6A" w:rsidRPr="0045090D" w14:paraId="7A9FE21F" w14:textId="77777777" w:rsidTr="00E227AD">
        <w:trPr>
          <w:trHeight w:val="110"/>
          <w:jc w:val="center"/>
        </w:trPr>
        <w:tc>
          <w:tcPr>
            <w:tcW w:w="4692" w:type="dxa"/>
            <w:gridSpan w:val="2"/>
          </w:tcPr>
          <w:p w14:paraId="01F9818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BEBA82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62B2C84E" w14:textId="77777777" w:rsidR="00910E6A" w:rsidRDefault="00910E6A" w:rsidP="00910E6A">
      <w:pPr>
        <w:rPr>
          <w:lang w:val="en-GB"/>
        </w:rPr>
      </w:pPr>
    </w:p>
    <w:p w14:paraId="7FBB3AB7" w14:textId="77777777" w:rsidR="00910E6A" w:rsidRDefault="00910E6A" w:rsidP="00910E6A">
      <w:pPr>
        <w:rPr>
          <w:lang w:val="en-GB"/>
        </w:rPr>
      </w:pPr>
    </w:p>
    <w:p w14:paraId="4CC86B47" w14:textId="77777777" w:rsidR="00910E6A" w:rsidRDefault="00910E6A" w:rsidP="00910E6A">
      <w:pPr>
        <w:rPr>
          <w:lang w:val="en-GB"/>
        </w:rPr>
      </w:pPr>
    </w:p>
    <w:p w14:paraId="3FC852BE" w14:textId="77777777" w:rsidR="00910E6A" w:rsidRDefault="00910E6A" w:rsidP="00910E6A">
      <w:pPr>
        <w:rPr>
          <w:lang w:val="en-GB"/>
        </w:rPr>
      </w:pPr>
    </w:p>
    <w:p w14:paraId="031B1599" w14:textId="77777777" w:rsidR="00910E6A" w:rsidRDefault="00910E6A" w:rsidP="00910E6A">
      <w:pPr>
        <w:rPr>
          <w:lang w:val="en-GB"/>
        </w:rPr>
      </w:pPr>
    </w:p>
    <w:p w14:paraId="41184880" w14:textId="77777777" w:rsidR="00910E6A" w:rsidRDefault="00910E6A" w:rsidP="00910E6A">
      <w:pPr>
        <w:rPr>
          <w:lang w:val="en-GB"/>
        </w:rPr>
      </w:pPr>
    </w:p>
    <w:p w14:paraId="5BA24000" w14:textId="77777777" w:rsidR="00910E6A" w:rsidRDefault="00910E6A" w:rsidP="00910E6A">
      <w:pPr>
        <w:rPr>
          <w:lang w:val="en-GB"/>
        </w:rPr>
      </w:pPr>
    </w:p>
    <w:p w14:paraId="7A7E273F" w14:textId="77777777" w:rsidR="00910E6A" w:rsidRDefault="00910E6A" w:rsidP="00910E6A">
      <w:pPr>
        <w:rPr>
          <w:lang w:val="en-GB"/>
        </w:rPr>
      </w:pPr>
    </w:p>
    <w:p w14:paraId="54B4A7A1" w14:textId="77777777" w:rsidR="00910E6A" w:rsidRDefault="00910E6A" w:rsidP="00910E6A">
      <w:pPr>
        <w:rPr>
          <w:lang w:val="en-GB"/>
        </w:rPr>
      </w:pPr>
    </w:p>
    <w:p w14:paraId="318F9C30" w14:textId="77777777" w:rsidR="00910E6A" w:rsidRDefault="00910E6A" w:rsidP="00910E6A">
      <w:pPr>
        <w:rPr>
          <w:lang w:val="en-GB"/>
        </w:rPr>
      </w:pPr>
    </w:p>
    <w:p w14:paraId="6D67A8F6" w14:textId="77777777" w:rsidR="00910E6A" w:rsidRDefault="00910E6A" w:rsidP="00910E6A">
      <w:pPr>
        <w:rPr>
          <w:lang w:val="en-GB"/>
        </w:rPr>
      </w:pPr>
    </w:p>
    <w:p w14:paraId="3CC9E92B" w14:textId="77777777" w:rsidR="00910E6A" w:rsidRDefault="00910E6A" w:rsidP="00910E6A">
      <w:pPr>
        <w:rPr>
          <w:lang w:val="en-GB"/>
        </w:rPr>
      </w:pPr>
    </w:p>
    <w:p w14:paraId="2902DD94" w14:textId="77777777" w:rsidR="00910E6A" w:rsidRDefault="00910E6A" w:rsidP="00910E6A">
      <w:pPr>
        <w:rPr>
          <w:lang w:val="en-GB"/>
        </w:rPr>
      </w:pPr>
    </w:p>
    <w:p w14:paraId="6DFB5120" w14:textId="77777777" w:rsidR="00910E6A" w:rsidRDefault="00910E6A" w:rsidP="00910E6A">
      <w:pPr>
        <w:rPr>
          <w:lang w:val="en-GB"/>
        </w:rPr>
      </w:pPr>
    </w:p>
    <w:p w14:paraId="5D643B13" w14:textId="77777777" w:rsidR="00910E6A" w:rsidRDefault="00910E6A" w:rsidP="00910E6A">
      <w:pPr>
        <w:rPr>
          <w:lang w:val="en-GB"/>
        </w:rPr>
      </w:pPr>
    </w:p>
    <w:p w14:paraId="693B2AE1"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2311"/>
        <w:gridCol w:w="2246"/>
        <w:gridCol w:w="2230"/>
      </w:tblGrid>
      <w:tr w:rsidR="00910E6A" w:rsidRPr="0045090D" w14:paraId="63C19C7D" w14:textId="77777777" w:rsidTr="00E227AD">
        <w:trPr>
          <w:trHeight w:val="110"/>
          <w:jc w:val="center"/>
        </w:trPr>
        <w:tc>
          <w:tcPr>
            <w:tcW w:w="2229" w:type="dxa"/>
          </w:tcPr>
          <w:p w14:paraId="1DE8F7E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11" w:type="dxa"/>
          </w:tcPr>
          <w:p w14:paraId="0D7BC7B8"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7</w:t>
            </w:r>
          </w:p>
        </w:tc>
        <w:tc>
          <w:tcPr>
            <w:tcW w:w="2246" w:type="dxa"/>
          </w:tcPr>
          <w:p w14:paraId="60A98D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230" w:type="dxa"/>
          </w:tcPr>
          <w:p w14:paraId="6394EFD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7E5F6F1D" w14:textId="77777777" w:rsidTr="00E227AD">
        <w:trPr>
          <w:trHeight w:val="190"/>
          <w:jc w:val="center"/>
        </w:trPr>
        <w:tc>
          <w:tcPr>
            <w:tcW w:w="2229" w:type="dxa"/>
          </w:tcPr>
          <w:p w14:paraId="159D46A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1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50"/>
              <w:gridCol w:w="45"/>
            </w:tblGrid>
            <w:tr w:rsidR="00910E6A" w:rsidRPr="00695EC9" w14:paraId="5A06D040" w14:textId="77777777" w:rsidTr="00E227AD">
              <w:trPr>
                <w:tblCellSpacing w:w="15" w:type="dxa"/>
              </w:trPr>
              <w:tc>
                <w:tcPr>
                  <w:tcW w:w="0" w:type="auto"/>
                  <w:gridSpan w:val="2"/>
                  <w:vAlign w:val="center"/>
                  <w:hideMark/>
                </w:tcPr>
                <w:p w14:paraId="4DABFC9C" w14:textId="77777777" w:rsidR="00910E6A" w:rsidRPr="00695EC9" w:rsidRDefault="00910E6A" w:rsidP="00E227AD">
                  <w:pPr>
                    <w:framePr w:hSpace="180" w:wrap="around" w:vAnchor="text" w:hAnchor="margin" w:xAlign="center" w:y="10"/>
                    <w:autoSpaceDE w:val="0"/>
                    <w:autoSpaceDN w:val="0"/>
                    <w:adjustRightInd w:val="0"/>
                    <w:suppressOverlap/>
                  </w:pPr>
                  <w:r w:rsidRPr="00EA5A34">
                    <w:t>Landlord Adds Detailed Property Listing</w:t>
                  </w:r>
                </w:p>
              </w:tc>
            </w:tr>
            <w:tr w:rsidR="00910E6A" w:rsidRPr="00695EC9" w14:paraId="3033E684" w14:textId="77777777" w:rsidTr="00E227AD">
              <w:trPr>
                <w:gridAfter w:val="1"/>
                <w:tblCellSpacing w:w="15" w:type="dxa"/>
              </w:trPr>
              <w:tc>
                <w:tcPr>
                  <w:tcW w:w="0" w:type="auto"/>
                  <w:vAlign w:val="center"/>
                  <w:hideMark/>
                </w:tcPr>
                <w:p w14:paraId="52701073"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521F2E85"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246" w:type="dxa"/>
          </w:tcPr>
          <w:p w14:paraId="1148729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230" w:type="dxa"/>
          </w:tcPr>
          <w:p w14:paraId="2361EA1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7EFB7902" w14:textId="77777777" w:rsidTr="00E227AD">
        <w:trPr>
          <w:trHeight w:val="363"/>
          <w:jc w:val="center"/>
        </w:trPr>
        <w:tc>
          <w:tcPr>
            <w:tcW w:w="2229" w:type="dxa"/>
          </w:tcPr>
          <w:p w14:paraId="2E36B32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11" w:type="dxa"/>
          </w:tcPr>
          <w:p w14:paraId="0383D6AF"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246" w:type="dxa"/>
          </w:tcPr>
          <w:p w14:paraId="73CFA02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230" w:type="dxa"/>
          </w:tcPr>
          <w:p w14:paraId="7F41162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59B4B119" w14:textId="77777777" w:rsidTr="00E227AD">
        <w:trPr>
          <w:trHeight w:val="110"/>
          <w:jc w:val="center"/>
        </w:trPr>
        <w:tc>
          <w:tcPr>
            <w:tcW w:w="2229" w:type="dxa"/>
          </w:tcPr>
          <w:p w14:paraId="105E2D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11" w:type="dxa"/>
          </w:tcPr>
          <w:p w14:paraId="08007CA6" w14:textId="77777777" w:rsidR="00910E6A" w:rsidRPr="0045090D" w:rsidRDefault="00910E6A" w:rsidP="00E227AD">
            <w:pPr>
              <w:autoSpaceDE w:val="0"/>
              <w:autoSpaceDN w:val="0"/>
              <w:adjustRightInd w:val="0"/>
              <w:rPr>
                <w:rFonts w:asciiTheme="majorBidi" w:hAnsiTheme="majorBidi" w:cstheme="majorBidi"/>
                <w:sz w:val="22"/>
                <w:szCs w:val="22"/>
              </w:rPr>
            </w:pPr>
            <w:r w:rsidRPr="00EA5A34">
              <w:rPr>
                <w:rFonts w:asciiTheme="majorBidi" w:hAnsiTheme="majorBidi" w:cstheme="majorBidi"/>
                <w:sz w:val="22"/>
                <w:szCs w:val="22"/>
              </w:rPr>
              <w:t>Location, Price, Videos (Max 2), Images (Max 5), Rules, Property Type (Shared/Unshared), Description, Installment Option, Visit Slots, Rental Duration, Property Title</w:t>
            </w:r>
          </w:p>
        </w:tc>
        <w:tc>
          <w:tcPr>
            <w:tcW w:w="2246" w:type="dxa"/>
          </w:tcPr>
          <w:p w14:paraId="15BA909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230" w:type="dxa"/>
          </w:tcPr>
          <w:p w14:paraId="3149079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0151B328" w14:textId="77777777" w:rsidTr="00E227AD">
        <w:trPr>
          <w:trHeight w:val="110"/>
          <w:jc w:val="center"/>
        </w:trPr>
        <w:tc>
          <w:tcPr>
            <w:tcW w:w="4540" w:type="dxa"/>
            <w:gridSpan w:val="2"/>
          </w:tcPr>
          <w:p w14:paraId="03FB015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476" w:type="dxa"/>
            <w:gridSpan w:val="2"/>
          </w:tcPr>
          <w:p w14:paraId="4F6F7113"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EA5A34">
              <w:t>Landlord is logged in and has access to the “Add Property” feature.</w:t>
            </w:r>
          </w:p>
        </w:tc>
      </w:tr>
      <w:tr w:rsidR="00910E6A" w:rsidRPr="0045090D" w14:paraId="0217D3B7" w14:textId="77777777" w:rsidTr="00E227AD">
        <w:trPr>
          <w:trHeight w:val="110"/>
          <w:jc w:val="center"/>
        </w:trPr>
        <w:tc>
          <w:tcPr>
            <w:tcW w:w="4540" w:type="dxa"/>
            <w:gridSpan w:val="2"/>
          </w:tcPr>
          <w:p w14:paraId="3652C36C"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476" w:type="dxa"/>
            <w:gridSpan w:val="2"/>
          </w:tcPr>
          <w:p w14:paraId="201FE16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6DA39FCB" w14:textId="77777777" w:rsidTr="00E227AD">
        <w:trPr>
          <w:trHeight w:val="647"/>
          <w:jc w:val="center"/>
        </w:trPr>
        <w:tc>
          <w:tcPr>
            <w:tcW w:w="4540" w:type="dxa"/>
            <w:gridSpan w:val="2"/>
          </w:tcPr>
          <w:p w14:paraId="6721C109" w14:textId="77777777" w:rsidR="00910E6A" w:rsidRPr="00B73B8B" w:rsidRDefault="00910E6A" w:rsidP="00E227AD">
            <w:pPr>
              <w:autoSpaceDE w:val="0"/>
              <w:autoSpaceDN w:val="0"/>
              <w:adjustRightInd w:val="0"/>
              <w:rPr>
                <w:rFonts w:asciiTheme="majorBidi" w:hAnsiTheme="majorBidi" w:cstheme="majorBidi"/>
                <w:sz w:val="22"/>
                <w:szCs w:val="22"/>
              </w:rPr>
            </w:pPr>
          </w:p>
          <w:p w14:paraId="14F760E6"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 Landlord navigates to the “Add Property” section</w:t>
            </w:r>
            <w:r w:rsidRPr="00826450">
              <w:rPr>
                <w:rFonts w:asciiTheme="majorBidi" w:hAnsiTheme="majorBidi" w:cstheme="majorBidi"/>
                <w:sz w:val="22"/>
                <w:szCs w:val="22"/>
              </w:rPr>
              <w:tab/>
            </w:r>
          </w:p>
          <w:p w14:paraId="714D0DE0"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2. Landlord enters the property location</w:t>
            </w:r>
            <w:r w:rsidRPr="00826450">
              <w:rPr>
                <w:rFonts w:asciiTheme="majorBidi" w:hAnsiTheme="majorBidi" w:cstheme="majorBidi"/>
                <w:sz w:val="22"/>
                <w:szCs w:val="22"/>
              </w:rPr>
              <w:tab/>
            </w:r>
          </w:p>
          <w:p w14:paraId="341A3EAA"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3. Landlord inputs the property price</w:t>
            </w:r>
            <w:r w:rsidRPr="00826450">
              <w:rPr>
                <w:rFonts w:asciiTheme="majorBidi" w:hAnsiTheme="majorBidi" w:cstheme="majorBidi"/>
                <w:sz w:val="22"/>
                <w:szCs w:val="22"/>
              </w:rPr>
              <w:tab/>
            </w:r>
          </w:p>
          <w:p w14:paraId="6DE2D5FF"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4. Landlord uploads up to 2 videos</w:t>
            </w:r>
            <w:r w:rsidRPr="00826450">
              <w:rPr>
                <w:rFonts w:asciiTheme="majorBidi" w:hAnsiTheme="majorBidi" w:cstheme="majorBidi"/>
                <w:sz w:val="22"/>
                <w:szCs w:val="22"/>
              </w:rPr>
              <w:tab/>
            </w:r>
          </w:p>
          <w:p w14:paraId="32389A76"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5. Landlord uploads up to 5 images</w:t>
            </w:r>
            <w:r w:rsidRPr="00826450">
              <w:rPr>
                <w:rFonts w:asciiTheme="majorBidi" w:hAnsiTheme="majorBidi" w:cstheme="majorBidi"/>
                <w:sz w:val="22"/>
                <w:szCs w:val="22"/>
              </w:rPr>
              <w:tab/>
            </w:r>
          </w:p>
          <w:p w14:paraId="408A8067"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6. Landlord specifies rules and regulations</w:t>
            </w:r>
            <w:r w:rsidRPr="00826450">
              <w:rPr>
                <w:rFonts w:asciiTheme="majorBidi" w:hAnsiTheme="majorBidi" w:cstheme="majorBidi"/>
                <w:sz w:val="22"/>
                <w:szCs w:val="22"/>
              </w:rPr>
              <w:tab/>
            </w:r>
          </w:p>
          <w:p w14:paraId="1C6CB999"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7. Landlord marks the property as "Shared"</w:t>
            </w:r>
            <w:r w:rsidRPr="00826450">
              <w:rPr>
                <w:rFonts w:asciiTheme="majorBidi" w:hAnsiTheme="majorBidi" w:cstheme="majorBidi"/>
                <w:sz w:val="22"/>
                <w:szCs w:val="22"/>
              </w:rPr>
              <w:tab/>
            </w:r>
          </w:p>
          <w:p w14:paraId="1218F5AE"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8. Landlord switches to "Unshared"</w:t>
            </w:r>
            <w:r w:rsidRPr="00826450">
              <w:rPr>
                <w:rFonts w:asciiTheme="majorBidi" w:hAnsiTheme="majorBidi" w:cstheme="majorBidi"/>
                <w:sz w:val="22"/>
                <w:szCs w:val="22"/>
              </w:rPr>
              <w:tab/>
            </w:r>
          </w:p>
          <w:p w14:paraId="6295D88B"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9. Landlord writes a detailed description of the property</w:t>
            </w:r>
            <w:r w:rsidRPr="00826450">
              <w:rPr>
                <w:rFonts w:asciiTheme="majorBidi" w:hAnsiTheme="majorBidi" w:cstheme="majorBidi"/>
                <w:sz w:val="22"/>
                <w:szCs w:val="22"/>
              </w:rPr>
              <w:tab/>
            </w:r>
          </w:p>
          <w:p w14:paraId="29A13F83"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0. Landlord selects installment payment option (if available)</w:t>
            </w:r>
            <w:r w:rsidRPr="00826450">
              <w:rPr>
                <w:rFonts w:asciiTheme="majorBidi" w:hAnsiTheme="majorBidi" w:cstheme="majorBidi"/>
                <w:sz w:val="22"/>
                <w:szCs w:val="22"/>
              </w:rPr>
              <w:tab/>
            </w:r>
          </w:p>
          <w:p w14:paraId="2A0E5776"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1. Landlord adds visit schedule slots</w:t>
            </w:r>
            <w:r w:rsidRPr="00826450">
              <w:rPr>
                <w:rFonts w:asciiTheme="majorBidi" w:hAnsiTheme="majorBidi" w:cstheme="majorBidi"/>
                <w:sz w:val="22"/>
                <w:szCs w:val="22"/>
              </w:rPr>
              <w:tab/>
            </w:r>
          </w:p>
          <w:p w14:paraId="033E1FAA"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2. Landlord sets rental duration (e.g., 6 months)</w:t>
            </w:r>
            <w:r w:rsidRPr="00826450">
              <w:rPr>
                <w:rFonts w:asciiTheme="majorBidi" w:hAnsiTheme="majorBidi" w:cstheme="majorBidi"/>
                <w:sz w:val="22"/>
                <w:szCs w:val="22"/>
              </w:rPr>
              <w:tab/>
            </w:r>
          </w:p>
          <w:p w14:paraId="01516F6A"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3. Landlord selects “Room” as property title</w:t>
            </w:r>
            <w:r w:rsidRPr="00826450">
              <w:rPr>
                <w:rFonts w:asciiTheme="majorBidi" w:hAnsiTheme="majorBidi" w:cstheme="majorBidi"/>
                <w:sz w:val="22"/>
                <w:szCs w:val="22"/>
              </w:rPr>
              <w:tab/>
            </w:r>
          </w:p>
          <w:p w14:paraId="2C2BE0E5" w14:textId="77777777" w:rsidR="00910E6A" w:rsidRPr="00D425FD"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 xml:space="preserve">14. Landlord selects “Flat and Apartments” </w:t>
            </w:r>
            <w:r w:rsidRPr="00D425FD">
              <w:rPr>
                <w:rFonts w:asciiTheme="majorBidi" w:hAnsiTheme="majorBidi" w:cstheme="majorBidi"/>
                <w:sz w:val="22"/>
                <w:szCs w:val="22"/>
              </w:rPr>
              <w:tab/>
            </w:r>
          </w:p>
        </w:tc>
        <w:tc>
          <w:tcPr>
            <w:tcW w:w="4476" w:type="dxa"/>
            <w:gridSpan w:val="2"/>
          </w:tcPr>
          <w:p w14:paraId="2A5F822F" w14:textId="77777777" w:rsidR="00910E6A" w:rsidRPr="00B73B8B" w:rsidRDefault="00910E6A" w:rsidP="00E227AD">
            <w:pPr>
              <w:autoSpaceDE w:val="0"/>
              <w:autoSpaceDN w:val="0"/>
              <w:adjustRightInd w:val="0"/>
              <w:rPr>
                <w:rFonts w:asciiTheme="majorBidi" w:hAnsiTheme="majorBidi" w:cstheme="majorBidi"/>
                <w:sz w:val="22"/>
                <w:szCs w:val="22"/>
              </w:rPr>
            </w:pPr>
          </w:p>
          <w:p w14:paraId="2D121955"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 System displays the complete property input form</w:t>
            </w:r>
          </w:p>
          <w:p w14:paraId="2A62A251"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2. System accepts and records the location</w:t>
            </w:r>
          </w:p>
          <w:p w14:paraId="24F9C3BF"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3. System validates and stores the price</w:t>
            </w:r>
          </w:p>
          <w:p w14:paraId="1CD74F11"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4. System verifies file types and sizes, confirms upload (shows error if more than 2)</w:t>
            </w:r>
          </w:p>
          <w:p w14:paraId="0B0104C0"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5. System verifies file types and sizes, confirms upload (shows error if more than 5)</w:t>
            </w:r>
          </w:p>
          <w:p w14:paraId="411FF31C"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6. System captures and displays the entered rules</w:t>
            </w:r>
          </w:p>
          <w:p w14:paraId="01BE4198"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7. System sets sharing status as “Shared”</w:t>
            </w:r>
          </w:p>
          <w:p w14:paraId="7AE719DD"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8. System updates sharing status to “Unshared”</w:t>
            </w:r>
          </w:p>
          <w:p w14:paraId="0ED83597"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9. System stores and previews the description</w:t>
            </w:r>
          </w:p>
          <w:p w14:paraId="178CA777"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0. System enables installment details entry</w:t>
            </w:r>
          </w:p>
          <w:p w14:paraId="0A015042"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1. System accepts and displays available time slots</w:t>
            </w:r>
          </w:p>
          <w:p w14:paraId="6F70A726"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2. System records duration</w:t>
            </w:r>
          </w:p>
          <w:p w14:paraId="4FC95F54"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3. System saves title as Room</w:t>
            </w:r>
          </w:p>
          <w:p w14:paraId="7B5B0389" w14:textId="77777777" w:rsidR="00910E6A" w:rsidRPr="00F22F9F"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4. System records it as a full-fledged apartment</w:t>
            </w:r>
          </w:p>
        </w:tc>
      </w:tr>
      <w:tr w:rsidR="00910E6A" w:rsidRPr="0045090D" w14:paraId="02A4045A" w14:textId="77777777" w:rsidTr="00E227AD">
        <w:trPr>
          <w:trHeight w:val="110"/>
          <w:jc w:val="center"/>
        </w:trPr>
        <w:tc>
          <w:tcPr>
            <w:tcW w:w="4540" w:type="dxa"/>
            <w:gridSpan w:val="2"/>
          </w:tcPr>
          <w:p w14:paraId="393626D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476" w:type="dxa"/>
            <w:gridSpan w:val="2"/>
          </w:tcPr>
          <w:p w14:paraId="6D7D7FFD"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C7DA7">
              <w:rPr>
                <w:rFonts w:asciiTheme="majorBidi" w:hAnsiTheme="majorBidi" w:cstheme="majorBidi"/>
                <w:sz w:val="22"/>
                <w:szCs w:val="22"/>
              </w:rPr>
              <w:t>The system should allow full data input with constraints on media uploads and accurately save and display all entered property listing details.</w:t>
            </w:r>
          </w:p>
        </w:tc>
      </w:tr>
      <w:tr w:rsidR="00910E6A" w:rsidRPr="0045090D" w14:paraId="1333683B" w14:textId="77777777" w:rsidTr="00E227AD">
        <w:trPr>
          <w:trHeight w:val="110"/>
          <w:jc w:val="center"/>
        </w:trPr>
        <w:tc>
          <w:tcPr>
            <w:tcW w:w="4540" w:type="dxa"/>
            <w:gridSpan w:val="2"/>
          </w:tcPr>
          <w:p w14:paraId="6947927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476" w:type="dxa"/>
            <w:gridSpan w:val="2"/>
          </w:tcPr>
          <w:p w14:paraId="79CB9C2D"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EA5A34">
              <w:rPr>
                <w:rFonts w:asciiTheme="majorBidi" w:hAnsiTheme="majorBidi" w:cstheme="majorBidi"/>
                <w:sz w:val="22"/>
                <w:szCs w:val="22"/>
              </w:rPr>
              <w:t>System allowed complete property listing as expected with validations for videos, images, and all details.</w:t>
            </w:r>
          </w:p>
        </w:tc>
      </w:tr>
      <w:tr w:rsidR="00910E6A" w:rsidRPr="0045090D" w14:paraId="6965C211" w14:textId="77777777" w:rsidTr="00E227AD">
        <w:trPr>
          <w:trHeight w:val="110"/>
          <w:jc w:val="center"/>
        </w:trPr>
        <w:tc>
          <w:tcPr>
            <w:tcW w:w="4540" w:type="dxa"/>
            <w:gridSpan w:val="2"/>
          </w:tcPr>
          <w:p w14:paraId="363258E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476" w:type="dxa"/>
            <w:gridSpan w:val="2"/>
          </w:tcPr>
          <w:p w14:paraId="44897BF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7FD2F25E" w14:textId="77777777" w:rsidR="00910E6A" w:rsidRDefault="00910E6A" w:rsidP="00910E6A">
      <w:pPr>
        <w:rPr>
          <w:lang w:val="en-GB"/>
        </w:rPr>
      </w:pPr>
    </w:p>
    <w:p w14:paraId="5AA90B70" w14:textId="77777777" w:rsidR="00910E6A" w:rsidRDefault="00910E6A" w:rsidP="00910E6A">
      <w:pPr>
        <w:rPr>
          <w:lang w:val="en-GB"/>
        </w:rPr>
      </w:pPr>
    </w:p>
    <w:p w14:paraId="2228BB4E"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2DC48ACD" w14:textId="77777777" w:rsidTr="00E227AD">
        <w:trPr>
          <w:trHeight w:val="110"/>
          <w:jc w:val="center"/>
        </w:trPr>
        <w:tc>
          <w:tcPr>
            <w:tcW w:w="2346" w:type="dxa"/>
          </w:tcPr>
          <w:p w14:paraId="0FA65D3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7C535541"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8</w:t>
            </w:r>
          </w:p>
        </w:tc>
        <w:tc>
          <w:tcPr>
            <w:tcW w:w="2346" w:type="dxa"/>
          </w:tcPr>
          <w:p w14:paraId="23FAA0F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60FEE5D8"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2A02CB09" w14:textId="77777777" w:rsidTr="00E227AD">
        <w:trPr>
          <w:trHeight w:val="190"/>
          <w:jc w:val="center"/>
        </w:trPr>
        <w:tc>
          <w:tcPr>
            <w:tcW w:w="2346" w:type="dxa"/>
          </w:tcPr>
          <w:p w14:paraId="680DB38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6FA60CC7" w14:textId="77777777" w:rsidTr="00E227AD">
              <w:trPr>
                <w:tblCellSpacing w:w="15" w:type="dxa"/>
              </w:trPr>
              <w:tc>
                <w:tcPr>
                  <w:tcW w:w="0" w:type="auto"/>
                  <w:gridSpan w:val="2"/>
                  <w:vAlign w:val="center"/>
                  <w:hideMark/>
                </w:tcPr>
                <w:p w14:paraId="70AE7406" w14:textId="77777777" w:rsidR="00910E6A" w:rsidRPr="00695EC9" w:rsidRDefault="00910E6A" w:rsidP="00E227AD">
                  <w:pPr>
                    <w:framePr w:hSpace="180" w:wrap="around" w:vAnchor="text" w:hAnchor="margin" w:xAlign="center" w:y="10"/>
                    <w:autoSpaceDE w:val="0"/>
                    <w:autoSpaceDN w:val="0"/>
                    <w:adjustRightInd w:val="0"/>
                    <w:suppressOverlap/>
                  </w:pPr>
                  <w:r w:rsidRPr="00503934">
                    <w:t>Landlord Updates Property Listing</w:t>
                  </w:r>
                </w:p>
              </w:tc>
            </w:tr>
            <w:tr w:rsidR="00910E6A" w:rsidRPr="00695EC9" w14:paraId="06CB2A45" w14:textId="77777777" w:rsidTr="00E227AD">
              <w:trPr>
                <w:gridAfter w:val="1"/>
                <w:tblCellSpacing w:w="15" w:type="dxa"/>
              </w:trPr>
              <w:tc>
                <w:tcPr>
                  <w:tcW w:w="0" w:type="auto"/>
                  <w:vAlign w:val="center"/>
                  <w:hideMark/>
                </w:tcPr>
                <w:p w14:paraId="50451F36"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3B214FC4"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07FDDC9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31050E4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3F7EC926" w14:textId="77777777" w:rsidTr="00E227AD">
        <w:trPr>
          <w:trHeight w:val="363"/>
          <w:jc w:val="center"/>
        </w:trPr>
        <w:tc>
          <w:tcPr>
            <w:tcW w:w="2346" w:type="dxa"/>
          </w:tcPr>
          <w:p w14:paraId="4833E6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0A0D22AB"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34F7B87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E6C658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23493CE" w14:textId="77777777" w:rsidTr="00E227AD">
        <w:trPr>
          <w:trHeight w:val="110"/>
          <w:jc w:val="center"/>
        </w:trPr>
        <w:tc>
          <w:tcPr>
            <w:tcW w:w="2346" w:type="dxa"/>
          </w:tcPr>
          <w:p w14:paraId="7DF794F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1E1B941D" w14:textId="77777777" w:rsidR="00910E6A" w:rsidRPr="0045090D" w:rsidRDefault="00910E6A" w:rsidP="00E227AD">
            <w:pPr>
              <w:autoSpaceDE w:val="0"/>
              <w:autoSpaceDN w:val="0"/>
              <w:adjustRightInd w:val="0"/>
              <w:rPr>
                <w:rFonts w:asciiTheme="majorBidi" w:hAnsiTheme="majorBidi" w:cstheme="majorBidi"/>
                <w:sz w:val="22"/>
                <w:szCs w:val="22"/>
              </w:rPr>
            </w:pPr>
            <w:r w:rsidRPr="00503934">
              <w:rPr>
                <w:rFonts w:asciiTheme="majorBidi" w:hAnsiTheme="majorBidi" w:cstheme="majorBidi"/>
                <w:sz w:val="22"/>
                <w:szCs w:val="22"/>
              </w:rPr>
              <w:t>Updated Location, Price, Videos, Images, Rules, Shared/Unshared Status, Description, Installment Option, Visit Slots, Duration, Title</w:t>
            </w:r>
          </w:p>
        </w:tc>
        <w:tc>
          <w:tcPr>
            <w:tcW w:w="2346" w:type="dxa"/>
          </w:tcPr>
          <w:p w14:paraId="230DED1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684D229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55EF237B" w14:textId="77777777" w:rsidTr="00E227AD">
        <w:trPr>
          <w:trHeight w:val="110"/>
          <w:jc w:val="center"/>
        </w:trPr>
        <w:tc>
          <w:tcPr>
            <w:tcW w:w="4692" w:type="dxa"/>
            <w:gridSpan w:val="2"/>
          </w:tcPr>
          <w:p w14:paraId="6617325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22F2C152"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503934">
              <w:t>Landlord is logged in and has at least one property listed in the system.</w:t>
            </w:r>
          </w:p>
        </w:tc>
      </w:tr>
      <w:tr w:rsidR="00910E6A" w:rsidRPr="0045090D" w14:paraId="3C1467DE" w14:textId="77777777" w:rsidTr="00E227AD">
        <w:trPr>
          <w:trHeight w:val="110"/>
          <w:jc w:val="center"/>
        </w:trPr>
        <w:tc>
          <w:tcPr>
            <w:tcW w:w="4692" w:type="dxa"/>
            <w:gridSpan w:val="2"/>
          </w:tcPr>
          <w:p w14:paraId="52310478"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3D8540D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3C04FA2" w14:textId="77777777" w:rsidTr="00E227AD">
        <w:trPr>
          <w:trHeight w:val="647"/>
          <w:jc w:val="center"/>
        </w:trPr>
        <w:tc>
          <w:tcPr>
            <w:tcW w:w="4692" w:type="dxa"/>
            <w:gridSpan w:val="2"/>
          </w:tcPr>
          <w:p w14:paraId="75E19699" w14:textId="77777777" w:rsidR="00910E6A" w:rsidRPr="00B73B8B" w:rsidRDefault="00910E6A" w:rsidP="00E227AD">
            <w:pPr>
              <w:autoSpaceDE w:val="0"/>
              <w:autoSpaceDN w:val="0"/>
              <w:adjustRightInd w:val="0"/>
              <w:rPr>
                <w:rFonts w:asciiTheme="majorBidi" w:hAnsiTheme="majorBidi" w:cstheme="majorBidi"/>
                <w:sz w:val="22"/>
                <w:szCs w:val="22"/>
              </w:rPr>
            </w:pPr>
          </w:p>
          <w:p w14:paraId="6A5B5B73"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 Landlord accesses “My Properties” and selects a property</w:t>
            </w:r>
            <w:r w:rsidRPr="00C84C74">
              <w:rPr>
                <w:rFonts w:asciiTheme="majorBidi" w:hAnsiTheme="majorBidi" w:cstheme="majorBidi"/>
                <w:sz w:val="22"/>
                <w:szCs w:val="22"/>
              </w:rPr>
              <w:tab/>
            </w:r>
          </w:p>
          <w:p w14:paraId="4DD02BF5"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2. Landlord clicks “Edit”</w:t>
            </w:r>
            <w:r w:rsidRPr="00C84C74">
              <w:rPr>
                <w:rFonts w:asciiTheme="majorBidi" w:hAnsiTheme="majorBidi" w:cstheme="majorBidi"/>
                <w:sz w:val="22"/>
                <w:szCs w:val="22"/>
              </w:rPr>
              <w:tab/>
            </w:r>
          </w:p>
          <w:p w14:paraId="46334665"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3. Landlord updates the property location</w:t>
            </w:r>
          </w:p>
          <w:p w14:paraId="38207C37"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4. Landlord changes the price</w:t>
            </w:r>
            <w:r w:rsidRPr="00C84C74">
              <w:rPr>
                <w:rFonts w:asciiTheme="majorBidi" w:hAnsiTheme="majorBidi" w:cstheme="majorBidi"/>
                <w:sz w:val="22"/>
                <w:szCs w:val="22"/>
              </w:rPr>
              <w:tab/>
            </w:r>
          </w:p>
          <w:p w14:paraId="514A168E"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5. Landlord uploads up to 2 new videos</w:t>
            </w:r>
            <w:r w:rsidRPr="00C84C74">
              <w:rPr>
                <w:rFonts w:asciiTheme="majorBidi" w:hAnsiTheme="majorBidi" w:cstheme="majorBidi"/>
                <w:sz w:val="22"/>
                <w:szCs w:val="22"/>
              </w:rPr>
              <w:tab/>
            </w:r>
          </w:p>
          <w:p w14:paraId="225037DB"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6. Landlord uploads up to 5 new images</w:t>
            </w:r>
            <w:r w:rsidRPr="00C84C74">
              <w:rPr>
                <w:rFonts w:asciiTheme="majorBidi" w:hAnsiTheme="majorBidi" w:cstheme="majorBidi"/>
                <w:sz w:val="22"/>
                <w:szCs w:val="22"/>
              </w:rPr>
              <w:tab/>
            </w:r>
          </w:p>
          <w:p w14:paraId="7A7B801B"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7. Landlord edits the rules and regulations</w:t>
            </w:r>
          </w:p>
          <w:p w14:paraId="6EEE8ACF"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8. Landlord sets sharing type to “Shared” or “Unshared”</w:t>
            </w:r>
            <w:r w:rsidRPr="00C84C74">
              <w:rPr>
                <w:rFonts w:asciiTheme="majorBidi" w:hAnsiTheme="majorBidi" w:cstheme="majorBidi"/>
                <w:sz w:val="22"/>
                <w:szCs w:val="22"/>
              </w:rPr>
              <w:tab/>
            </w:r>
          </w:p>
          <w:p w14:paraId="505022E8"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9. Landlord rewrites the description</w:t>
            </w:r>
            <w:r w:rsidRPr="00C84C74">
              <w:rPr>
                <w:rFonts w:asciiTheme="majorBidi" w:hAnsiTheme="majorBidi" w:cstheme="majorBidi"/>
                <w:sz w:val="22"/>
                <w:szCs w:val="22"/>
              </w:rPr>
              <w:tab/>
            </w:r>
          </w:p>
          <w:p w14:paraId="2D57F3ED"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0. Landlord updates installment options</w:t>
            </w:r>
            <w:r w:rsidRPr="00C84C74">
              <w:rPr>
                <w:rFonts w:asciiTheme="majorBidi" w:hAnsiTheme="majorBidi" w:cstheme="majorBidi"/>
                <w:sz w:val="22"/>
                <w:szCs w:val="22"/>
              </w:rPr>
              <w:tab/>
            </w:r>
          </w:p>
          <w:p w14:paraId="2235962E"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1. Landlord edits visit schedule slots</w:t>
            </w:r>
            <w:r w:rsidRPr="00C84C74">
              <w:rPr>
                <w:rFonts w:asciiTheme="majorBidi" w:hAnsiTheme="majorBidi" w:cstheme="majorBidi"/>
                <w:sz w:val="22"/>
                <w:szCs w:val="22"/>
              </w:rPr>
              <w:tab/>
            </w:r>
          </w:p>
          <w:p w14:paraId="7CCF1655"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2. Landlord changes the rental duration</w:t>
            </w:r>
            <w:r w:rsidRPr="00C84C74">
              <w:rPr>
                <w:rFonts w:asciiTheme="majorBidi" w:hAnsiTheme="majorBidi" w:cstheme="majorBidi"/>
                <w:sz w:val="22"/>
                <w:szCs w:val="22"/>
              </w:rPr>
              <w:tab/>
            </w:r>
          </w:p>
          <w:p w14:paraId="2F98C0DA"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3. Landlord selects a different property title (Room / Flat and Apartments / Apartment)</w:t>
            </w:r>
          </w:p>
          <w:p w14:paraId="122B3C59" w14:textId="77777777" w:rsidR="00910E6A" w:rsidRPr="00826450"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4. Landlord submits the updated form</w:t>
            </w:r>
            <w:r w:rsidRPr="00826450">
              <w:rPr>
                <w:rFonts w:asciiTheme="majorBidi" w:hAnsiTheme="majorBidi" w:cstheme="majorBidi"/>
                <w:sz w:val="22"/>
                <w:szCs w:val="22"/>
              </w:rPr>
              <w:tab/>
            </w:r>
          </w:p>
          <w:p w14:paraId="1FB6CAF2" w14:textId="77777777" w:rsidR="00910E6A" w:rsidRPr="00826450"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13. Landlord selects “Room” as property title</w:t>
            </w:r>
          </w:p>
          <w:p w14:paraId="42946AA0" w14:textId="77777777" w:rsidR="00910E6A" w:rsidRPr="00D425FD" w:rsidRDefault="00910E6A" w:rsidP="00E227AD">
            <w:pPr>
              <w:autoSpaceDE w:val="0"/>
              <w:autoSpaceDN w:val="0"/>
              <w:adjustRightInd w:val="0"/>
              <w:rPr>
                <w:rFonts w:asciiTheme="majorBidi" w:hAnsiTheme="majorBidi" w:cstheme="majorBidi"/>
                <w:sz w:val="22"/>
                <w:szCs w:val="22"/>
              </w:rPr>
            </w:pPr>
            <w:r w:rsidRPr="00826450">
              <w:rPr>
                <w:rFonts w:asciiTheme="majorBidi" w:hAnsiTheme="majorBidi" w:cstheme="majorBidi"/>
                <w:sz w:val="22"/>
                <w:szCs w:val="22"/>
              </w:rPr>
              <w:t xml:space="preserve">14. Landlord selects “Flat and Apartments” </w:t>
            </w:r>
            <w:r w:rsidRPr="00D425FD">
              <w:rPr>
                <w:rFonts w:asciiTheme="majorBidi" w:hAnsiTheme="majorBidi" w:cstheme="majorBidi"/>
                <w:sz w:val="22"/>
                <w:szCs w:val="22"/>
              </w:rPr>
              <w:tab/>
            </w:r>
          </w:p>
        </w:tc>
        <w:tc>
          <w:tcPr>
            <w:tcW w:w="4692" w:type="dxa"/>
            <w:gridSpan w:val="2"/>
          </w:tcPr>
          <w:p w14:paraId="52CB4541" w14:textId="77777777" w:rsidR="00910E6A" w:rsidRPr="00B73B8B" w:rsidRDefault="00910E6A" w:rsidP="00E227AD">
            <w:pPr>
              <w:autoSpaceDE w:val="0"/>
              <w:autoSpaceDN w:val="0"/>
              <w:adjustRightInd w:val="0"/>
              <w:rPr>
                <w:rFonts w:asciiTheme="majorBidi" w:hAnsiTheme="majorBidi" w:cstheme="majorBidi"/>
                <w:sz w:val="22"/>
                <w:szCs w:val="22"/>
              </w:rPr>
            </w:pPr>
          </w:p>
          <w:p w14:paraId="5B2CB33E"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 System loads selected property details</w:t>
            </w:r>
          </w:p>
          <w:p w14:paraId="5CE52930"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2. System opens the property edit form</w:t>
            </w:r>
          </w:p>
          <w:p w14:paraId="5E6A0435"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3. System reflects the new location</w:t>
            </w:r>
          </w:p>
          <w:p w14:paraId="24304311"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4. System validates and updates the price</w:t>
            </w:r>
          </w:p>
          <w:p w14:paraId="6A89A689"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5. System replaces old videos, confirms new ones (alerts if limit exceeded)</w:t>
            </w:r>
          </w:p>
          <w:p w14:paraId="3DC6BAEC"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6. System replaces old images, confirms new ones (alerts if limit exceeded)</w:t>
            </w:r>
          </w:p>
          <w:p w14:paraId="0BFDD1D2"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7. System updates the rules</w:t>
            </w:r>
          </w:p>
          <w:p w14:paraId="23670FDA"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8. System updates sharing status</w:t>
            </w:r>
          </w:p>
          <w:p w14:paraId="43D7D844"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9. System saves and previews updated description</w:t>
            </w:r>
          </w:p>
          <w:p w14:paraId="4A9079C6"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0. System validates and applies new options</w:t>
            </w:r>
          </w:p>
          <w:p w14:paraId="239C8F4D"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1. System updates available slots</w:t>
            </w:r>
          </w:p>
          <w:p w14:paraId="483245CE"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2. System saves new duration</w:t>
            </w:r>
          </w:p>
          <w:p w14:paraId="4BACB897" w14:textId="77777777" w:rsidR="00910E6A" w:rsidRPr="00C84C74"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3. System reflects updated title</w:t>
            </w:r>
          </w:p>
          <w:p w14:paraId="3C326102" w14:textId="77777777" w:rsidR="00910E6A" w:rsidRPr="00F22F9F" w:rsidRDefault="00910E6A" w:rsidP="00E227AD">
            <w:pPr>
              <w:autoSpaceDE w:val="0"/>
              <w:autoSpaceDN w:val="0"/>
              <w:adjustRightInd w:val="0"/>
              <w:rPr>
                <w:rFonts w:asciiTheme="majorBidi" w:hAnsiTheme="majorBidi" w:cstheme="majorBidi"/>
                <w:sz w:val="22"/>
                <w:szCs w:val="22"/>
              </w:rPr>
            </w:pPr>
            <w:r w:rsidRPr="00C84C74">
              <w:rPr>
                <w:rFonts w:asciiTheme="majorBidi" w:hAnsiTheme="majorBidi" w:cstheme="majorBidi"/>
                <w:sz w:val="22"/>
                <w:szCs w:val="22"/>
              </w:rPr>
              <w:t>14. System confirms update with “Property updated successfully” message</w:t>
            </w:r>
          </w:p>
        </w:tc>
      </w:tr>
      <w:tr w:rsidR="00910E6A" w:rsidRPr="0045090D" w14:paraId="55F01F7F" w14:textId="77777777" w:rsidTr="00E227AD">
        <w:trPr>
          <w:trHeight w:val="110"/>
          <w:jc w:val="center"/>
        </w:trPr>
        <w:tc>
          <w:tcPr>
            <w:tcW w:w="4692" w:type="dxa"/>
            <w:gridSpan w:val="2"/>
          </w:tcPr>
          <w:p w14:paraId="33BBE5C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A69BFCE"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B22A1">
              <w:rPr>
                <w:rFonts w:asciiTheme="majorBidi" w:hAnsiTheme="majorBidi" w:cstheme="majorBidi"/>
                <w:sz w:val="22"/>
                <w:szCs w:val="22"/>
              </w:rPr>
              <w:t>System should allow editing of all provided fields, enforce upload limits, and reflect changes in the property listing.</w:t>
            </w:r>
          </w:p>
        </w:tc>
      </w:tr>
      <w:tr w:rsidR="00910E6A" w:rsidRPr="0045090D" w14:paraId="2D47E852" w14:textId="77777777" w:rsidTr="00E227AD">
        <w:trPr>
          <w:trHeight w:val="110"/>
          <w:jc w:val="center"/>
        </w:trPr>
        <w:tc>
          <w:tcPr>
            <w:tcW w:w="4692" w:type="dxa"/>
            <w:gridSpan w:val="2"/>
          </w:tcPr>
          <w:p w14:paraId="77F526E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12E31922"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25969">
              <w:rPr>
                <w:rFonts w:asciiTheme="majorBidi" w:hAnsiTheme="majorBidi" w:cstheme="majorBidi"/>
                <w:sz w:val="22"/>
                <w:szCs w:val="22"/>
              </w:rPr>
              <w:t>System updated property successfully, maintained limits, and displayed changes accurately.</w:t>
            </w:r>
          </w:p>
        </w:tc>
      </w:tr>
      <w:tr w:rsidR="00910E6A" w:rsidRPr="0045090D" w14:paraId="68C59404" w14:textId="77777777" w:rsidTr="00E227AD">
        <w:trPr>
          <w:trHeight w:val="110"/>
          <w:jc w:val="center"/>
        </w:trPr>
        <w:tc>
          <w:tcPr>
            <w:tcW w:w="4692" w:type="dxa"/>
            <w:gridSpan w:val="2"/>
          </w:tcPr>
          <w:p w14:paraId="3AA869C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9EDF46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7ECC48AC" w14:textId="77777777" w:rsidR="00910E6A" w:rsidRDefault="00910E6A" w:rsidP="00910E6A">
      <w:pPr>
        <w:rPr>
          <w:lang w:val="en-GB"/>
        </w:rPr>
      </w:pPr>
    </w:p>
    <w:p w14:paraId="7E0CEBE9" w14:textId="77777777" w:rsidR="00910E6A" w:rsidRDefault="00910E6A" w:rsidP="00910E6A">
      <w:pPr>
        <w:rPr>
          <w:lang w:val="en-GB"/>
        </w:rPr>
      </w:pPr>
    </w:p>
    <w:p w14:paraId="50C34C8B" w14:textId="77777777" w:rsidR="00910E6A" w:rsidRDefault="00910E6A" w:rsidP="00910E6A">
      <w:pPr>
        <w:rPr>
          <w:lang w:val="en-GB"/>
        </w:rPr>
      </w:pPr>
    </w:p>
    <w:p w14:paraId="6F5C56EC" w14:textId="77777777" w:rsidR="00910E6A" w:rsidRDefault="00910E6A" w:rsidP="00910E6A">
      <w:pPr>
        <w:rPr>
          <w:lang w:val="en-GB"/>
        </w:rPr>
      </w:pPr>
    </w:p>
    <w:p w14:paraId="447F8130" w14:textId="77777777" w:rsidR="00910E6A" w:rsidRDefault="00910E6A" w:rsidP="00910E6A">
      <w:pPr>
        <w:rPr>
          <w:lang w:val="en-GB"/>
        </w:rPr>
      </w:pPr>
    </w:p>
    <w:p w14:paraId="6A8BE62D" w14:textId="77777777" w:rsidR="00910E6A" w:rsidRDefault="00910E6A" w:rsidP="00910E6A">
      <w:pPr>
        <w:rPr>
          <w:lang w:val="en-GB"/>
        </w:rPr>
      </w:pPr>
    </w:p>
    <w:p w14:paraId="140A4117" w14:textId="77777777" w:rsidR="00910E6A" w:rsidRDefault="00910E6A" w:rsidP="00910E6A">
      <w:pPr>
        <w:rPr>
          <w:lang w:val="en-GB"/>
        </w:rPr>
      </w:pPr>
    </w:p>
    <w:p w14:paraId="686FC2AE" w14:textId="77777777" w:rsidR="00910E6A" w:rsidRDefault="00910E6A" w:rsidP="00910E6A">
      <w:pPr>
        <w:rPr>
          <w:lang w:val="en-GB"/>
        </w:rPr>
      </w:pPr>
    </w:p>
    <w:p w14:paraId="228C7750" w14:textId="77777777" w:rsidR="00910E6A" w:rsidRDefault="00910E6A" w:rsidP="00910E6A">
      <w:pPr>
        <w:rPr>
          <w:lang w:val="en-GB"/>
        </w:rPr>
      </w:pPr>
    </w:p>
    <w:p w14:paraId="01C9F356"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80C8678" w14:textId="77777777" w:rsidTr="00E227AD">
        <w:trPr>
          <w:trHeight w:val="110"/>
          <w:jc w:val="center"/>
        </w:trPr>
        <w:tc>
          <w:tcPr>
            <w:tcW w:w="2346" w:type="dxa"/>
          </w:tcPr>
          <w:p w14:paraId="3B88D15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0AD462DC"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29</w:t>
            </w:r>
          </w:p>
        </w:tc>
        <w:tc>
          <w:tcPr>
            <w:tcW w:w="2346" w:type="dxa"/>
          </w:tcPr>
          <w:p w14:paraId="10E1516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EFC170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0340DFDC" w14:textId="77777777" w:rsidTr="00E227AD">
        <w:trPr>
          <w:trHeight w:val="190"/>
          <w:jc w:val="center"/>
        </w:trPr>
        <w:tc>
          <w:tcPr>
            <w:tcW w:w="2346" w:type="dxa"/>
          </w:tcPr>
          <w:p w14:paraId="338F670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3E1DED77" w14:textId="77777777" w:rsidTr="00E227AD">
              <w:trPr>
                <w:tblCellSpacing w:w="15" w:type="dxa"/>
              </w:trPr>
              <w:tc>
                <w:tcPr>
                  <w:tcW w:w="0" w:type="auto"/>
                  <w:gridSpan w:val="2"/>
                  <w:vAlign w:val="center"/>
                  <w:hideMark/>
                </w:tcPr>
                <w:p w14:paraId="1F709C03" w14:textId="77777777" w:rsidR="00910E6A" w:rsidRPr="00695EC9" w:rsidRDefault="00910E6A" w:rsidP="00E227AD">
                  <w:pPr>
                    <w:framePr w:hSpace="180" w:wrap="around" w:vAnchor="text" w:hAnchor="margin" w:xAlign="center" w:y="10"/>
                    <w:autoSpaceDE w:val="0"/>
                    <w:autoSpaceDN w:val="0"/>
                    <w:adjustRightInd w:val="0"/>
                    <w:suppressOverlap/>
                  </w:pPr>
                  <w:r w:rsidRPr="002E06D6">
                    <w:t>Renter Searches for Properties Using Filters</w:t>
                  </w:r>
                </w:p>
              </w:tc>
            </w:tr>
            <w:tr w:rsidR="00910E6A" w:rsidRPr="00695EC9" w14:paraId="33A16C78" w14:textId="77777777" w:rsidTr="00E227AD">
              <w:trPr>
                <w:gridAfter w:val="1"/>
                <w:tblCellSpacing w:w="15" w:type="dxa"/>
              </w:trPr>
              <w:tc>
                <w:tcPr>
                  <w:tcW w:w="0" w:type="auto"/>
                  <w:vAlign w:val="center"/>
                  <w:hideMark/>
                </w:tcPr>
                <w:p w14:paraId="1D2BC7EC"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52CB1939"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5493938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3C9034A8"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69822487" w14:textId="77777777" w:rsidTr="00E227AD">
        <w:trPr>
          <w:trHeight w:val="363"/>
          <w:jc w:val="center"/>
        </w:trPr>
        <w:tc>
          <w:tcPr>
            <w:tcW w:w="2346" w:type="dxa"/>
          </w:tcPr>
          <w:p w14:paraId="6AD8B1B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1625CB0B"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42EB133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4F4D74A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AFD3DB6" w14:textId="77777777" w:rsidTr="00E227AD">
        <w:trPr>
          <w:trHeight w:val="110"/>
          <w:jc w:val="center"/>
        </w:trPr>
        <w:tc>
          <w:tcPr>
            <w:tcW w:w="2346" w:type="dxa"/>
          </w:tcPr>
          <w:p w14:paraId="40C04FC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2CC114A8" w14:textId="77777777" w:rsidR="00910E6A" w:rsidRPr="0045090D" w:rsidRDefault="00910E6A" w:rsidP="00E227AD">
            <w:pPr>
              <w:autoSpaceDE w:val="0"/>
              <w:autoSpaceDN w:val="0"/>
              <w:adjustRightInd w:val="0"/>
              <w:rPr>
                <w:rFonts w:asciiTheme="majorBidi" w:hAnsiTheme="majorBidi" w:cstheme="majorBidi"/>
                <w:sz w:val="22"/>
                <w:szCs w:val="22"/>
              </w:rPr>
            </w:pPr>
            <w:r w:rsidRPr="002E06D6">
              <w:rPr>
                <w:rFonts w:asciiTheme="majorBidi" w:hAnsiTheme="majorBidi" w:cstheme="majorBidi"/>
                <w:sz w:val="22"/>
                <w:szCs w:val="22"/>
              </w:rPr>
              <w:t>Search filters: Location, Budget range, Property Type (Apartment, Flats, Rooms), Sharing status (Shared, Unshared)</w:t>
            </w:r>
          </w:p>
        </w:tc>
        <w:tc>
          <w:tcPr>
            <w:tcW w:w="2346" w:type="dxa"/>
          </w:tcPr>
          <w:p w14:paraId="06422D9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3DB314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61BB8E8" w14:textId="77777777" w:rsidTr="00E227AD">
        <w:trPr>
          <w:trHeight w:val="110"/>
          <w:jc w:val="center"/>
        </w:trPr>
        <w:tc>
          <w:tcPr>
            <w:tcW w:w="4692" w:type="dxa"/>
            <w:gridSpan w:val="2"/>
          </w:tcPr>
          <w:p w14:paraId="60356AA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C4A368D"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2E06D6">
              <w:t>The renter must be logged into the system or have access to the public property search page, and properties with diverse attributes must be available in the database.</w:t>
            </w:r>
          </w:p>
        </w:tc>
      </w:tr>
      <w:tr w:rsidR="00910E6A" w:rsidRPr="0045090D" w14:paraId="262CDF17" w14:textId="77777777" w:rsidTr="00E227AD">
        <w:trPr>
          <w:trHeight w:val="110"/>
          <w:jc w:val="center"/>
        </w:trPr>
        <w:tc>
          <w:tcPr>
            <w:tcW w:w="4692" w:type="dxa"/>
            <w:gridSpan w:val="2"/>
          </w:tcPr>
          <w:p w14:paraId="30917586"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575655F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239207B" w14:textId="77777777" w:rsidTr="00E227AD">
        <w:trPr>
          <w:trHeight w:val="647"/>
          <w:jc w:val="center"/>
        </w:trPr>
        <w:tc>
          <w:tcPr>
            <w:tcW w:w="4692" w:type="dxa"/>
            <w:gridSpan w:val="2"/>
          </w:tcPr>
          <w:p w14:paraId="22774096" w14:textId="77777777" w:rsidR="00910E6A" w:rsidRPr="00B73B8B" w:rsidRDefault="00910E6A" w:rsidP="00E227AD">
            <w:pPr>
              <w:autoSpaceDE w:val="0"/>
              <w:autoSpaceDN w:val="0"/>
              <w:adjustRightInd w:val="0"/>
              <w:rPr>
                <w:rFonts w:asciiTheme="majorBidi" w:hAnsiTheme="majorBidi" w:cstheme="majorBidi"/>
                <w:sz w:val="22"/>
                <w:szCs w:val="22"/>
              </w:rPr>
            </w:pPr>
          </w:p>
          <w:p w14:paraId="53F57C0E"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1. Renter navigates to the property search page</w:t>
            </w:r>
          </w:p>
          <w:p w14:paraId="0BA4FC75"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2. Renter selects a specific location from the filter options</w:t>
            </w:r>
            <w:r w:rsidRPr="005A7F23">
              <w:rPr>
                <w:rFonts w:asciiTheme="majorBidi" w:hAnsiTheme="majorBidi" w:cstheme="majorBidi"/>
                <w:sz w:val="22"/>
                <w:szCs w:val="22"/>
              </w:rPr>
              <w:tab/>
            </w:r>
          </w:p>
          <w:p w14:paraId="5375C009"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3. Renter inputs a budget range (minimum and maximum values)</w:t>
            </w:r>
            <w:r w:rsidRPr="005A7F23">
              <w:rPr>
                <w:rFonts w:asciiTheme="majorBidi" w:hAnsiTheme="majorBidi" w:cstheme="majorBidi"/>
                <w:sz w:val="22"/>
                <w:szCs w:val="22"/>
              </w:rPr>
              <w:tab/>
            </w:r>
          </w:p>
          <w:p w14:paraId="67550790"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4. Renter selects property types such as "Apartment", "Flats", and "Rooms"</w:t>
            </w:r>
            <w:r w:rsidRPr="005A7F23">
              <w:rPr>
                <w:rFonts w:asciiTheme="majorBidi" w:hAnsiTheme="majorBidi" w:cstheme="majorBidi"/>
                <w:sz w:val="22"/>
                <w:szCs w:val="22"/>
              </w:rPr>
              <w:tab/>
            </w:r>
          </w:p>
          <w:p w14:paraId="4410078A"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5. Renter chooses sharing criteria (Shared/Unshared)</w:t>
            </w:r>
            <w:r w:rsidRPr="005A7F23">
              <w:rPr>
                <w:rFonts w:asciiTheme="majorBidi" w:hAnsiTheme="majorBidi" w:cstheme="majorBidi"/>
                <w:sz w:val="22"/>
                <w:szCs w:val="22"/>
              </w:rPr>
              <w:tab/>
            </w:r>
          </w:p>
          <w:p w14:paraId="35FE0603" w14:textId="77777777" w:rsidR="00910E6A" w:rsidRPr="00D425FD"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 xml:space="preserve">6. Renter clicks on the "Search" button </w:t>
            </w:r>
            <w:r w:rsidRPr="00826450">
              <w:rPr>
                <w:rFonts w:asciiTheme="majorBidi" w:hAnsiTheme="majorBidi" w:cstheme="majorBidi"/>
                <w:sz w:val="22"/>
                <w:szCs w:val="22"/>
              </w:rPr>
              <w:tab/>
            </w:r>
          </w:p>
        </w:tc>
        <w:tc>
          <w:tcPr>
            <w:tcW w:w="4692" w:type="dxa"/>
            <w:gridSpan w:val="2"/>
          </w:tcPr>
          <w:p w14:paraId="6D396280" w14:textId="77777777" w:rsidR="00910E6A" w:rsidRPr="00B73B8B" w:rsidRDefault="00910E6A" w:rsidP="00E227AD">
            <w:pPr>
              <w:autoSpaceDE w:val="0"/>
              <w:autoSpaceDN w:val="0"/>
              <w:adjustRightInd w:val="0"/>
              <w:rPr>
                <w:rFonts w:asciiTheme="majorBidi" w:hAnsiTheme="majorBidi" w:cstheme="majorBidi"/>
                <w:sz w:val="22"/>
                <w:szCs w:val="22"/>
              </w:rPr>
            </w:pPr>
          </w:p>
          <w:p w14:paraId="4D84B84B"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1. System displays the property search interface with filter options</w:t>
            </w:r>
          </w:p>
          <w:p w14:paraId="779EEF62"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2. System filters properties based on the selected location</w:t>
            </w:r>
          </w:p>
          <w:p w14:paraId="27527026"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3. System narrows down the search results according to the specified budget</w:t>
            </w:r>
          </w:p>
          <w:p w14:paraId="20A52ADD"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4. System displays properties that match the selected property types</w:t>
            </w:r>
          </w:p>
          <w:p w14:paraId="7B6A1794" w14:textId="77777777" w:rsidR="00910E6A" w:rsidRPr="005A7F23"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5. System further refines the search to show properties based on sharing status</w:t>
            </w:r>
          </w:p>
          <w:p w14:paraId="30178AEB" w14:textId="77777777" w:rsidR="00910E6A" w:rsidRPr="00F22F9F" w:rsidRDefault="00910E6A" w:rsidP="00E227AD">
            <w:pPr>
              <w:autoSpaceDE w:val="0"/>
              <w:autoSpaceDN w:val="0"/>
              <w:adjustRightInd w:val="0"/>
              <w:rPr>
                <w:rFonts w:asciiTheme="majorBidi" w:hAnsiTheme="majorBidi" w:cstheme="majorBidi"/>
                <w:sz w:val="22"/>
                <w:szCs w:val="22"/>
              </w:rPr>
            </w:pPr>
            <w:r w:rsidRPr="005A7F23">
              <w:rPr>
                <w:rFonts w:asciiTheme="majorBidi" w:hAnsiTheme="majorBidi" w:cstheme="majorBidi"/>
                <w:sz w:val="22"/>
                <w:szCs w:val="22"/>
              </w:rPr>
              <w:t>6. System processes filters and displays a list of properties that match all selected criteria</w:t>
            </w:r>
          </w:p>
        </w:tc>
      </w:tr>
      <w:tr w:rsidR="00910E6A" w:rsidRPr="0045090D" w14:paraId="664918F6" w14:textId="77777777" w:rsidTr="00E227AD">
        <w:trPr>
          <w:trHeight w:val="110"/>
          <w:jc w:val="center"/>
        </w:trPr>
        <w:tc>
          <w:tcPr>
            <w:tcW w:w="4692" w:type="dxa"/>
            <w:gridSpan w:val="2"/>
          </w:tcPr>
          <w:p w14:paraId="349FD09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213379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40351">
              <w:rPr>
                <w:rFonts w:asciiTheme="majorBidi" w:hAnsiTheme="majorBidi" w:cstheme="majorBidi"/>
                <w:sz w:val="22"/>
                <w:szCs w:val="22"/>
              </w:rPr>
              <w:t>The system should allow the renter to combine multiple filter criteria (Location, Budget, Property Type, and Sharing status) and display relevant search results that meet all specified filters.</w:t>
            </w:r>
          </w:p>
        </w:tc>
      </w:tr>
      <w:tr w:rsidR="00910E6A" w:rsidRPr="0045090D" w14:paraId="3A5C15B0" w14:textId="77777777" w:rsidTr="00E227AD">
        <w:trPr>
          <w:trHeight w:val="110"/>
          <w:jc w:val="center"/>
        </w:trPr>
        <w:tc>
          <w:tcPr>
            <w:tcW w:w="4692" w:type="dxa"/>
            <w:gridSpan w:val="2"/>
          </w:tcPr>
          <w:p w14:paraId="1D4F85B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0EC86F22"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40351">
              <w:rPr>
                <w:rFonts w:asciiTheme="majorBidi" w:hAnsiTheme="majorBidi" w:cstheme="majorBidi"/>
                <w:sz w:val="22"/>
                <w:szCs w:val="22"/>
              </w:rPr>
              <w:t>System successfully filtered properties and displayed a list that accurately reflects the applied search criteria.</w:t>
            </w:r>
          </w:p>
        </w:tc>
      </w:tr>
      <w:tr w:rsidR="00910E6A" w:rsidRPr="0045090D" w14:paraId="386D3D14" w14:textId="77777777" w:rsidTr="00E227AD">
        <w:trPr>
          <w:trHeight w:val="110"/>
          <w:jc w:val="center"/>
        </w:trPr>
        <w:tc>
          <w:tcPr>
            <w:tcW w:w="4692" w:type="dxa"/>
            <w:gridSpan w:val="2"/>
          </w:tcPr>
          <w:p w14:paraId="79B8CC7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4188CEA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51CD02A1" w14:textId="77777777" w:rsidR="00910E6A" w:rsidRDefault="00910E6A" w:rsidP="00910E6A">
      <w:pPr>
        <w:rPr>
          <w:lang w:val="en-GB"/>
        </w:rPr>
      </w:pPr>
    </w:p>
    <w:p w14:paraId="40EAB693" w14:textId="77777777" w:rsidR="00910E6A" w:rsidRDefault="00910E6A" w:rsidP="00910E6A">
      <w:pPr>
        <w:rPr>
          <w:lang w:val="en-GB"/>
        </w:rPr>
      </w:pPr>
    </w:p>
    <w:p w14:paraId="076B0850" w14:textId="77777777" w:rsidR="00910E6A" w:rsidRDefault="00910E6A" w:rsidP="00910E6A">
      <w:pPr>
        <w:rPr>
          <w:lang w:val="en-GB"/>
        </w:rPr>
      </w:pPr>
    </w:p>
    <w:p w14:paraId="302A8F8C" w14:textId="77777777" w:rsidR="00910E6A" w:rsidRDefault="00910E6A" w:rsidP="00910E6A">
      <w:pPr>
        <w:rPr>
          <w:lang w:val="en-GB"/>
        </w:rPr>
      </w:pPr>
    </w:p>
    <w:p w14:paraId="6BD1C752" w14:textId="77777777" w:rsidR="00910E6A" w:rsidRDefault="00910E6A" w:rsidP="00910E6A">
      <w:pPr>
        <w:rPr>
          <w:lang w:val="en-GB"/>
        </w:rPr>
      </w:pPr>
    </w:p>
    <w:p w14:paraId="69D89058" w14:textId="77777777" w:rsidR="00910E6A" w:rsidRDefault="00910E6A" w:rsidP="00910E6A">
      <w:pPr>
        <w:rPr>
          <w:lang w:val="en-GB"/>
        </w:rPr>
      </w:pPr>
    </w:p>
    <w:p w14:paraId="34266E0A" w14:textId="77777777" w:rsidR="00910E6A" w:rsidRDefault="00910E6A" w:rsidP="00910E6A">
      <w:pPr>
        <w:rPr>
          <w:lang w:val="en-GB"/>
        </w:rPr>
      </w:pPr>
    </w:p>
    <w:p w14:paraId="415848F4" w14:textId="77777777" w:rsidR="00910E6A" w:rsidRDefault="00910E6A" w:rsidP="00910E6A">
      <w:pPr>
        <w:rPr>
          <w:lang w:val="en-GB"/>
        </w:rPr>
      </w:pPr>
    </w:p>
    <w:p w14:paraId="72F391E1"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366D6E08" w14:textId="77777777" w:rsidTr="00E227AD">
        <w:trPr>
          <w:trHeight w:val="110"/>
          <w:jc w:val="center"/>
        </w:trPr>
        <w:tc>
          <w:tcPr>
            <w:tcW w:w="2346" w:type="dxa"/>
          </w:tcPr>
          <w:p w14:paraId="05304B6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28C90F79"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0</w:t>
            </w:r>
          </w:p>
        </w:tc>
        <w:tc>
          <w:tcPr>
            <w:tcW w:w="2346" w:type="dxa"/>
          </w:tcPr>
          <w:p w14:paraId="44636E1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35847AF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1D806F2F" w14:textId="77777777" w:rsidTr="00E227AD">
        <w:trPr>
          <w:trHeight w:val="190"/>
          <w:jc w:val="center"/>
        </w:trPr>
        <w:tc>
          <w:tcPr>
            <w:tcW w:w="2346" w:type="dxa"/>
          </w:tcPr>
          <w:p w14:paraId="1F22F3C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41D6FDB5" w14:textId="77777777" w:rsidTr="00E227AD">
              <w:trPr>
                <w:tblCellSpacing w:w="15" w:type="dxa"/>
              </w:trPr>
              <w:tc>
                <w:tcPr>
                  <w:tcW w:w="0" w:type="auto"/>
                  <w:gridSpan w:val="2"/>
                  <w:vAlign w:val="center"/>
                  <w:hideMark/>
                </w:tcPr>
                <w:p w14:paraId="1AEE44ED" w14:textId="77777777" w:rsidR="00910E6A" w:rsidRPr="00695EC9" w:rsidRDefault="00910E6A" w:rsidP="00E227AD">
                  <w:pPr>
                    <w:framePr w:hSpace="180" w:wrap="around" w:vAnchor="text" w:hAnchor="margin" w:xAlign="center" w:y="10"/>
                    <w:autoSpaceDE w:val="0"/>
                    <w:autoSpaceDN w:val="0"/>
                    <w:adjustRightInd w:val="0"/>
                    <w:suppressOverlap/>
                  </w:pPr>
                  <w:r w:rsidRPr="00AA3A43">
                    <w:t>Renter Views Complete Property Details</w:t>
                  </w:r>
                </w:p>
              </w:tc>
            </w:tr>
            <w:tr w:rsidR="00910E6A" w:rsidRPr="00695EC9" w14:paraId="13BC23D6" w14:textId="77777777" w:rsidTr="00E227AD">
              <w:trPr>
                <w:gridAfter w:val="1"/>
                <w:tblCellSpacing w:w="15" w:type="dxa"/>
              </w:trPr>
              <w:tc>
                <w:tcPr>
                  <w:tcW w:w="0" w:type="auto"/>
                  <w:vAlign w:val="center"/>
                  <w:hideMark/>
                </w:tcPr>
                <w:p w14:paraId="6FCFD8C6"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33B77E9E"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21813DE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762FA95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4853DD2C" w14:textId="77777777" w:rsidTr="00E227AD">
        <w:trPr>
          <w:trHeight w:val="363"/>
          <w:jc w:val="center"/>
        </w:trPr>
        <w:tc>
          <w:tcPr>
            <w:tcW w:w="2346" w:type="dxa"/>
          </w:tcPr>
          <w:p w14:paraId="63362C3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304B71DB" w14:textId="77777777" w:rsidR="00910E6A" w:rsidRPr="004C5C41" w:rsidRDefault="00910E6A" w:rsidP="00E227AD">
            <w:pPr>
              <w:autoSpaceDE w:val="0"/>
              <w:autoSpaceDN w:val="0"/>
              <w:adjustRightInd w:val="0"/>
              <w:rPr>
                <w:rFonts w:asciiTheme="majorBidi" w:hAnsiTheme="majorBidi" w:cstheme="majorBidi"/>
                <w:sz w:val="22"/>
                <w:szCs w:val="22"/>
              </w:rPr>
            </w:pPr>
            <w:r w:rsidRPr="00F15444">
              <w:rPr>
                <w:rFonts w:asciiTheme="majorBidi" w:hAnsiTheme="majorBidi" w:cstheme="majorBidi"/>
                <w:sz w:val="22"/>
                <w:szCs w:val="22"/>
                <w:lang w:val="zh-CN"/>
              </w:rPr>
              <w:t>Property Management Module</w:t>
            </w:r>
          </w:p>
        </w:tc>
        <w:tc>
          <w:tcPr>
            <w:tcW w:w="2346" w:type="dxa"/>
          </w:tcPr>
          <w:p w14:paraId="595BAEA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2D48438A"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6767F7C4" w14:textId="77777777" w:rsidTr="00E227AD">
        <w:trPr>
          <w:trHeight w:val="110"/>
          <w:jc w:val="center"/>
        </w:trPr>
        <w:tc>
          <w:tcPr>
            <w:tcW w:w="2346" w:type="dxa"/>
          </w:tcPr>
          <w:p w14:paraId="5458CB3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6D798600" w14:textId="77777777" w:rsidR="00910E6A" w:rsidRPr="0045090D" w:rsidRDefault="00910E6A" w:rsidP="00E227AD">
            <w:pPr>
              <w:autoSpaceDE w:val="0"/>
              <w:autoSpaceDN w:val="0"/>
              <w:adjustRightInd w:val="0"/>
              <w:rPr>
                <w:rFonts w:asciiTheme="majorBidi" w:hAnsiTheme="majorBidi" w:cstheme="majorBidi"/>
                <w:sz w:val="22"/>
                <w:szCs w:val="22"/>
              </w:rPr>
            </w:pPr>
            <w:r w:rsidRPr="00AA3A43">
              <w:rPr>
                <w:rFonts w:asciiTheme="majorBidi" w:hAnsiTheme="majorBidi" w:cstheme="majorBidi"/>
                <w:sz w:val="22"/>
                <w:szCs w:val="22"/>
              </w:rPr>
              <w:t>Property listing with full attributes (images, videos, rent amount, etc.)</w:t>
            </w:r>
          </w:p>
        </w:tc>
        <w:tc>
          <w:tcPr>
            <w:tcW w:w="2346" w:type="dxa"/>
          </w:tcPr>
          <w:p w14:paraId="6A16999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00F562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13D2B457" w14:textId="77777777" w:rsidTr="00E227AD">
        <w:trPr>
          <w:trHeight w:val="110"/>
          <w:jc w:val="center"/>
        </w:trPr>
        <w:tc>
          <w:tcPr>
            <w:tcW w:w="4692" w:type="dxa"/>
            <w:gridSpan w:val="2"/>
          </w:tcPr>
          <w:p w14:paraId="1A991AD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EA82650"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AA3A43">
              <w:t>Renter is on the property search results page and clicks on a specific property to view details.</w:t>
            </w:r>
          </w:p>
        </w:tc>
      </w:tr>
      <w:tr w:rsidR="00910E6A" w:rsidRPr="0045090D" w14:paraId="1E32DFC6" w14:textId="77777777" w:rsidTr="00E227AD">
        <w:trPr>
          <w:trHeight w:val="110"/>
          <w:jc w:val="center"/>
        </w:trPr>
        <w:tc>
          <w:tcPr>
            <w:tcW w:w="4692" w:type="dxa"/>
            <w:gridSpan w:val="2"/>
          </w:tcPr>
          <w:p w14:paraId="155D2907"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31FBA69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651BB6DD" w14:textId="77777777" w:rsidTr="00E227AD">
        <w:trPr>
          <w:trHeight w:val="647"/>
          <w:jc w:val="center"/>
        </w:trPr>
        <w:tc>
          <w:tcPr>
            <w:tcW w:w="4692" w:type="dxa"/>
            <w:gridSpan w:val="2"/>
          </w:tcPr>
          <w:p w14:paraId="20BF7E81" w14:textId="77777777" w:rsidR="00910E6A" w:rsidRPr="00B73B8B" w:rsidRDefault="00910E6A" w:rsidP="00E227AD">
            <w:pPr>
              <w:autoSpaceDE w:val="0"/>
              <w:autoSpaceDN w:val="0"/>
              <w:adjustRightInd w:val="0"/>
              <w:rPr>
                <w:rFonts w:asciiTheme="majorBidi" w:hAnsiTheme="majorBidi" w:cstheme="majorBidi"/>
                <w:sz w:val="22"/>
                <w:szCs w:val="22"/>
              </w:rPr>
            </w:pPr>
          </w:p>
          <w:p w14:paraId="6D64F0F4"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1. Renter clicks on a property from search results</w:t>
            </w:r>
            <w:r w:rsidRPr="00914F32">
              <w:rPr>
                <w:rFonts w:asciiTheme="majorBidi" w:hAnsiTheme="majorBidi" w:cstheme="majorBidi"/>
                <w:sz w:val="22"/>
                <w:szCs w:val="22"/>
              </w:rPr>
              <w:tab/>
            </w:r>
          </w:p>
          <w:p w14:paraId="547CB587"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2. Renter views property images</w:t>
            </w:r>
            <w:r w:rsidRPr="00914F32">
              <w:rPr>
                <w:rFonts w:asciiTheme="majorBidi" w:hAnsiTheme="majorBidi" w:cstheme="majorBidi"/>
                <w:sz w:val="22"/>
                <w:szCs w:val="22"/>
              </w:rPr>
              <w:tab/>
            </w:r>
          </w:p>
          <w:p w14:paraId="4F4CE3AB"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3. Renter views property videos</w:t>
            </w:r>
            <w:r w:rsidRPr="00914F32">
              <w:rPr>
                <w:rFonts w:asciiTheme="majorBidi" w:hAnsiTheme="majorBidi" w:cstheme="majorBidi"/>
                <w:sz w:val="22"/>
                <w:szCs w:val="22"/>
              </w:rPr>
              <w:tab/>
            </w:r>
          </w:p>
          <w:p w14:paraId="53C6F8FA"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4. Renter views the detailed description</w:t>
            </w:r>
            <w:r w:rsidRPr="00914F32">
              <w:rPr>
                <w:rFonts w:asciiTheme="majorBidi" w:hAnsiTheme="majorBidi" w:cstheme="majorBidi"/>
                <w:sz w:val="22"/>
                <w:szCs w:val="22"/>
              </w:rPr>
              <w:tab/>
            </w:r>
          </w:p>
          <w:p w14:paraId="134A7134"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5. Renter views property rules and regulations</w:t>
            </w:r>
          </w:p>
          <w:p w14:paraId="29E59E53"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6. Renter views rent amount</w:t>
            </w:r>
            <w:r w:rsidRPr="00914F32">
              <w:rPr>
                <w:rFonts w:asciiTheme="majorBidi" w:hAnsiTheme="majorBidi" w:cstheme="majorBidi"/>
                <w:sz w:val="22"/>
                <w:szCs w:val="22"/>
              </w:rPr>
              <w:tab/>
            </w:r>
          </w:p>
          <w:p w14:paraId="68F7A619"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7. Renter checks for installment payment options</w:t>
            </w:r>
            <w:r w:rsidRPr="00914F32">
              <w:rPr>
                <w:rFonts w:asciiTheme="majorBidi" w:hAnsiTheme="majorBidi" w:cstheme="majorBidi"/>
                <w:sz w:val="22"/>
                <w:szCs w:val="22"/>
              </w:rPr>
              <w:tab/>
            </w:r>
          </w:p>
          <w:p w14:paraId="7FAC0603"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8. Renter views visiting hours or schedule slots</w:t>
            </w:r>
          </w:p>
          <w:p w14:paraId="056FA7BD"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9. Renter views property contact details</w:t>
            </w:r>
            <w:r w:rsidRPr="00914F32">
              <w:rPr>
                <w:rFonts w:asciiTheme="majorBidi" w:hAnsiTheme="majorBidi" w:cstheme="majorBidi"/>
                <w:sz w:val="22"/>
                <w:szCs w:val="22"/>
              </w:rPr>
              <w:tab/>
            </w:r>
          </w:p>
          <w:p w14:paraId="2782C0DF"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10. Renter checks if property is a Room or Apartment</w:t>
            </w:r>
            <w:r w:rsidRPr="00914F32">
              <w:rPr>
                <w:rFonts w:asciiTheme="majorBidi" w:hAnsiTheme="majorBidi" w:cstheme="majorBidi"/>
                <w:sz w:val="22"/>
                <w:szCs w:val="22"/>
              </w:rPr>
              <w:tab/>
            </w:r>
          </w:p>
          <w:p w14:paraId="5E2E023A"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11. Renter checks if property is Shared or Unshared</w:t>
            </w:r>
            <w:r w:rsidRPr="00914F32">
              <w:rPr>
                <w:rFonts w:asciiTheme="majorBidi" w:hAnsiTheme="majorBidi" w:cstheme="majorBidi"/>
                <w:sz w:val="22"/>
                <w:szCs w:val="22"/>
              </w:rPr>
              <w:tab/>
            </w:r>
          </w:p>
          <w:p w14:paraId="26185565" w14:textId="77777777" w:rsidR="00910E6A" w:rsidRPr="00914F32"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12. Renter views rental duration</w:t>
            </w:r>
            <w:r w:rsidRPr="00914F32">
              <w:rPr>
                <w:rFonts w:asciiTheme="majorBidi" w:hAnsiTheme="majorBidi" w:cstheme="majorBidi"/>
                <w:sz w:val="22"/>
                <w:szCs w:val="22"/>
              </w:rPr>
              <w:tab/>
            </w:r>
          </w:p>
          <w:p w14:paraId="0E90D3DE" w14:textId="77777777" w:rsidR="00910E6A" w:rsidRPr="00D425FD" w:rsidRDefault="00910E6A" w:rsidP="00E227AD">
            <w:pPr>
              <w:autoSpaceDE w:val="0"/>
              <w:autoSpaceDN w:val="0"/>
              <w:adjustRightInd w:val="0"/>
              <w:rPr>
                <w:rFonts w:asciiTheme="majorBidi" w:hAnsiTheme="majorBidi" w:cstheme="majorBidi"/>
                <w:sz w:val="22"/>
                <w:szCs w:val="22"/>
              </w:rPr>
            </w:pPr>
            <w:r w:rsidRPr="00914F32">
              <w:rPr>
                <w:rFonts w:asciiTheme="majorBidi" w:hAnsiTheme="majorBidi" w:cstheme="majorBidi"/>
                <w:sz w:val="22"/>
                <w:szCs w:val="22"/>
              </w:rPr>
              <w:t xml:space="preserve">13. Renter views ratings from previous renters </w:t>
            </w:r>
            <w:r w:rsidRPr="00A14F45">
              <w:rPr>
                <w:rFonts w:asciiTheme="majorBidi" w:hAnsiTheme="majorBidi" w:cstheme="majorBidi"/>
                <w:sz w:val="22"/>
                <w:szCs w:val="22"/>
              </w:rPr>
              <w:tab/>
            </w:r>
          </w:p>
        </w:tc>
        <w:tc>
          <w:tcPr>
            <w:tcW w:w="4692" w:type="dxa"/>
            <w:gridSpan w:val="2"/>
          </w:tcPr>
          <w:p w14:paraId="651CACC2" w14:textId="77777777" w:rsidR="00910E6A" w:rsidRPr="00B73B8B" w:rsidRDefault="00910E6A" w:rsidP="00E227AD">
            <w:pPr>
              <w:autoSpaceDE w:val="0"/>
              <w:autoSpaceDN w:val="0"/>
              <w:adjustRightInd w:val="0"/>
              <w:rPr>
                <w:rFonts w:asciiTheme="majorBidi" w:hAnsiTheme="majorBidi" w:cstheme="majorBidi"/>
                <w:sz w:val="22"/>
                <w:szCs w:val="22"/>
              </w:rPr>
            </w:pPr>
          </w:p>
          <w:p w14:paraId="181C88C3"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1. System navigates to the property details page</w:t>
            </w:r>
          </w:p>
          <w:p w14:paraId="19B7651A"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2. System displays a gallery or image slider with up to 5 images</w:t>
            </w:r>
          </w:p>
          <w:p w14:paraId="2BAE5C21"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3. System plays property videos (up to 2) if available</w:t>
            </w:r>
          </w:p>
          <w:p w14:paraId="5B1134FB"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4. System shows complete property description</w:t>
            </w:r>
          </w:p>
          <w:p w14:paraId="3E2A569A"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5. System displays any listed rules and regulations for the property</w:t>
            </w:r>
          </w:p>
          <w:p w14:paraId="79492E7B"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6. System displays the rent amount clearly</w:t>
            </w:r>
          </w:p>
          <w:p w14:paraId="07890B0A"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7. If available, system displays installment plan and terms</w:t>
            </w:r>
          </w:p>
          <w:p w14:paraId="2F7936E8"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8. System shows available time slots or hours for visits</w:t>
            </w:r>
          </w:p>
          <w:p w14:paraId="583C2591"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9. System displays landlord or contact person's information</w:t>
            </w:r>
          </w:p>
          <w:p w14:paraId="167A09DD"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10. System displays the type of property</w:t>
            </w:r>
          </w:p>
          <w:p w14:paraId="62D9231F"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11. System indicates property sharing status</w:t>
            </w:r>
          </w:p>
          <w:p w14:paraId="3F25532C" w14:textId="77777777" w:rsidR="00910E6A" w:rsidRPr="000378C5"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12. System displays duration (e.g., monthly, yearly)</w:t>
            </w:r>
          </w:p>
          <w:p w14:paraId="15F4A2F1" w14:textId="77777777" w:rsidR="00910E6A" w:rsidRPr="00F22F9F" w:rsidRDefault="00910E6A" w:rsidP="00E227AD">
            <w:pPr>
              <w:autoSpaceDE w:val="0"/>
              <w:autoSpaceDN w:val="0"/>
              <w:adjustRightInd w:val="0"/>
              <w:rPr>
                <w:rFonts w:asciiTheme="majorBidi" w:hAnsiTheme="majorBidi" w:cstheme="majorBidi"/>
                <w:sz w:val="22"/>
                <w:szCs w:val="22"/>
              </w:rPr>
            </w:pPr>
            <w:r w:rsidRPr="000378C5">
              <w:rPr>
                <w:rFonts w:asciiTheme="majorBidi" w:hAnsiTheme="majorBidi" w:cstheme="majorBidi"/>
                <w:sz w:val="22"/>
                <w:szCs w:val="22"/>
              </w:rPr>
              <w:t>13. System displays rating stars and feedback if available</w:t>
            </w:r>
          </w:p>
        </w:tc>
      </w:tr>
      <w:tr w:rsidR="00910E6A" w:rsidRPr="0045090D" w14:paraId="41338AD9" w14:textId="77777777" w:rsidTr="00E227AD">
        <w:trPr>
          <w:trHeight w:val="110"/>
          <w:jc w:val="center"/>
        </w:trPr>
        <w:tc>
          <w:tcPr>
            <w:tcW w:w="4692" w:type="dxa"/>
            <w:gridSpan w:val="2"/>
          </w:tcPr>
          <w:p w14:paraId="734328C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2805B18"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236770">
              <w:rPr>
                <w:rFonts w:asciiTheme="majorBidi" w:hAnsiTheme="majorBidi" w:cstheme="majorBidi"/>
                <w:sz w:val="22"/>
                <w:szCs w:val="22"/>
              </w:rPr>
              <w:t>Renter should be able to view all detailed property attributes clearly and without error.</w:t>
            </w:r>
          </w:p>
        </w:tc>
      </w:tr>
      <w:tr w:rsidR="00910E6A" w:rsidRPr="0045090D" w14:paraId="5D80BE93" w14:textId="77777777" w:rsidTr="00E227AD">
        <w:trPr>
          <w:trHeight w:val="110"/>
          <w:jc w:val="center"/>
        </w:trPr>
        <w:tc>
          <w:tcPr>
            <w:tcW w:w="4692" w:type="dxa"/>
            <w:gridSpan w:val="2"/>
          </w:tcPr>
          <w:p w14:paraId="71628CA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CBB0376"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236770">
              <w:rPr>
                <w:rFonts w:asciiTheme="majorBidi" w:hAnsiTheme="majorBidi" w:cstheme="majorBidi"/>
                <w:sz w:val="22"/>
                <w:szCs w:val="22"/>
              </w:rPr>
              <w:t>System successfully displayed all relevant property details with accurate data as per listing.</w:t>
            </w:r>
          </w:p>
        </w:tc>
      </w:tr>
      <w:tr w:rsidR="00910E6A" w:rsidRPr="0045090D" w14:paraId="01BC3F92" w14:textId="77777777" w:rsidTr="00E227AD">
        <w:trPr>
          <w:trHeight w:val="110"/>
          <w:jc w:val="center"/>
        </w:trPr>
        <w:tc>
          <w:tcPr>
            <w:tcW w:w="4692" w:type="dxa"/>
            <w:gridSpan w:val="2"/>
          </w:tcPr>
          <w:p w14:paraId="2F1BFF3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01ADDC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2DDF70B3" w14:textId="77777777" w:rsidR="00910E6A" w:rsidRDefault="00910E6A" w:rsidP="00910E6A">
      <w:pPr>
        <w:rPr>
          <w:lang w:val="en-GB"/>
        </w:rPr>
      </w:pPr>
    </w:p>
    <w:p w14:paraId="6FF34065" w14:textId="77777777" w:rsidR="00910E6A" w:rsidRDefault="00910E6A" w:rsidP="00910E6A">
      <w:pPr>
        <w:rPr>
          <w:lang w:val="en-GB"/>
        </w:rPr>
      </w:pPr>
    </w:p>
    <w:p w14:paraId="61FA4A77" w14:textId="77777777" w:rsidR="00910E6A" w:rsidRDefault="00910E6A" w:rsidP="00910E6A">
      <w:pPr>
        <w:rPr>
          <w:lang w:val="en-GB"/>
        </w:rPr>
      </w:pPr>
    </w:p>
    <w:p w14:paraId="5A07A719" w14:textId="77777777" w:rsidR="00910E6A" w:rsidRDefault="00910E6A" w:rsidP="00910E6A">
      <w:pPr>
        <w:rPr>
          <w:lang w:val="en-GB"/>
        </w:rPr>
      </w:pPr>
    </w:p>
    <w:p w14:paraId="72A24B30" w14:textId="77777777" w:rsidR="00910E6A" w:rsidRDefault="00910E6A" w:rsidP="00910E6A">
      <w:pPr>
        <w:rPr>
          <w:lang w:val="en-GB"/>
        </w:rPr>
      </w:pPr>
    </w:p>
    <w:p w14:paraId="572B59DC" w14:textId="77777777" w:rsidR="00910E6A" w:rsidRDefault="00910E6A" w:rsidP="00910E6A">
      <w:pPr>
        <w:rPr>
          <w:lang w:val="en-GB"/>
        </w:rPr>
      </w:pPr>
    </w:p>
    <w:p w14:paraId="35233CA4" w14:textId="77777777" w:rsidR="00910E6A" w:rsidRDefault="00910E6A" w:rsidP="00910E6A">
      <w:pPr>
        <w:rPr>
          <w:lang w:val="en-GB"/>
        </w:rPr>
      </w:pPr>
    </w:p>
    <w:p w14:paraId="23DA32C0" w14:textId="77777777" w:rsidR="00910E6A" w:rsidRDefault="00910E6A" w:rsidP="00910E6A">
      <w:pPr>
        <w:rPr>
          <w:lang w:val="en-GB"/>
        </w:rPr>
      </w:pPr>
    </w:p>
    <w:p w14:paraId="04D9BB0F" w14:textId="77777777" w:rsidR="00910E6A" w:rsidRDefault="00910E6A" w:rsidP="00910E6A">
      <w:pPr>
        <w:rPr>
          <w:lang w:val="en-GB"/>
        </w:rPr>
      </w:pPr>
    </w:p>
    <w:p w14:paraId="2FE9D09E" w14:textId="77777777" w:rsidR="00910E6A" w:rsidRDefault="00910E6A" w:rsidP="00910E6A">
      <w:pPr>
        <w:rPr>
          <w:lang w:val="en-GB"/>
        </w:rPr>
      </w:pPr>
    </w:p>
    <w:p w14:paraId="37F510A5" w14:textId="77777777" w:rsidR="00910E6A" w:rsidRDefault="00910E6A" w:rsidP="00910E6A">
      <w:pPr>
        <w:rPr>
          <w:lang w:val="en-GB"/>
        </w:rPr>
      </w:pPr>
    </w:p>
    <w:p w14:paraId="4F8C5C36" w14:textId="77777777" w:rsidR="00910E6A" w:rsidRDefault="00910E6A" w:rsidP="00910E6A">
      <w:pPr>
        <w:rPr>
          <w:lang w:val="en-GB"/>
        </w:rPr>
      </w:pPr>
    </w:p>
    <w:p w14:paraId="56BA6E64" w14:textId="77777777" w:rsidR="00910E6A" w:rsidRDefault="00910E6A" w:rsidP="00910E6A">
      <w:pPr>
        <w:rPr>
          <w:lang w:val="en-GB"/>
        </w:rPr>
      </w:pPr>
    </w:p>
    <w:p w14:paraId="4929C5F3" w14:textId="77777777" w:rsidR="00910E6A" w:rsidRDefault="00910E6A" w:rsidP="00910E6A">
      <w:pPr>
        <w:rPr>
          <w:lang w:val="en-GB"/>
        </w:rPr>
      </w:pPr>
    </w:p>
    <w:p w14:paraId="629BCA06" w14:textId="77777777" w:rsidR="00910E6A" w:rsidRDefault="00910E6A" w:rsidP="00910E6A">
      <w:pPr>
        <w:rPr>
          <w:lang w:val="en-GB"/>
        </w:rPr>
      </w:pPr>
    </w:p>
    <w:p w14:paraId="0DA244B7" w14:textId="77777777" w:rsidR="00910E6A" w:rsidRDefault="00910E6A" w:rsidP="00910E6A">
      <w:pPr>
        <w:rPr>
          <w:lang w:val="en-GB"/>
        </w:rPr>
      </w:pPr>
    </w:p>
    <w:p w14:paraId="2532CF9D" w14:textId="77777777" w:rsidR="00910E6A" w:rsidRDefault="00910E6A" w:rsidP="00910E6A">
      <w:pPr>
        <w:rPr>
          <w:lang w:val="en-GB"/>
        </w:rPr>
      </w:pPr>
    </w:p>
    <w:p w14:paraId="2953772E" w14:textId="77777777" w:rsidR="00910E6A" w:rsidRDefault="00910E6A" w:rsidP="00910E6A">
      <w:pPr>
        <w:rPr>
          <w:lang w:val="en-GB"/>
        </w:rPr>
      </w:pPr>
    </w:p>
    <w:p w14:paraId="020FDB95"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2310"/>
        <w:gridCol w:w="2247"/>
        <w:gridCol w:w="2231"/>
      </w:tblGrid>
      <w:tr w:rsidR="00910E6A" w:rsidRPr="0045090D" w14:paraId="0AE7FA8D" w14:textId="77777777" w:rsidTr="00E227AD">
        <w:trPr>
          <w:trHeight w:val="110"/>
          <w:jc w:val="center"/>
        </w:trPr>
        <w:tc>
          <w:tcPr>
            <w:tcW w:w="2228" w:type="dxa"/>
          </w:tcPr>
          <w:p w14:paraId="35679BA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10" w:type="dxa"/>
          </w:tcPr>
          <w:p w14:paraId="62CA2151"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1</w:t>
            </w:r>
          </w:p>
        </w:tc>
        <w:tc>
          <w:tcPr>
            <w:tcW w:w="2247" w:type="dxa"/>
          </w:tcPr>
          <w:p w14:paraId="7F6D093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231" w:type="dxa"/>
          </w:tcPr>
          <w:p w14:paraId="1508BA8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2BDF1BA2" w14:textId="77777777" w:rsidTr="00E227AD">
        <w:trPr>
          <w:trHeight w:val="190"/>
          <w:jc w:val="center"/>
        </w:trPr>
        <w:tc>
          <w:tcPr>
            <w:tcW w:w="2228" w:type="dxa"/>
          </w:tcPr>
          <w:p w14:paraId="0083A73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10" w:type="dxa"/>
          </w:tcPr>
          <w:p w14:paraId="55B311CB" w14:textId="77777777" w:rsidR="00910E6A" w:rsidRPr="0045090D" w:rsidRDefault="00910E6A" w:rsidP="00E227AD">
            <w:pPr>
              <w:autoSpaceDE w:val="0"/>
              <w:autoSpaceDN w:val="0"/>
              <w:adjustRightInd w:val="0"/>
              <w:rPr>
                <w:rFonts w:asciiTheme="majorBidi" w:hAnsiTheme="majorBidi" w:cstheme="majorBidi"/>
                <w:sz w:val="22"/>
                <w:szCs w:val="22"/>
              </w:rPr>
            </w:pPr>
            <w:r w:rsidRPr="003374F8">
              <w:t>Auto-disable Property After 3 Negative Feedbacks</w:t>
            </w:r>
          </w:p>
        </w:tc>
        <w:tc>
          <w:tcPr>
            <w:tcW w:w="2247" w:type="dxa"/>
          </w:tcPr>
          <w:p w14:paraId="51BE7B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231" w:type="dxa"/>
          </w:tcPr>
          <w:p w14:paraId="139A91F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2EBB710A" w14:textId="77777777" w:rsidTr="00E227AD">
        <w:trPr>
          <w:trHeight w:val="363"/>
          <w:jc w:val="center"/>
        </w:trPr>
        <w:tc>
          <w:tcPr>
            <w:tcW w:w="2228" w:type="dxa"/>
          </w:tcPr>
          <w:p w14:paraId="2933DA5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10" w:type="dxa"/>
          </w:tcPr>
          <w:p w14:paraId="454BEFD5" w14:textId="77777777" w:rsidR="00910E6A" w:rsidRPr="007E5BB7" w:rsidRDefault="00910E6A" w:rsidP="00E227AD">
            <w:pPr>
              <w:rPr>
                <w:lang w:val="en-GB"/>
              </w:rPr>
            </w:pPr>
            <w:r w:rsidRPr="00F15444">
              <w:rPr>
                <w:rFonts w:asciiTheme="majorBidi" w:hAnsiTheme="majorBidi" w:cstheme="majorBidi"/>
                <w:sz w:val="22"/>
                <w:szCs w:val="22"/>
                <w:lang w:val="zh-CN"/>
              </w:rPr>
              <w:t>Property Management Module</w:t>
            </w:r>
          </w:p>
        </w:tc>
        <w:tc>
          <w:tcPr>
            <w:tcW w:w="2247" w:type="dxa"/>
          </w:tcPr>
          <w:p w14:paraId="0D3C890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231" w:type="dxa"/>
          </w:tcPr>
          <w:p w14:paraId="6660E84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3176B27B" w14:textId="77777777" w:rsidTr="00E227AD">
        <w:trPr>
          <w:trHeight w:val="110"/>
          <w:jc w:val="center"/>
        </w:trPr>
        <w:tc>
          <w:tcPr>
            <w:tcW w:w="2228" w:type="dxa"/>
          </w:tcPr>
          <w:p w14:paraId="67EC5B8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10" w:type="dxa"/>
          </w:tcPr>
          <w:p w14:paraId="71805482" w14:textId="77777777" w:rsidR="00910E6A" w:rsidRPr="0045090D" w:rsidRDefault="00910E6A" w:rsidP="00E227AD">
            <w:pPr>
              <w:autoSpaceDE w:val="0"/>
              <w:autoSpaceDN w:val="0"/>
              <w:adjustRightInd w:val="0"/>
              <w:rPr>
                <w:rFonts w:asciiTheme="majorBidi" w:hAnsiTheme="majorBidi" w:cstheme="majorBidi"/>
                <w:sz w:val="22"/>
                <w:szCs w:val="22"/>
              </w:rPr>
            </w:pPr>
            <w:r w:rsidRPr="003374F8">
              <w:rPr>
                <w:rFonts w:asciiTheme="majorBidi" w:hAnsiTheme="majorBidi" w:cstheme="majorBidi"/>
                <w:sz w:val="22"/>
                <w:szCs w:val="22"/>
              </w:rPr>
              <w:t>Property with 3 negative feedback submissions</w:t>
            </w:r>
          </w:p>
        </w:tc>
        <w:tc>
          <w:tcPr>
            <w:tcW w:w="2247" w:type="dxa"/>
          </w:tcPr>
          <w:p w14:paraId="6336F2D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231" w:type="dxa"/>
          </w:tcPr>
          <w:p w14:paraId="4E0F066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292424EE" w14:textId="77777777" w:rsidTr="00E227AD">
        <w:trPr>
          <w:trHeight w:val="110"/>
          <w:jc w:val="center"/>
        </w:trPr>
        <w:tc>
          <w:tcPr>
            <w:tcW w:w="4538" w:type="dxa"/>
            <w:gridSpan w:val="2"/>
          </w:tcPr>
          <w:p w14:paraId="31A9F09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478" w:type="dxa"/>
            <w:gridSpan w:val="2"/>
          </w:tcPr>
          <w:p w14:paraId="5F7F13B6" w14:textId="77777777" w:rsidR="00910E6A" w:rsidRPr="00CD28EE" w:rsidRDefault="00910E6A" w:rsidP="00E227AD">
            <w:r w:rsidRPr="003374F8">
              <w:t>A property listing exists and has feedback collection enabled.</w:t>
            </w:r>
          </w:p>
        </w:tc>
      </w:tr>
      <w:tr w:rsidR="00910E6A" w:rsidRPr="0045090D" w14:paraId="287D177E" w14:textId="77777777" w:rsidTr="00E227AD">
        <w:trPr>
          <w:trHeight w:val="110"/>
          <w:jc w:val="center"/>
        </w:trPr>
        <w:tc>
          <w:tcPr>
            <w:tcW w:w="4538" w:type="dxa"/>
            <w:gridSpan w:val="2"/>
          </w:tcPr>
          <w:p w14:paraId="6AA982F1"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478" w:type="dxa"/>
            <w:gridSpan w:val="2"/>
          </w:tcPr>
          <w:p w14:paraId="0411588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600C390A" w14:textId="77777777" w:rsidTr="00E227AD">
        <w:trPr>
          <w:trHeight w:val="647"/>
          <w:jc w:val="center"/>
        </w:trPr>
        <w:tc>
          <w:tcPr>
            <w:tcW w:w="4538" w:type="dxa"/>
            <w:gridSpan w:val="2"/>
          </w:tcPr>
          <w:p w14:paraId="61FB1350"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1. A renter submits negative feedback for a property</w:t>
            </w:r>
          </w:p>
          <w:p w14:paraId="7820DC65"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2. Two additional renters submit negative feedback</w:t>
            </w:r>
          </w:p>
          <w:p w14:paraId="1FB403F5"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3. System reaches 3 negative feedbacks for the same listing</w:t>
            </w:r>
            <w:r w:rsidRPr="00B53535">
              <w:rPr>
                <w:rFonts w:asciiTheme="majorBidi" w:hAnsiTheme="majorBidi" w:cstheme="majorBidi"/>
                <w:sz w:val="22"/>
                <w:szCs w:val="22"/>
              </w:rPr>
              <w:tab/>
            </w:r>
          </w:p>
          <w:p w14:paraId="58088BD2" w14:textId="77777777" w:rsidR="00910E6A" w:rsidRPr="00D425FD"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4. Admin reviews and confirms disablement</w:t>
            </w:r>
          </w:p>
        </w:tc>
        <w:tc>
          <w:tcPr>
            <w:tcW w:w="4478" w:type="dxa"/>
            <w:gridSpan w:val="2"/>
          </w:tcPr>
          <w:p w14:paraId="5AE8CB82"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1. System logs the feedback and checks existing count</w:t>
            </w:r>
          </w:p>
          <w:p w14:paraId="2FD41A5C"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2. System tracks cumulative feedback count for the property</w:t>
            </w:r>
          </w:p>
          <w:p w14:paraId="770416FB"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3. System flags the property and sends a disable request to the admin panel</w:t>
            </w:r>
          </w:p>
          <w:p w14:paraId="72F29A09" w14:textId="77777777" w:rsidR="00910E6A" w:rsidRPr="00F22F9F"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4. System disables the property from public listings</w:t>
            </w:r>
          </w:p>
        </w:tc>
      </w:tr>
      <w:tr w:rsidR="00910E6A" w:rsidRPr="0045090D" w14:paraId="750D94F8" w14:textId="77777777" w:rsidTr="00E227AD">
        <w:trPr>
          <w:trHeight w:val="110"/>
          <w:jc w:val="center"/>
        </w:trPr>
        <w:tc>
          <w:tcPr>
            <w:tcW w:w="4538" w:type="dxa"/>
            <w:gridSpan w:val="2"/>
          </w:tcPr>
          <w:p w14:paraId="4FF5128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478" w:type="dxa"/>
            <w:gridSpan w:val="2"/>
          </w:tcPr>
          <w:p w14:paraId="07D442A6"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564701">
              <w:rPr>
                <w:rFonts w:asciiTheme="majorBidi" w:hAnsiTheme="majorBidi" w:cstheme="majorBidi"/>
                <w:sz w:val="22"/>
                <w:szCs w:val="22"/>
              </w:rPr>
              <w:t>The system automatically flags and disables the property after three negative feedbacks, pending admin confirmation.</w:t>
            </w:r>
          </w:p>
        </w:tc>
      </w:tr>
      <w:tr w:rsidR="00910E6A" w:rsidRPr="0045090D" w14:paraId="2EB113B7" w14:textId="77777777" w:rsidTr="00E227AD">
        <w:trPr>
          <w:trHeight w:val="110"/>
          <w:jc w:val="center"/>
        </w:trPr>
        <w:tc>
          <w:tcPr>
            <w:tcW w:w="4538" w:type="dxa"/>
            <w:gridSpan w:val="2"/>
          </w:tcPr>
          <w:p w14:paraId="2518F6E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478" w:type="dxa"/>
            <w:gridSpan w:val="2"/>
          </w:tcPr>
          <w:p w14:paraId="49C53C8F"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564701">
              <w:rPr>
                <w:rFonts w:asciiTheme="majorBidi" w:hAnsiTheme="majorBidi" w:cstheme="majorBidi"/>
                <w:sz w:val="22"/>
                <w:szCs w:val="22"/>
              </w:rPr>
              <w:t>Property disabled correctly after 3 negative feedbacks.</w:t>
            </w:r>
          </w:p>
        </w:tc>
      </w:tr>
      <w:tr w:rsidR="00910E6A" w:rsidRPr="0045090D" w14:paraId="5B4A1E57" w14:textId="77777777" w:rsidTr="00E227AD">
        <w:trPr>
          <w:trHeight w:val="110"/>
          <w:jc w:val="center"/>
        </w:trPr>
        <w:tc>
          <w:tcPr>
            <w:tcW w:w="4538" w:type="dxa"/>
            <w:gridSpan w:val="2"/>
          </w:tcPr>
          <w:p w14:paraId="5A4E1E2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478" w:type="dxa"/>
            <w:gridSpan w:val="2"/>
          </w:tcPr>
          <w:p w14:paraId="01E8CE9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457AE53F" w14:textId="77777777" w:rsidR="00910E6A" w:rsidRPr="009C4138" w:rsidRDefault="00910E6A" w:rsidP="00910E6A">
      <w:pPr>
        <w:rPr>
          <w:lang w:val="en-GB"/>
        </w:rPr>
      </w:pPr>
    </w:p>
    <w:p w14:paraId="16B9731D" w14:textId="77777777" w:rsidR="00910E6A" w:rsidRPr="009C4138" w:rsidRDefault="00910E6A" w:rsidP="00910E6A">
      <w:pPr>
        <w:rPr>
          <w:lang w:val="en-GB"/>
        </w:rPr>
      </w:pPr>
    </w:p>
    <w:p w14:paraId="6381CF1D" w14:textId="77777777" w:rsidR="00910E6A" w:rsidRDefault="00910E6A" w:rsidP="00910E6A">
      <w:pPr>
        <w:rPr>
          <w:lang w:val="en-GB"/>
        </w:rPr>
      </w:pPr>
    </w:p>
    <w:p w14:paraId="05F3727E" w14:textId="77777777" w:rsidR="00910E6A" w:rsidRDefault="00910E6A" w:rsidP="00910E6A">
      <w:pPr>
        <w:rPr>
          <w:lang w:val="en-GB"/>
        </w:rPr>
      </w:pPr>
    </w:p>
    <w:p w14:paraId="677BEEEA" w14:textId="77777777" w:rsidR="00910E6A" w:rsidRDefault="00910E6A" w:rsidP="00910E6A">
      <w:pPr>
        <w:rPr>
          <w:lang w:val="en-GB"/>
        </w:rPr>
      </w:pPr>
    </w:p>
    <w:p w14:paraId="1889681E" w14:textId="77777777" w:rsidR="00910E6A" w:rsidRDefault="00910E6A" w:rsidP="00910E6A">
      <w:pPr>
        <w:rPr>
          <w:lang w:val="en-GB"/>
        </w:rPr>
      </w:pPr>
    </w:p>
    <w:p w14:paraId="6A6C09F5" w14:textId="77777777" w:rsidR="00910E6A" w:rsidRDefault="00910E6A" w:rsidP="00910E6A">
      <w:pPr>
        <w:rPr>
          <w:lang w:val="en-GB"/>
        </w:rPr>
      </w:pPr>
    </w:p>
    <w:p w14:paraId="4DC6EBA6" w14:textId="77777777" w:rsidR="00910E6A" w:rsidRDefault="00910E6A" w:rsidP="00910E6A">
      <w:pPr>
        <w:rPr>
          <w:lang w:val="en-GB"/>
        </w:rPr>
      </w:pPr>
    </w:p>
    <w:p w14:paraId="634B0B81" w14:textId="77777777" w:rsidR="00910E6A" w:rsidRDefault="00910E6A" w:rsidP="00910E6A">
      <w:pPr>
        <w:rPr>
          <w:lang w:val="en-GB"/>
        </w:rPr>
      </w:pPr>
    </w:p>
    <w:p w14:paraId="510549A6" w14:textId="77777777" w:rsidR="00910E6A" w:rsidRDefault="00910E6A" w:rsidP="00910E6A">
      <w:pPr>
        <w:rPr>
          <w:lang w:val="en-GB"/>
        </w:rPr>
      </w:pPr>
    </w:p>
    <w:p w14:paraId="52E753D3" w14:textId="77777777" w:rsidR="00910E6A" w:rsidRDefault="00910E6A" w:rsidP="00910E6A">
      <w:pPr>
        <w:rPr>
          <w:lang w:val="en-GB"/>
        </w:rPr>
      </w:pPr>
    </w:p>
    <w:p w14:paraId="0F879C6C" w14:textId="77777777" w:rsidR="00910E6A" w:rsidRDefault="00910E6A" w:rsidP="00910E6A">
      <w:pPr>
        <w:rPr>
          <w:lang w:val="en-GB"/>
        </w:rPr>
      </w:pPr>
    </w:p>
    <w:p w14:paraId="60889BBF" w14:textId="77777777" w:rsidR="00910E6A" w:rsidRDefault="00910E6A" w:rsidP="00910E6A">
      <w:pPr>
        <w:rPr>
          <w:lang w:val="en-GB"/>
        </w:rPr>
      </w:pPr>
    </w:p>
    <w:p w14:paraId="73CBD749" w14:textId="77777777" w:rsidR="00910E6A" w:rsidRDefault="00910E6A" w:rsidP="00910E6A">
      <w:pPr>
        <w:rPr>
          <w:lang w:val="en-GB"/>
        </w:rPr>
      </w:pPr>
    </w:p>
    <w:p w14:paraId="6E0EF0BF" w14:textId="77777777" w:rsidR="00910E6A" w:rsidRDefault="00910E6A" w:rsidP="00910E6A">
      <w:pPr>
        <w:rPr>
          <w:lang w:val="en-GB"/>
        </w:rPr>
      </w:pPr>
    </w:p>
    <w:p w14:paraId="4E36B883" w14:textId="77777777" w:rsidR="00910E6A" w:rsidRDefault="00910E6A" w:rsidP="00910E6A">
      <w:pPr>
        <w:rPr>
          <w:lang w:val="en-GB"/>
        </w:rPr>
      </w:pPr>
    </w:p>
    <w:p w14:paraId="24514D70" w14:textId="77777777" w:rsidR="00910E6A" w:rsidRDefault="00910E6A" w:rsidP="00910E6A">
      <w:pPr>
        <w:rPr>
          <w:lang w:val="en-GB"/>
        </w:rPr>
      </w:pPr>
    </w:p>
    <w:p w14:paraId="5E147EFA" w14:textId="77777777" w:rsidR="00910E6A" w:rsidRDefault="00910E6A" w:rsidP="00910E6A">
      <w:pPr>
        <w:rPr>
          <w:lang w:val="en-GB"/>
        </w:rPr>
      </w:pPr>
    </w:p>
    <w:p w14:paraId="53582CFD" w14:textId="77777777" w:rsidR="00910E6A" w:rsidRDefault="00910E6A" w:rsidP="00910E6A">
      <w:pPr>
        <w:rPr>
          <w:lang w:val="en-GB"/>
        </w:rPr>
      </w:pPr>
    </w:p>
    <w:p w14:paraId="78C2BC86" w14:textId="77777777" w:rsidR="00910E6A" w:rsidRDefault="00910E6A" w:rsidP="00972899">
      <w:pPr>
        <w:pStyle w:val="Heading3"/>
        <w:numPr>
          <w:ilvl w:val="0"/>
          <w:numId w:val="0"/>
        </w:numPr>
        <w:ind w:left="180"/>
      </w:pPr>
      <w:r>
        <w:t>Police Character Certificate Management Module</w:t>
      </w:r>
    </w:p>
    <w:p w14:paraId="61C75FFB" w14:textId="77777777" w:rsidR="00910E6A" w:rsidRDefault="00910E6A" w:rsidP="00910E6A">
      <w:pPr>
        <w:rPr>
          <w:lang w:val="en-GB"/>
        </w:rPr>
      </w:pPr>
    </w:p>
    <w:p w14:paraId="38BA1167" w14:textId="77777777" w:rsidR="00910E6A" w:rsidRDefault="00910E6A" w:rsidP="00910E6A">
      <w:pPr>
        <w:rPr>
          <w:lang w:val="en-GB"/>
        </w:rPr>
      </w:pPr>
    </w:p>
    <w:p w14:paraId="553A6180"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7F898305" w14:textId="77777777" w:rsidTr="00E227AD">
        <w:trPr>
          <w:trHeight w:val="110"/>
          <w:jc w:val="center"/>
        </w:trPr>
        <w:tc>
          <w:tcPr>
            <w:tcW w:w="2346" w:type="dxa"/>
          </w:tcPr>
          <w:p w14:paraId="3BBB577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1D178CFC"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2</w:t>
            </w:r>
          </w:p>
        </w:tc>
        <w:tc>
          <w:tcPr>
            <w:tcW w:w="2346" w:type="dxa"/>
          </w:tcPr>
          <w:p w14:paraId="2B8852B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7DA5F5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0DDDA007" w14:textId="77777777" w:rsidTr="00E227AD">
        <w:trPr>
          <w:trHeight w:val="190"/>
          <w:jc w:val="center"/>
        </w:trPr>
        <w:tc>
          <w:tcPr>
            <w:tcW w:w="2346" w:type="dxa"/>
          </w:tcPr>
          <w:p w14:paraId="597449E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1A042DF0" w14:textId="77777777" w:rsidTr="00E227AD">
              <w:trPr>
                <w:tblCellSpacing w:w="15" w:type="dxa"/>
              </w:trPr>
              <w:tc>
                <w:tcPr>
                  <w:tcW w:w="0" w:type="auto"/>
                  <w:gridSpan w:val="2"/>
                  <w:vAlign w:val="center"/>
                  <w:hideMark/>
                </w:tcPr>
                <w:p w14:paraId="5D44231E" w14:textId="77777777" w:rsidR="00910E6A" w:rsidRPr="00695EC9" w:rsidRDefault="00910E6A" w:rsidP="00E227AD">
                  <w:pPr>
                    <w:framePr w:hSpace="180" w:wrap="around" w:vAnchor="text" w:hAnchor="margin" w:xAlign="center" w:y="10"/>
                    <w:autoSpaceDE w:val="0"/>
                    <w:autoSpaceDN w:val="0"/>
                    <w:adjustRightInd w:val="0"/>
                    <w:suppressOverlap/>
                  </w:pPr>
                  <w:r w:rsidRPr="00F42D56">
                    <w:t>Renter Submits Police Character Certificate for Approval</w:t>
                  </w:r>
                </w:p>
              </w:tc>
            </w:tr>
            <w:tr w:rsidR="00910E6A" w:rsidRPr="00695EC9" w14:paraId="4A7F2335" w14:textId="77777777" w:rsidTr="00E227AD">
              <w:trPr>
                <w:gridAfter w:val="1"/>
                <w:tblCellSpacing w:w="15" w:type="dxa"/>
              </w:trPr>
              <w:tc>
                <w:tcPr>
                  <w:tcW w:w="0" w:type="auto"/>
                  <w:vAlign w:val="center"/>
                  <w:hideMark/>
                </w:tcPr>
                <w:p w14:paraId="2D630337"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0A767403"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7D4D3CB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171EA64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06DC5670" w14:textId="77777777" w:rsidTr="00E227AD">
        <w:trPr>
          <w:trHeight w:val="363"/>
          <w:jc w:val="center"/>
        </w:trPr>
        <w:tc>
          <w:tcPr>
            <w:tcW w:w="2346" w:type="dxa"/>
          </w:tcPr>
          <w:p w14:paraId="0A50E2C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C194CB4" w14:textId="77777777" w:rsidR="00910E6A" w:rsidRPr="004C5C41" w:rsidRDefault="00910E6A" w:rsidP="00E227AD">
            <w:pPr>
              <w:autoSpaceDE w:val="0"/>
              <w:autoSpaceDN w:val="0"/>
              <w:adjustRightInd w:val="0"/>
              <w:rPr>
                <w:rFonts w:asciiTheme="majorBidi" w:hAnsiTheme="majorBidi" w:cstheme="majorBidi"/>
                <w:sz w:val="22"/>
                <w:szCs w:val="22"/>
              </w:rPr>
            </w:pPr>
            <w:r w:rsidRPr="00E85573">
              <w:rPr>
                <w:rFonts w:asciiTheme="majorBidi" w:hAnsiTheme="majorBidi" w:cstheme="majorBidi"/>
                <w:sz w:val="22"/>
                <w:szCs w:val="22"/>
                <w:lang w:val="zh-CN"/>
              </w:rPr>
              <w:t>Police Character Certificate Management Module</w:t>
            </w:r>
          </w:p>
        </w:tc>
        <w:tc>
          <w:tcPr>
            <w:tcW w:w="2346" w:type="dxa"/>
          </w:tcPr>
          <w:p w14:paraId="51A06FC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2EC1B3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C5A3CB5" w14:textId="77777777" w:rsidTr="00E227AD">
        <w:trPr>
          <w:trHeight w:val="110"/>
          <w:jc w:val="center"/>
        </w:trPr>
        <w:tc>
          <w:tcPr>
            <w:tcW w:w="2346" w:type="dxa"/>
          </w:tcPr>
          <w:p w14:paraId="4DECB12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0C55BE74" w14:textId="77777777" w:rsidR="00910E6A" w:rsidRPr="0045090D" w:rsidRDefault="00910E6A" w:rsidP="00E227AD">
            <w:pPr>
              <w:autoSpaceDE w:val="0"/>
              <w:autoSpaceDN w:val="0"/>
              <w:adjustRightInd w:val="0"/>
              <w:rPr>
                <w:rFonts w:asciiTheme="majorBidi" w:hAnsiTheme="majorBidi" w:cstheme="majorBidi"/>
                <w:sz w:val="22"/>
                <w:szCs w:val="22"/>
              </w:rPr>
            </w:pPr>
            <w:r w:rsidRPr="00F42D56">
              <w:rPr>
                <w:rFonts w:asciiTheme="majorBidi" w:hAnsiTheme="majorBidi" w:cstheme="majorBidi"/>
                <w:sz w:val="22"/>
                <w:szCs w:val="22"/>
              </w:rPr>
              <w:t>Valid police character certificate (PDF/Image file)</w:t>
            </w:r>
          </w:p>
        </w:tc>
        <w:tc>
          <w:tcPr>
            <w:tcW w:w="2346" w:type="dxa"/>
          </w:tcPr>
          <w:p w14:paraId="507816F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A16161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6B755A14" w14:textId="77777777" w:rsidTr="00E227AD">
        <w:trPr>
          <w:trHeight w:val="110"/>
          <w:jc w:val="center"/>
        </w:trPr>
        <w:tc>
          <w:tcPr>
            <w:tcW w:w="4692" w:type="dxa"/>
            <w:gridSpan w:val="2"/>
          </w:tcPr>
          <w:p w14:paraId="1CD7C91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1D4B43D1"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F42D56">
              <w:t>Renter has created an account and is logged into the system.</w:t>
            </w:r>
          </w:p>
        </w:tc>
      </w:tr>
      <w:tr w:rsidR="00910E6A" w:rsidRPr="0045090D" w14:paraId="3652AB33" w14:textId="77777777" w:rsidTr="00E227AD">
        <w:trPr>
          <w:trHeight w:val="110"/>
          <w:jc w:val="center"/>
        </w:trPr>
        <w:tc>
          <w:tcPr>
            <w:tcW w:w="4692" w:type="dxa"/>
            <w:gridSpan w:val="2"/>
          </w:tcPr>
          <w:p w14:paraId="100D911A"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384523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5630C9AD" w14:textId="77777777" w:rsidTr="00E227AD">
        <w:trPr>
          <w:trHeight w:val="647"/>
          <w:jc w:val="center"/>
        </w:trPr>
        <w:tc>
          <w:tcPr>
            <w:tcW w:w="4692" w:type="dxa"/>
            <w:gridSpan w:val="2"/>
          </w:tcPr>
          <w:p w14:paraId="1C7E8564" w14:textId="77777777" w:rsidR="00910E6A" w:rsidRPr="00B73B8B" w:rsidRDefault="00910E6A" w:rsidP="00E227AD">
            <w:pPr>
              <w:autoSpaceDE w:val="0"/>
              <w:autoSpaceDN w:val="0"/>
              <w:adjustRightInd w:val="0"/>
              <w:rPr>
                <w:rFonts w:asciiTheme="majorBidi" w:hAnsiTheme="majorBidi" w:cstheme="majorBidi"/>
                <w:sz w:val="22"/>
                <w:szCs w:val="22"/>
              </w:rPr>
            </w:pPr>
          </w:p>
          <w:p w14:paraId="3CD01A34" w14:textId="77777777" w:rsidR="00910E6A" w:rsidRPr="006F0D6E"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1. Renter logs into the system</w:t>
            </w:r>
            <w:r w:rsidRPr="006F0D6E">
              <w:rPr>
                <w:rFonts w:asciiTheme="majorBidi" w:hAnsiTheme="majorBidi" w:cstheme="majorBidi"/>
                <w:sz w:val="22"/>
                <w:szCs w:val="22"/>
              </w:rPr>
              <w:tab/>
            </w:r>
          </w:p>
          <w:p w14:paraId="168A24AB" w14:textId="77777777" w:rsidR="00910E6A" w:rsidRPr="006F0D6E"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2. Renter navigates to “Submit Police Certificate” section</w:t>
            </w:r>
            <w:r w:rsidRPr="006F0D6E">
              <w:rPr>
                <w:rFonts w:asciiTheme="majorBidi" w:hAnsiTheme="majorBidi" w:cstheme="majorBidi"/>
                <w:sz w:val="22"/>
                <w:szCs w:val="22"/>
              </w:rPr>
              <w:tab/>
            </w:r>
          </w:p>
          <w:p w14:paraId="4CAD7D8D" w14:textId="77777777" w:rsidR="00910E6A" w:rsidRPr="006F0D6E"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3. Renter uploads police character certificate file</w:t>
            </w:r>
          </w:p>
          <w:p w14:paraId="36B6645D" w14:textId="77777777" w:rsidR="00910E6A" w:rsidRPr="006F0D6E"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4. Renter clicks “Submit for Approval”</w:t>
            </w:r>
            <w:r w:rsidRPr="006F0D6E">
              <w:rPr>
                <w:rFonts w:asciiTheme="majorBidi" w:hAnsiTheme="majorBidi" w:cstheme="majorBidi"/>
                <w:sz w:val="22"/>
                <w:szCs w:val="22"/>
              </w:rPr>
              <w:tab/>
            </w:r>
          </w:p>
          <w:p w14:paraId="0E350AF8" w14:textId="77777777" w:rsidR="00910E6A" w:rsidRPr="00D425FD"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5. System notifies admin of new submission</w:t>
            </w:r>
            <w:r w:rsidRPr="00701282">
              <w:rPr>
                <w:rFonts w:asciiTheme="majorBidi" w:hAnsiTheme="majorBidi" w:cstheme="majorBidi"/>
                <w:sz w:val="22"/>
                <w:szCs w:val="22"/>
              </w:rPr>
              <w:tab/>
            </w:r>
            <w:r w:rsidRPr="00A14F45">
              <w:rPr>
                <w:rFonts w:asciiTheme="majorBidi" w:hAnsiTheme="majorBidi" w:cstheme="majorBidi"/>
                <w:sz w:val="22"/>
                <w:szCs w:val="22"/>
              </w:rPr>
              <w:tab/>
            </w:r>
          </w:p>
        </w:tc>
        <w:tc>
          <w:tcPr>
            <w:tcW w:w="4692" w:type="dxa"/>
            <w:gridSpan w:val="2"/>
          </w:tcPr>
          <w:p w14:paraId="23F29500" w14:textId="77777777" w:rsidR="00910E6A" w:rsidRPr="00B73B8B" w:rsidRDefault="00910E6A" w:rsidP="00E227AD">
            <w:pPr>
              <w:autoSpaceDE w:val="0"/>
              <w:autoSpaceDN w:val="0"/>
              <w:adjustRightInd w:val="0"/>
              <w:rPr>
                <w:rFonts w:asciiTheme="majorBidi" w:hAnsiTheme="majorBidi" w:cstheme="majorBidi"/>
                <w:sz w:val="22"/>
                <w:szCs w:val="22"/>
              </w:rPr>
            </w:pPr>
          </w:p>
          <w:p w14:paraId="2C4AF0BA" w14:textId="77777777" w:rsidR="00910E6A" w:rsidRPr="006F0D6E"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1. System displays renter dashboard</w:t>
            </w:r>
          </w:p>
          <w:p w14:paraId="5201CD3C" w14:textId="77777777" w:rsidR="00910E6A" w:rsidRPr="006F0D6E"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2. System displays submission interface</w:t>
            </w:r>
          </w:p>
          <w:p w14:paraId="2A2B6372" w14:textId="77777777" w:rsidR="00910E6A" w:rsidRPr="006F0D6E"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3. System validates file format and size</w:t>
            </w:r>
          </w:p>
          <w:p w14:paraId="5D92CE6D" w14:textId="77777777" w:rsidR="00910E6A" w:rsidRPr="006F0D6E"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4. System uploads the file and displays confirmation message</w:t>
            </w:r>
          </w:p>
          <w:p w14:paraId="64060669" w14:textId="77777777" w:rsidR="00910E6A" w:rsidRPr="00F22F9F" w:rsidRDefault="00910E6A" w:rsidP="00E227AD">
            <w:pPr>
              <w:autoSpaceDE w:val="0"/>
              <w:autoSpaceDN w:val="0"/>
              <w:adjustRightInd w:val="0"/>
              <w:rPr>
                <w:rFonts w:asciiTheme="majorBidi" w:hAnsiTheme="majorBidi" w:cstheme="majorBidi"/>
                <w:sz w:val="22"/>
                <w:szCs w:val="22"/>
              </w:rPr>
            </w:pPr>
            <w:r w:rsidRPr="006F0D6E">
              <w:rPr>
                <w:rFonts w:asciiTheme="majorBidi" w:hAnsiTheme="majorBidi" w:cstheme="majorBidi"/>
                <w:sz w:val="22"/>
                <w:szCs w:val="22"/>
              </w:rPr>
              <w:t>5. Admin receives notification to verify the certificate</w:t>
            </w:r>
          </w:p>
        </w:tc>
      </w:tr>
      <w:tr w:rsidR="00910E6A" w:rsidRPr="0045090D" w14:paraId="7199BEEE" w14:textId="77777777" w:rsidTr="00E227AD">
        <w:trPr>
          <w:trHeight w:val="110"/>
          <w:jc w:val="center"/>
        </w:trPr>
        <w:tc>
          <w:tcPr>
            <w:tcW w:w="4692" w:type="dxa"/>
            <w:gridSpan w:val="2"/>
          </w:tcPr>
          <w:p w14:paraId="28B5E26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4BAE96C"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6F0D6E">
              <w:rPr>
                <w:rFonts w:asciiTheme="majorBidi" w:hAnsiTheme="majorBidi" w:cstheme="majorBidi"/>
                <w:sz w:val="22"/>
                <w:szCs w:val="22"/>
              </w:rPr>
              <w:t>Renter should be able to successfully submit a police character certificate, and the admin should be notified for verification.</w:t>
            </w:r>
          </w:p>
        </w:tc>
      </w:tr>
      <w:tr w:rsidR="00910E6A" w:rsidRPr="0045090D" w14:paraId="61EAD776" w14:textId="77777777" w:rsidTr="00E227AD">
        <w:trPr>
          <w:trHeight w:val="110"/>
          <w:jc w:val="center"/>
        </w:trPr>
        <w:tc>
          <w:tcPr>
            <w:tcW w:w="4692" w:type="dxa"/>
            <w:gridSpan w:val="2"/>
          </w:tcPr>
          <w:p w14:paraId="323EA37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8125245"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6F0D6E">
              <w:rPr>
                <w:rFonts w:asciiTheme="majorBidi" w:hAnsiTheme="majorBidi" w:cstheme="majorBidi"/>
                <w:sz w:val="22"/>
                <w:szCs w:val="22"/>
              </w:rPr>
              <w:t>Renter submitted the certificate and admin was notified.</w:t>
            </w:r>
          </w:p>
        </w:tc>
      </w:tr>
      <w:tr w:rsidR="00910E6A" w:rsidRPr="0045090D" w14:paraId="69013238" w14:textId="77777777" w:rsidTr="00E227AD">
        <w:trPr>
          <w:trHeight w:val="110"/>
          <w:jc w:val="center"/>
        </w:trPr>
        <w:tc>
          <w:tcPr>
            <w:tcW w:w="4692" w:type="dxa"/>
            <w:gridSpan w:val="2"/>
          </w:tcPr>
          <w:p w14:paraId="0958C52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2D8F2EB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6DF09091" w14:textId="77777777" w:rsidR="00910E6A" w:rsidRPr="009C4138" w:rsidRDefault="00910E6A" w:rsidP="00910E6A">
      <w:pPr>
        <w:rPr>
          <w:lang w:val="en-GB"/>
        </w:rPr>
      </w:pPr>
    </w:p>
    <w:p w14:paraId="40E6FF0A" w14:textId="77777777" w:rsidR="00910E6A" w:rsidRDefault="00910E6A" w:rsidP="00910E6A">
      <w:pPr>
        <w:rPr>
          <w:lang w:val="en-GB"/>
        </w:rPr>
      </w:pPr>
    </w:p>
    <w:p w14:paraId="78D2FFEA" w14:textId="77777777" w:rsidR="00910E6A" w:rsidRDefault="00910E6A" w:rsidP="00910E6A">
      <w:pPr>
        <w:rPr>
          <w:lang w:val="en-GB"/>
        </w:rPr>
      </w:pPr>
    </w:p>
    <w:p w14:paraId="51B0B9AE" w14:textId="77777777" w:rsidR="00910E6A" w:rsidRDefault="00910E6A" w:rsidP="00910E6A">
      <w:pPr>
        <w:rPr>
          <w:lang w:val="en-GB"/>
        </w:rPr>
      </w:pPr>
    </w:p>
    <w:p w14:paraId="03D023DA" w14:textId="77777777" w:rsidR="00910E6A" w:rsidRDefault="00910E6A" w:rsidP="00910E6A">
      <w:pPr>
        <w:rPr>
          <w:lang w:val="en-GB"/>
        </w:rPr>
      </w:pPr>
    </w:p>
    <w:p w14:paraId="62FC1B4A" w14:textId="77777777" w:rsidR="00910E6A" w:rsidRDefault="00910E6A" w:rsidP="00910E6A">
      <w:pPr>
        <w:rPr>
          <w:lang w:val="en-GB"/>
        </w:rPr>
      </w:pPr>
    </w:p>
    <w:p w14:paraId="7CAFCF74" w14:textId="77777777" w:rsidR="00910E6A" w:rsidRDefault="00910E6A" w:rsidP="00910E6A">
      <w:pPr>
        <w:rPr>
          <w:lang w:val="en-GB"/>
        </w:rPr>
      </w:pPr>
    </w:p>
    <w:p w14:paraId="7FB692B8" w14:textId="77777777" w:rsidR="00910E6A" w:rsidRDefault="00910E6A" w:rsidP="00910E6A">
      <w:pPr>
        <w:rPr>
          <w:lang w:val="en-GB"/>
        </w:rPr>
      </w:pPr>
    </w:p>
    <w:p w14:paraId="1A27872B" w14:textId="77777777" w:rsidR="00910E6A" w:rsidRDefault="00910E6A" w:rsidP="00910E6A">
      <w:pPr>
        <w:rPr>
          <w:lang w:val="en-GB"/>
        </w:rPr>
      </w:pPr>
    </w:p>
    <w:p w14:paraId="79794CDE" w14:textId="77777777" w:rsidR="00910E6A" w:rsidRDefault="00910E6A" w:rsidP="00910E6A">
      <w:pPr>
        <w:rPr>
          <w:lang w:val="en-GB"/>
        </w:rPr>
      </w:pPr>
    </w:p>
    <w:p w14:paraId="3D86CF18" w14:textId="77777777" w:rsidR="00910E6A" w:rsidRDefault="00910E6A" w:rsidP="00910E6A">
      <w:pPr>
        <w:rPr>
          <w:lang w:val="en-GB"/>
        </w:rPr>
      </w:pPr>
    </w:p>
    <w:p w14:paraId="77C39BAA" w14:textId="77777777" w:rsidR="00910E6A" w:rsidRDefault="00910E6A" w:rsidP="00910E6A">
      <w:pPr>
        <w:rPr>
          <w:lang w:val="en-GB"/>
        </w:rPr>
      </w:pPr>
    </w:p>
    <w:p w14:paraId="2637C1B2" w14:textId="77777777" w:rsidR="00910E6A" w:rsidRDefault="00910E6A" w:rsidP="00910E6A">
      <w:pPr>
        <w:rPr>
          <w:lang w:val="en-GB"/>
        </w:rPr>
      </w:pPr>
    </w:p>
    <w:p w14:paraId="440E83BC" w14:textId="77777777" w:rsidR="00910E6A" w:rsidRDefault="00910E6A" w:rsidP="00910E6A">
      <w:pPr>
        <w:rPr>
          <w:lang w:val="en-GB"/>
        </w:rPr>
      </w:pPr>
    </w:p>
    <w:p w14:paraId="7BE0945E" w14:textId="77777777" w:rsidR="00910E6A" w:rsidRDefault="00910E6A" w:rsidP="00910E6A">
      <w:pPr>
        <w:rPr>
          <w:lang w:val="en-GB"/>
        </w:rPr>
      </w:pPr>
    </w:p>
    <w:p w14:paraId="71A8C884"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355900F" w14:textId="77777777" w:rsidTr="00E227AD">
        <w:trPr>
          <w:trHeight w:val="110"/>
          <w:jc w:val="center"/>
        </w:trPr>
        <w:tc>
          <w:tcPr>
            <w:tcW w:w="2346" w:type="dxa"/>
          </w:tcPr>
          <w:p w14:paraId="73215F3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624EDD81"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3</w:t>
            </w:r>
          </w:p>
        </w:tc>
        <w:tc>
          <w:tcPr>
            <w:tcW w:w="2346" w:type="dxa"/>
          </w:tcPr>
          <w:p w14:paraId="069488F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0B56285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128FCB57" w14:textId="77777777" w:rsidTr="00E227AD">
        <w:trPr>
          <w:trHeight w:val="190"/>
          <w:jc w:val="center"/>
        </w:trPr>
        <w:tc>
          <w:tcPr>
            <w:tcW w:w="2346" w:type="dxa"/>
          </w:tcPr>
          <w:p w14:paraId="048440C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18EF1321" w14:textId="77777777" w:rsidTr="00E227AD">
              <w:trPr>
                <w:tblCellSpacing w:w="15" w:type="dxa"/>
              </w:trPr>
              <w:tc>
                <w:tcPr>
                  <w:tcW w:w="0" w:type="auto"/>
                  <w:gridSpan w:val="2"/>
                  <w:vAlign w:val="center"/>
                  <w:hideMark/>
                </w:tcPr>
                <w:p w14:paraId="60B4F385" w14:textId="77777777" w:rsidR="00910E6A" w:rsidRPr="00695EC9" w:rsidRDefault="00910E6A" w:rsidP="00E227AD">
                  <w:pPr>
                    <w:framePr w:hSpace="180" w:wrap="around" w:vAnchor="text" w:hAnchor="margin" w:xAlign="center" w:y="10"/>
                    <w:autoSpaceDE w:val="0"/>
                    <w:autoSpaceDN w:val="0"/>
                    <w:adjustRightInd w:val="0"/>
                    <w:suppressOverlap/>
                  </w:pPr>
                  <w:r w:rsidRPr="002215A9">
                    <w:t>Admin Receives Police Character Certificate Verification Notification</w:t>
                  </w:r>
                </w:p>
              </w:tc>
            </w:tr>
            <w:tr w:rsidR="00910E6A" w:rsidRPr="00695EC9" w14:paraId="5323E77C" w14:textId="77777777" w:rsidTr="00E227AD">
              <w:trPr>
                <w:gridAfter w:val="1"/>
                <w:tblCellSpacing w:w="15" w:type="dxa"/>
              </w:trPr>
              <w:tc>
                <w:tcPr>
                  <w:tcW w:w="0" w:type="auto"/>
                  <w:vAlign w:val="center"/>
                  <w:hideMark/>
                </w:tcPr>
                <w:p w14:paraId="26BD9C5A"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23746221"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42E55CE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742A371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2829208F" w14:textId="77777777" w:rsidTr="00E227AD">
        <w:trPr>
          <w:trHeight w:val="363"/>
          <w:jc w:val="center"/>
        </w:trPr>
        <w:tc>
          <w:tcPr>
            <w:tcW w:w="2346" w:type="dxa"/>
          </w:tcPr>
          <w:p w14:paraId="317890C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79565F9B" w14:textId="77777777" w:rsidR="00910E6A" w:rsidRPr="004C5C41" w:rsidRDefault="00910E6A" w:rsidP="00E227AD">
            <w:pPr>
              <w:autoSpaceDE w:val="0"/>
              <w:autoSpaceDN w:val="0"/>
              <w:adjustRightInd w:val="0"/>
              <w:rPr>
                <w:rFonts w:asciiTheme="majorBidi" w:hAnsiTheme="majorBidi" w:cstheme="majorBidi"/>
                <w:sz w:val="22"/>
                <w:szCs w:val="22"/>
              </w:rPr>
            </w:pPr>
            <w:r w:rsidRPr="00E85573">
              <w:rPr>
                <w:rFonts w:asciiTheme="majorBidi" w:hAnsiTheme="majorBidi" w:cstheme="majorBidi"/>
                <w:sz w:val="22"/>
                <w:szCs w:val="22"/>
                <w:lang w:val="zh-CN"/>
              </w:rPr>
              <w:t>Police Character Certificate Management Module</w:t>
            </w:r>
          </w:p>
        </w:tc>
        <w:tc>
          <w:tcPr>
            <w:tcW w:w="2346" w:type="dxa"/>
          </w:tcPr>
          <w:p w14:paraId="019EA43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3E0D880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B744DC2" w14:textId="77777777" w:rsidTr="00E227AD">
        <w:trPr>
          <w:trHeight w:val="110"/>
          <w:jc w:val="center"/>
        </w:trPr>
        <w:tc>
          <w:tcPr>
            <w:tcW w:w="2346" w:type="dxa"/>
          </w:tcPr>
          <w:p w14:paraId="4CD2D7F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4FB47D57" w14:textId="77777777" w:rsidR="00910E6A" w:rsidRPr="0045090D" w:rsidRDefault="00910E6A" w:rsidP="00E227AD">
            <w:pPr>
              <w:autoSpaceDE w:val="0"/>
              <w:autoSpaceDN w:val="0"/>
              <w:adjustRightInd w:val="0"/>
              <w:rPr>
                <w:rFonts w:asciiTheme="majorBidi" w:hAnsiTheme="majorBidi" w:cstheme="majorBidi"/>
                <w:sz w:val="22"/>
                <w:szCs w:val="22"/>
              </w:rPr>
            </w:pPr>
            <w:r w:rsidRPr="002215A9">
              <w:rPr>
                <w:rFonts w:asciiTheme="majorBidi" w:hAnsiTheme="majorBidi" w:cstheme="majorBidi"/>
                <w:sz w:val="22"/>
                <w:szCs w:val="22"/>
              </w:rPr>
              <w:t>Submitted police character certificate by renter</w:t>
            </w:r>
          </w:p>
        </w:tc>
        <w:tc>
          <w:tcPr>
            <w:tcW w:w="2346" w:type="dxa"/>
          </w:tcPr>
          <w:p w14:paraId="5A39658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66F977C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1DD90034" w14:textId="77777777" w:rsidTr="00E227AD">
        <w:trPr>
          <w:trHeight w:val="110"/>
          <w:jc w:val="center"/>
        </w:trPr>
        <w:tc>
          <w:tcPr>
            <w:tcW w:w="4692" w:type="dxa"/>
            <w:gridSpan w:val="2"/>
          </w:tcPr>
          <w:p w14:paraId="07D7BDC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A976A61"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2215A9">
              <w:t>A renter has submitted their police character certificate for verification.</w:t>
            </w:r>
          </w:p>
        </w:tc>
      </w:tr>
      <w:tr w:rsidR="00910E6A" w:rsidRPr="0045090D" w14:paraId="360D2849" w14:textId="77777777" w:rsidTr="00E227AD">
        <w:trPr>
          <w:trHeight w:val="110"/>
          <w:jc w:val="center"/>
        </w:trPr>
        <w:tc>
          <w:tcPr>
            <w:tcW w:w="4692" w:type="dxa"/>
            <w:gridSpan w:val="2"/>
          </w:tcPr>
          <w:p w14:paraId="28E99333"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23C0C9D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20EA3E2D" w14:textId="77777777" w:rsidTr="00E227AD">
        <w:trPr>
          <w:trHeight w:val="647"/>
          <w:jc w:val="center"/>
        </w:trPr>
        <w:tc>
          <w:tcPr>
            <w:tcW w:w="4692" w:type="dxa"/>
            <w:gridSpan w:val="2"/>
          </w:tcPr>
          <w:p w14:paraId="31CF3BCE" w14:textId="77777777" w:rsidR="00910E6A" w:rsidRPr="00B73B8B" w:rsidRDefault="00910E6A" w:rsidP="00E227AD">
            <w:pPr>
              <w:autoSpaceDE w:val="0"/>
              <w:autoSpaceDN w:val="0"/>
              <w:adjustRightInd w:val="0"/>
              <w:rPr>
                <w:rFonts w:asciiTheme="majorBidi" w:hAnsiTheme="majorBidi" w:cstheme="majorBidi"/>
                <w:sz w:val="22"/>
                <w:szCs w:val="22"/>
              </w:rPr>
            </w:pPr>
          </w:p>
          <w:p w14:paraId="76362C05" w14:textId="77777777" w:rsidR="00910E6A" w:rsidRPr="00701282" w:rsidRDefault="00910E6A" w:rsidP="00E227AD">
            <w:pPr>
              <w:autoSpaceDE w:val="0"/>
              <w:autoSpaceDN w:val="0"/>
              <w:adjustRightInd w:val="0"/>
              <w:rPr>
                <w:rFonts w:asciiTheme="majorBidi" w:hAnsiTheme="majorBidi" w:cstheme="majorBidi"/>
                <w:sz w:val="22"/>
                <w:szCs w:val="22"/>
              </w:rPr>
            </w:pPr>
            <w:r w:rsidRPr="00701282">
              <w:rPr>
                <w:rFonts w:asciiTheme="majorBidi" w:hAnsiTheme="majorBidi" w:cstheme="majorBidi"/>
                <w:sz w:val="22"/>
                <w:szCs w:val="22"/>
              </w:rPr>
              <w:t>1. Renter uploads police character certificate during account creation or update</w:t>
            </w:r>
            <w:r w:rsidRPr="00701282">
              <w:rPr>
                <w:rFonts w:asciiTheme="majorBidi" w:hAnsiTheme="majorBidi" w:cstheme="majorBidi"/>
                <w:sz w:val="22"/>
                <w:szCs w:val="22"/>
              </w:rPr>
              <w:tab/>
            </w:r>
          </w:p>
          <w:p w14:paraId="1743A205" w14:textId="77777777" w:rsidR="00910E6A" w:rsidRPr="00701282" w:rsidRDefault="00910E6A" w:rsidP="00E227AD">
            <w:pPr>
              <w:autoSpaceDE w:val="0"/>
              <w:autoSpaceDN w:val="0"/>
              <w:adjustRightInd w:val="0"/>
              <w:rPr>
                <w:rFonts w:asciiTheme="majorBidi" w:hAnsiTheme="majorBidi" w:cstheme="majorBidi"/>
                <w:sz w:val="22"/>
                <w:szCs w:val="22"/>
              </w:rPr>
            </w:pPr>
            <w:r w:rsidRPr="00701282">
              <w:rPr>
                <w:rFonts w:asciiTheme="majorBidi" w:hAnsiTheme="majorBidi" w:cstheme="majorBidi"/>
                <w:sz w:val="22"/>
                <w:szCs w:val="22"/>
              </w:rPr>
              <w:t>2. System processes the certificate for verification (manual)</w:t>
            </w:r>
            <w:r w:rsidRPr="00701282">
              <w:rPr>
                <w:rFonts w:asciiTheme="majorBidi" w:hAnsiTheme="majorBidi" w:cstheme="majorBidi"/>
                <w:sz w:val="22"/>
                <w:szCs w:val="22"/>
              </w:rPr>
              <w:tab/>
            </w:r>
          </w:p>
          <w:p w14:paraId="18AB6A5E" w14:textId="77777777" w:rsidR="00910E6A" w:rsidRPr="00701282" w:rsidRDefault="00910E6A" w:rsidP="00E227AD">
            <w:pPr>
              <w:autoSpaceDE w:val="0"/>
              <w:autoSpaceDN w:val="0"/>
              <w:adjustRightInd w:val="0"/>
              <w:rPr>
                <w:rFonts w:asciiTheme="majorBidi" w:hAnsiTheme="majorBidi" w:cstheme="majorBidi"/>
                <w:sz w:val="22"/>
                <w:szCs w:val="22"/>
              </w:rPr>
            </w:pPr>
            <w:r w:rsidRPr="00701282">
              <w:rPr>
                <w:rFonts w:asciiTheme="majorBidi" w:hAnsiTheme="majorBidi" w:cstheme="majorBidi"/>
                <w:sz w:val="22"/>
                <w:szCs w:val="22"/>
              </w:rPr>
              <w:t>3. Admin logs into the dashboard</w:t>
            </w:r>
            <w:r w:rsidRPr="00701282">
              <w:rPr>
                <w:rFonts w:asciiTheme="majorBidi" w:hAnsiTheme="majorBidi" w:cstheme="majorBidi"/>
                <w:sz w:val="22"/>
                <w:szCs w:val="22"/>
              </w:rPr>
              <w:tab/>
            </w:r>
          </w:p>
          <w:p w14:paraId="031C55BE" w14:textId="77777777" w:rsidR="00910E6A" w:rsidRPr="00D425FD" w:rsidRDefault="00910E6A" w:rsidP="00E227AD">
            <w:pPr>
              <w:autoSpaceDE w:val="0"/>
              <w:autoSpaceDN w:val="0"/>
              <w:adjustRightInd w:val="0"/>
              <w:rPr>
                <w:rFonts w:asciiTheme="majorBidi" w:hAnsiTheme="majorBidi" w:cstheme="majorBidi"/>
                <w:sz w:val="22"/>
                <w:szCs w:val="22"/>
              </w:rPr>
            </w:pPr>
            <w:r w:rsidRPr="00701282">
              <w:rPr>
                <w:rFonts w:asciiTheme="majorBidi" w:hAnsiTheme="majorBidi" w:cstheme="majorBidi"/>
                <w:sz w:val="22"/>
                <w:szCs w:val="22"/>
              </w:rPr>
              <w:t>4. Admin clicks on the notification</w:t>
            </w:r>
            <w:r w:rsidRPr="00701282">
              <w:rPr>
                <w:rFonts w:asciiTheme="majorBidi" w:hAnsiTheme="majorBidi" w:cstheme="majorBidi"/>
                <w:sz w:val="22"/>
                <w:szCs w:val="22"/>
              </w:rPr>
              <w:tab/>
            </w:r>
            <w:r w:rsidRPr="00A14F45">
              <w:rPr>
                <w:rFonts w:asciiTheme="majorBidi" w:hAnsiTheme="majorBidi" w:cstheme="majorBidi"/>
                <w:sz w:val="22"/>
                <w:szCs w:val="22"/>
              </w:rPr>
              <w:tab/>
            </w:r>
          </w:p>
        </w:tc>
        <w:tc>
          <w:tcPr>
            <w:tcW w:w="4692" w:type="dxa"/>
            <w:gridSpan w:val="2"/>
          </w:tcPr>
          <w:p w14:paraId="71121956" w14:textId="77777777" w:rsidR="00910E6A" w:rsidRPr="00B73B8B" w:rsidRDefault="00910E6A" w:rsidP="00E227AD">
            <w:pPr>
              <w:autoSpaceDE w:val="0"/>
              <w:autoSpaceDN w:val="0"/>
              <w:adjustRightInd w:val="0"/>
              <w:rPr>
                <w:rFonts w:asciiTheme="majorBidi" w:hAnsiTheme="majorBidi" w:cstheme="majorBidi"/>
                <w:sz w:val="22"/>
                <w:szCs w:val="22"/>
              </w:rPr>
            </w:pPr>
          </w:p>
          <w:p w14:paraId="5E62E4BD" w14:textId="77777777" w:rsidR="00910E6A" w:rsidRPr="00701282" w:rsidRDefault="00910E6A" w:rsidP="00E227AD">
            <w:pPr>
              <w:autoSpaceDE w:val="0"/>
              <w:autoSpaceDN w:val="0"/>
              <w:adjustRightInd w:val="0"/>
              <w:rPr>
                <w:rFonts w:asciiTheme="majorBidi" w:hAnsiTheme="majorBidi" w:cstheme="majorBidi"/>
                <w:sz w:val="22"/>
                <w:szCs w:val="22"/>
              </w:rPr>
            </w:pPr>
            <w:r w:rsidRPr="00701282">
              <w:rPr>
                <w:rFonts w:asciiTheme="majorBidi" w:hAnsiTheme="majorBidi" w:cstheme="majorBidi"/>
                <w:sz w:val="22"/>
                <w:szCs w:val="22"/>
              </w:rPr>
              <w:t>1. System uploads the certificate successfully and triggers verification</w:t>
            </w:r>
          </w:p>
          <w:p w14:paraId="12EE182E" w14:textId="77777777" w:rsidR="00910E6A" w:rsidRPr="00701282" w:rsidRDefault="00910E6A" w:rsidP="00E227AD">
            <w:pPr>
              <w:autoSpaceDE w:val="0"/>
              <w:autoSpaceDN w:val="0"/>
              <w:adjustRightInd w:val="0"/>
              <w:rPr>
                <w:rFonts w:asciiTheme="majorBidi" w:hAnsiTheme="majorBidi" w:cstheme="majorBidi"/>
                <w:sz w:val="22"/>
                <w:szCs w:val="22"/>
              </w:rPr>
            </w:pPr>
            <w:r w:rsidRPr="00701282">
              <w:rPr>
                <w:rFonts w:asciiTheme="majorBidi" w:hAnsiTheme="majorBidi" w:cstheme="majorBidi"/>
                <w:sz w:val="22"/>
                <w:szCs w:val="22"/>
              </w:rPr>
              <w:t>2. System logs the certificate into the verification module</w:t>
            </w:r>
          </w:p>
          <w:p w14:paraId="5322574E" w14:textId="77777777" w:rsidR="00910E6A" w:rsidRPr="00701282" w:rsidRDefault="00910E6A" w:rsidP="00E227AD">
            <w:pPr>
              <w:autoSpaceDE w:val="0"/>
              <w:autoSpaceDN w:val="0"/>
              <w:adjustRightInd w:val="0"/>
              <w:rPr>
                <w:rFonts w:asciiTheme="majorBidi" w:hAnsiTheme="majorBidi" w:cstheme="majorBidi"/>
                <w:sz w:val="22"/>
                <w:szCs w:val="22"/>
              </w:rPr>
            </w:pPr>
            <w:r w:rsidRPr="00701282">
              <w:rPr>
                <w:rFonts w:asciiTheme="majorBidi" w:hAnsiTheme="majorBidi" w:cstheme="majorBidi"/>
                <w:sz w:val="22"/>
                <w:szCs w:val="22"/>
              </w:rPr>
              <w:t>3. System displays a notification alert regarding a new police certificate verification request</w:t>
            </w:r>
          </w:p>
          <w:p w14:paraId="677C26D2" w14:textId="77777777" w:rsidR="00910E6A" w:rsidRPr="00F22F9F" w:rsidRDefault="00910E6A" w:rsidP="00E227AD">
            <w:pPr>
              <w:autoSpaceDE w:val="0"/>
              <w:autoSpaceDN w:val="0"/>
              <w:adjustRightInd w:val="0"/>
              <w:rPr>
                <w:rFonts w:asciiTheme="majorBidi" w:hAnsiTheme="majorBidi" w:cstheme="majorBidi"/>
                <w:sz w:val="22"/>
                <w:szCs w:val="22"/>
              </w:rPr>
            </w:pPr>
            <w:r w:rsidRPr="00701282">
              <w:rPr>
                <w:rFonts w:asciiTheme="majorBidi" w:hAnsiTheme="majorBidi" w:cstheme="majorBidi"/>
                <w:sz w:val="22"/>
                <w:szCs w:val="22"/>
              </w:rPr>
              <w:t>4. System opens the certificate details for review and verification processing</w:t>
            </w:r>
          </w:p>
        </w:tc>
      </w:tr>
      <w:tr w:rsidR="00910E6A" w:rsidRPr="0045090D" w14:paraId="1596458F" w14:textId="77777777" w:rsidTr="00E227AD">
        <w:trPr>
          <w:trHeight w:val="110"/>
          <w:jc w:val="center"/>
        </w:trPr>
        <w:tc>
          <w:tcPr>
            <w:tcW w:w="4692" w:type="dxa"/>
            <w:gridSpan w:val="2"/>
          </w:tcPr>
          <w:p w14:paraId="55600FC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14B01F0"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00A40">
              <w:rPr>
                <w:rFonts w:asciiTheme="majorBidi" w:hAnsiTheme="majorBidi" w:cstheme="majorBidi"/>
                <w:sz w:val="22"/>
                <w:szCs w:val="22"/>
              </w:rPr>
              <w:t>Admin should receive a timely and clear notification regarding each new police character certificate submission.</w:t>
            </w:r>
          </w:p>
        </w:tc>
      </w:tr>
      <w:tr w:rsidR="00910E6A" w:rsidRPr="0045090D" w14:paraId="6570F967" w14:textId="77777777" w:rsidTr="00E227AD">
        <w:trPr>
          <w:trHeight w:val="110"/>
          <w:jc w:val="center"/>
        </w:trPr>
        <w:tc>
          <w:tcPr>
            <w:tcW w:w="4692" w:type="dxa"/>
            <w:gridSpan w:val="2"/>
          </w:tcPr>
          <w:p w14:paraId="40F72B9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550BD09"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00A40">
              <w:rPr>
                <w:rFonts w:asciiTheme="majorBidi" w:hAnsiTheme="majorBidi" w:cstheme="majorBidi"/>
                <w:sz w:val="22"/>
                <w:szCs w:val="22"/>
              </w:rPr>
              <w:t>Admin received notification and accessed the certificate verification interface successfully.</w:t>
            </w:r>
          </w:p>
        </w:tc>
      </w:tr>
      <w:tr w:rsidR="00910E6A" w:rsidRPr="0045090D" w14:paraId="41F9E76E" w14:textId="77777777" w:rsidTr="00E227AD">
        <w:trPr>
          <w:trHeight w:val="110"/>
          <w:jc w:val="center"/>
        </w:trPr>
        <w:tc>
          <w:tcPr>
            <w:tcW w:w="4692" w:type="dxa"/>
            <w:gridSpan w:val="2"/>
          </w:tcPr>
          <w:p w14:paraId="3A1CDD4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0061C61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2B3036D6" w14:textId="77777777" w:rsidR="00910E6A" w:rsidRPr="009C4138" w:rsidRDefault="00910E6A" w:rsidP="00910E6A">
      <w:pPr>
        <w:rPr>
          <w:lang w:val="en-GB"/>
        </w:rPr>
      </w:pPr>
    </w:p>
    <w:p w14:paraId="73B489BA" w14:textId="77777777" w:rsidR="00910E6A" w:rsidRDefault="00910E6A" w:rsidP="00910E6A">
      <w:pPr>
        <w:rPr>
          <w:lang w:val="en-GB"/>
        </w:rPr>
      </w:pPr>
    </w:p>
    <w:p w14:paraId="7014AA8A" w14:textId="77777777" w:rsidR="00910E6A" w:rsidRDefault="00910E6A" w:rsidP="00910E6A">
      <w:pPr>
        <w:rPr>
          <w:lang w:val="en-GB"/>
        </w:rPr>
      </w:pPr>
    </w:p>
    <w:p w14:paraId="63DF67A4" w14:textId="77777777" w:rsidR="00910E6A" w:rsidRDefault="00910E6A" w:rsidP="00910E6A">
      <w:pPr>
        <w:rPr>
          <w:lang w:val="en-GB"/>
        </w:rPr>
      </w:pPr>
    </w:p>
    <w:p w14:paraId="0C97F3FF" w14:textId="77777777" w:rsidR="00910E6A" w:rsidRDefault="00910E6A" w:rsidP="00910E6A">
      <w:pPr>
        <w:rPr>
          <w:lang w:val="en-GB"/>
        </w:rPr>
      </w:pPr>
    </w:p>
    <w:p w14:paraId="3C7822F4" w14:textId="77777777" w:rsidR="00910E6A" w:rsidRDefault="00910E6A" w:rsidP="00910E6A">
      <w:pPr>
        <w:rPr>
          <w:lang w:val="en-GB"/>
        </w:rPr>
      </w:pPr>
    </w:p>
    <w:p w14:paraId="67E1AFA6" w14:textId="77777777" w:rsidR="00910E6A" w:rsidRDefault="00910E6A" w:rsidP="00910E6A">
      <w:pPr>
        <w:rPr>
          <w:lang w:val="en-GB"/>
        </w:rPr>
      </w:pPr>
    </w:p>
    <w:p w14:paraId="581C584F" w14:textId="77777777" w:rsidR="00910E6A" w:rsidRDefault="00910E6A" w:rsidP="00910E6A">
      <w:pPr>
        <w:rPr>
          <w:lang w:val="en-GB"/>
        </w:rPr>
      </w:pPr>
    </w:p>
    <w:p w14:paraId="5274A2D8" w14:textId="77777777" w:rsidR="00910E6A" w:rsidRDefault="00910E6A" w:rsidP="00910E6A">
      <w:pPr>
        <w:rPr>
          <w:lang w:val="en-GB"/>
        </w:rPr>
      </w:pPr>
    </w:p>
    <w:p w14:paraId="5F9811A2" w14:textId="77777777" w:rsidR="00910E6A" w:rsidRDefault="00910E6A" w:rsidP="00910E6A">
      <w:pPr>
        <w:rPr>
          <w:lang w:val="en-GB"/>
        </w:rPr>
      </w:pPr>
    </w:p>
    <w:p w14:paraId="67E95388" w14:textId="77777777" w:rsidR="00910E6A" w:rsidRDefault="00910E6A" w:rsidP="00910E6A">
      <w:pPr>
        <w:rPr>
          <w:lang w:val="en-GB"/>
        </w:rPr>
      </w:pPr>
    </w:p>
    <w:p w14:paraId="7D3686E2" w14:textId="77777777" w:rsidR="00910E6A" w:rsidRDefault="00910E6A" w:rsidP="00910E6A">
      <w:pPr>
        <w:rPr>
          <w:lang w:val="en-GB"/>
        </w:rPr>
      </w:pPr>
    </w:p>
    <w:p w14:paraId="2FE17D52" w14:textId="77777777" w:rsidR="00910E6A" w:rsidRDefault="00910E6A" w:rsidP="00910E6A">
      <w:pPr>
        <w:rPr>
          <w:lang w:val="en-GB"/>
        </w:rPr>
      </w:pPr>
    </w:p>
    <w:p w14:paraId="789177F2" w14:textId="77777777" w:rsidR="00910E6A" w:rsidRDefault="00910E6A" w:rsidP="00910E6A">
      <w:pPr>
        <w:rPr>
          <w:lang w:val="en-GB"/>
        </w:rPr>
      </w:pPr>
    </w:p>
    <w:p w14:paraId="7FB371DA"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6E206847" w14:textId="77777777" w:rsidTr="00E227AD">
        <w:trPr>
          <w:trHeight w:val="110"/>
          <w:jc w:val="center"/>
        </w:trPr>
        <w:tc>
          <w:tcPr>
            <w:tcW w:w="2346" w:type="dxa"/>
          </w:tcPr>
          <w:p w14:paraId="2223AA9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4D550A99"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4</w:t>
            </w:r>
          </w:p>
        </w:tc>
        <w:tc>
          <w:tcPr>
            <w:tcW w:w="2346" w:type="dxa"/>
          </w:tcPr>
          <w:p w14:paraId="528466F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3C6E4A2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64ED488C" w14:textId="77777777" w:rsidTr="00E227AD">
        <w:trPr>
          <w:trHeight w:val="190"/>
          <w:jc w:val="center"/>
        </w:trPr>
        <w:tc>
          <w:tcPr>
            <w:tcW w:w="2346" w:type="dxa"/>
          </w:tcPr>
          <w:p w14:paraId="6C4D540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3D991E06" w14:textId="77777777" w:rsidTr="00E227AD">
              <w:trPr>
                <w:tblCellSpacing w:w="15" w:type="dxa"/>
              </w:trPr>
              <w:tc>
                <w:tcPr>
                  <w:tcW w:w="0" w:type="auto"/>
                  <w:gridSpan w:val="2"/>
                  <w:vAlign w:val="center"/>
                  <w:hideMark/>
                </w:tcPr>
                <w:p w14:paraId="6D9D10C4" w14:textId="77777777" w:rsidR="00910E6A" w:rsidRPr="00695EC9" w:rsidRDefault="00910E6A" w:rsidP="00E227AD">
                  <w:pPr>
                    <w:framePr w:hSpace="180" w:wrap="around" w:vAnchor="text" w:hAnchor="margin" w:xAlign="center" w:y="10"/>
                    <w:autoSpaceDE w:val="0"/>
                    <w:autoSpaceDN w:val="0"/>
                    <w:adjustRightInd w:val="0"/>
                    <w:suppressOverlap/>
                  </w:pPr>
                  <w:r w:rsidRPr="00EE02ED">
                    <w:t xml:space="preserve">Admin Verifies Police Character Certificates via Police </w:t>
                  </w:r>
                  <w:proofErr w:type="spellStart"/>
                  <w:r w:rsidRPr="00EE02ED">
                    <w:t>Khidmat</w:t>
                  </w:r>
                  <w:proofErr w:type="spellEnd"/>
                  <w:r w:rsidRPr="00EE02ED">
                    <w:t xml:space="preserve"> Markaz Website</w:t>
                  </w:r>
                </w:p>
              </w:tc>
            </w:tr>
            <w:tr w:rsidR="00910E6A" w:rsidRPr="00695EC9" w14:paraId="41E576C4" w14:textId="77777777" w:rsidTr="00E227AD">
              <w:trPr>
                <w:gridAfter w:val="1"/>
                <w:tblCellSpacing w:w="15" w:type="dxa"/>
              </w:trPr>
              <w:tc>
                <w:tcPr>
                  <w:tcW w:w="0" w:type="auto"/>
                  <w:vAlign w:val="center"/>
                  <w:hideMark/>
                </w:tcPr>
                <w:p w14:paraId="36219888"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1B0A237C"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6EFFFD3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6DA16D5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42787AD7" w14:textId="77777777" w:rsidTr="00E227AD">
        <w:trPr>
          <w:trHeight w:val="363"/>
          <w:jc w:val="center"/>
        </w:trPr>
        <w:tc>
          <w:tcPr>
            <w:tcW w:w="2346" w:type="dxa"/>
          </w:tcPr>
          <w:p w14:paraId="7E0512E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23B20A6C" w14:textId="77777777" w:rsidR="00910E6A" w:rsidRPr="004C5C41" w:rsidRDefault="00910E6A" w:rsidP="00E227AD">
            <w:pPr>
              <w:autoSpaceDE w:val="0"/>
              <w:autoSpaceDN w:val="0"/>
              <w:adjustRightInd w:val="0"/>
              <w:rPr>
                <w:rFonts w:asciiTheme="majorBidi" w:hAnsiTheme="majorBidi" w:cstheme="majorBidi"/>
                <w:sz w:val="22"/>
                <w:szCs w:val="22"/>
              </w:rPr>
            </w:pPr>
            <w:r w:rsidRPr="00E85573">
              <w:rPr>
                <w:rFonts w:asciiTheme="majorBidi" w:hAnsiTheme="majorBidi" w:cstheme="majorBidi"/>
                <w:sz w:val="22"/>
                <w:szCs w:val="22"/>
                <w:lang w:val="zh-CN"/>
              </w:rPr>
              <w:t>Police Character Certificate Management Module</w:t>
            </w:r>
          </w:p>
        </w:tc>
        <w:tc>
          <w:tcPr>
            <w:tcW w:w="2346" w:type="dxa"/>
          </w:tcPr>
          <w:p w14:paraId="00468C3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2D7D7ED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6E6E4D7E" w14:textId="77777777" w:rsidTr="00E227AD">
        <w:trPr>
          <w:trHeight w:val="110"/>
          <w:jc w:val="center"/>
        </w:trPr>
        <w:tc>
          <w:tcPr>
            <w:tcW w:w="2346" w:type="dxa"/>
          </w:tcPr>
          <w:p w14:paraId="230D65D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5407E95A" w14:textId="77777777" w:rsidR="00910E6A" w:rsidRPr="0045090D" w:rsidRDefault="00910E6A" w:rsidP="00E227AD">
            <w:pPr>
              <w:autoSpaceDE w:val="0"/>
              <w:autoSpaceDN w:val="0"/>
              <w:adjustRightInd w:val="0"/>
              <w:rPr>
                <w:rFonts w:asciiTheme="majorBidi" w:hAnsiTheme="majorBidi" w:cstheme="majorBidi"/>
                <w:sz w:val="22"/>
                <w:szCs w:val="22"/>
              </w:rPr>
            </w:pPr>
            <w:r w:rsidRPr="00EE02ED">
              <w:rPr>
                <w:rFonts w:asciiTheme="majorBidi" w:hAnsiTheme="majorBidi" w:cstheme="majorBidi"/>
                <w:sz w:val="22"/>
                <w:szCs w:val="22"/>
              </w:rPr>
              <w:t>Renter's Police Character Certificate</w:t>
            </w:r>
          </w:p>
        </w:tc>
        <w:tc>
          <w:tcPr>
            <w:tcW w:w="2346" w:type="dxa"/>
          </w:tcPr>
          <w:p w14:paraId="4E90072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66F146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6B6BD134" w14:textId="77777777" w:rsidTr="00E227AD">
        <w:trPr>
          <w:trHeight w:val="110"/>
          <w:jc w:val="center"/>
        </w:trPr>
        <w:tc>
          <w:tcPr>
            <w:tcW w:w="4692" w:type="dxa"/>
            <w:gridSpan w:val="2"/>
          </w:tcPr>
          <w:p w14:paraId="189FBCB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43172ED1"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EE02ED">
              <w:t>Renter has submitted a police character certificate for verification.</w:t>
            </w:r>
          </w:p>
        </w:tc>
      </w:tr>
      <w:tr w:rsidR="00910E6A" w:rsidRPr="0045090D" w14:paraId="2357677D" w14:textId="77777777" w:rsidTr="00E227AD">
        <w:trPr>
          <w:trHeight w:val="110"/>
          <w:jc w:val="center"/>
        </w:trPr>
        <w:tc>
          <w:tcPr>
            <w:tcW w:w="4692" w:type="dxa"/>
            <w:gridSpan w:val="2"/>
          </w:tcPr>
          <w:p w14:paraId="2245AA75"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65A91A0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FD7D15E" w14:textId="77777777" w:rsidTr="00E227AD">
        <w:trPr>
          <w:trHeight w:val="647"/>
          <w:jc w:val="center"/>
        </w:trPr>
        <w:tc>
          <w:tcPr>
            <w:tcW w:w="4692" w:type="dxa"/>
            <w:gridSpan w:val="2"/>
          </w:tcPr>
          <w:p w14:paraId="6B29F90E" w14:textId="77777777" w:rsidR="00910E6A" w:rsidRPr="00B73B8B" w:rsidRDefault="00910E6A" w:rsidP="00E227AD">
            <w:pPr>
              <w:autoSpaceDE w:val="0"/>
              <w:autoSpaceDN w:val="0"/>
              <w:adjustRightInd w:val="0"/>
              <w:rPr>
                <w:rFonts w:asciiTheme="majorBidi" w:hAnsiTheme="majorBidi" w:cstheme="majorBidi"/>
                <w:sz w:val="22"/>
                <w:szCs w:val="22"/>
              </w:rPr>
            </w:pPr>
          </w:p>
          <w:p w14:paraId="44447556"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1. Admin logs into the system</w:t>
            </w:r>
            <w:r w:rsidRPr="007C7A43">
              <w:rPr>
                <w:rFonts w:asciiTheme="majorBidi" w:hAnsiTheme="majorBidi" w:cstheme="majorBidi"/>
                <w:sz w:val="22"/>
                <w:szCs w:val="22"/>
              </w:rPr>
              <w:tab/>
            </w:r>
          </w:p>
          <w:p w14:paraId="115649C6"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2. Admin navigates to the “Police Certificate Verifications” section</w:t>
            </w:r>
            <w:r w:rsidRPr="007C7A43">
              <w:rPr>
                <w:rFonts w:asciiTheme="majorBidi" w:hAnsiTheme="majorBidi" w:cstheme="majorBidi"/>
                <w:sz w:val="22"/>
                <w:szCs w:val="22"/>
              </w:rPr>
              <w:tab/>
            </w:r>
          </w:p>
          <w:p w14:paraId="3658E920"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3. Admin clicks “Verify” on a specific request</w:t>
            </w:r>
          </w:p>
          <w:p w14:paraId="0BF4534F"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4. Admin clicks the third-party verification link</w:t>
            </w:r>
          </w:p>
          <w:p w14:paraId="372CB9A5"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5. Admin manually verifies the certificate details using the third-party site</w:t>
            </w:r>
            <w:r w:rsidRPr="007C7A43">
              <w:rPr>
                <w:rFonts w:asciiTheme="majorBidi" w:hAnsiTheme="majorBidi" w:cstheme="majorBidi"/>
                <w:sz w:val="22"/>
                <w:szCs w:val="22"/>
              </w:rPr>
              <w:tab/>
            </w:r>
          </w:p>
          <w:p w14:paraId="49DAAE68" w14:textId="77777777" w:rsidR="00910E6A" w:rsidRPr="00D425FD"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 xml:space="preserve">6. Admin returns to system and marks certificate as “Verified” or “Rejected” </w:t>
            </w:r>
            <w:r w:rsidRPr="00A14F45">
              <w:rPr>
                <w:rFonts w:asciiTheme="majorBidi" w:hAnsiTheme="majorBidi" w:cstheme="majorBidi"/>
                <w:sz w:val="22"/>
                <w:szCs w:val="22"/>
              </w:rPr>
              <w:tab/>
            </w:r>
          </w:p>
        </w:tc>
        <w:tc>
          <w:tcPr>
            <w:tcW w:w="4692" w:type="dxa"/>
            <w:gridSpan w:val="2"/>
          </w:tcPr>
          <w:p w14:paraId="65619FD9" w14:textId="77777777" w:rsidR="00910E6A" w:rsidRPr="00B73B8B" w:rsidRDefault="00910E6A" w:rsidP="00E227AD">
            <w:pPr>
              <w:autoSpaceDE w:val="0"/>
              <w:autoSpaceDN w:val="0"/>
              <w:adjustRightInd w:val="0"/>
              <w:rPr>
                <w:rFonts w:asciiTheme="majorBidi" w:hAnsiTheme="majorBidi" w:cstheme="majorBidi"/>
                <w:sz w:val="22"/>
                <w:szCs w:val="22"/>
              </w:rPr>
            </w:pPr>
          </w:p>
          <w:p w14:paraId="6D3E4064"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1. System displays the admin dashboard</w:t>
            </w:r>
          </w:p>
          <w:p w14:paraId="08392023"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2. System lists all pending police certificate verification requests</w:t>
            </w:r>
          </w:p>
          <w:p w14:paraId="12929018"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 xml:space="preserve">3. System opens verification interface with details and a link to the Police </w:t>
            </w:r>
            <w:proofErr w:type="spellStart"/>
            <w:r w:rsidRPr="007C7A43">
              <w:rPr>
                <w:rFonts w:asciiTheme="majorBidi" w:hAnsiTheme="majorBidi" w:cstheme="majorBidi"/>
                <w:sz w:val="22"/>
                <w:szCs w:val="22"/>
              </w:rPr>
              <w:t>Khidmat</w:t>
            </w:r>
            <w:proofErr w:type="spellEnd"/>
            <w:r w:rsidRPr="007C7A43">
              <w:rPr>
                <w:rFonts w:asciiTheme="majorBidi" w:hAnsiTheme="majorBidi" w:cstheme="majorBidi"/>
                <w:sz w:val="22"/>
                <w:szCs w:val="22"/>
              </w:rPr>
              <w:t xml:space="preserve"> Markaz website</w:t>
            </w:r>
          </w:p>
          <w:p w14:paraId="1BAEB719"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 xml:space="preserve">4. System redirects admin to the Police </w:t>
            </w:r>
            <w:proofErr w:type="spellStart"/>
            <w:r w:rsidRPr="007C7A43">
              <w:rPr>
                <w:rFonts w:asciiTheme="majorBidi" w:hAnsiTheme="majorBidi" w:cstheme="majorBidi"/>
                <w:sz w:val="22"/>
                <w:szCs w:val="22"/>
              </w:rPr>
              <w:t>Khidmat</w:t>
            </w:r>
            <w:proofErr w:type="spellEnd"/>
            <w:r w:rsidRPr="007C7A43">
              <w:rPr>
                <w:rFonts w:asciiTheme="majorBidi" w:hAnsiTheme="majorBidi" w:cstheme="majorBidi"/>
                <w:sz w:val="22"/>
                <w:szCs w:val="22"/>
              </w:rPr>
              <w:t xml:space="preserve"> Markaz website in a new tab or window</w:t>
            </w:r>
          </w:p>
          <w:p w14:paraId="18B2ED69" w14:textId="77777777" w:rsidR="00910E6A" w:rsidRPr="007C7A43"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5. Admin cross-checks the information</w:t>
            </w:r>
          </w:p>
          <w:p w14:paraId="234A98E2" w14:textId="77777777" w:rsidR="00910E6A" w:rsidRPr="00F22F9F" w:rsidRDefault="00910E6A" w:rsidP="00E227AD">
            <w:pPr>
              <w:autoSpaceDE w:val="0"/>
              <w:autoSpaceDN w:val="0"/>
              <w:adjustRightInd w:val="0"/>
              <w:rPr>
                <w:rFonts w:asciiTheme="majorBidi" w:hAnsiTheme="majorBidi" w:cstheme="majorBidi"/>
                <w:sz w:val="22"/>
                <w:szCs w:val="22"/>
              </w:rPr>
            </w:pPr>
            <w:r w:rsidRPr="007C7A43">
              <w:rPr>
                <w:rFonts w:asciiTheme="majorBidi" w:hAnsiTheme="majorBidi" w:cstheme="majorBidi"/>
                <w:sz w:val="22"/>
                <w:szCs w:val="22"/>
              </w:rPr>
              <w:t>6. System updates the verification status accordingly and notifies the renter</w:t>
            </w:r>
          </w:p>
        </w:tc>
      </w:tr>
      <w:tr w:rsidR="00910E6A" w:rsidRPr="0045090D" w14:paraId="56E22052" w14:textId="77777777" w:rsidTr="00E227AD">
        <w:trPr>
          <w:trHeight w:val="110"/>
          <w:jc w:val="center"/>
        </w:trPr>
        <w:tc>
          <w:tcPr>
            <w:tcW w:w="4692" w:type="dxa"/>
            <w:gridSpan w:val="2"/>
          </w:tcPr>
          <w:p w14:paraId="1587F6F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1C1B1ADC"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C7A43">
              <w:rPr>
                <w:rFonts w:asciiTheme="majorBidi" w:hAnsiTheme="majorBidi" w:cstheme="majorBidi"/>
                <w:sz w:val="22"/>
                <w:szCs w:val="22"/>
              </w:rPr>
              <w:t>Admin should be able to access the third-party site for verification and update the certificate status in the system.</w:t>
            </w:r>
          </w:p>
        </w:tc>
      </w:tr>
      <w:tr w:rsidR="00910E6A" w:rsidRPr="0045090D" w14:paraId="3341B680" w14:textId="77777777" w:rsidTr="00E227AD">
        <w:trPr>
          <w:trHeight w:val="110"/>
          <w:jc w:val="center"/>
        </w:trPr>
        <w:tc>
          <w:tcPr>
            <w:tcW w:w="4692" w:type="dxa"/>
            <w:gridSpan w:val="2"/>
          </w:tcPr>
          <w:p w14:paraId="3BFEBE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36E611B2"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0D0D2C">
              <w:rPr>
                <w:rFonts w:asciiTheme="majorBidi" w:hAnsiTheme="majorBidi" w:cstheme="majorBidi"/>
                <w:sz w:val="22"/>
                <w:szCs w:val="22"/>
              </w:rPr>
              <w:t xml:space="preserve">Admin successfully verified the certificate using the Police </w:t>
            </w:r>
            <w:proofErr w:type="spellStart"/>
            <w:r w:rsidRPr="000D0D2C">
              <w:rPr>
                <w:rFonts w:asciiTheme="majorBidi" w:hAnsiTheme="majorBidi" w:cstheme="majorBidi"/>
                <w:sz w:val="22"/>
                <w:szCs w:val="22"/>
              </w:rPr>
              <w:t>Khidmat</w:t>
            </w:r>
            <w:proofErr w:type="spellEnd"/>
            <w:r w:rsidRPr="000D0D2C">
              <w:rPr>
                <w:rFonts w:asciiTheme="majorBidi" w:hAnsiTheme="majorBidi" w:cstheme="majorBidi"/>
                <w:sz w:val="22"/>
                <w:szCs w:val="22"/>
              </w:rPr>
              <w:t xml:space="preserve"> Markaz site and updated the verification status.</w:t>
            </w:r>
          </w:p>
        </w:tc>
      </w:tr>
      <w:tr w:rsidR="00910E6A" w:rsidRPr="0045090D" w14:paraId="2DF20D4F" w14:textId="77777777" w:rsidTr="00E227AD">
        <w:trPr>
          <w:trHeight w:val="110"/>
          <w:jc w:val="center"/>
        </w:trPr>
        <w:tc>
          <w:tcPr>
            <w:tcW w:w="4692" w:type="dxa"/>
            <w:gridSpan w:val="2"/>
          </w:tcPr>
          <w:p w14:paraId="7B03285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433045C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39F548A5" w14:textId="77777777" w:rsidR="00910E6A" w:rsidRPr="009C4138" w:rsidRDefault="00910E6A" w:rsidP="00910E6A">
      <w:pPr>
        <w:rPr>
          <w:lang w:val="en-GB"/>
        </w:rPr>
      </w:pPr>
    </w:p>
    <w:p w14:paraId="11F0BD95" w14:textId="77777777" w:rsidR="00910E6A" w:rsidRDefault="00910E6A" w:rsidP="00910E6A">
      <w:pPr>
        <w:rPr>
          <w:lang w:val="en-GB"/>
        </w:rPr>
      </w:pPr>
    </w:p>
    <w:p w14:paraId="5BA5B639" w14:textId="77777777" w:rsidR="00910E6A" w:rsidRDefault="00910E6A" w:rsidP="00910E6A">
      <w:pPr>
        <w:rPr>
          <w:lang w:val="en-GB"/>
        </w:rPr>
      </w:pPr>
    </w:p>
    <w:p w14:paraId="7F4C9247" w14:textId="77777777" w:rsidR="00910E6A" w:rsidRDefault="00910E6A" w:rsidP="00910E6A">
      <w:pPr>
        <w:rPr>
          <w:lang w:val="en-GB"/>
        </w:rPr>
      </w:pPr>
    </w:p>
    <w:p w14:paraId="3794AB60" w14:textId="77777777" w:rsidR="00910E6A" w:rsidRDefault="00910E6A" w:rsidP="00910E6A">
      <w:pPr>
        <w:rPr>
          <w:lang w:val="en-GB"/>
        </w:rPr>
      </w:pPr>
    </w:p>
    <w:p w14:paraId="5D7F45D5" w14:textId="77777777" w:rsidR="00910E6A" w:rsidRDefault="00910E6A" w:rsidP="00910E6A">
      <w:pPr>
        <w:rPr>
          <w:lang w:val="en-GB"/>
        </w:rPr>
      </w:pPr>
    </w:p>
    <w:p w14:paraId="76A6F2EA" w14:textId="77777777" w:rsidR="00910E6A" w:rsidRDefault="00910E6A" w:rsidP="00910E6A">
      <w:pPr>
        <w:rPr>
          <w:lang w:val="en-GB"/>
        </w:rPr>
      </w:pPr>
    </w:p>
    <w:p w14:paraId="7DC1E27B" w14:textId="77777777" w:rsidR="00910E6A" w:rsidRDefault="00910E6A" w:rsidP="00910E6A">
      <w:pPr>
        <w:rPr>
          <w:lang w:val="en-GB"/>
        </w:rPr>
      </w:pPr>
    </w:p>
    <w:p w14:paraId="121A830B" w14:textId="77777777" w:rsidR="00910E6A" w:rsidRDefault="00910E6A" w:rsidP="00910E6A">
      <w:pPr>
        <w:rPr>
          <w:lang w:val="en-GB"/>
        </w:rPr>
      </w:pPr>
    </w:p>
    <w:p w14:paraId="1E22084D" w14:textId="77777777" w:rsidR="00910E6A" w:rsidRDefault="00910E6A" w:rsidP="00910E6A">
      <w:pPr>
        <w:rPr>
          <w:lang w:val="en-GB"/>
        </w:rPr>
      </w:pPr>
    </w:p>
    <w:p w14:paraId="1AA53A81" w14:textId="77777777" w:rsidR="00910E6A" w:rsidRDefault="00910E6A" w:rsidP="00910E6A">
      <w:pPr>
        <w:rPr>
          <w:lang w:val="en-GB"/>
        </w:rPr>
      </w:pPr>
    </w:p>
    <w:p w14:paraId="4FC23A1C" w14:textId="77777777" w:rsidR="00910E6A" w:rsidRDefault="00910E6A" w:rsidP="00910E6A">
      <w:pPr>
        <w:rPr>
          <w:lang w:val="en-GB"/>
        </w:rPr>
      </w:pPr>
    </w:p>
    <w:p w14:paraId="693C1671" w14:textId="77777777" w:rsidR="00910E6A" w:rsidRDefault="00910E6A" w:rsidP="00910E6A">
      <w:pPr>
        <w:rPr>
          <w:lang w:val="en-GB"/>
        </w:rPr>
      </w:pPr>
    </w:p>
    <w:p w14:paraId="4135D7D3" w14:textId="77777777" w:rsidR="00910E6A" w:rsidRDefault="00910E6A" w:rsidP="00910E6A">
      <w:pPr>
        <w:rPr>
          <w:lang w:val="en-GB"/>
        </w:rPr>
      </w:pPr>
    </w:p>
    <w:p w14:paraId="49A58D46" w14:textId="77777777" w:rsidR="00910E6A" w:rsidRDefault="00910E6A" w:rsidP="00910E6A">
      <w:pPr>
        <w:rPr>
          <w:lang w:val="en-GB"/>
        </w:rPr>
      </w:pPr>
    </w:p>
    <w:p w14:paraId="6F29852D" w14:textId="77777777" w:rsidR="00910E6A" w:rsidRDefault="00910E6A" w:rsidP="00910E6A">
      <w:pPr>
        <w:rPr>
          <w:lang w:val="en-GB"/>
        </w:rPr>
      </w:pPr>
    </w:p>
    <w:p w14:paraId="26E70BE1" w14:textId="77777777" w:rsidR="00910E6A" w:rsidRDefault="00910E6A" w:rsidP="00910E6A">
      <w:pPr>
        <w:rPr>
          <w:lang w:val="en-GB"/>
        </w:rPr>
      </w:pPr>
    </w:p>
    <w:p w14:paraId="08BF8C63"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271ADB43" w14:textId="77777777" w:rsidTr="00E227AD">
        <w:trPr>
          <w:trHeight w:val="110"/>
          <w:jc w:val="center"/>
        </w:trPr>
        <w:tc>
          <w:tcPr>
            <w:tcW w:w="2346" w:type="dxa"/>
          </w:tcPr>
          <w:p w14:paraId="377956A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44FF2B33"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5</w:t>
            </w:r>
          </w:p>
        </w:tc>
        <w:tc>
          <w:tcPr>
            <w:tcW w:w="2346" w:type="dxa"/>
          </w:tcPr>
          <w:p w14:paraId="0C29232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135C6D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1B52E04F" w14:textId="77777777" w:rsidTr="00E227AD">
        <w:trPr>
          <w:trHeight w:val="190"/>
          <w:jc w:val="center"/>
        </w:trPr>
        <w:tc>
          <w:tcPr>
            <w:tcW w:w="2346" w:type="dxa"/>
          </w:tcPr>
          <w:p w14:paraId="4C5A5E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6BA34CD2" w14:textId="77777777" w:rsidTr="00E227AD">
              <w:trPr>
                <w:tblCellSpacing w:w="15" w:type="dxa"/>
              </w:trPr>
              <w:tc>
                <w:tcPr>
                  <w:tcW w:w="0" w:type="auto"/>
                  <w:gridSpan w:val="2"/>
                  <w:vAlign w:val="center"/>
                  <w:hideMark/>
                </w:tcPr>
                <w:p w14:paraId="41D6E1DA" w14:textId="77777777" w:rsidR="00910E6A" w:rsidRPr="00695EC9" w:rsidRDefault="00910E6A" w:rsidP="00E227AD">
                  <w:pPr>
                    <w:framePr w:hSpace="180" w:wrap="around" w:vAnchor="text" w:hAnchor="margin" w:xAlign="center" w:y="10"/>
                    <w:autoSpaceDE w:val="0"/>
                    <w:autoSpaceDN w:val="0"/>
                    <w:adjustRightInd w:val="0"/>
                    <w:suppressOverlap/>
                  </w:pPr>
                  <w:r w:rsidRPr="00080F09">
                    <w:t>Admin Approves/Rejects Police Character Certificate Requests</w:t>
                  </w:r>
                </w:p>
              </w:tc>
            </w:tr>
            <w:tr w:rsidR="00910E6A" w:rsidRPr="00695EC9" w14:paraId="5A169B58" w14:textId="77777777" w:rsidTr="00E227AD">
              <w:trPr>
                <w:gridAfter w:val="1"/>
                <w:tblCellSpacing w:w="15" w:type="dxa"/>
              </w:trPr>
              <w:tc>
                <w:tcPr>
                  <w:tcW w:w="0" w:type="auto"/>
                  <w:vAlign w:val="center"/>
                  <w:hideMark/>
                </w:tcPr>
                <w:p w14:paraId="72C71251"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30526ACB"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64D7AFD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181602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Maryam</w:t>
            </w:r>
          </w:p>
        </w:tc>
      </w:tr>
      <w:tr w:rsidR="00910E6A" w:rsidRPr="0045090D" w14:paraId="14D1B617" w14:textId="77777777" w:rsidTr="00E227AD">
        <w:trPr>
          <w:trHeight w:val="363"/>
          <w:jc w:val="center"/>
        </w:trPr>
        <w:tc>
          <w:tcPr>
            <w:tcW w:w="2346" w:type="dxa"/>
          </w:tcPr>
          <w:p w14:paraId="5574014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E60EA30" w14:textId="77777777" w:rsidR="00910E6A" w:rsidRPr="004C5C41" w:rsidRDefault="00910E6A" w:rsidP="00E227AD">
            <w:pPr>
              <w:autoSpaceDE w:val="0"/>
              <w:autoSpaceDN w:val="0"/>
              <w:adjustRightInd w:val="0"/>
              <w:rPr>
                <w:rFonts w:asciiTheme="majorBidi" w:hAnsiTheme="majorBidi" w:cstheme="majorBidi"/>
                <w:sz w:val="22"/>
                <w:szCs w:val="22"/>
              </w:rPr>
            </w:pPr>
            <w:r w:rsidRPr="00E85573">
              <w:rPr>
                <w:rFonts w:asciiTheme="majorBidi" w:hAnsiTheme="majorBidi" w:cstheme="majorBidi"/>
                <w:sz w:val="22"/>
                <w:szCs w:val="22"/>
                <w:lang w:val="zh-CN"/>
              </w:rPr>
              <w:t>Police Character Certificate Management Module</w:t>
            </w:r>
          </w:p>
        </w:tc>
        <w:tc>
          <w:tcPr>
            <w:tcW w:w="2346" w:type="dxa"/>
          </w:tcPr>
          <w:p w14:paraId="4705098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274B74E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15E36714" w14:textId="77777777" w:rsidTr="00E227AD">
        <w:trPr>
          <w:trHeight w:val="110"/>
          <w:jc w:val="center"/>
        </w:trPr>
        <w:tc>
          <w:tcPr>
            <w:tcW w:w="2346" w:type="dxa"/>
          </w:tcPr>
          <w:p w14:paraId="4C434BD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4CC1A636" w14:textId="77777777" w:rsidR="00910E6A" w:rsidRPr="0045090D" w:rsidRDefault="00910E6A" w:rsidP="00E227AD">
            <w:pPr>
              <w:autoSpaceDE w:val="0"/>
              <w:autoSpaceDN w:val="0"/>
              <w:adjustRightInd w:val="0"/>
              <w:rPr>
                <w:rFonts w:asciiTheme="majorBidi" w:hAnsiTheme="majorBidi" w:cstheme="majorBidi"/>
                <w:sz w:val="22"/>
                <w:szCs w:val="22"/>
              </w:rPr>
            </w:pPr>
            <w:r w:rsidRPr="00080F09">
              <w:rPr>
                <w:rFonts w:asciiTheme="majorBidi" w:hAnsiTheme="majorBidi" w:cstheme="majorBidi"/>
                <w:sz w:val="22"/>
                <w:szCs w:val="22"/>
              </w:rPr>
              <w:t>Submitted police character certificates by renters</w:t>
            </w:r>
          </w:p>
        </w:tc>
        <w:tc>
          <w:tcPr>
            <w:tcW w:w="2346" w:type="dxa"/>
          </w:tcPr>
          <w:p w14:paraId="3C12526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5F07C7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470BFA7" w14:textId="77777777" w:rsidTr="00E227AD">
        <w:trPr>
          <w:trHeight w:val="110"/>
          <w:jc w:val="center"/>
        </w:trPr>
        <w:tc>
          <w:tcPr>
            <w:tcW w:w="4692" w:type="dxa"/>
            <w:gridSpan w:val="2"/>
          </w:tcPr>
          <w:p w14:paraId="4FF6242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30D70893"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080F09">
              <w:t>Police character certificate requests are available in the admin dashboard.</w:t>
            </w:r>
          </w:p>
        </w:tc>
      </w:tr>
      <w:tr w:rsidR="00910E6A" w:rsidRPr="0045090D" w14:paraId="698B7FDB" w14:textId="77777777" w:rsidTr="00E227AD">
        <w:trPr>
          <w:trHeight w:val="110"/>
          <w:jc w:val="center"/>
        </w:trPr>
        <w:tc>
          <w:tcPr>
            <w:tcW w:w="4692" w:type="dxa"/>
            <w:gridSpan w:val="2"/>
          </w:tcPr>
          <w:p w14:paraId="347531C0"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0F02628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054E2B25" w14:textId="77777777" w:rsidTr="00E227AD">
        <w:trPr>
          <w:trHeight w:val="647"/>
          <w:jc w:val="center"/>
        </w:trPr>
        <w:tc>
          <w:tcPr>
            <w:tcW w:w="4692" w:type="dxa"/>
            <w:gridSpan w:val="2"/>
          </w:tcPr>
          <w:p w14:paraId="27B4DD16" w14:textId="77777777" w:rsidR="00910E6A" w:rsidRPr="00B73B8B" w:rsidRDefault="00910E6A" w:rsidP="00E227AD">
            <w:pPr>
              <w:autoSpaceDE w:val="0"/>
              <w:autoSpaceDN w:val="0"/>
              <w:adjustRightInd w:val="0"/>
              <w:rPr>
                <w:rFonts w:asciiTheme="majorBidi" w:hAnsiTheme="majorBidi" w:cstheme="majorBidi"/>
                <w:sz w:val="22"/>
                <w:szCs w:val="22"/>
              </w:rPr>
            </w:pPr>
          </w:p>
          <w:p w14:paraId="60925761" w14:textId="77777777" w:rsidR="00910E6A" w:rsidRPr="001C7330"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1. Admin logs into the system</w:t>
            </w:r>
            <w:r w:rsidRPr="001C7330">
              <w:rPr>
                <w:rFonts w:asciiTheme="majorBidi" w:hAnsiTheme="majorBidi" w:cstheme="majorBidi"/>
                <w:sz w:val="22"/>
                <w:szCs w:val="22"/>
              </w:rPr>
              <w:tab/>
            </w:r>
          </w:p>
          <w:p w14:paraId="692EFB87" w14:textId="77777777" w:rsidR="00910E6A" w:rsidRPr="001C7330"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2. Admin navigates to “Police Certificate Verifications” section</w:t>
            </w:r>
            <w:r w:rsidRPr="001C7330">
              <w:rPr>
                <w:rFonts w:asciiTheme="majorBidi" w:hAnsiTheme="majorBidi" w:cstheme="majorBidi"/>
                <w:sz w:val="22"/>
                <w:szCs w:val="22"/>
              </w:rPr>
              <w:tab/>
            </w:r>
          </w:p>
          <w:p w14:paraId="4A745B56" w14:textId="77777777" w:rsidR="00910E6A" w:rsidRPr="001C7330"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3. Admin selects a certificate request</w:t>
            </w:r>
            <w:r w:rsidRPr="001C7330">
              <w:rPr>
                <w:rFonts w:asciiTheme="majorBidi" w:hAnsiTheme="majorBidi" w:cstheme="majorBidi"/>
                <w:sz w:val="22"/>
                <w:szCs w:val="22"/>
              </w:rPr>
              <w:tab/>
            </w:r>
          </w:p>
          <w:p w14:paraId="6CE0BE4B" w14:textId="77777777" w:rsidR="00910E6A" w:rsidRPr="001C7330"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4. Admin clicks “Approve” or “Reject” based on certificate validity</w:t>
            </w:r>
            <w:r w:rsidRPr="001C7330">
              <w:rPr>
                <w:rFonts w:asciiTheme="majorBidi" w:hAnsiTheme="majorBidi" w:cstheme="majorBidi"/>
                <w:sz w:val="22"/>
                <w:szCs w:val="22"/>
              </w:rPr>
              <w:tab/>
            </w:r>
          </w:p>
          <w:p w14:paraId="04F12B1A" w14:textId="77777777" w:rsidR="00910E6A" w:rsidRPr="00D425FD"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5. System sends a notification to the renter about the approval/rejection</w:t>
            </w:r>
            <w:r w:rsidRPr="001C7330">
              <w:rPr>
                <w:rFonts w:asciiTheme="majorBidi" w:hAnsiTheme="majorBidi" w:cstheme="majorBidi"/>
                <w:sz w:val="22"/>
                <w:szCs w:val="22"/>
              </w:rPr>
              <w:tab/>
              <w:t xml:space="preserve"> </w:t>
            </w:r>
            <w:r w:rsidRPr="00A14F45">
              <w:rPr>
                <w:rFonts w:asciiTheme="majorBidi" w:hAnsiTheme="majorBidi" w:cstheme="majorBidi"/>
                <w:sz w:val="22"/>
                <w:szCs w:val="22"/>
              </w:rPr>
              <w:tab/>
            </w:r>
          </w:p>
        </w:tc>
        <w:tc>
          <w:tcPr>
            <w:tcW w:w="4692" w:type="dxa"/>
            <w:gridSpan w:val="2"/>
          </w:tcPr>
          <w:p w14:paraId="330F2EA2" w14:textId="77777777" w:rsidR="00910E6A" w:rsidRPr="00B73B8B" w:rsidRDefault="00910E6A" w:rsidP="00E227AD">
            <w:pPr>
              <w:autoSpaceDE w:val="0"/>
              <w:autoSpaceDN w:val="0"/>
              <w:adjustRightInd w:val="0"/>
              <w:rPr>
                <w:rFonts w:asciiTheme="majorBidi" w:hAnsiTheme="majorBidi" w:cstheme="majorBidi"/>
                <w:sz w:val="22"/>
                <w:szCs w:val="22"/>
              </w:rPr>
            </w:pPr>
          </w:p>
          <w:p w14:paraId="687CBA71" w14:textId="77777777" w:rsidR="00910E6A" w:rsidRPr="001C7330"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1. System displays the admin dashboard</w:t>
            </w:r>
          </w:p>
          <w:p w14:paraId="140966BB" w14:textId="77777777" w:rsidR="00910E6A" w:rsidRPr="001C7330"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2. System lists pending certificate verification requests</w:t>
            </w:r>
          </w:p>
          <w:p w14:paraId="47B6DA11" w14:textId="77777777" w:rsidR="00910E6A" w:rsidRPr="001C7330"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3. System displays the certificate details for review</w:t>
            </w:r>
          </w:p>
          <w:p w14:paraId="4CD8989D" w14:textId="77777777" w:rsidR="00910E6A" w:rsidRPr="001C7330"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4. System updates the certificate status accordingly</w:t>
            </w:r>
          </w:p>
          <w:p w14:paraId="2C63A218" w14:textId="77777777" w:rsidR="00910E6A" w:rsidRPr="00F22F9F" w:rsidRDefault="00910E6A" w:rsidP="00E227AD">
            <w:pPr>
              <w:autoSpaceDE w:val="0"/>
              <w:autoSpaceDN w:val="0"/>
              <w:adjustRightInd w:val="0"/>
              <w:rPr>
                <w:rFonts w:asciiTheme="majorBidi" w:hAnsiTheme="majorBidi" w:cstheme="majorBidi"/>
                <w:sz w:val="22"/>
                <w:szCs w:val="22"/>
              </w:rPr>
            </w:pPr>
            <w:r w:rsidRPr="001C7330">
              <w:rPr>
                <w:rFonts w:asciiTheme="majorBidi" w:hAnsiTheme="majorBidi" w:cstheme="majorBidi"/>
                <w:sz w:val="22"/>
                <w:szCs w:val="22"/>
              </w:rPr>
              <w:t>5. Renter receives status update notification</w:t>
            </w:r>
          </w:p>
        </w:tc>
      </w:tr>
      <w:tr w:rsidR="00910E6A" w:rsidRPr="0045090D" w14:paraId="2B6DB7F6" w14:textId="77777777" w:rsidTr="00E227AD">
        <w:trPr>
          <w:trHeight w:val="110"/>
          <w:jc w:val="center"/>
        </w:trPr>
        <w:tc>
          <w:tcPr>
            <w:tcW w:w="4692" w:type="dxa"/>
            <w:gridSpan w:val="2"/>
          </w:tcPr>
          <w:p w14:paraId="22D9D54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19D8C0E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C7330">
              <w:rPr>
                <w:rFonts w:asciiTheme="majorBidi" w:hAnsiTheme="majorBidi" w:cstheme="majorBidi"/>
                <w:sz w:val="22"/>
                <w:szCs w:val="22"/>
              </w:rPr>
              <w:t>Admin should be able to approve or reject police character certificate requests and renter should be notified of the outcome.</w:t>
            </w:r>
          </w:p>
        </w:tc>
      </w:tr>
      <w:tr w:rsidR="00910E6A" w:rsidRPr="0045090D" w14:paraId="1AD0ED53" w14:textId="77777777" w:rsidTr="00E227AD">
        <w:trPr>
          <w:trHeight w:val="110"/>
          <w:jc w:val="center"/>
        </w:trPr>
        <w:tc>
          <w:tcPr>
            <w:tcW w:w="4692" w:type="dxa"/>
            <w:gridSpan w:val="2"/>
          </w:tcPr>
          <w:p w14:paraId="2B3721E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7D1B491E"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C7330">
              <w:rPr>
                <w:rFonts w:asciiTheme="majorBidi" w:hAnsiTheme="majorBidi" w:cstheme="majorBidi"/>
                <w:sz w:val="22"/>
                <w:szCs w:val="22"/>
              </w:rPr>
              <w:t>Admin successfully approved/rejected the request and renter was notified.</w:t>
            </w:r>
          </w:p>
        </w:tc>
      </w:tr>
      <w:tr w:rsidR="00910E6A" w:rsidRPr="0045090D" w14:paraId="448BCC5C" w14:textId="77777777" w:rsidTr="00E227AD">
        <w:trPr>
          <w:trHeight w:val="110"/>
          <w:jc w:val="center"/>
        </w:trPr>
        <w:tc>
          <w:tcPr>
            <w:tcW w:w="4692" w:type="dxa"/>
            <w:gridSpan w:val="2"/>
          </w:tcPr>
          <w:p w14:paraId="5C2D528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1C3186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422BADF4" w14:textId="77777777" w:rsidR="00910E6A" w:rsidRPr="009C4138" w:rsidRDefault="00910E6A" w:rsidP="00910E6A">
      <w:pPr>
        <w:rPr>
          <w:lang w:val="en-GB"/>
        </w:rPr>
      </w:pPr>
    </w:p>
    <w:p w14:paraId="20BD3CE3" w14:textId="77777777" w:rsidR="00910E6A" w:rsidRPr="009C4138" w:rsidRDefault="00910E6A" w:rsidP="00910E6A">
      <w:pPr>
        <w:rPr>
          <w:lang w:val="en-GB"/>
        </w:rPr>
      </w:pPr>
    </w:p>
    <w:p w14:paraId="16D5A2BD" w14:textId="77777777" w:rsidR="00910E6A" w:rsidRDefault="00910E6A" w:rsidP="00910E6A">
      <w:pPr>
        <w:rPr>
          <w:lang w:val="en-GB"/>
        </w:rPr>
      </w:pPr>
    </w:p>
    <w:p w14:paraId="1CD0F112" w14:textId="77777777" w:rsidR="00910E6A" w:rsidRDefault="00910E6A" w:rsidP="00910E6A">
      <w:pPr>
        <w:rPr>
          <w:lang w:val="en-GB"/>
        </w:rPr>
      </w:pPr>
    </w:p>
    <w:p w14:paraId="16BD1329" w14:textId="77777777" w:rsidR="00910E6A" w:rsidRDefault="00910E6A" w:rsidP="00910E6A">
      <w:pPr>
        <w:rPr>
          <w:lang w:val="en-GB"/>
        </w:rPr>
      </w:pPr>
    </w:p>
    <w:p w14:paraId="6E94DAA4" w14:textId="77777777" w:rsidR="00910E6A" w:rsidRDefault="00910E6A" w:rsidP="00910E6A">
      <w:pPr>
        <w:rPr>
          <w:lang w:val="en-GB"/>
        </w:rPr>
      </w:pPr>
    </w:p>
    <w:p w14:paraId="5F94C21B" w14:textId="77777777" w:rsidR="00910E6A" w:rsidRDefault="00910E6A" w:rsidP="00910E6A">
      <w:pPr>
        <w:rPr>
          <w:lang w:val="en-GB"/>
        </w:rPr>
      </w:pPr>
    </w:p>
    <w:p w14:paraId="68E781D0" w14:textId="77777777" w:rsidR="00910E6A" w:rsidRDefault="00910E6A" w:rsidP="00910E6A">
      <w:pPr>
        <w:rPr>
          <w:lang w:val="en-GB"/>
        </w:rPr>
      </w:pPr>
    </w:p>
    <w:p w14:paraId="146BFA02" w14:textId="77777777" w:rsidR="00910E6A" w:rsidRDefault="00910E6A" w:rsidP="00910E6A">
      <w:pPr>
        <w:rPr>
          <w:lang w:val="en-GB"/>
        </w:rPr>
      </w:pPr>
    </w:p>
    <w:p w14:paraId="0D62D25B" w14:textId="77777777" w:rsidR="00910E6A" w:rsidRDefault="00910E6A" w:rsidP="00910E6A">
      <w:pPr>
        <w:rPr>
          <w:lang w:val="en-GB"/>
        </w:rPr>
      </w:pPr>
    </w:p>
    <w:p w14:paraId="232CA64E" w14:textId="77777777" w:rsidR="00910E6A" w:rsidRDefault="00910E6A" w:rsidP="00910E6A">
      <w:pPr>
        <w:rPr>
          <w:lang w:val="en-GB"/>
        </w:rPr>
      </w:pPr>
    </w:p>
    <w:p w14:paraId="02F4CF7D" w14:textId="77777777" w:rsidR="00910E6A" w:rsidRDefault="00910E6A" w:rsidP="00910E6A">
      <w:pPr>
        <w:rPr>
          <w:lang w:val="en-GB"/>
        </w:rPr>
      </w:pPr>
    </w:p>
    <w:p w14:paraId="04C89706" w14:textId="77777777" w:rsidR="00910E6A" w:rsidRDefault="00910E6A" w:rsidP="00910E6A">
      <w:pPr>
        <w:rPr>
          <w:lang w:val="en-GB"/>
        </w:rPr>
      </w:pPr>
    </w:p>
    <w:p w14:paraId="1E5685E5" w14:textId="77777777" w:rsidR="00910E6A" w:rsidRDefault="00910E6A" w:rsidP="00910E6A">
      <w:pPr>
        <w:rPr>
          <w:lang w:val="en-GB"/>
        </w:rPr>
      </w:pPr>
    </w:p>
    <w:p w14:paraId="785B5BF3" w14:textId="77777777" w:rsidR="00910E6A" w:rsidRDefault="00910E6A" w:rsidP="00910E6A">
      <w:pPr>
        <w:rPr>
          <w:lang w:val="en-GB"/>
        </w:rPr>
      </w:pPr>
    </w:p>
    <w:p w14:paraId="63E36BF4" w14:textId="77777777" w:rsidR="00910E6A" w:rsidRDefault="00910E6A" w:rsidP="00910E6A">
      <w:pPr>
        <w:rPr>
          <w:lang w:val="en-GB"/>
        </w:rPr>
      </w:pPr>
    </w:p>
    <w:p w14:paraId="26B15CD0" w14:textId="77777777" w:rsidR="00910E6A" w:rsidRDefault="00910E6A" w:rsidP="00910E6A">
      <w:pPr>
        <w:rPr>
          <w:lang w:val="en-GB"/>
        </w:rPr>
      </w:pPr>
    </w:p>
    <w:p w14:paraId="7D4263FC" w14:textId="77777777" w:rsidR="00910E6A" w:rsidRDefault="00910E6A" w:rsidP="00910E6A">
      <w:pPr>
        <w:rPr>
          <w:lang w:val="en-GB"/>
        </w:rPr>
      </w:pPr>
    </w:p>
    <w:p w14:paraId="7702C53C" w14:textId="77777777" w:rsidR="00910E6A" w:rsidRDefault="00910E6A" w:rsidP="00910E6A">
      <w:pPr>
        <w:rPr>
          <w:lang w:val="en-GB"/>
        </w:rPr>
      </w:pPr>
    </w:p>
    <w:p w14:paraId="40559764" w14:textId="77777777" w:rsidR="00910E6A" w:rsidRDefault="00910E6A" w:rsidP="00910E6A">
      <w:pPr>
        <w:rPr>
          <w:lang w:val="en-GB"/>
        </w:rPr>
      </w:pPr>
    </w:p>
    <w:p w14:paraId="2E9DB643" w14:textId="77777777" w:rsidR="00910E6A" w:rsidRDefault="00910E6A" w:rsidP="00910E6A">
      <w:pPr>
        <w:rPr>
          <w:lang w:val="en-GB"/>
        </w:rPr>
      </w:pPr>
    </w:p>
    <w:p w14:paraId="7366077F"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5D52A026" w14:textId="77777777" w:rsidTr="00E227AD">
        <w:trPr>
          <w:trHeight w:val="110"/>
          <w:jc w:val="center"/>
        </w:trPr>
        <w:tc>
          <w:tcPr>
            <w:tcW w:w="2346" w:type="dxa"/>
          </w:tcPr>
          <w:p w14:paraId="2C3A873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C61974D"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6</w:t>
            </w:r>
          </w:p>
        </w:tc>
        <w:tc>
          <w:tcPr>
            <w:tcW w:w="2346" w:type="dxa"/>
          </w:tcPr>
          <w:p w14:paraId="26F654C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531EBD5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5A05A95F" w14:textId="77777777" w:rsidTr="00E227AD">
        <w:trPr>
          <w:trHeight w:val="190"/>
          <w:jc w:val="center"/>
        </w:trPr>
        <w:tc>
          <w:tcPr>
            <w:tcW w:w="2346" w:type="dxa"/>
          </w:tcPr>
          <w:p w14:paraId="45D6C11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23DF6F28" w14:textId="77777777" w:rsidTr="00E227AD">
              <w:trPr>
                <w:tblCellSpacing w:w="15" w:type="dxa"/>
              </w:trPr>
              <w:tc>
                <w:tcPr>
                  <w:tcW w:w="0" w:type="auto"/>
                  <w:gridSpan w:val="2"/>
                  <w:vAlign w:val="center"/>
                  <w:hideMark/>
                </w:tcPr>
                <w:p w14:paraId="5AB9C5A0" w14:textId="77777777" w:rsidR="00910E6A" w:rsidRPr="00695EC9" w:rsidRDefault="00910E6A" w:rsidP="00E227AD">
                  <w:pPr>
                    <w:framePr w:hSpace="180" w:wrap="around" w:vAnchor="text" w:hAnchor="margin" w:xAlign="center" w:y="10"/>
                    <w:autoSpaceDE w:val="0"/>
                    <w:autoSpaceDN w:val="0"/>
                    <w:adjustRightInd w:val="0"/>
                    <w:suppressOverlap/>
                  </w:pPr>
                  <w:r w:rsidRPr="00634F06">
                    <w:t>Restrict Agreement Process on Rejected Police Certificate</w:t>
                  </w:r>
                </w:p>
              </w:tc>
            </w:tr>
            <w:tr w:rsidR="00910E6A" w:rsidRPr="00695EC9" w14:paraId="2A766EF0" w14:textId="77777777" w:rsidTr="00E227AD">
              <w:trPr>
                <w:gridAfter w:val="1"/>
                <w:tblCellSpacing w:w="15" w:type="dxa"/>
              </w:trPr>
              <w:tc>
                <w:tcPr>
                  <w:tcW w:w="0" w:type="auto"/>
                  <w:vAlign w:val="center"/>
                  <w:hideMark/>
                </w:tcPr>
                <w:p w14:paraId="4DB817D0"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1C8AC801"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1327878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6E875CF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470A3A70" w14:textId="77777777" w:rsidTr="00E227AD">
        <w:trPr>
          <w:trHeight w:val="363"/>
          <w:jc w:val="center"/>
        </w:trPr>
        <w:tc>
          <w:tcPr>
            <w:tcW w:w="2346" w:type="dxa"/>
          </w:tcPr>
          <w:p w14:paraId="263F8C4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6EF5A023" w14:textId="77777777" w:rsidR="00910E6A" w:rsidRPr="004C5C41" w:rsidRDefault="00910E6A" w:rsidP="00E227AD">
            <w:pPr>
              <w:autoSpaceDE w:val="0"/>
              <w:autoSpaceDN w:val="0"/>
              <w:adjustRightInd w:val="0"/>
              <w:rPr>
                <w:rFonts w:asciiTheme="majorBidi" w:hAnsiTheme="majorBidi" w:cstheme="majorBidi"/>
                <w:sz w:val="22"/>
                <w:szCs w:val="22"/>
              </w:rPr>
            </w:pPr>
            <w:r w:rsidRPr="00E85573">
              <w:rPr>
                <w:rFonts w:asciiTheme="majorBidi" w:hAnsiTheme="majorBidi" w:cstheme="majorBidi"/>
                <w:sz w:val="22"/>
                <w:szCs w:val="22"/>
                <w:lang w:val="zh-CN"/>
              </w:rPr>
              <w:t>Police Character Certificate Management Module</w:t>
            </w:r>
          </w:p>
        </w:tc>
        <w:tc>
          <w:tcPr>
            <w:tcW w:w="2346" w:type="dxa"/>
          </w:tcPr>
          <w:p w14:paraId="600D53D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7A55C24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3A9A59B" w14:textId="77777777" w:rsidTr="00E227AD">
        <w:trPr>
          <w:trHeight w:val="110"/>
          <w:jc w:val="center"/>
        </w:trPr>
        <w:tc>
          <w:tcPr>
            <w:tcW w:w="2346" w:type="dxa"/>
          </w:tcPr>
          <w:p w14:paraId="6E70BA3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75A4E6E2" w14:textId="77777777" w:rsidR="00910E6A" w:rsidRPr="0045090D" w:rsidRDefault="00910E6A" w:rsidP="00E227AD">
            <w:pPr>
              <w:autoSpaceDE w:val="0"/>
              <w:autoSpaceDN w:val="0"/>
              <w:adjustRightInd w:val="0"/>
              <w:rPr>
                <w:rFonts w:asciiTheme="majorBidi" w:hAnsiTheme="majorBidi" w:cstheme="majorBidi"/>
                <w:sz w:val="22"/>
                <w:szCs w:val="22"/>
              </w:rPr>
            </w:pPr>
            <w:r w:rsidRPr="00634F06">
              <w:rPr>
                <w:rFonts w:asciiTheme="majorBidi" w:hAnsiTheme="majorBidi" w:cstheme="majorBidi"/>
                <w:sz w:val="22"/>
                <w:szCs w:val="22"/>
              </w:rPr>
              <w:t>Renter account with rejected police character certificate</w:t>
            </w:r>
          </w:p>
        </w:tc>
        <w:tc>
          <w:tcPr>
            <w:tcW w:w="2346" w:type="dxa"/>
          </w:tcPr>
          <w:p w14:paraId="523A65B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55CC97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737C38B0" w14:textId="77777777" w:rsidTr="00E227AD">
        <w:trPr>
          <w:trHeight w:val="110"/>
          <w:jc w:val="center"/>
        </w:trPr>
        <w:tc>
          <w:tcPr>
            <w:tcW w:w="4692" w:type="dxa"/>
            <w:gridSpan w:val="2"/>
          </w:tcPr>
          <w:p w14:paraId="4E43212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005C6430"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634F06">
              <w:t>Renter’s police character certificate has been reviewed and marked as Rejected by admin.</w:t>
            </w:r>
          </w:p>
        </w:tc>
      </w:tr>
      <w:tr w:rsidR="00910E6A" w:rsidRPr="0045090D" w14:paraId="7D34FEAC" w14:textId="77777777" w:rsidTr="00E227AD">
        <w:trPr>
          <w:trHeight w:val="110"/>
          <w:jc w:val="center"/>
        </w:trPr>
        <w:tc>
          <w:tcPr>
            <w:tcW w:w="4692" w:type="dxa"/>
            <w:gridSpan w:val="2"/>
          </w:tcPr>
          <w:p w14:paraId="7F979B11"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624CF6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68DBD6FD" w14:textId="77777777" w:rsidTr="00E227AD">
        <w:trPr>
          <w:trHeight w:val="647"/>
          <w:jc w:val="center"/>
        </w:trPr>
        <w:tc>
          <w:tcPr>
            <w:tcW w:w="4692" w:type="dxa"/>
            <w:gridSpan w:val="2"/>
          </w:tcPr>
          <w:p w14:paraId="751B1A78" w14:textId="77777777" w:rsidR="00910E6A" w:rsidRPr="00B73B8B" w:rsidRDefault="00910E6A" w:rsidP="00E227AD">
            <w:pPr>
              <w:autoSpaceDE w:val="0"/>
              <w:autoSpaceDN w:val="0"/>
              <w:adjustRightInd w:val="0"/>
              <w:rPr>
                <w:rFonts w:asciiTheme="majorBidi" w:hAnsiTheme="majorBidi" w:cstheme="majorBidi"/>
                <w:sz w:val="22"/>
                <w:szCs w:val="22"/>
              </w:rPr>
            </w:pPr>
          </w:p>
          <w:p w14:paraId="2BD375E4" w14:textId="77777777" w:rsidR="00910E6A" w:rsidRPr="00634F06" w:rsidRDefault="00910E6A" w:rsidP="00E227AD">
            <w:pPr>
              <w:autoSpaceDE w:val="0"/>
              <w:autoSpaceDN w:val="0"/>
              <w:adjustRightInd w:val="0"/>
              <w:rPr>
                <w:rFonts w:asciiTheme="majorBidi" w:hAnsiTheme="majorBidi" w:cstheme="majorBidi"/>
                <w:sz w:val="22"/>
                <w:szCs w:val="22"/>
              </w:rPr>
            </w:pPr>
            <w:r w:rsidRPr="00634F06">
              <w:rPr>
                <w:rFonts w:asciiTheme="majorBidi" w:hAnsiTheme="majorBidi" w:cstheme="majorBidi"/>
                <w:sz w:val="22"/>
                <w:szCs w:val="22"/>
              </w:rPr>
              <w:t>1. Renter logs into the system</w:t>
            </w:r>
            <w:r w:rsidRPr="00634F06">
              <w:rPr>
                <w:rFonts w:asciiTheme="majorBidi" w:hAnsiTheme="majorBidi" w:cstheme="majorBidi"/>
                <w:sz w:val="22"/>
                <w:szCs w:val="22"/>
              </w:rPr>
              <w:tab/>
            </w:r>
          </w:p>
          <w:p w14:paraId="6A5E6EE3" w14:textId="77777777" w:rsidR="00910E6A" w:rsidRPr="00634F06" w:rsidRDefault="00910E6A" w:rsidP="00E227AD">
            <w:pPr>
              <w:autoSpaceDE w:val="0"/>
              <w:autoSpaceDN w:val="0"/>
              <w:adjustRightInd w:val="0"/>
              <w:rPr>
                <w:rFonts w:asciiTheme="majorBidi" w:hAnsiTheme="majorBidi" w:cstheme="majorBidi"/>
                <w:sz w:val="22"/>
                <w:szCs w:val="22"/>
              </w:rPr>
            </w:pPr>
            <w:r w:rsidRPr="00634F06">
              <w:rPr>
                <w:rFonts w:asciiTheme="majorBidi" w:hAnsiTheme="majorBidi" w:cstheme="majorBidi"/>
                <w:sz w:val="22"/>
                <w:szCs w:val="22"/>
              </w:rPr>
              <w:t>2. Renter attempts to proceed with rental agreement</w:t>
            </w:r>
            <w:r w:rsidRPr="00634F06">
              <w:rPr>
                <w:rFonts w:asciiTheme="majorBidi" w:hAnsiTheme="majorBidi" w:cstheme="majorBidi"/>
                <w:sz w:val="22"/>
                <w:szCs w:val="22"/>
              </w:rPr>
              <w:tab/>
            </w:r>
          </w:p>
          <w:p w14:paraId="43D0EA1C" w14:textId="77777777" w:rsidR="00910E6A" w:rsidRPr="00D425FD" w:rsidRDefault="00910E6A" w:rsidP="00E227AD">
            <w:pPr>
              <w:autoSpaceDE w:val="0"/>
              <w:autoSpaceDN w:val="0"/>
              <w:adjustRightInd w:val="0"/>
              <w:rPr>
                <w:rFonts w:asciiTheme="majorBidi" w:hAnsiTheme="majorBidi" w:cstheme="majorBidi"/>
                <w:sz w:val="22"/>
                <w:szCs w:val="22"/>
              </w:rPr>
            </w:pPr>
            <w:r w:rsidRPr="00634F06">
              <w:rPr>
                <w:rFonts w:asciiTheme="majorBidi" w:hAnsiTheme="majorBidi" w:cstheme="majorBidi"/>
                <w:sz w:val="22"/>
                <w:szCs w:val="22"/>
              </w:rPr>
              <w:t>3. System detects that the certificate status is "Rejected"</w:t>
            </w:r>
            <w:r w:rsidRPr="00A14F45">
              <w:rPr>
                <w:rFonts w:asciiTheme="majorBidi" w:hAnsiTheme="majorBidi" w:cstheme="majorBidi"/>
                <w:sz w:val="22"/>
                <w:szCs w:val="22"/>
              </w:rPr>
              <w:tab/>
            </w:r>
          </w:p>
        </w:tc>
        <w:tc>
          <w:tcPr>
            <w:tcW w:w="4692" w:type="dxa"/>
            <w:gridSpan w:val="2"/>
          </w:tcPr>
          <w:p w14:paraId="40B20060" w14:textId="77777777" w:rsidR="00910E6A" w:rsidRPr="00B73B8B" w:rsidRDefault="00910E6A" w:rsidP="00E227AD">
            <w:pPr>
              <w:autoSpaceDE w:val="0"/>
              <w:autoSpaceDN w:val="0"/>
              <w:adjustRightInd w:val="0"/>
              <w:rPr>
                <w:rFonts w:asciiTheme="majorBidi" w:hAnsiTheme="majorBidi" w:cstheme="majorBidi"/>
                <w:sz w:val="22"/>
                <w:szCs w:val="22"/>
              </w:rPr>
            </w:pPr>
          </w:p>
          <w:p w14:paraId="07C5324E" w14:textId="77777777" w:rsidR="00910E6A" w:rsidRPr="00634F06" w:rsidRDefault="00910E6A" w:rsidP="00E227AD">
            <w:pPr>
              <w:autoSpaceDE w:val="0"/>
              <w:autoSpaceDN w:val="0"/>
              <w:adjustRightInd w:val="0"/>
              <w:rPr>
                <w:rFonts w:asciiTheme="majorBidi" w:hAnsiTheme="majorBidi" w:cstheme="majorBidi"/>
                <w:sz w:val="22"/>
                <w:szCs w:val="22"/>
              </w:rPr>
            </w:pPr>
            <w:r w:rsidRPr="00634F06">
              <w:rPr>
                <w:rFonts w:asciiTheme="majorBidi" w:hAnsiTheme="majorBidi" w:cstheme="majorBidi"/>
                <w:sz w:val="22"/>
                <w:szCs w:val="22"/>
              </w:rPr>
              <w:t>1. System displays renter dashboard</w:t>
            </w:r>
          </w:p>
          <w:p w14:paraId="33277C21" w14:textId="77777777" w:rsidR="00910E6A" w:rsidRPr="00634F06" w:rsidRDefault="00910E6A" w:rsidP="00E227AD">
            <w:pPr>
              <w:autoSpaceDE w:val="0"/>
              <w:autoSpaceDN w:val="0"/>
              <w:adjustRightInd w:val="0"/>
              <w:rPr>
                <w:rFonts w:asciiTheme="majorBidi" w:hAnsiTheme="majorBidi" w:cstheme="majorBidi"/>
                <w:sz w:val="22"/>
                <w:szCs w:val="22"/>
              </w:rPr>
            </w:pPr>
            <w:r w:rsidRPr="00634F06">
              <w:rPr>
                <w:rFonts w:asciiTheme="majorBidi" w:hAnsiTheme="majorBidi" w:cstheme="majorBidi"/>
                <w:sz w:val="22"/>
                <w:szCs w:val="22"/>
              </w:rPr>
              <w:t>2. System checks certificate status</w:t>
            </w:r>
          </w:p>
          <w:p w14:paraId="0CD1D4C2" w14:textId="77777777" w:rsidR="00910E6A" w:rsidRPr="00F22F9F" w:rsidRDefault="00910E6A" w:rsidP="00E227AD">
            <w:pPr>
              <w:autoSpaceDE w:val="0"/>
              <w:autoSpaceDN w:val="0"/>
              <w:adjustRightInd w:val="0"/>
              <w:rPr>
                <w:rFonts w:asciiTheme="majorBidi" w:hAnsiTheme="majorBidi" w:cstheme="majorBidi"/>
                <w:sz w:val="22"/>
                <w:szCs w:val="22"/>
              </w:rPr>
            </w:pPr>
            <w:r w:rsidRPr="00634F06">
              <w:rPr>
                <w:rFonts w:asciiTheme="majorBidi" w:hAnsiTheme="majorBidi" w:cstheme="majorBidi"/>
                <w:sz w:val="22"/>
                <w:szCs w:val="22"/>
              </w:rPr>
              <w:t>3. System displays error message and blocks rental agreement process</w:t>
            </w:r>
          </w:p>
        </w:tc>
      </w:tr>
      <w:tr w:rsidR="00910E6A" w:rsidRPr="0045090D" w14:paraId="3A3950A6" w14:textId="77777777" w:rsidTr="00E227AD">
        <w:trPr>
          <w:trHeight w:val="110"/>
          <w:jc w:val="center"/>
        </w:trPr>
        <w:tc>
          <w:tcPr>
            <w:tcW w:w="4692" w:type="dxa"/>
            <w:gridSpan w:val="2"/>
          </w:tcPr>
          <w:p w14:paraId="54D390C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53673A6D"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634F06">
              <w:rPr>
                <w:rFonts w:asciiTheme="majorBidi" w:hAnsiTheme="majorBidi" w:cstheme="majorBidi"/>
                <w:sz w:val="22"/>
                <w:szCs w:val="22"/>
              </w:rPr>
              <w:t>Renter should not be able to proceed with the rental agreement if their police character certificate has been rejected.</w:t>
            </w:r>
          </w:p>
        </w:tc>
      </w:tr>
      <w:tr w:rsidR="00910E6A" w:rsidRPr="0045090D" w14:paraId="013E9BF4" w14:textId="77777777" w:rsidTr="00E227AD">
        <w:trPr>
          <w:trHeight w:val="110"/>
          <w:jc w:val="center"/>
        </w:trPr>
        <w:tc>
          <w:tcPr>
            <w:tcW w:w="4692" w:type="dxa"/>
            <w:gridSpan w:val="2"/>
          </w:tcPr>
          <w:p w14:paraId="43D7BD1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67E959E"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634F06">
              <w:rPr>
                <w:rFonts w:asciiTheme="majorBidi" w:hAnsiTheme="majorBidi" w:cstheme="majorBidi"/>
                <w:sz w:val="22"/>
                <w:szCs w:val="22"/>
              </w:rPr>
              <w:t>System blocked the agreement process and displayed rejection notice.</w:t>
            </w:r>
          </w:p>
        </w:tc>
      </w:tr>
      <w:tr w:rsidR="00910E6A" w:rsidRPr="0045090D" w14:paraId="3939D701" w14:textId="77777777" w:rsidTr="00E227AD">
        <w:trPr>
          <w:trHeight w:val="110"/>
          <w:jc w:val="center"/>
        </w:trPr>
        <w:tc>
          <w:tcPr>
            <w:tcW w:w="4692" w:type="dxa"/>
            <w:gridSpan w:val="2"/>
          </w:tcPr>
          <w:p w14:paraId="59F1930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23A2D7B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7AFA0731" w14:textId="77777777" w:rsidR="00910E6A" w:rsidRPr="009C4138" w:rsidRDefault="00910E6A" w:rsidP="00910E6A">
      <w:pPr>
        <w:rPr>
          <w:lang w:val="en-GB"/>
        </w:rPr>
      </w:pPr>
    </w:p>
    <w:p w14:paraId="64F2EE17" w14:textId="77777777" w:rsidR="00910E6A" w:rsidRDefault="00910E6A" w:rsidP="00910E6A">
      <w:pPr>
        <w:rPr>
          <w:lang w:val="en-GB"/>
        </w:rPr>
      </w:pPr>
    </w:p>
    <w:p w14:paraId="56A4DBF8" w14:textId="77777777" w:rsidR="00910E6A" w:rsidRDefault="00910E6A" w:rsidP="00910E6A">
      <w:pPr>
        <w:rPr>
          <w:lang w:val="en-GB"/>
        </w:rPr>
      </w:pPr>
    </w:p>
    <w:p w14:paraId="0D979D5A" w14:textId="77777777" w:rsidR="00910E6A" w:rsidRDefault="00910E6A" w:rsidP="00910E6A">
      <w:pPr>
        <w:rPr>
          <w:lang w:val="en-GB"/>
        </w:rPr>
      </w:pPr>
    </w:p>
    <w:p w14:paraId="0C7C3A86" w14:textId="77777777" w:rsidR="00910E6A" w:rsidRDefault="00910E6A" w:rsidP="00910E6A">
      <w:pPr>
        <w:rPr>
          <w:lang w:val="en-GB"/>
        </w:rPr>
      </w:pPr>
    </w:p>
    <w:p w14:paraId="14DDDC55" w14:textId="77777777" w:rsidR="00910E6A" w:rsidRDefault="00910E6A" w:rsidP="00910E6A">
      <w:pPr>
        <w:rPr>
          <w:lang w:val="en-GB"/>
        </w:rPr>
      </w:pPr>
    </w:p>
    <w:p w14:paraId="1E5A5E74" w14:textId="77777777" w:rsidR="00910E6A" w:rsidRDefault="00910E6A" w:rsidP="00910E6A">
      <w:pPr>
        <w:rPr>
          <w:lang w:val="en-GB"/>
        </w:rPr>
      </w:pPr>
    </w:p>
    <w:p w14:paraId="0BE65D1D" w14:textId="77777777" w:rsidR="00910E6A" w:rsidRDefault="00910E6A" w:rsidP="00910E6A">
      <w:pPr>
        <w:rPr>
          <w:lang w:val="en-GB"/>
        </w:rPr>
      </w:pPr>
    </w:p>
    <w:p w14:paraId="1F8ED444" w14:textId="77777777" w:rsidR="00910E6A" w:rsidRDefault="00910E6A" w:rsidP="00910E6A">
      <w:pPr>
        <w:rPr>
          <w:lang w:val="en-GB"/>
        </w:rPr>
      </w:pPr>
    </w:p>
    <w:p w14:paraId="4571E70E" w14:textId="77777777" w:rsidR="00910E6A" w:rsidRDefault="00910E6A" w:rsidP="00910E6A">
      <w:pPr>
        <w:rPr>
          <w:lang w:val="en-GB"/>
        </w:rPr>
      </w:pPr>
    </w:p>
    <w:p w14:paraId="3DB9E053" w14:textId="77777777" w:rsidR="00910E6A" w:rsidRDefault="00910E6A" w:rsidP="00910E6A">
      <w:pPr>
        <w:rPr>
          <w:lang w:val="en-GB"/>
        </w:rPr>
      </w:pPr>
    </w:p>
    <w:p w14:paraId="1EDF9AA2" w14:textId="77777777" w:rsidR="00910E6A" w:rsidRDefault="00910E6A" w:rsidP="00910E6A">
      <w:pPr>
        <w:rPr>
          <w:lang w:val="en-GB"/>
        </w:rPr>
      </w:pPr>
    </w:p>
    <w:p w14:paraId="033C0176" w14:textId="77777777" w:rsidR="00910E6A" w:rsidRDefault="00910E6A" w:rsidP="00910E6A">
      <w:pPr>
        <w:rPr>
          <w:lang w:val="en-GB"/>
        </w:rPr>
      </w:pPr>
    </w:p>
    <w:p w14:paraId="3010BFB8" w14:textId="77777777" w:rsidR="00910E6A" w:rsidRPr="009C4138" w:rsidRDefault="00910E6A" w:rsidP="00910E6A">
      <w:pPr>
        <w:rPr>
          <w:lang w:val="en-GB"/>
        </w:rPr>
      </w:pPr>
    </w:p>
    <w:p w14:paraId="0D97C400" w14:textId="77777777" w:rsidR="00910E6A" w:rsidRDefault="00910E6A" w:rsidP="00910E6A">
      <w:pPr>
        <w:rPr>
          <w:lang w:val="en-GB"/>
        </w:rPr>
      </w:pPr>
    </w:p>
    <w:p w14:paraId="1246E96D" w14:textId="77777777" w:rsidR="00910E6A" w:rsidRDefault="00910E6A" w:rsidP="00910E6A">
      <w:pPr>
        <w:rPr>
          <w:lang w:val="en-GB"/>
        </w:rPr>
      </w:pPr>
    </w:p>
    <w:p w14:paraId="4575C1A1" w14:textId="77777777" w:rsidR="00910E6A" w:rsidRDefault="00910E6A" w:rsidP="00910E6A">
      <w:pPr>
        <w:rPr>
          <w:lang w:val="en-GB"/>
        </w:rPr>
      </w:pPr>
    </w:p>
    <w:p w14:paraId="51921ED2" w14:textId="77777777" w:rsidR="00910E6A" w:rsidRDefault="00910E6A" w:rsidP="00910E6A">
      <w:pPr>
        <w:rPr>
          <w:lang w:val="en-GB"/>
        </w:rPr>
      </w:pPr>
    </w:p>
    <w:p w14:paraId="6DB53641" w14:textId="77777777" w:rsidR="00910E6A" w:rsidRDefault="00910E6A" w:rsidP="00910E6A">
      <w:pPr>
        <w:rPr>
          <w:lang w:val="en-GB"/>
        </w:rPr>
      </w:pPr>
    </w:p>
    <w:p w14:paraId="5BEF3EE4" w14:textId="77777777" w:rsidR="00910E6A" w:rsidRDefault="00910E6A" w:rsidP="00910E6A">
      <w:pPr>
        <w:rPr>
          <w:lang w:val="en-GB"/>
        </w:rPr>
      </w:pPr>
    </w:p>
    <w:p w14:paraId="044CA499" w14:textId="77777777" w:rsidR="00910E6A" w:rsidRDefault="00910E6A" w:rsidP="00910E6A">
      <w:pPr>
        <w:rPr>
          <w:lang w:val="en-GB"/>
        </w:rPr>
      </w:pPr>
    </w:p>
    <w:p w14:paraId="0B53270D" w14:textId="77777777" w:rsidR="00910E6A" w:rsidRDefault="00910E6A" w:rsidP="002B121E">
      <w:pPr>
        <w:pStyle w:val="Heading3"/>
        <w:numPr>
          <w:ilvl w:val="0"/>
          <w:numId w:val="0"/>
        </w:numPr>
        <w:ind w:left="180"/>
      </w:pPr>
      <w:r>
        <w:lastRenderedPageBreak/>
        <w:t>Shared Property Management Module</w:t>
      </w:r>
    </w:p>
    <w:p w14:paraId="100DCA4F" w14:textId="77777777" w:rsidR="00910E6A" w:rsidRDefault="00910E6A" w:rsidP="00910E6A">
      <w:pPr>
        <w:rPr>
          <w:lang w:val="en-GB"/>
        </w:rPr>
      </w:pPr>
    </w:p>
    <w:p w14:paraId="7C16EF18" w14:textId="77777777" w:rsidR="00910E6A" w:rsidRDefault="00910E6A" w:rsidP="00910E6A">
      <w:pPr>
        <w:rPr>
          <w:lang w:val="en-GB"/>
        </w:rPr>
      </w:pPr>
    </w:p>
    <w:p w14:paraId="16DF66FB" w14:textId="77777777" w:rsidR="00910E6A" w:rsidRDefault="00910E6A" w:rsidP="00910E6A">
      <w:pPr>
        <w:rPr>
          <w:lang w:val="en-GB"/>
        </w:rPr>
      </w:pPr>
    </w:p>
    <w:p w14:paraId="137E5705"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C4654C5" w14:textId="77777777" w:rsidTr="00E227AD">
        <w:trPr>
          <w:trHeight w:val="110"/>
          <w:jc w:val="center"/>
        </w:trPr>
        <w:tc>
          <w:tcPr>
            <w:tcW w:w="2346" w:type="dxa"/>
          </w:tcPr>
          <w:p w14:paraId="70DD184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6CF873B7"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7</w:t>
            </w:r>
          </w:p>
        </w:tc>
        <w:tc>
          <w:tcPr>
            <w:tcW w:w="2346" w:type="dxa"/>
          </w:tcPr>
          <w:p w14:paraId="127C284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4022A5F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118D55D1" w14:textId="77777777" w:rsidTr="00E227AD">
        <w:trPr>
          <w:trHeight w:val="190"/>
          <w:jc w:val="center"/>
        </w:trPr>
        <w:tc>
          <w:tcPr>
            <w:tcW w:w="2346" w:type="dxa"/>
          </w:tcPr>
          <w:p w14:paraId="012EC11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4A276F9B" w14:textId="77777777" w:rsidTr="00E227AD">
              <w:trPr>
                <w:tblCellSpacing w:w="15" w:type="dxa"/>
              </w:trPr>
              <w:tc>
                <w:tcPr>
                  <w:tcW w:w="0" w:type="auto"/>
                  <w:gridSpan w:val="2"/>
                  <w:vAlign w:val="center"/>
                  <w:hideMark/>
                </w:tcPr>
                <w:p w14:paraId="79B259AE" w14:textId="77777777" w:rsidR="00910E6A" w:rsidRPr="00695EC9" w:rsidRDefault="00910E6A" w:rsidP="00E227AD">
                  <w:pPr>
                    <w:framePr w:hSpace="180" w:wrap="around" w:vAnchor="text" w:hAnchor="margin" w:xAlign="center" w:y="10"/>
                    <w:autoSpaceDE w:val="0"/>
                    <w:autoSpaceDN w:val="0"/>
                    <w:adjustRightInd w:val="0"/>
                    <w:suppressOverlap/>
                  </w:pPr>
                  <w:r w:rsidRPr="008D3230">
                    <w:t>Define Maximum Capacity for Shared Property</w:t>
                  </w:r>
                </w:p>
              </w:tc>
            </w:tr>
            <w:tr w:rsidR="00910E6A" w:rsidRPr="00695EC9" w14:paraId="7C170B8E" w14:textId="77777777" w:rsidTr="00E227AD">
              <w:trPr>
                <w:gridAfter w:val="1"/>
                <w:tblCellSpacing w:w="15" w:type="dxa"/>
              </w:trPr>
              <w:tc>
                <w:tcPr>
                  <w:tcW w:w="0" w:type="auto"/>
                  <w:vAlign w:val="center"/>
                  <w:hideMark/>
                </w:tcPr>
                <w:p w14:paraId="65F17B60"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1B234631"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3348862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004FD43A"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5151E55B" w14:textId="77777777" w:rsidTr="00E227AD">
        <w:trPr>
          <w:trHeight w:val="363"/>
          <w:jc w:val="center"/>
        </w:trPr>
        <w:tc>
          <w:tcPr>
            <w:tcW w:w="2346" w:type="dxa"/>
          </w:tcPr>
          <w:p w14:paraId="7621F4D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0FBBA480" w14:textId="77777777" w:rsidR="00910E6A" w:rsidRPr="004C5C41" w:rsidRDefault="00910E6A" w:rsidP="00E227AD">
            <w:pPr>
              <w:autoSpaceDE w:val="0"/>
              <w:autoSpaceDN w:val="0"/>
              <w:adjustRightInd w:val="0"/>
              <w:rPr>
                <w:rFonts w:asciiTheme="majorBidi" w:hAnsiTheme="majorBidi" w:cstheme="majorBidi"/>
                <w:sz w:val="22"/>
                <w:szCs w:val="22"/>
              </w:rPr>
            </w:pPr>
            <w:r w:rsidRPr="008D3230">
              <w:rPr>
                <w:rFonts w:asciiTheme="majorBidi" w:hAnsiTheme="majorBidi" w:cstheme="majorBidi"/>
                <w:sz w:val="22"/>
                <w:szCs w:val="22"/>
                <w:lang w:val="zh-CN"/>
              </w:rPr>
              <w:t>Shared Property Management Module</w:t>
            </w:r>
          </w:p>
        </w:tc>
        <w:tc>
          <w:tcPr>
            <w:tcW w:w="2346" w:type="dxa"/>
          </w:tcPr>
          <w:p w14:paraId="2CA282D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7183333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1D5070F" w14:textId="77777777" w:rsidTr="00E227AD">
        <w:trPr>
          <w:trHeight w:val="110"/>
          <w:jc w:val="center"/>
        </w:trPr>
        <w:tc>
          <w:tcPr>
            <w:tcW w:w="2346" w:type="dxa"/>
          </w:tcPr>
          <w:p w14:paraId="4DD8BC6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0EC1C924" w14:textId="77777777" w:rsidR="00910E6A" w:rsidRPr="0045090D" w:rsidRDefault="00910E6A" w:rsidP="00E227AD">
            <w:pPr>
              <w:autoSpaceDE w:val="0"/>
              <w:autoSpaceDN w:val="0"/>
              <w:adjustRightInd w:val="0"/>
              <w:rPr>
                <w:rFonts w:asciiTheme="majorBidi" w:hAnsiTheme="majorBidi" w:cstheme="majorBidi"/>
                <w:sz w:val="22"/>
                <w:szCs w:val="22"/>
              </w:rPr>
            </w:pPr>
            <w:r w:rsidRPr="008D3230">
              <w:rPr>
                <w:rFonts w:asciiTheme="majorBidi" w:hAnsiTheme="majorBidi" w:cstheme="majorBidi"/>
                <w:sz w:val="22"/>
                <w:szCs w:val="22"/>
              </w:rPr>
              <w:t>Shared property form with capacity field</w:t>
            </w:r>
          </w:p>
        </w:tc>
        <w:tc>
          <w:tcPr>
            <w:tcW w:w="2346" w:type="dxa"/>
          </w:tcPr>
          <w:p w14:paraId="3B4E234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FAB186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541765B" w14:textId="77777777" w:rsidTr="00E227AD">
        <w:trPr>
          <w:trHeight w:val="110"/>
          <w:jc w:val="center"/>
        </w:trPr>
        <w:tc>
          <w:tcPr>
            <w:tcW w:w="4692" w:type="dxa"/>
            <w:gridSpan w:val="2"/>
          </w:tcPr>
          <w:p w14:paraId="047C8EC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397E81AC" w14:textId="77777777" w:rsidR="00910E6A" w:rsidRPr="004C5C41" w:rsidRDefault="00910E6A" w:rsidP="00E227AD">
            <w:pPr>
              <w:autoSpaceDE w:val="0"/>
              <w:autoSpaceDN w:val="0"/>
              <w:adjustRightInd w:val="0"/>
              <w:jc w:val="both"/>
              <w:rPr>
                <w:rFonts w:asciiTheme="majorBidi" w:hAnsiTheme="majorBidi" w:cstheme="majorBidi"/>
                <w:sz w:val="22"/>
                <w:szCs w:val="22"/>
              </w:rPr>
            </w:pPr>
            <w:r w:rsidRPr="008D3230">
              <w:t>Landlord is logged in and has initiated the property listing or update process for a shared property.</w:t>
            </w:r>
          </w:p>
        </w:tc>
      </w:tr>
      <w:tr w:rsidR="00910E6A" w:rsidRPr="0045090D" w14:paraId="570D635D" w14:textId="77777777" w:rsidTr="00E227AD">
        <w:trPr>
          <w:trHeight w:val="110"/>
          <w:jc w:val="center"/>
        </w:trPr>
        <w:tc>
          <w:tcPr>
            <w:tcW w:w="4692" w:type="dxa"/>
            <w:gridSpan w:val="2"/>
          </w:tcPr>
          <w:p w14:paraId="7B6656D9"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201EC23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69DF200E" w14:textId="77777777" w:rsidTr="00E227AD">
        <w:trPr>
          <w:trHeight w:val="647"/>
          <w:jc w:val="center"/>
        </w:trPr>
        <w:tc>
          <w:tcPr>
            <w:tcW w:w="4692" w:type="dxa"/>
            <w:gridSpan w:val="2"/>
          </w:tcPr>
          <w:p w14:paraId="37A9C725" w14:textId="77777777" w:rsidR="00910E6A" w:rsidRPr="00B73B8B" w:rsidRDefault="00910E6A" w:rsidP="00E227AD">
            <w:pPr>
              <w:autoSpaceDE w:val="0"/>
              <w:autoSpaceDN w:val="0"/>
              <w:adjustRightInd w:val="0"/>
              <w:rPr>
                <w:rFonts w:asciiTheme="majorBidi" w:hAnsiTheme="majorBidi" w:cstheme="majorBidi"/>
                <w:sz w:val="22"/>
                <w:szCs w:val="22"/>
              </w:rPr>
            </w:pPr>
          </w:p>
          <w:p w14:paraId="0749A08D" w14:textId="77777777" w:rsidR="00910E6A" w:rsidRPr="00D4071D" w:rsidRDefault="00910E6A" w:rsidP="00E227AD">
            <w:pPr>
              <w:autoSpaceDE w:val="0"/>
              <w:autoSpaceDN w:val="0"/>
              <w:adjustRightInd w:val="0"/>
              <w:rPr>
                <w:rFonts w:asciiTheme="majorBidi" w:hAnsiTheme="majorBidi" w:cstheme="majorBidi"/>
                <w:sz w:val="22"/>
                <w:szCs w:val="22"/>
              </w:rPr>
            </w:pPr>
            <w:r w:rsidRPr="00D4071D">
              <w:rPr>
                <w:rFonts w:asciiTheme="majorBidi" w:hAnsiTheme="majorBidi" w:cstheme="majorBidi"/>
                <w:sz w:val="22"/>
                <w:szCs w:val="22"/>
              </w:rPr>
              <w:t>1. Landlord navigates to “Add/Edit Property” form</w:t>
            </w:r>
            <w:r w:rsidRPr="00D4071D">
              <w:rPr>
                <w:rFonts w:asciiTheme="majorBidi" w:hAnsiTheme="majorBidi" w:cstheme="majorBidi"/>
                <w:sz w:val="22"/>
                <w:szCs w:val="22"/>
              </w:rPr>
              <w:tab/>
            </w:r>
          </w:p>
          <w:p w14:paraId="2EA0E6FD" w14:textId="77777777" w:rsidR="00910E6A" w:rsidRPr="00D4071D" w:rsidRDefault="00910E6A" w:rsidP="00E227AD">
            <w:pPr>
              <w:autoSpaceDE w:val="0"/>
              <w:autoSpaceDN w:val="0"/>
              <w:adjustRightInd w:val="0"/>
              <w:rPr>
                <w:rFonts w:asciiTheme="majorBidi" w:hAnsiTheme="majorBidi" w:cstheme="majorBidi"/>
                <w:sz w:val="22"/>
                <w:szCs w:val="22"/>
              </w:rPr>
            </w:pPr>
            <w:r w:rsidRPr="00D4071D">
              <w:rPr>
                <w:rFonts w:asciiTheme="majorBidi" w:hAnsiTheme="majorBidi" w:cstheme="majorBidi"/>
                <w:sz w:val="22"/>
                <w:szCs w:val="22"/>
              </w:rPr>
              <w:t>2. Landlord selects “Shared” property option</w:t>
            </w:r>
          </w:p>
          <w:p w14:paraId="6DCA405D" w14:textId="77777777" w:rsidR="00910E6A" w:rsidRPr="00D4071D" w:rsidRDefault="00910E6A" w:rsidP="00E227AD">
            <w:pPr>
              <w:autoSpaceDE w:val="0"/>
              <w:autoSpaceDN w:val="0"/>
              <w:adjustRightInd w:val="0"/>
              <w:rPr>
                <w:rFonts w:asciiTheme="majorBidi" w:hAnsiTheme="majorBidi" w:cstheme="majorBidi"/>
                <w:sz w:val="22"/>
                <w:szCs w:val="22"/>
              </w:rPr>
            </w:pPr>
            <w:r w:rsidRPr="00D4071D">
              <w:rPr>
                <w:rFonts w:asciiTheme="majorBidi" w:hAnsiTheme="majorBidi" w:cstheme="majorBidi"/>
                <w:sz w:val="22"/>
                <w:szCs w:val="22"/>
              </w:rPr>
              <w:t>3. Landlord enters a valid number (e.g., 4) in the “Maximum Capacity” field</w:t>
            </w:r>
            <w:r w:rsidRPr="00D4071D">
              <w:rPr>
                <w:rFonts w:asciiTheme="majorBidi" w:hAnsiTheme="majorBidi" w:cstheme="majorBidi"/>
                <w:sz w:val="22"/>
                <w:szCs w:val="22"/>
              </w:rPr>
              <w:tab/>
            </w:r>
          </w:p>
          <w:p w14:paraId="0314226E" w14:textId="77777777" w:rsidR="00910E6A" w:rsidRPr="00D425FD" w:rsidRDefault="00910E6A" w:rsidP="00E227AD">
            <w:pPr>
              <w:autoSpaceDE w:val="0"/>
              <w:autoSpaceDN w:val="0"/>
              <w:adjustRightInd w:val="0"/>
              <w:rPr>
                <w:rFonts w:asciiTheme="majorBidi" w:hAnsiTheme="majorBidi" w:cstheme="majorBidi"/>
                <w:sz w:val="22"/>
                <w:szCs w:val="22"/>
              </w:rPr>
            </w:pPr>
            <w:r w:rsidRPr="00D4071D">
              <w:rPr>
                <w:rFonts w:asciiTheme="majorBidi" w:hAnsiTheme="majorBidi" w:cstheme="majorBidi"/>
                <w:sz w:val="22"/>
                <w:szCs w:val="22"/>
              </w:rPr>
              <w:t xml:space="preserve">4. Landlord submits the form </w:t>
            </w:r>
            <w:r w:rsidRPr="00A14F45">
              <w:rPr>
                <w:rFonts w:asciiTheme="majorBidi" w:hAnsiTheme="majorBidi" w:cstheme="majorBidi"/>
                <w:sz w:val="22"/>
                <w:szCs w:val="22"/>
              </w:rPr>
              <w:tab/>
            </w:r>
          </w:p>
        </w:tc>
        <w:tc>
          <w:tcPr>
            <w:tcW w:w="4692" w:type="dxa"/>
            <w:gridSpan w:val="2"/>
          </w:tcPr>
          <w:p w14:paraId="36798624" w14:textId="77777777" w:rsidR="00910E6A" w:rsidRPr="00B73B8B" w:rsidRDefault="00910E6A" w:rsidP="00E227AD">
            <w:pPr>
              <w:autoSpaceDE w:val="0"/>
              <w:autoSpaceDN w:val="0"/>
              <w:adjustRightInd w:val="0"/>
              <w:rPr>
                <w:rFonts w:asciiTheme="majorBidi" w:hAnsiTheme="majorBidi" w:cstheme="majorBidi"/>
                <w:sz w:val="22"/>
                <w:szCs w:val="22"/>
              </w:rPr>
            </w:pPr>
          </w:p>
          <w:p w14:paraId="6F1BE50D" w14:textId="77777777" w:rsidR="00910E6A" w:rsidRPr="00D4071D" w:rsidRDefault="00910E6A" w:rsidP="00E227AD">
            <w:pPr>
              <w:autoSpaceDE w:val="0"/>
              <w:autoSpaceDN w:val="0"/>
              <w:adjustRightInd w:val="0"/>
              <w:rPr>
                <w:rFonts w:asciiTheme="majorBidi" w:hAnsiTheme="majorBidi" w:cstheme="majorBidi"/>
                <w:sz w:val="22"/>
                <w:szCs w:val="22"/>
              </w:rPr>
            </w:pPr>
            <w:r w:rsidRPr="00D4071D">
              <w:rPr>
                <w:rFonts w:asciiTheme="majorBidi" w:hAnsiTheme="majorBidi" w:cstheme="majorBidi"/>
                <w:sz w:val="22"/>
                <w:szCs w:val="22"/>
              </w:rPr>
              <w:t>1. System displays property form interface</w:t>
            </w:r>
          </w:p>
          <w:p w14:paraId="1C2F09A1" w14:textId="77777777" w:rsidR="00910E6A" w:rsidRPr="00D4071D" w:rsidRDefault="00910E6A" w:rsidP="00E227AD">
            <w:pPr>
              <w:autoSpaceDE w:val="0"/>
              <w:autoSpaceDN w:val="0"/>
              <w:adjustRightInd w:val="0"/>
              <w:rPr>
                <w:rFonts w:asciiTheme="majorBidi" w:hAnsiTheme="majorBidi" w:cstheme="majorBidi"/>
                <w:sz w:val="22"/>
                <w:szCs w:val="22"/>
              </w:rPr>
            </w:pPr>
            <w:r w:rsidRPr="00D4071D">
              <w:rPr>
                <w:rFonts w:asciiTheme="majorBidi" w:hAnsiTheme="majorBidi" w:cstheme="majorBidi"/>
                <w:sz w:val="22"/>
                <w:szCs w:val="22"/>
              </w:rPr>
              <w:t>2. System reveals “Maximum Capacity” field</w:t>
            </w:r>
          </w:p>
          <w:p w14:paraId="53911A29" w14:textId="77777777" w:rsidR="00910E6A" w:rsidRPr="00D4071D" w:rsidRDefault="00910E6A" w:rsidP="00E227AD">
            <w:pPr>
              <w:autoSpaceDE w:val="0"/>
              <w:autoSpaceDN w:val="0"/>
              <w:adjustRightInd w:val="0"/>
              <w:rPr>
                <w:rFonts w:asciiTheme="majorBidi" w:hAnsiTheme="majorBidi" w:cstheme="majorBidi"/>
                <w:sz w:val="22"/>
                <w:szCs w:val="22"/>
              </w:rPr>
            </w:pPr>
            <w:r w:rsidRPr="00D4071D">
              <w:rPr>
                <w:rFonts w:asciiTheme="majorBidi" w:hAnsiTheme="majorBidi" w:cstheme="majorBidi"/>
                <w:sz w:val="22"/>
                <w:szCs w:val="22"/>
              </w:rPr>
              <w:t>3. System validates the input</w:t>
            </w:r>
          </w:p>
          <w:p w14:paraId="00A58B56" w14:textId="77777777" w:rsidR="00910E6A" w:rsidRPr="00F22F9F" w:rsidRDefault="00910E6A" w:rsidP="00E227AD">
            <w:pPr>
              <w:autoSpaceDE w:val="0"/>
              <w:autoSpaceDN w:val="0"/>
              <w:adjustRightInd w:val="0"/>
              <w:rPr>
                <w:rFonts w:asciiTheme="majorBidi" w:hAnsiTheme="majorBidi" w:cstheme="majorBidi"/>
                <w:sz w:val="22"/>
                <w:szCs w:val="22"/>
              </w:rPr>
            </w:pPr>
            <w:r w:rsidRPr="00D4071D">
              <w:rPr>
                <w:rFonts w:asciiTheme="majorBidi" w:hAnsiTheme="majorBidi" w:cstheme="majorBidi"/>
                <w:sz w:val="22"/>
                <w:szCs w:val="22"/>
              </w:rPr>
              <w:t>4. System saves the property details with maximum capacity</w:t>
            </w:r>
          </w:p>
        </w:tc>
      </w:tr>
      <w:tr w:rsidR="00910E6A" w:rsidRPr="0045090D" w14:paraId="00037065" w14:textId="77777777" w:rsidTr="00E227AD">
        <w:trPr>
          <w:trHeight w:val="110"/>
          <w:jc w:val="center"/>
        </w:trPr>
        <w:tc>
          <w:tcPr>
            <w:tcW w:w="4692" w:type="dxa"/>
            <w:gridSpan w:val="2"/>
          </w:tcPr>
          <w:p w14:paraId="2FDDB3A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74292B7"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15745">
              <w:rPr>
                <w:rFonts w:asciiTheme="majorBidi" w:hAnsiTheme="majorBidi" w:cstheme="majorBidi"/>
                <w:sz w:val="22"/>
                <w:szCs w:val="22"/>
              </w:rPr>
              <w:t>System should allow the landlord to enter and save the maximum capacity for the shared property.</w:t>
            </w:r>
          </w:p>
        </w:tc>
      </w:tr>
      <w:tr w:rsidR="00910E6A" w:rsidRPr="0045090D" w14:paraId="7C2A01CF" w14:textId="77777777" w:rsidTr="00E227AD">
        <w:trPr>
          <w:trHeight w:val="110"/>
          <w:jc w:val="center"/>
        </w:trPr>
        <w:tc>
          <w:tcPr>
            <w:tcW w:w="4692" w:type="dxa"/>
            <w:gridSpan w:val="2"/>
          </w:tcPr>
          <w:p w14:paraId="1EFB741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FA23077"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B4E4F">
              <w:rPr>
                <w:rFonts w:asciiTheme="majorBidi" w:hAnsiTheme="majorBidi" w:cstheme="majorBidi"/>
                <w:sz w:val="22"/>
                <w:szCs w:val="22"/>
              </w:rPr>
              <w:t>System accepted and stored the maximum capacity value for the shared property.</w:t>
            </w:r>
          </w:p>
        </w:tc>
      </w:tr>
      <w:tr w:rsidR="00910E6A" w:rsidRPr="0045090D" w14:paraId="5734FFC8" w14:textId="77777777" w:rsidTr="00E227AD">
        <w:trPr>
          <w:trHeight w:val="110"/>
          <w:jc w:val="center"/>
        </w:trPr>
        <w:tc>
          <w:tcPr>
            <w:tcW w:w="4692" w:type="dxa"/>
            <w:gridSpan w:val="2"/>
          </w:tcPr>
          <w:p w14:paraId="729449B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3DDCB5B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2745799E" w14:textId="77777777" w:rsidR="00910E6A" w:rsidRPr="009C4138" w:rsidRDefault="00910E6A" w:rsidP="00910E6A">
      <w:pPr>
        <w:rPr>
          <w:lang w:val="en-GB"/>
        </w:rPr>
      </w:pPr>
    </w:p>
    <w:p w14:paraId="2F5773B2" w14:textId="77777777" w:rsidR="00910E6A" w:rsidRPr="009C4138" w:rsidRDefault="00910E6A" w:rsidP="00910E6A">
      <w:pPr>
        <w:rPr>
          <w:lang w:val="en-GB"/>
        </w:rPr>
      </w:pPr>
    </w:p>
    <w:p w14:paraId="48FE5093" w14:textId="77777777" w:rsidR="00910E6A" w:rsidRDefault="00910E6A" w:rsidP="00910E6A">
      <w:pPr>
        <w:rPr>
          <w:lang w:val="en-GB"/>
        </w:rPr>
      </w:pPr>
    </w:p>
    <w:p w14:paraId="5F65FA3B" w14:textId="77777777" w:rsidR="00910E6A" w:rsidRDefault="00910E6A" w:rsidP="00910E6A">
      <w:pPr>
        <w:rPr>
          <w:lang w:val="en-GB"/>
        </w:rPr>
      </w:pPr>
    </w:p>
    <w:p w14:paraId="663D99AD" w14:textId="77777777" w:rsidR="00910E6A" w:rsidRDefault="00910E6A" w:rsidP="00910E6A">
      <w:pPr>
        <w:rPr>
          <w:lang w:val="en-GB"/>
        </w:rPr>
      </w:pPr>
    </w:p>
    <w:p w14:paraId="643D5F6E" w14:textId="77777777" w:rsidR="00910E6A" w:rsidRDefault="00910E6A" w:rsidP="00910E6A">
      <w:pPr>
        <w:rPr>
          <w:lang w:val="en-GB"/>
        </w:rPr>
      </w:pPr>
    </w:p>
    <w:p w14:paraId="2182FA25" w14:textId="77777777" w:rsidR="00910E6A" w:rsidRDefault="00910E6A" w:rsidP="00910E6A">
      <w:pPr>
        <w:rPr>
          <w:lang w:val="en-GB"/>
        </w:rPr>
      </w:pPr>
    </w:p>
    <w:p w14:paraId="38C32898" w14:textId="77777777" w:rsidR="00910E6A" w:rsidRDefault="00910E6A" w:rsidP="00910E6A">
      <w:pPr>
        <w:rPr>
          <w:lang w:val="en-GB"/>
        </w:rPr>
      </w:pPr>
    </w:p>
    <w:p w14:paraId="31F9302D" w14:textId="77777777" w:rsidR="00910E6A" w:rsidRDefault="00910E6A" w:rsidP="00910E6A">
      <w:pPr>
        <w:rPr>
          <w:lang w:val="en-GB"/>
        </w:rPr>
      </w:pPr>
    </w:p>
    <w:p w14:paraId="3FBA09D6" w14:textId="77777777" w:rsidR="00910E6A" w:rsidRDefault="00910E6A" w:rsidP="00910E6A">
      <w:pPr>
        <w:rPr>
          <w:lang w:val="en-GB"/>
        </w:rPr>
      </w:pPr>
    </w:p>
    <w:p w14:paraId="5F182843" w14:textId="77777777" w:rsidR="00910E6A" w:rsidRDefault="00910E6A" w:rsidP="00910E6A">
      <w:pPr>
        <w:rPr>
          <w:lang w:val="en-GB"/>
        </w:rPr>
      </w:pPr>
    </w:p>
    <w:p w14:paraId="3CCD8428" w14:textId="77777777" w:rsidR="00910E6A" w:rsidRDefault="00910E6A" w:rsidP="00910E6A">
      <w:pPr>
        <w:rPr>
          <w:lang w:val="en-GB"/>
        </w:rPr>
      </w:pPr>
    </w:p>
    <w:p w14:paraId="3353C900" w14:textId="77777777" w:rsidR="00910E6A" w:rsidRDefault="00910E6A" w:rsidP="00910E6A">
      <w:pPr>
        <w:rPr>
          <w:lang w:val="en-GB"/>
        </w:rPr>
      </w:pPr>
    </w:p>
    <w:p w14:paraId="3052D001" w14:textId="77777777" w:rsidR="00910E6A" w:rsidRDefault="00910E6A" w:rsidP="00910E6A">
      <w:pPr>
        <w:rPr>
          <w:lang w:val="en-GB"/>
        </w:rPr>
      </w:pPr>
    </w:p>
    <w:p w14:paraId="74028962" w14:textId="77777777" w:rsidR="00910E6A" w:rsidRDefault="00910E6A" w:rsidP="00910E6A">
      <w:pPr>
        <w:rPr>
          <w:lang w:val="en-GB"/>
        </w:rPr>
      </w:pPr>
    </w:p>
    <w:p w14:paraId="205D5855" w14:textId="77777777" w:rsidR="00910E6A" w:rsidRDefault="00910E6A" w:rsidP="00910E6A">
      <w:pPr>
        <w:rPr>
          <w:lang w:val="en-GB"/>
        </w:rPr>
      </w:pPr>
    </w:p>
    <w:p w14:paraId="381285BA" w14:textId="77777777" w:rsidR="00910E6A" w:rsidRDefault="00910E6A" w:rsidP="00910E6A">
      <w:pPr>
        <w:rPr>
          <w:lang w:val="en-GB"/>
        </w:rPr>
      </w:pPr>
    </w:p>
    <w:p w14:paraId="39A10A09" w14:textId="77777777" w:rsidR="00910E6A" w:rsidRDefault="00910E6A" w:rsidP="00910E6A">
      <w:pPr>
        <w:rPr>
          <w:lang w:val="en-GB"/>
        </w:rPr>
      </w:pPr>
    </w:p>
    <w:p w14:paraId="720AD076" w14:textId="77777777" w:rsidR="00910E6A" w:rsidRDefault="00910E6A" w:rsidP="00910E6A">
      <w:pPr>
        <w:rPr>
          <w:lang w:val="en-GB"/>
        </w:rPr>
      </w:pPr>
    </w:p>
    <w:p w14:paraId="23EC2CDD"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548E0E67" w14:textId="77777777" w:rsidTr="00E227AD">
        <w:trPr>
          <w:trHeight w:val="110"/>
          <w:jc w:val="center"/>
        </w:trPr>
        <w:tc>
          <w:tcPr>
            <w:tcW w:w="2346" w:type="dxa"/>
          </w:tcPr>
          <w:p w14:paraId="3681E6A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079D894"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8</w:t>
            </w:r>
          </w:p>
        </w:tc>
        <w:tc>
          <w:tcPr>
            <w:tcW w:w="2346" w:type="dxa"/>
          </w:tcPr>
          <w:p w14:paraId="4D7665A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52279BBA"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0248B847" w14:textId="77777777" w:rsidTr="00E227AD">
        <w:trPr>
          <w:trHeight w:val="190"/>
          <w:jc w:val="center"/>
        </w:trPr>
        <w:tc>
          <w:tcPr>
            <w:tcW w:w="2346" w:type="dxa"/>
          </w:tcPr>
          <w:p w14:paraId="68CB6B7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55E97DDF" w14:textId="77777777" w:rsidTr="00E227AD">
              <w:trPr>
                <w:tblCellSpacing w:w="15" w:type="dxa"/>
              </w:trPr>
              <w:tc>
                <w:tcPr>
                  <w:tcW w:w="0" w:type="auto"/>
                  <w:gridSpan w:val="2"/>
                  <w:vAlign w:val="center"/>
                  <w:hideMark/>
                </w:tcPr>
                <w:p w14:paraId="5EE6C391" w14:textId="77777777" w:rsidR="00910E6A" w:rsidRPr="00695EC9" w:rsidRDefault="00910E6A" w:rsidP="00E227AD">
                  <w:pPr>
                    <w:framePr w:hSpace="180" w:wrap="around" w:vAnchor="text" w:hAnchor="margin" w:xAlign="center" w:y="10"/>
                    <w:autoSpaceDE w:val="0"/>
                    <w:autoSpaceDN w:val="0"/>
                    <w:adjustRightInd w:val="0"/>
                    <w:suppressOverlap/>
                  </w:pPr>
                  <w:r w:rsidRPr="00CD28EE">
                    <w:t>View List of Renters in Shared Property</w:t>
                  </w:r>
                </w:p>
              </w:tc>
            </w:tr>
            <w:tr w:rsidR="00910E6A" w:rsidRPr="00695EC9" w14:paraId="7359C2B9" w14:textId="77777777" w:rsidTr="00E227AD">
              <w:trPr>
                <w:gridAfter w:val="1"/>
                <w:tblCellSpacing w:w="15" w:type="dxa"/>
              </w:trPr>
              <w:tc>
                <w:tcPr>
                  <w:tcW w:w="0" w:type="auto"/>
                  <w:vAlign w:val="center"/>
                  <w:hideMark/>
                </w:tcPr>
                <w:p w14:paraId="798EB8F0"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55903701"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189B0EB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0F8F29F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1A88711D" w14:textId="77777777" w:rsidTr="00E227AD">
        <w:trPr>
          <w:trHeight w:val="363"/>
          <w:jc w:val="center"/>
        </w:trPr>
        <w:tc>
          <w:tcPr>
            <w:tcW w:w="2346" w:type="dxa"/>
          </w:tcPr>
          <w:p w14:paraId="3AD2385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2DC80C18" w14:textId="77777777" w:rsidR="00910E6A" w:rsidRPr="004C5C41" w:rsidRDefault="00910E6A" w:rsidP="00E227AD">
            <w:pPr>
              <w:autoSpaceDE w:val="0"/>
              <w:autoSpaceDN w:val="0"/>
              <w:adjustRightInd w:val="0"/>
              <w:rPr>
                <w:rFonts w:asciiTheme="majorBidi" w:hAnsiTheme="majorBidi" w:cstheme="majorBidi"/>
                <w:sz w:val="22"/>
                <w:szCs w:val="22"/>
              </w:rPr>
            </w:pPr>
            <w:r w:rsidRPr="008D3230">
              <w:rPr>
                <w:rFonts w:asciiTheme="majorBidi" w:hAnsiTheme="majorBidi" w:cstheme="majorBidi"/>
                <w:sz w:val="22"/>
                <w:szCs w:val="22"/>
                <w:lang w:val="zh-CN"/>
              </w:rPr>
              <w:t>Shared Property Management Module</w:t>
            </w:r>
          </w:p>
        </w:tc>
        <w:tc>
          <w:tcPr>
            <w:tcW w:w="2346" w:type="dxa"/>
          </w:tcPr>
          <w:p w14:paraId="6E84BED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759970C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65651195" w14:textId="77777777" w:rsidTr="00E227AD">
        <w:trPr>
          <w:trHeight w:val="110"/>
          <w:jc w:val="center"/>
        </w:trPr>
        <w:tc>
          <w:tcPr>
            <w:tcW w:w="2346" w:type="dxa"/>
          </w:tcPr>
          <w:p w14:paraId="7F6831E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5B4EAED3" w14:textId="77777777" w:rsidR="00910E6A" w:rsidRPr="0045090D" w:rsidRDefault="00910E6A" w:rsidP="00E227AD">
            <w:pPr>
              <w:autoSpaceDE w:val="0"/>
              <w:autoSpaceDN w:val="0"/>
              <w:adjustRightInd w:val="0"/>
              <w:rPr>
                <w:rFonts w:asciiTheme="majorBidi" w:hAnsiTheme="majorBidi" w:cstheme="majorBidi"/>
                <w:sz w:val="22"/>
                <w:szCs w:val="22"/>
              </w:rPr>
            </w:pPr>
            <w:r w:rsidRPr="00CD28EE">
              <w:rPr>
                <w:rFonts w:asciiTheme="majorBidi" w:hAnsiTheme="majorBidi" w:cstheme="majorBidi"/>
                <w:sz w:val="22"/>
                <w:szCs w:val="22"/>
              </w:rPr>
              <w:t>Shared property with multiple active renter entries</w:t>
            </w:r>
          </w:p>
        </w:tc>
        <w:tc>
          <w:tcPr>
            <w:tcW w:w="2346" w:type="dxa"/>
          </w:tcPr>
          <w:p w14:paraId="7495BB1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F36D3B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596B906A" w14:textId="77777777" w:rsidTr="00E227AD">
        <w:trPr>
          <w:trHeight w:val="110"/>
          <w:jc w:val="center"/>
        </w:trPr>
        <w:tc>
          <w:tcPr>
            <w:tcW w:w="4692" w:type="dxa"/>
            <w:gridSpan w:val="2"/>
          </w:tcPr>
          <w:p w14:paraId="716075D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1C969F57" w14:textId="77777777" w:rsidR="00910E6A" w:rsidRPr="00CD28EE" w:rsidRDefault="00910E6A" w:rsidP="00E227AD">
            <w:r w:rsidRPr="00CD28EE">
              <w:t>Landlord is logged in and has at least one shared property with approved and active renters.</w:t>
            </w:r>
          </w:p>
        </w:tc>
      </w:tr>
      <w:tr w:rsidR="00910E6A" w:rsidRPr="0045090D" w14:paraId="6DA27036" w14:textId="77777777" w:rsidTr="00E227AD">
        <w:trPr>
          <w:trHeight w:val="110"/>
          <w:jc w:val="center"/>
        </w:trPr>
        <w:tc>
          <w:tcPr>
            <w:tcW w:w="4692" w:type="dxa"/>
            <w:gridSpan w:val="2"/>
          </w:tcPr>
          <w:p w14:paraId="0E901B1C"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96CCA8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4F52EF41" w14:textId="77777777" w:rsidTr="00E227AD">
        <w:trPr>
          <w:trHeight w:val="647"/>
          <w:jc w:val="center"/>
        </w:trPr>
        <w:tc>
          <w:tcPr>
            <w:tcW w:w="4692" w:type="dxa"/>
            <w:gridSpan w:val="2"/>
          </w:tcPr>
          <w:p w14:paraId="0BB7B949" w14:textId="77777777" w:rsidR="00910E6A" w:rsidRPr="00B73B8B" w:rsidRDefault="00910E6A" w:rsidP="00E227AD">
            <w:pPr>
              <w:autoSpaceDE w:val="0"/>
              <w:autoSpaceDN w:val="0"/>
              <w:adjustRightInd w:val="0"/>
              <w:rPr>
                <w:rFonts w:asciiTheme="majorBidi" w:hAnsiTheme="majorBidi" w:cstheme="majorBidi"/>
                <w:sz w:val="22"/>
                <w:szCs w:val="22"/>
              </w:rPr>
            </w:pPr>
          </w:p>
          <w:p w14:paraId="224BEE21" w14:textId="77777777" w:rsidR="00910E6A" w:rsidRPr="005330E8" w:rsidRDefault="00910E6A" w:rsidP="00E227AD">
            <w:pPr>
              <w:autoSpaceDE w:val="0"/>
              <w:autoSpaceDN w:val="0"/>
              <w:adjustRightInd w:val="0"/>
              <w:rPr>
                <w:rFonts w:asciiTheme="majorBidi" w:hAnsiTheme="majorBidi" w:cstheme="majorBidi"/>
                <w:sz w:val="22"/>
                <w:szCs w:val="22"/>
              </w:rPr>
            </w:pPr>
            <w:r w:rsidRPr="005330E8">
              <w:rPr>
                <w:rFonts w:asciiTheme="majorBidi" w:hAnsiTheme="majorBidi" w:cstheme="majorBidi"/>
                <w:sz w:val="22"/>
                <w:szCs w:val="22"/>
              </w:rPr>
              <w:t>1. Landlord logs into the system</w:t>
            </w:r>
            <w:r w:rsidRPr="005330E8">
              <w:rPr>
                <w:rFonts w:asciiTheme="majorBidi" w:hAnsiTheme="majorBidi" w:cstheme="majorBidi"/>
                <w:sz w:val="22"/>
                <w:szCs w:val="22"/>
              </w:rPr>
              <w:tab/>
            </w:r>
          </w:p>
          <w:p w14:paraId="55FB1BD6" w14:textId="77777777" w:rsidR="00910E6A" w:rsidRPr="005330E8" w:rsidRDefault="00910E6A" w:rsidP="00E227AD">
            <w:pPr>
              <w:autoSpaceDE w:val="0"/>
              <w:autoSpaceDN w:val="0"/>
              <w:adjustRightInd w:val="0"/>
              <w:rPr>
                <w:rFonts w:asciiTheme="majorBidi" w:hAnsiTheme="majorBidi" w:cstheme="majorBidi"/>
                <w:sz w:val="22"/>
                <w:szCs w:val="22"/>
              </w:rPr>
            </w:pPr>
            <w:r w:rsidRPr="005330E8">
              <w:rPr>
                <w:rFonts w:asciiTheme="majorBidi" w:hAnsiTheme="majorBidi" w:cstheme="majorBidi"/>
                <w:sz w:val="22"/>
                <w:szCs w:val="22"/>
              </w:rPr>
              <w:t>2. Landlord navigates to "My Properties"</w:t>
            </w:r>
          </w:p>
          <w:p w14:paraId="1D67D542" w14:textId="77777777" w:rsidR="00910E6A" w:rsidRPr="005330E8" w:rsidRDefault="00910E6A" w:rsidP="00E227AD">
            <w:pPr>
              <w:autoSpaceDE w:val="0"/>
              <w:autoSpaceDN w:val="0"/>
              <w:adjustRightInd w:val="0"/>
              <w:rPr>
                <w:rFonts w:asciiTheme="majorBidi" w:hAnsiTheme="majorBidi" w:cstheme="majorBidi"/>
                <w:sz w:val="22"/>
                <w:szCs w:val="22"/>
              </w:rPr>
            </w:pPr>
            <w:r w:rsidRPr="005330E8">
              <w:rPr>
                <w:rFonts w:asciiTheme="majorBidi" w:hAnsiTheme="majorBidi" w:cstheme="majorBidi"/>
                <w:sz w:val="22"/>
                <w:szCs w:val="22"/>
              </w:rPr>
              <w:t>3. Landlord selects a shared property from the list</w:t>
            </w:r>
            <w:r w:rsidRPr="005330E8">
              <w:rPr>
                <w:rFonts w:asciiTheme="majorBidi" w:hAnsiTheme="majorBidi" w:cstheme="majorBidi"/>
                <w:sz w:val="22"/>
                <w:szCs w:val="22"/>
              </w:rPr>
              <w:tab/>
            </w:r>
          </w:p>
          <w:p w14:paraId="336D09C3" w14:textId="77777777" w:rsidR="00910E6A" w:rsidRPr="00D425FD" w:rsidRDefault="00910E6A" w:rsidP="00E227AD">
            <w:pPr>
              <w:autoSpaceDE w:val="0"/>
              <w:autoSpaceDN w:val="0"/>
              <w:adjustRightInd w:val="0"/>
              <w:rPr>
                <w:rFonts w:asciiTheme="majorBidi" w:hAnsiTheme="majorBidi" w:cstheme="majorBidi"/>
                <w:sz w:val="22"/>
                <w:szCs w:val="22"/>
              </w:rPr>
            </w:pPr>
            <w:r w:rsidRPr="005330E8">
              <w:rPr>
                <w:rFonts w:asciiTheme="majorBidi" w:hAnsiTheme="majorBidi" w:cstheme="majorBidi"/>
                <w:sz w:val="22"/>
                <w:szCs w:val="22"/>
              </w:rPr>
              <w:t>4. Landlord clicks on "View Renters"</w:t>
            </w:r>
            <w:r w:rsidRPr="00A14F45">
              <w:rPr>
                <w:rFonts w:asciiTheme="majorBidi" w:hAnsiTheme="majorBidi" w:cstheme="majorBidi"/>
                <w:sz w:val="22"/>
                <w:szCs w:val="22"/>
              </w:rPr>
              <w:tab/>
            </w:r>
          </w:p>
        </w:tc>
        <w:tc>
          <w:tcPr>
            <w:tcW w:w="4692" w:type="dxa"/>
            <w:gridSpan w:val="2"/>
          </w:tcPr>
          <w:p w14:paraId="791C4DEF" w14:textId="77777777" w:rsidR="00910E6A" w:rsidRPr="00B73B8B" w:rsidRDefault="00910E6A" w:rsidP="00E227AD">
            <w:pPr>
              <w:autoSpaceDE w:val="0"/>
              <w:autoSpaceDN w:val="0"/>
              <w:adjustRightInd w:val="0"/>
              <w:rPr>
                <w:rFonts w:asciiTheme="majorBidi" w:hAnsiTheme="majorBidi" w:cstheme="majorBidi"/>
                <w:sz w:val="22"/>
                <w:szCs w:val="22"/>
              </w:rPr>
            </w:pPr>
          </w:p>
          <w:p w14:paraId="4DE6D0B2" w14:textId="77777777" w:rsidR="00910E6A" w:rsidRPr="00C84DDD" w:rsidRDefault="00910E6A" w:rsidP="00E227AD">
            <w:pPr>
              <w:autoSpaceDE w:val="0"/>
              <w:autoSpaceDN w:val="0"/>
              <w:adjustRightInd w:val="0"/>
              <w:rPr>
                <w:rFonts w:asciiTheme="majorBidi" w:hAnsiTheme="majorBidi" w:cstheme="majorBidi"/>
                <w:sz w:val="22"/>
                <w:szCs w:val="22"/>
              </w:rPr>
            </w:pPr>
            <w:r w:rsidRPr="00C84DDD">
              <w:rPr>
                <w:rFonts w:asciiTheme="majorBidi" w:hAnsiTheme="majorBidi" w:cstheme="majorBidi"/>
                <w:sz w:val="22"/>
                <w:szCs w:val="22"/>
              </w:rPr>
              <w:t>1. System displays landlord dashboard</w:t>
            </w:r>
          </w:p>
          <w:p w14:paraId="2AE114B5" w14:textId="77777777" w:rsidR="00910E6A" w:rsidRPr="00C84DDD" w:rsidRDefault="00910E6A" w:rsidP="00E227AD">
            <w:pPr>
              <w:autoSpaceDE w:val="0"/>
              <w:autoSpaceDN w:val="0"/>
              <w:adjustRightInd w:val="0"/>
              <w:rPr>
                <w:rFonts w:asciiTheme="majorBidi" w:hAnsiTheme="majorBidi" w:cstheme="majorBidi"/>
                <w:sz w:val="22"/>
                <w:szCs w:val="22"/>
              </w:rPr>
            </w:pPr>
            <w:r w:rsidRPr="00C84DDD">
              <w:rPr>
                <w:rFonts w:asciiTheme="majorBidi" w:hAnsiTheme="majorBidi" w:cstheme="majorBidi"/>
                <w:sz w:val="22"/>
                <w:szCs w:val="22"/>
              </w:rPr>
              <w:t>2. System displays list of all landlord’s properties</w:t>
            </w:r>
          </w:p>
          <w:p w14:paraId="17E427A4" w14:textId="77777777" w:rsidR="00910E6A" w:rsidRPr="00C84DDD" w:rsidRDefault="00910E6A" w:rsidP="00E227AD">
            <w:pPr>
              <w:autoSpaceDE w:val="0"/>
              <w:autoSpaceDN w:val="0"/>
              <w:adjustRightInd w:val="0"/>
              <w:rPr>
                <w:rFonts w:asciiTheme="majorBidi" w:hAnsiTheme="majorBidi" w:cstheme="majorBidi"/>
                <w:sz w:val="22"/>
                <w:szCs w:val="22"/>
              </w:rPr>
            </w:pPr>
            <w:r w:rsidRPr="00C84DDD">
              <w:rPr>
                <w:rFonts w:asciiTheme="majorBidi" w:hAnsiTheme="majorBidi" w:cstheme="majorBidi"/>
                <w:sz w:val="22"/>
                <w:szCs w:val="22"/>
              </w:rPr>
              <w:t>3. System shows shared property details</w:t>
            </w:r>
          </w:p>
          <w:p w14:paraId="26D187C9" w14:textId="77777777" w:rsidR="00910E6A" w:rsidRPr="00F22F9F" w:rsidRDefault="00910E6A" w:rsidP="00E227AD">
            <w:pPr>
              <w:autoSpaceDE w:val="0"/>
              <w:autoSpaceDN w:val="0"/>
              <w:adjustRightInd w:val="0"/>
              <w:rPr>
                <w:rFonts w:asciiTheme="majorBidi" w:hAnsiTheme="majorBidi" w:cstheme="majorBidi"/>
                <w:sz w:val="22"/>
                <w:szCs w:val="22"/>
              </w:rPr>
            </w:pPr>
            <w:r w:rsidRPr="00C84DDD">
              <w:rPr>
                <w:rFonts w:asciiTheme="majorBidi" w:hAnsiTheme="majorBidi" w:cstheme="majorBidi"/>
                <w:sz w:val="22"/>
                <w:szCs w:val="22"/>
              </w:rPr>
              <w:t>4. System displays a list of renters occupying the shared property with details (e.g., name, contact info, duration)</w:t>
            </w:r>
          </w:p>
        </w:tc>
      </w:tr>
      <w:tr w:rsidR="00910E6A" w:rsidRPr="0045090D" w14:paraId="312A0723" w14:textId="77777777" w:rsidTr="00E227AD">
        <w:trPr>
          <w:trHeight w:val="110"/>
          <w:jc w:val="center"/>
        </w:trPr>
        <w:tc>
          <w:tcPr>
            <w:tcW w:w="4692" w:type="dxa"/>
            <w:gridSpan w:val="2"/>
          </w:tcPr>
          <w:p w14:paraId="3BB1642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1F5C40AE"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C60C8C">
              <w:rPr>
                <w:rFonts w:asciiTheme="majorBidi" w:hAnsiTheme="majorBidi" w:cstheme="majorBidi"/>
                <w:sz w:val="22"/>
                <w:szCs w:val="22"/>
              </w:rPr>
              <w:t>System should display a complete list of renters currently occupying the selected shared property.</w:t>
            </w:r>
          </w:p>
        </w:tc>
      </w:tr>
      <w:tr w:rsidR="00910E6A" w:rsidRPr="0045090D" w14:paraId="7812BE40" w14:textId="77777777" w:rsidTr="00E227AD">
        <w:trPr>
          <w:trHeight w:val="110"/>
          <w:jc w:val="center"/>
        </w:trPr>
        <w:tc>
          <w:tcPr>
            <w:tcW w:w="4692" w:type="dxa"/>
            <w:gridSpan w:val="2"/>
          </w:tcPr>
          <w:p w14:paraId="34609ED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79BA3867"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C60C8C">
              <w:rPr>
                <w:rFonts w:asciiTheme="majorBidi" w:hAnsiTheme="majorBidi" w:cstheme="majorBidi"/>
                <w:sz w:val="22"/>
                <w:szCs w:val="22"/>
              </w:rPr>
              <w:t>System displayed the list of renters for the shared property with all relevant details.</w:t>
            </w:r>
          </w:p>
        </w:tc>
      </w:tr>
      <w:tr w:rsidR="00910E6A" w:rsidRPr="0045090D" w14:paraId="16D8E404" w14:textId="77777777" w:rsidTr="00E227AD">
        <w:trPr>
          <w:trHeight w:val="110"/>
          <w:jc w:val="center"/>
        </w:trPr>
        <w:tc>
          <w:tcPr>
            <w:tcW w:w="4692" w:type="dxa"/>
            <w:gridSpan w:val="2"/>
          </w:tcPr>
          <w:p w14:paraId="0219A0C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2C38B73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9B038AF" w14:textId="77777777" w:rsidR="00910E6A" w:rsidRPr="009C4138" w:rsidRDefault="00910E6A" w:rsidP="00910E6A">
      <w:pPr>
        <w:rPr>
          <w:lang w:val="en-GB"/>
        </w:rPr>
      </w:pPr>
    </w:p>
    <w:p w14:paraId="187B5324" w14:textId="77777777" w:rsidR="00910E6A" w:rsidRDefault="00910E6A" w:rsidP="00910E6A">
      <w:pPr>
        <w:rPr>
          <w:lang w:val="en-GB"/>
        </w:rPr>
      </w:pPr>
    </w:p>
    <w:p w14:paraId="4E313D15" w14:textId="77777777" w:rsidR="00910E6A" w:rsidRDefault="00910E6A" w:rsidP="00910E6A">
      <w:pPr>
        <w:rPr>
          <w:lang w:val="en-GB"/>
        </w:rPr>
      </w:pPr>
    </w:p>
    <w:p w14:paraId="52012086" w14:textId="77777777" w:rsidR="00910E6A" w:rsidRDefault="00910E6A" w:rsidP="00910E6A">
      <w:pPr>
        <w:rPr>
          <w:lang w:val="en-GB"/>
        </w:rPr>
      </w:pPr>
    </w:p>
    <w:p w14:paraId="1049A2FA" w14:textId="77777777" w:rsidR="00910E6A" w:rsidRDefault="00910E6A" w:rsidP="00910E6A">
      <w:pPr>
        <w:rPr>
          <w:lang w:val="en-GB"/>
        </w:rPr>
      </w:pPr>
    </w:p>
    <w:p w14:paraId="73FE12AE" w14:textId="77777777" w:rsidR="00910E6A" w:rsidRDefault="00910E6A" w:rsidP="00910E6A">
      <w:pPr>
        <w:rPr>
          <w:lang w:val="en-GB"/>
        </w:rPr>
      </w:pPr>
    </w:p>
    <w:p w14:paraId="751F9073" w14:textId="77777777" w:rsidR="00910E6A" w:rsidRDefault="00910E6A" w:rsidP="00910E6A">
      <w:pPr>
        <w:rPr>
          <w:lang w:val="en-GB"/>
        </w:rPr>
      </w:pPr>
    </w:p>
    <w:p w14:paraId="56F573B4" w14:textId="77777777" w:rsidR="00910E6A" w:rsidRDefault="00910E6A" w:rsidP="00910E6A">
      <w:pPr>
        <w:rPr>
          <w:lang w:val="en-GB"/>
        </w:rPr>
      </w:pPr>
    </w:p>
    <w:p w14:paraId="216497D6" w14:textId="77777777" w:rsidR="00910E6A" w:rsidRDefault="00910E6A" w:rsidP="00910E6A">
      <w:pPr>
        <w:rPr>
          <w:lang w:val="en-GB"/>
        </w:rPr>
      </w:pPr>
    </w:p>
    <w:p w14:paraId="2B219F3F" w14:textId="77777777" w:rsidR="00910E6A" w:rsidRDefault="00910E6A" w:rsidP="00910E6A">
      <w:pPr>
        <w:rPr>
          <w:lang w:val="en-GB"/>
        </w:rPr>
      </w:pPr>
    </w:p>
    <w:p w14:paraId="43E6F7B2" w14:textId="77777777" w:rsidR="00910E6A" w:rsidRDefault="00910E6A" w:rsidP="00910E6A">
      <w:pPr>
        <w:rPr>
          <w:lang w:val="en-GB"/>
        </w:rPr>
      </w:pPr>
    </w:p>
    <w:p w14:paraId="0EB95044" w14:textId="77777777" w:rsidR="00910E6A" w:rsidRDefault="00910E6A" w:rsidP="00910E6A">
      <w:pPr>
        <w:rPr>
          <w:lang w:val="en-GB"/>
        </w:rPr>
      </w:pPr>
    </w:p>
    <w:p w14:paraId="76490A0E" w14:textId="77777777" w:rsidR="00910E6A" w:rsidRDefault="00910E6A" w:rsidP="00910E6A">
      <w:pPr>
        <w:rPr>
          <w:lang w:val="en-GB"/>
        </w:rPr>
      </w:pPr>
    </w:p>
    <w:p w14:paraId="6B13B49E" w14:textId="77777777" w:rsidR="00910E6A" w:rsidRDefault="00910E6A" w:rsidP="00910E6A">
      <w:pPr>
        <w:rPr>
          <w:lang w:val="en-GB"/>
        </w:rPr>
      </w:pPr>
    </w:p>
    <w:p w14:paraId="6E050336" w14:textId="77777777" w:rsidR="00910E6A" w:rsidRDefault="00910E6A" w:rsidP="00910E6A">
      <w:pPr>
        <w:rPr>
          <w:lang w:val="en-GB"/>
        </w:rPr>
      </w:pPr>
    </w:p>
    <w:p w14:paraId="51592B86" w14:textId="77777777" w:rsidR="00910E6A" w:rsidRDefault="00910E6A" w:rsidP="00910E6A">
      <w:pPr>
        <w:rPr>
          <w:lang w:val="en-GB"/>
        </w:rPr>
      </w:pPr>
    </w:p>
    <w:p w14:paraId="64E785B9" w14:textId="77777777" w:rsidR="00910E6A" w:rsidRDefault="00910E6A" w:rsidP="00910E6A">
      <w:pPr>
        <w:rPr>
          <w:lang w:val="en-GB"/>
        </w:rPr>
      </w:pPr>
    </w:p>
    <w:p w14:paraId="21020671" w14:textId="77777777" w:rsidR="00910E6A" w:rsidRDefault="00910E6A" w:rsidP="00910E6A">
      <w:pPr>
        <w:rPr>
          <w:lang w:val="en-GB"/>
        </w:rPr>
      </w:pPr>
    </w:p>
    <w:p w14:paraId="65BDD6AB" w14:textId="77777777" w:rsidR="00910E6A" w:rsidRDefault="00910E6A" w:rsidP="00910E6A">
      <w:pPr>
        <w:rPr>
          <w:lang w:val="en-GB"/>
        </w:rPr>
      </w:pPr>
    </w:p>
    <w:p w14:paraId="3EE1521C" w14:textId="77777777" w:rsidR="00910E6A" w:rsidRDefault="00910E6A" w:rsidP="00910E6A">
      <w:pPr>
        <w:rPr>
          <w:lang w:val="en-GB"/>
        </w:rPr>
      </w:pPr>
    </w:p>
    <w:p w14:paraId="6517DCE7" w14:textId="77777777" w:rsidR="00910E6A" w:rsidRDefault="00910E6A" w:rsidP="00910E6A">
      <w:pPr>
        <w:rPr>
          <w:lang w:val="en-GB"/>
        </w:rPr>
      </w:pPr>
    </w:p>
    <w:p w14:paraId="5F8276DD" w14:textId="77777777" w:rsidR="00910E6A" w:rsidRDefault="00910E6A" w:rsidP="00910E6A">
      <w:pPr>
        <w:rPr>
          <w:lang w:val="en-GB"/>
        </w:rPr>
      </w:pPr>
    </w:p>
    <w:p w14:paraId="2B16DA2C" w14:textId="77777777" w:rsidR="00910E6A" w:rsidRDefault="00910E6A" w:rsidP="00910E6A">
      <w:pPr>
        <w:rPr>
          <w:lang w:val="en-GB"/>
        </w:rPr>
      </w:pPr>
    </w:p>
    <w:p w14:paraId="26BC9451"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240879B7" w14:textId="77777777" w:rsidTr="00E227AD">
        <w:trPr>
          <w:trHeight w:val="110"/>
          <w:jc w:val="center"/>
        </w:trPr>
        <w:tc>
          <w:tcPr>
            <w:tcW w:w="2346" w:type="dxa"/>
          </w:tcPr>
          <w:p w14:paraId="2B92A21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361552D"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39</w:t>
            </w:r>
          </w:p>
        </w:tc>
        <w:tc>
          <w:tcPr>
            <w:tcW w:w="2346" w:type="dxa"/>
          </w:tcPr>
          <w:p w14:paraId="380D6CC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611CD9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1B4B9C73" w14:textId="77777777" w:rsidTr="00E227AD">
        <w:trPr>
          <w:trHeight w:val="190"/>
          <w:jc w:val="center"/>
        </w:trPr>
        <w:tc>
          <w:tcPr>
            <w:tcW w:w="2346" w:type="dxa"/>
          </w:tcPr>
          <w:p w14:paraId="743217F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316B6E04" w14:textId="77777777" w:rsidTr="00E227AD">
              <w:trPr>
                <w:tblCellSpacing w:w="15" w:type="dxa"/>
              </w:trPr>
              <w:tc>
                <w:tcPr>
                  <w:tcW w:w="0" w:type="auto"/>
                  <w:gridSpan w:val="2"/>
                  <w:vAlign w:val="center"/>
                  <w:hideMark/>
                </w:tcPr>
                <w:p w14:paraId="40CDC781" w14:textId="77777777" w:rsidR="00910E6A" w:rsidRPr="00695EC9" w:rsidRDefault="00910E6A" w:rsidP="00E227AD">
                  <w:pPr>
                    <w:framePr w:hSpace="180" w:wrap="around" w:vAnchor="text" w:hAnchor="margin" w:xAlign="center" w:y="10"/>
                    <w:autoSpaceDE w:val="0"/>
                    <w:autoSpaceDN w:val="0"/>
                    <w:adjustRightInd w:val="0"/>
                    <w:suppressOverlap/>
                  </w:pPr>
                  <w:r w:rsidRPr="00A960D9">
                    <w:t>Prompt Renter to Refill Previously Filled Form</w:t>
                  </w:r>
                </w:p>
              </w:tc>
            </w:tr>
            <w:tr w:rsidR="00910E6A" w:rsidRPr="00695EC9" w14:paraId="1A747843" w14:textId="77777777" w:rsidTr="00E227AD">
              <w:trPr>
                <w:gridAfter w:val="1"/>
                <w:tblCellSpacing w:w="15" w:type="dxa"/>
              </w:trPr>
              <w:tc>
                <w:tcPr>
                  <w:tcW w:w="0" w:type="auto"/>
                  <w:vAlign w:val="center"/>
                  <w:hideMark/>
                </w:tcPr>
                <w:p w14:paraId="0168543E"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01365C7D"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1D86E49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AFC476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51CB46B5" w14:textId="77777777" w:rsidTr="00E227AD">
        <w:trPr>
          <w:trHeight w:val="363"/>
          <w:jc w:val="center"/>
        </w:trPr>
        <w:tc>
          <w:tcPr>
            <w:tcW w:w="2346" w:type="dxa"/>
          </w:tcPr>
          <w:p w14:paraId="3EBDA87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0CF3C787" w14:textId="77777777" w:rsidR="00910E6A" w:rsidRPr="004C5C41" w:rsidRDefault="00910E6A" w:rsidP="00E227AD">
            <w:pPr>
              <w:autoSpaceDE w:val="0"/>
              <w:autoSpaceDN w:val="0"/>
              <w:adjustRightInd w:val="0"/>
              <w:rPr>
                <w:rFonts w:asciiTheme="majorBidi" w:hAnsiTheme="majorBidi" w:cstheme="majorBidi"/>
                <w:sz w:val="22"/>
                <w:szCs w:val="22"/>
              </w:rPr>
            </w:pPr>
            <w:r w:rsidRPr="008D3230">
              <w:rPr>
                <w:rFonts w:asciiTheme="majorBidi" w:hAnsiTheme="majorBidi" w:cstheme="majorBidi"/>
                <w:sz w:val="22"/>
                <w:szCs w:val="22"/>
                <w:lang w:val="zh-CN"/>
              </w:rPr>
              <w:t>Shared Property Management Module</w:t>
            </w:r>
          </w:p>
        </w:tc>
        <w:tc>
          <w:tcPr>
            <w:tcW w:w="2346" w:type="dxa"/>
          </w:tcPr>
          <w:p w14:paraId="7F3A3CA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78362F8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4B9DA1C" w14:textId="77777777" w:rsidTr="00E227AD">
        <w:trPr>
          <w:trHeight w:val="110"/>
          <w:jc w:val="center"/>
        </w:trPr>
        <w:tc>
          <w:tcPr>
            <w:tcW w:w="2346" w:type="dxa"/>
          </w:tcPr>
          <w:p w14:paraId="7E646BC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6D87FCA5" w14:textId="77777777" w:rsidR="00910E6A" w:rsidRPr="0045090D" w:rsidRDefault="00910E6A" w:rsidP="00E227AD">
            <w:pPr>
              <w:autoSpaceDE w:val="0"/>
              <w:autoSpaceDN w:val="0"/>
              <w:adjustRightInd w:val="0"/>
              <w:rPr>
                <w:rFonts w:asciiTheme="majorBidi" w:hAnsiTheme="majorBidi" w:cstheme="majorBidi"/>
                <w:sz w:val="22"/>
                <w:szCs w:val="22"/>
              </w:rPr>
            </w:pPr>
            <w:r w:rsidRPr="00A960D9">
              <w:rPr>
                <w:rFonts w:asciiTheme="majorBidi" w:hAnsiTheme="majorBidi" w:cstheme="majorBidi"/>
                <w:sz w:val="22"/>
                <w:szCs w:val="22"/>
              </w:rPr>
              <w:t>Previously submitted renter form data</w:t>
            </w:r>
          </w:p>
        </w:tc>
        <w:tc>
          <w:tcPr>
            <w:tcW w:w="2346" w:type="dxa"/>
          </w:tcPr>
          <w:p w14:paraId="14F4453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7A114CB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378C9988" w14:textId="77777777" w:rsidTr="00E227AD">
        <w:trPr>
          <w:trHeight w:val="110"/>
          <w:jc w:val="center"/>
        </w:trPr>
        <w:tc>
          <w:tcPr>
            <w:tcW w:w="4692" w:type="dxa"/>
            <w:gridSpan w:val="2"/>
          </w:tcPr>
          <w:p w14:paraId="68F129E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06E26D6D" w14:textId="77777777" w:rsidR="00910E6A" w:rsidRPr="00CD28EE" w:rsidRDefault="00910E6A" w:rsidP="00E227AD">
            <w:r w:rsidRPr="00A960D9">
              <w:t>Renter is logged in and has previously filled out a specific form (e.g., rental agreement form, police certificate</w:t>
            </w:r>
          </w:p>
        </w:tc>
      </w:tr>
      <w:tr w:rsidR="00910E6A" w:rsidRPr="0045090D" w14:paraId="4C3886DB" w14:textId="77777777" w:rsidTr="00E227AD">
        <w:trPr>
          <w:trHeight w:val="110"/>
          <w:jc w:val="center"/>
        </w:trPr>
        <w:tc>
          <w:tcPr>
            <w:tcW w:w="4692" w:type="dxa"/>
            <w:gridSpan w:val="2"/>
          </w:tcPr>
          <w:p w14:paraId="27EAD352"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6B9AD4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0C366974" w14:textId="77777777" w:rsidTr="00E227AD">
        <w:trPr>
          <w:trHeight w:val="647"/>
          <w:jc w:val="center"/>
        </w:trPr>
        <w:tc>
          <w:tcPr>
            <w:tcW w:w="4692" w:type="dxa"/>
            <w:gridSpan w:val="2"/>
          </w:tcPr>
          <w:p w14:paraId="2F9A5D4C" w14:textId="77777777" w:rsidR="00910E6A" w:rsidRPr="00B73B8B" w:rsidRDefault="00910E6A" w:rsidP="00E227AD">
            <w:pPr>
              <w:autoSpaceDE w:val="0"/>
              <w:autoSpaceDN w:val="0"/>
              <w:adjustRightInd w:val="0"/>
              <w:rPr>
                <w:rFonts w:asciiTheme="majorBidi" w:hAnsiTheme="majorBidi" w:cstheme="majorBidi"/>
                <w:sz w:val="22"/>
                <w:szCs w:val="22"/>
              </w:rPr>
            </w:pPr>
          </w:p>
          <w:p w14:paraId="4FF9E900" w14:textId="77777777" w:rsidR="00910E6A" w:rsidRPr="00FB6EEF"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1. Renter logs into the system</w:t>
            </w:r>
            <w:r w:rsidRPr="00FB6EEF">
              <w:rPr>
                <w:rFonts w:asciiTheme="majorBidi" w:hAnsiTheme="majorBidi" w:cstheme="majorBidi"/>
                <w:sz w:val="22"/>
                <w:szCs w:val="22"/>
              </w:rPr>
              <w:tab/>
            </w:r>
          </w:p>
          <w:p w14:paraId="416C8E46" w14:textId="77777777" w:rsidR="00910E6A" w:rsidRPr="00FB6EEF"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2. Renter navigates to a process requiring a form (e.g., rental agreement)</w:t>
            </w:r>
            <w:r w:rsidRPr="00FB6EEF">
              <w:rPr>
                <w:rFonts w:asciiTheme="majorBidi" w:hAnsiTheme="majorBidi" w:cstheme="majorBidi"/>
                <w:sz w:val="22"/>
                <w:szCs w:val="22"/>
              </w:rPr>
              <w:tab/>
            </w:r>
          </w:p>
          <w:p w14:paraId="7C9AF522" w14:textId="77777777" w:rsidR="00910E6A" w:rsidRPr="00FB6EEF"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3. System detects previous submission</w:t>
            </w:r>
            <w:r w:rsidRPr="00FB6EEF">
              <w:rPr>
                <w:rFonts w:asciiTheme="majorBidi" w:hAnsiTheme="majorBidi" w:cstheme="majorBidi"/>
                <w:sz w:val="22"/>
                <w:szCs w:val="22"/>
              </w:rPr>
              <w:tab/>
            </w:r>
          </w:p>
          <w:p w14:paraId="5FBB1428" w14:textId="77777777" w:rsidR="00910E6A" w:rsidRPr="00FB6EEF"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4. Renter clicks “Yes”</w:t>
            </w:r>
            <w:r w:rsidRPr="00FB6EEF">
              <w:rPr>
                <w:rFonts w:asciiTheme="majorBidi" w:hAnsiTheme="majorBidi" w:cstheme="majorBidi"/>
                <w:sz w:val="22"/>
                <w:szCs w:val="22"/>
              </w:rPr>
              <w:tab/>
            </w:r>
          </w:p>
          <w:p w14:paraId="270137A5" w14:textId="77777777" w:rsidR="00910E6A" w:rsidRPr="00D425FD"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5. Renter reviews or updates the form and submits</w:t>
            </w:r>
            <w:r w:rsidRPr="00A14F45">
              <w:rPr>
                <w:rFonts w:asciiTheme="majorBidi" w:hAnsiTheme="majorBidi" w:cstheme="majorBidi"/>
                <w:sz w:val="22"/>
                <w:szCs w:val="22"/>
              </w:rPr>
              <w:tab/>
            </w:r>
          </w:p>
        </w:tc>
        <w:tc>
          <w:tcPr>
            <w:tcW w:w="4692" w:type="dxa"/>
            <w:gridSpan w:val="2"/>
          </w:tcPr>
          <w:p w14:paraId="74C08B1B" w14:textId="77777777" w:rsidR="00910E6A" w:rsidRPr="00B73B8B" w:rsidRDefault="00910E6A" w:rsidP="00E227AD">
            <w:pPr>
              <w:autoSpaceDE w:val="0"/>
              <w:autoSpaceDN w:val="0"/>
              <w:adjustRightInd w:val="0"/>
              <w:rPr>
                <w:rFonts w:asciiTheme="majorBidi" w:hAnsiTheme="majorBidi" w:cstheme="majorBidi"/>
                <w:sz w:val="22"/>
                <w:szCs w:val="22"/>
              </w:rPr>
            </w:pPr>
          </w:p>
          <w:p w14:paraId="19A586AB" w14:textId="77777777" w:rsidR="00910E6A" w:rsidRPr="00FB6EEF"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1. System displays renter dashboard</w:t>
            </w:r>
          </w:p>
          <w:p w14:paraId="7E2C0B56" w14:textId="77777777" w:rsidR="00910E6A" w:rsidRPr="00FB6EEF"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2. System checks if form was filled previously</w:t>
            </w:r>
          </w:p>
          <w:p w14:paraId="7ABBCB70" w14:textId="77777777" w:rsidR="00910E6A" w:rsidRPr="00FB6EEF"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3. System prompts renter with a message: “Would you like to refill the previous form with the same data?”</w:t>
            </w:r>
          </w:p>
          <w:p w14:paraId="117888CB" w14:textId="77777777" w:rsidR="00910E6A" w:rsidRPr="00FB6EEF"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4. System pre-fills the form with previously submitted data</w:t>
            </w:r>
          </w:p>
          <w:p w14:paraId="58248606" w14:textId="77777777" w:rsidR="00910E6A" w:rsidRPr="00F22F9F" w:rsidRDefault="00910E6A" w:rsidP="00E227AD">
            <w:pPr>
              <w:autoSpaceDE w:val="0"/>
              <w:autoSpaceDN w:val="0"/>
              <w:adjustRightInd w:val="0"/>
              <w:rPr>
                <w:rFonts w:asciiTheme="majorBidi" w:hAnsiTheme="majorBidi" w:cstheme="majorBidi"/>
                <w:sz w:val="22"/>
                <w:szCs w:val="22"/>
              </w:rPr>
            </w:pPr>
            <w:r w:rsidRPr="00FB6EEF">
              <w:rPr>
                <w:rFonts w:asciiTheme="majorBidi" w:hAnsiTheme="majorBidi" w:cstheme="majorBidi"/>
                <w:sz w:val="22"/>
                <w:szCs w:val="22"/>
              </w:rPr>
              <w:t>5. System updates the form data and confirms submission</w:t>
            </w:r>
          </w:p>
        </w:tc>
      </w:tr>
      <w:tr w:rsidR="00910E6A" w:rsidRPr="0045090D" w14:paraId="3A212D54" w14:textId="77777777" w:rsidTr="00E227AD">
        <w:trPr>
          <w:trHeight w:val="110"/>
          <w:jc w:val="center"/>
        </w:trPr>
        <w:tc>
          <w:tcPr>
            <w:tcW w:w="4692" w:type="dxa"/>
            <w:gridSpan w:val="2"/>
          </w:tcPr>
          <w:p w14:paraId="1E782F6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03BE6479"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FB6EEF">
              <w:rPr>
                <w:rFonts w:asciiTheme="majorBidi" w:hAnsiTheme="majorBidi" w:cstheme="majorBidi"/>
                <w:sz w:val="22"/>
                <w:szCs w:val="22"/>
              </w:rPr>
              <w:t>System should prompt renter to refill a previously filled form and auto-fill fields with old data for review and resubmission.</w:t>
            </w:r>
          </w:p>
        </w:tc>
      </w:tr>
      <w:tr w:rsidR="00910E6A" w:rsidRPr="0045090D" w14:paraId="672F0D4F" w14:textId="77777777" w:rsidTr="00E227AD">
        <w:trPr>
          <w:trHeight w:val="110"/>
          <w:jc w:val="center"/>
        </w:trPr>
        <w:tc>
          <w:tcPr>
            <w:tcW w:w="4692" w:type="dxa"/>
            <w:gridSpan w:val="2"/>
          </w:tcPr>
          <w:p w14:paraId="25D4D24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70938A57"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FB6EEF">
              <w:rPr>
                <w:rFonts w:asciiTheme="majorBidi" w:hAnsiTheme="majorBidi" w:cstheme="majorBidi"/>
                <w:sz w:val="22"/>
                <w:szCs w:val="22"/>
              </w:rPr>
              <w:t>System prompted and pre-filled the form successfully; renter submitted it again.</w:t>
            </w:r>
          </w:p>
        </w:tc>
      </w:tr>
      <w:tr w:rsidR="00910E6A" w:rsidRPr="0045090D" w14:paraId="459C4C1E" w14:textId="77777777" w:rsidTr="00E227AD">
        <w:trPr>
          <w:trHeight w:val="110"/>
          <w:jc w:val="center"/>
        </w:trPr>
        <w:tc>
          <w:tcPr>
            <w:tcW w:w="4692" w:type="dxa"/>
            <w:gridSpan w:val="2"/>
          </w:tcPr>
          <w:p w14:paraId="131E8A8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15B46BE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820F484" w14:textId="77777777" w:rsidR="00910E6A" w:rsidRPr="009C4138" w:rsidRDefault="00910E6A" w:rsidP="00910E6A">
      <w:pPr>
        <w:rPr>
          <w:lang w:val="en-GB"/>
        </w:rPr>
      </w:pPr>
    </w:p>
    <w:p w14:paraId="435128B8" w14:textId="77777777" w:rsidR="00910E6A" w:rsidRDefault="00910E6A" w:rsidP="00910E6A">
      <w:pPr>
        <w:rPr>
          <w:lang w:val="en-GB"/>
        </w:rPr>
      </w:pPr>
    </w:p>
    <w:p w14:paraId="1B940099" w14:textId="77777777" w:rsidR="00910E6A" w:rsidRDefault="00910E6A" w:rsidP="00910E6A">
      <w:pPr>
        <w:rPr>
          <w:lang w:val="en-GB"/>
        </w:rPr>
      </w:pPr>
    </w:p>
    <w:p w14:paraId="17E7BAB0" w14:textId="77777777" w:rsidR="00910E6A" w:rsidRDefault="00910E6A" w:rsidP="00910E6A">
      <w:pPr>
        <w:rPr>
          <w:lang w:val="en-GB"/>
        </w:rPr>
      </w:pPr>
    </w:p>
    <w:p w14:paraId="2FF1A1E5" w14:textId="77777777" w:rsidR="00910E6A" w:rsidRDefault="00910E6A" w:rsidP="00910E6A">
      <w:pPr>
        <w:rPr>
          <w:lang w:val="en-GB"/>
        </w:rPr>
      </w:pPr>
    </w:p>
    <w:p w14:paraId="63DC8B42" w14:textId="77777777" w:rsidR="00910E6A" w:rsidRDefault="00910E6A" w:rsidP="00910E6A">
      <w:pPr>
        <w:rPr>
          <w:lang w:val="en-GB"/>
        </w:rPr>
      </w:pPr>
    </w:p>
    <w:p w14:paraId="1ED73E3E" w14:textId="77777777" w:rsidR="00910E6A" w:rsidRDefault="00910E6A" w:rsidP="00910E6A">
      <w:pPr>
        <w:rPr>
          <w:lang w:val="en-GB"/>
        </w:rPr>
      </w:pPr>
    </w:p>
    <w:p w14:paraId="427B8D24" w14:textId="77777777" w:rsidR="00910E6A" w:rsidRDefault="00910E6A" w:rsidP="00910E6A">
      <w:pPr>
        <w:rPr>
          <w:lang w:val="en-GB"/>
        </w:rPr>
      </w:pPr>
    </w:p>
    <w:p w14:paraId="18E275E6" w14:textId="77777777" w:rsidR="00910E6A" w:rsidRDefault="00910E6A" w:rsidP="00910E6A">
      <w:pPr>
        <w:rPr>
          <w:lang w:val="en-GB"/>
        </w:rPr>
      </w:pPr>
    </w:p>
    <w:p w14:paraId="42D1A789" w14:textId="77777777" w:rsidR="00910E6A" w:rsidRDefault="00910E6A" w:rsidP="00910E6A">
      <w:pPr>
        <w:rPr>
          <w:lang w:val="en-GB"/>
        </w:rPr>
      </w:pPr>
    </w:p>
    <w:p w14:paraId="00150858" w14:textId="77777777" w:rsidR="00910E6A" w:rsidRDefault="00910E6A" w:rsidP="00910E6A">
      <w:pPr>
        <w:rPr>
          <w:lang w:val="en-GB"/>
        </w:rPr>
      </w:pPr>
    </w:p>
    <w:p w14:paraId="41EDB5B7" w14:textId="77777777" w:rsidR="00910E6A" w:rsidRDefault="00910E6A" w:rsidP="00910E6A">
      <w:pPr>
        <w:rPr>
          <w:lang w:val="en-GB"/>
        </w:rPr>
      </w:pPr>
    </w:p>
    <w:p w14:paraId="57610B97" w14:textId="77777777" w:rsidR="00910E6A" w:rsidRDefault="00910E6A" w:rsidP="00910E6A">
      <w:pPr>
        <w:rPr>
          <w:lang w:val="en-GB"/>
        </w:rPr>
      </w:pPr>
    </w:p>
    <w:p w14:paraId="41068CBA" w14:textId="77777777" w:rsidR="00910E6A" w:rsidRDefault="00910E6A" w:rsidP="00910E6A">
      <w:pPr>
        <w:rPr>
          <w:lang w:val="en-GB"/>
        </w:rPr>
      </w:pPr>
    </w:p>
    <w:p w14:paraId="3351927D" w14:textId="77777777" w:rsidR="00910E6A" w:rsidRDefault="00910E6A" w:rsidP="00910E6A">
      <w:pPr>
        <w:rPr>
          <w:lang w:val="en-GB"/>
        </w:rPr>
      </w:pPr>
    </w:p>
    <w:p w14:paraId="5B6D93DC" w14:textId="77777777" w:rsidR="00910E6A" w:rsidRDefault="00910E6A" w:rsidP="00910E6A">
      <w:pPr>
        <w:rPr>
          <w:lang w:val="en-GB"/>
        </w:rPr>
      </w:pPr>
    </w:p>
    <w:p w14:paraId="15CE3F95" w14:textId="77777777" w:rsidR="00910E6A" w:rsidRDefault="00910E6A" w:rsidP="00910E6A">
      <w:pPr>
        <w:rPr>
          <w:lang w:val="en-GB"/>
        </w:rPr>
      </w:pPr>
    </w:p>
    <w:p w14:paraId="2469F6BF" w14:textId="77777777" w:rsidR="00910E6A" w:rsidRDefault="00910E6A" w:rsidP="00910E6A">
      <w:pPr>
        <w:rPr>
          <w:lang w:val="en-GB"/>
        </w:rPr>
      </w:pPr>
    </w:p>
    <w:p w14:paraId="102BB908" w14:textId="77777777" w:rsidR="00910E6A" w:rsidRDefault="00910E6A" w:rsidP="00910E6A">
      <w:pPr>
        <w:rPr>
          <w:lang w:val="en-GB"/>
        </w:rPr>
      </w:pPr>
    </w:p>
    <w:p w14:paraId="786631DB" w14:textId="77777777" w:rsidR="00910E6A" w:rsidRDefault="00910E6A" w:rsidP="00972899">
      <w:pPr>
        <w:pStyle w:val="Heading3"/>
        <w:numPr>
          <w:ilvl w:val="0"/>
          <w:numId w:val="0"/>
        </w:numPr>
        <w:ind w:left="180"/>
      </w:pPr>
      <w:r>
        <w:t>Reporting and Notification Management Module</w:t>
      </w:r>
    </w:p>
    <w:p w14:paraId="2D0A4F25" w14:textId="77777777" w:rsidR="00910E6A" w:rsidRDefault="00910E6A" w:rsidP="00910E6A">
      <w:pPr>
        <w:rPr>
          <w:lang w:val="en-GB"/>
        </w:rPr>
      </w:pPr>
    </w:p>
    <w:p w14:paraId="7F8B11D5"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D8BD5B6" w14:textId="77777777" w:rsidTr="00E227AD">
        <w:trPr>
          <w:trHeight w:val="110"/>
          <w:jc w:val="center"/>
        </w:trPr>
        <w:tc>
          <w:tcPr>
            <w:tcW w:w="2346" w:type="dxa"/>
          </w:tcPr>
          <w:p w14:paraId="15381EF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250832CF"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0</w:t>
            </w:r>
          </w:p>
        </w:tc>
        <w:tc>
          <w:tcPr>
            <w:tcW w:w="2346" w:type="dxa"/>
          </w:tcPr>
          <w:p w14:paraId="4692039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6A9FBFB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0F06834A" w14:textId="77777777" w:rsidTr="00E227AD">
        <w:trPr>
          <w:trHeight w:val="190"/>
          <w:jc w:val="center"/>
        </w:trPr>
        <w:tc>
          <w:tcPr>
            <w:tcW w:w="2346" w:type="dxa"/>
          </w:tcPr>
          <w:p w14:paraId="489259F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7AD49717" w14:textId="77777777" w:rsidTr="00E227AD">
              <w:trPr>
                <w:tblCellSpacing w:w="15" w:type="dxa"/>
              </w:trPr>
              <w:tc>
                <w:tcPr>
                  <w:tcW w:w="0" w:type="auto"/>
                  <w:gridSpan w:val="2"/>
                  <w:vAlign w:val="center"/>
                  <w:hideMark/>
                </w:tcPr>
                <w:p w14:paraId="31934BED" w14:textId="77777777" w:rsidR="00910E6A" w:rsidRPr="00695EC9" w:rsidRDefault="00910E6A" w:rsidP="00E227AD">
                  <w:pPr>
                    <w:framePr w:hSpace="180" w:wrap="around" w:vAnchor="text" w:hAnchor="margin" w:xAlign="center" w:y="10"/>
                    <w:autoSpaceDE w:val="0"/>
                    <w:autoSpaceDN w:val="0"/>
                    <w:adjustRightInd w:val="0"/>
                    <w:suppressOverlap/>
                  </w:pPr>
                  <w:r w:rsidRPr="00AC6A86">
                    <w:t>Generate Transaction Report in PDF</w:t>
                  </w:r>
                </w:p>
              </w:tc>
            </w:tr>
            <w:tr w:rsidR="00910E6A" w:rsidRPr="00695EC9" w14:paraId="6C3CB1D6" w14:textId="77777777" w:rsidTr="00E227AD">
              <w:trPr>
                <w:gridAfter w:val="1"/>
                <w:tblCellSpacing w:w="15" w:type="dxa"/>
              </w:trPr>
              <w:tc>
                <w:tcPr>
                  <w:tcW w:w="0" w:type="auto"/>
                  <w:vAlign w:val="center"/>
                  <w:hideMark/>
                </w:tcPr>
                <w:p w14:paraId="48B53EF2"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6F7F5C78"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040B600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36EDC4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429E2571" w14:textId="77777777" w:rsidTr="00E227AD">
        <w:trPr>
          <w:trHeight w:val="363"/>
          <w:jc w:val="center"/>
        </w:trPr>
        <w:tc>
          <w:tcPr>
            <w:tcW w:w="2346" w:type="dxa"/>
          </w:tcPr>
          <w:p w14:paraId="07E7776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5DBF212" w14:textId="77777777" w:rsidR="00910E6A" w:rsidRPr="004C5C41" w:rsidRDefault="00910E6A" w:rsidP="00E227AD">
            <w:pPr>
              <w:autoSpaceDE w:val="0"/>
              <w:autoSpaceDN w:val="0"/>
              <w:adjustRightInd w:val="0"/>
              <w:rPr>
                <w:rFonts w:asciiTheme="majorBidi" w:hAnsiTheme="majorBidi" w:cstheme="majorBidi"/>
                <w:sz w:val="22"/>
                <w:szCs w:val="22"/>
              </w:rPr>
            </w:pPr>
            <w:r w:rsidRPr="000F470C">
              <w:rPr>
                <w:rFonts w:asciiTheme="majorBidi" w:hAnsiTheme="majorBidi" w:cstheme="majorBidi"/>
                <w:sz w:val="22"/>
                <w:szCs w:val="22"/>
                <w:lang w:val="zh-CN"/>
              </w:rPr>
              <w:t>Reporting and Notification Management Module</w:t>
            </w:r>
          </w:p>
        </w:tc>
        <w:tc>
          <w:tcPr>
            <w:tcW w:w="2346" w:type="dxa"/>
          </w:tcPr>
          <w:p w14:paraId="71E285F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A3A1E0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5B14D82E" w14:textId="77777777" w:rsidTr="00E227AD">
        <w:trPr>
          <w:trHeight w:val="110"/>
          <w:jc w:val="center"/>
        </w:trPr>
        <w:tc>
          <w:tcPr>
            <w:tcW w:w="2346" w:type="dxa"/>
          </w:tcPr>
          <w:p w14:paraId="480F3D6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0BB3CB6D" w14:textId="77777777" w:rsidR="00910E6A" w:rsidRPr="0045090D"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Transaction records available in the system</w:t>
            </w:r>
          </w:p>
        </w:tc>
        <w:tc>
          <w:tcPr>
            <w:tcW w:w="2346" w:type="dxa"/>
          </w:tcPr>
          <w:p w14:paraId="0B8FC5C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5A2369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33EE087F" w14:textId="77777777" w:rsidTr="00E227AD">
        <w:trPr>
          <w:trHeight w:val="110"/>
          <w:jc w:val="center"/>
        </w:trPr>
        <w:tc>
          <w:tcPr>
            <w:tcW w:w="4692" w:type="dxa"/>
            <w:gridSpan w:val="2"/>
          </w:tcPr>
          <w:p w14:paraId="49B645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09C36C5" w14:textId="77777777" w:rsidR="00910E6A" w:rsidRPr="00CD28EE" w:rsidRDefault="00910E6A" w:rsidP="00E227AD">
            <w:r w:rsidRPr="000F470C">
              <w:t>Admin is logged in and the system has transaction data available.</w:t>
            </w:r>
          </w:p>
        </w:tc>
      </w:tr>
      <w:tr w:rsidR="00910E6A" w:rsidRPr="0045090D" w14:paraId="5AE93688" w14:textId="77777777" w:rsidTr="00E227AD">
        <w:trPr>
          <w:trHeight w:val="110"/>
          <w:jc w:val="center"/>
        </w:trPr>
        <w:tc>
          <w:tcPr>
            <w:tcW w:w="4692" w:type="dxa"/>
            <w:gridSpan w:val="2"/>
          </w:tcPr>
          <w:p w14:paraId="4DC8BD63"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2916633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36B2E991" w14:textId="77777777" w:rsidTr="00E227AD">
        <w:trPr>
          <w:trHeight w:val="647"/>
          <w:jc w:val="center"/>
        </w:trPr>
        <w:tc>
          <w:tcPr>
            <w:tcW w:w="4692" w:type="dxa"/>
            <w:gridSpan w:val="2"/>
          </w:tcPr>
          <w:p w14:paraId="3FDDDB6B" w14:textId="77777777" w:rsidR="00910E6A" w:rsidRPr="00B73B8B" w:rsidRDefault="00910E6A" w:rsidP="00E227AD">
            <w:pPr>
              <w:autoSpaceDE w:val="0"/>
              <w:autoSpaceDN w:val="0"/>
              <w:adjustRightInd w:val="0"/>
              <w:rPr>
                <w:rFonts w:asciiTheme="majorBidi" w:hAnsiTheme="majorBidi" w:cstheme="majorBidi"/>
                <w:sz w:val="22"/>
                <w:szCs w:val="22"/>
              </w:rPr>
            </w:pPr>
          </w:p>
          <w:p w14:paraId="3D3773CF" w14:textId="77777777" w:rsidR="00910E6A" w:rsidRPr="00AC6A86"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1. Admin logs into the system</w:t>
            </w:r>
            <w:r w:rsidRPr="00AC6A86">
              <w:rPr>
                <w:rFonts w:asciiTheme="majorBidi" w:hAnsiTheme="majorBidi" w:cstheme="majorBidi"/>
                <w:sz w:val="22"/>
                <w:szCs w:val="22"/>
              </w:rPr>
              <w:tab/>
            </w:r>
          </w:p>
          <w:p w14:paraId="1362A12C" w14:textId="77777777" w:rsidR="00910E6A" w:rsidRPr="00AC6A86"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2. Admin navigates to “Reports” section</w:t>
            </w:r>
            <w:r w:rsidRPr="00AC6A86">
              <w:rPr>
                <w:rFonts w:asciiTheme="majorBidi" w:hAnsiTheme="majorBidi" w:cstheme="majorBidi"/>
                <w:sz w:val="22"/>
                <w:szCs w:val="22"/>
              </w:rPr>
              <w:tab/>
            </w:r>
          </w:p>
          <w:p w14:paraId="49CDC7B6" w14:textId="77777777" w:rsidR="00910E6A" w:rsidRPr="00AC6A86"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3. Admin selects “Transaction Report”</w:t>
            </w:r>
            <w:r w:rsidRPr="00AC6A86">
              <w:rPr>
                <w:rFonts w:asciiTheme="majorBidi" w:hAnsiTheme="majorBidi" w:cstheme="majorBidi"/>
                <w:sz w:val="22"/>
                <w:szCs w:val="22"/>
              </w:rPr>
              <w:tab/>
            </w:r>
          </w:p>
          <w:p w14:paraId="767369D4" w14:textId="77777777" w:rsidR="00910E6A" w:rsidRPr="00AC6A86"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4. Admin selects appropriate filters and clicks “Generate PDF”</w:t>
            </w:r>
            <w:r w:rsidRPr="00AC6A86">
              <w:rPr>
                <w:rFonts w:asciiTheme="majorBidi" w:hAnsiTheme="majorBidi" w:cstheme="majorBidi"/>
                <w:sz w:val="22"/>
                <w:szCs w:val="22"/>
              </w:rPr>
              <w:tab/>
            </w:r>
          </w:p>
          <w:p w14:paraId="44AFEC9E" w14:textId="77777777" w:rsidR="00910E6A" w:rsidRPr="00D425FD"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5. System compiles the report and generates a PDF</w:t>
            </w:r>
            <w:r w:rsidRPr="00A14F45">
              <w:rPr>
                <w:rFonts w:asciiTheme="majorBidi" w:hAnsiTheme="majorBidi" w:cstheme="majorBidi"/>
                <w:sz w:val="22"/>
                <w:szCs w:val="22"/>
              </w:rPr>
              <w:tab/>
            </w:r>
          </w:p>
        </w:tc>
        <w:tc>
          <w:tcPr>
            <w:tcW w:w="4692" w:type="dxa"/>
            <w:gridSpan w:val="2"/>
          </w:tcPr>
          <w:p w14:paraId="2C1533F4" w14:textId="77777777" w:rsidR="00910E6A" w:rsidRPr="00B73B8B" w:rsidRDefault="00910E6A" w:rsidP="00E227AD">
            <w:pPr>
              <w:autoSpaceDE w:val="0"/>
              <w:autoSpaceDN w:val="0"/>
              <w:adjustRightInd w:val="0"/>
              <w:rPr>
                <w:rFonts w:asciiTheme="majorBidi" w:hAnsiTheme="majorBidi" w:cstheme="majorBidi"/>
                <w:sz w:val="22"/>
                <w:szCs w:val="22"/>
              </w:rPr>
            </w:pPr>
          </w:p>
          <w:p w14:paraId="4476E737" w14:textId="77777777" w:rsidR="00910E6A" w:rsidRPr="00AC6A86"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1. System displays admin dashboard</w:t>
            </w:r>
          </w:p>
          <w:p w14:paraId="2090FF13" w14:textId="77777777" w:rsidR="00910E6A" w:rsidRPr="00AC6A86"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2. System displays available report types</w:t>
            </w:r>
          </w:p>
          <w:p w14:paraId="75964A6D" w14:textId="77777777" w:rsidR="00910E6A" w:rsidRPr="00AC6A86"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3. System displays filter options (date range, user, etc.)</w:t>
            </w:r>
          </w:p>
          <w:p w14:paraId="21B21F3A" w14:textId="77777777" w:rsidR="00910E6A" w:rsidRPr="00AC6A86"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4. System fetches transaction data based on filters</w:t>
            </w:r>
          </w:p>
          <w:p w14:paraId="4964AFA3" w14:textId="77777777" w:rsidR="00910E6A" w:rsidRPr="00F22F9F" w:rsidRDefault="00910E6A" w:rsidP="00E227AD">
            <w:pPr>
              <w:autoSpaceDE w:val="0"/>
              <w:autoSpaceDN w:val="0"/>
              <w:adjustRightInd w:val="0"/>
              <w:rPr>
                <w:rFonts w:asciiTheme="majorBidi" w:hAnsiTheme="majorBidi" w:cstheme="majorBidi"/>
                <w:sz w:val="22"/>
                <w:szCs w:val="22"/>
              </w:rPr>
            </w:pPr>
            <w:r w:rsidRPr="00AC6A86">
              <w:rPr>
                <w:rFonts w:asciiTheme="majorBidi" w:hAnsiTheme="majorBidi" w:cstheme="majorBidi"/>
                <w:sz w:val="22"/>
                <w:szCs w:val="22"/>
              </w:rPr>
              <w:t>5. System displays a message “PDF report generated successfully” and allows download</w:t>
            </w:r>
          </w:p>
        </w:tc>
      </w:tr>
      <w:tr w:rsidR="00910E6A" w:rsidRPr="0045090D" w14:paraId="2E4547D9" w14:textId="77777777" w:rsidTr="00E227AD">
        <w:trPr>
          <w:trHeight w:val="110"/>
          <w:jc w:val="center"/>
        </w:trPr>
        <w:tc>
          <w:tcPr>
            <w:tcW w:w="4692" w:type="dxa"/>
            <w:gridSpan w:val="2"/>
          </w:tcPr>
          <w:p w14:paraId="08B721F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49FB73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C6A86">
              <w:rPr>
                <w:rFonts w:asciiTheme="majorBidi" w:hAnsiTheme="majorBidi" w:cstheme="majorBidi"/>
                <w:sz w:val="22"/>
                <w:szCs w:val="22"/>
              </w:rPr>
              <w:t>System should generate a PDF report of transactions based on selected filters and provide a download option.</w:t>
            </w:r>
          </w:p>
        </w:tc>
      </w:tr>
      <w:tr w:rsidR="00910E6A" w:rsidRPr="0045090D" w14:paraId="39C97D7A" w14:textId="77777777" w:rsidTr="00E227AD">
        <w:trPr>
          <w:trHeight w:val="110"/>
          <w:jc w:val="center"/>
        </w:trPr>
        <w:tc>
          <w:tcPr>
            <w:tcW w:w="4692" w:type="dxa"/>
            <w:gridSpan w:val="2"/>
          </w:tcPr>
          <w:p w14:paraId="32E21B9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7491579"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C6A86">
              <w:rPr>
                <w:rFonts w:asciiTheme="majorBidi" w:hAnsiTheme="majorBidi" w:cstheme="majorBidi"/>
                <w:sz w:val="22"/>
                <w:szCs w:val="22"/>
              </w:rPr>
              <w:t>System successfully generated the transaction report in PDF format and provided it for download.</w:t>
            </w:r>
          </w:p>
        </w:tc>
      </w:tr>
      <w:tr w:rsidR="00910E6A" w:rsidRPr="0045090D" w14:paraId="6325B6D4" w14:textId="77777777" w:rsidTr="00E227AD">
        <w:trPr>
          <w:trHeight w:val="110"/>
          <w:jc w:val="center"/>
        </w:trPr>
        <w:tc>
          <w:tcPr>
            <w:tcW w:w="4692" w:type="dxa"/>
            <w:gridSpan w:val="2"/>
          </w:tcPr>
          <w:p w14:paraId="01DF85D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771E5EB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38E3D415" w14:textId="77777777" w:rsidR="00910E6A" w:rsidRPr="009C4138" w:rsidRDefault="00910E6A" w:rsidP="00910E6A">
      <w:pPr>
        <w:rPr>
          <w:lang w:val="en-GB"/>
        </w:rPr>
      </w:pPr>
    </w:p>
    <w:p w14:paraId="174C0724" w14:textId="77777777" w:rsidR="00910E6A" w:rsidRDefault="00910E6A" w:rsidP="00910E6A">
      <w:pPr>
        <w:rPr>
          <w:lang w:val="en-GB"/>
        </w:rPr>
      </w:pPr>
    </w:p>
    <w:p w14:paraId="5ABABDED" w14:textId="77777777" w:rsidR="00910E6A" w:rsidRDefault="00910E6A" w:rsidP="00910E6A">
      <w:pPr>
        <w:rPr>
          <w:lang w:val="en-GB"/>
        </w:rPr>
      </w:pPr>
    </w:p>
    <w:p w14:paraId="491522BC" w14:textId="77777777" w:rsidR="00910E6A" w:rsidRDefault="00910E6A" w:rsidP="00910E6A">
      <w:pPr>
        <w:rPr>
          <w:lang w:val="en-GB"/>
        </w:rPr>
      </w:pPr>
    </w:p>
    <w:p w14:paraId="4AE266E1" w14:textId="77777777" w:rsidR="00910E6A" w:rsidRDefault="00910E6A" w:rsidP="00910E6A">
      <w:pPr>
        <w:rPr>
          <w:lang w:val="en-GB"/>
        </w:rPr>
      </w:pPr>
    </w:p>
    <w:p w14:paraId="6A91A4BF" w14:textId="77777777" w:rsidR="00910E6A" w:rsidRDefault="00910E6A" w:rsidP="00910E6A">
      <w:pPr>
        <w:rPr>
          <w:lang w:val="en-GB"/>
        </w:rPr>
      </w:pPr>
    </w:p>
    <w:p w14:paraId="706A1983" w14:textId="77777777" w:rsidR="00910E6A" w:rsidRDefault="00910E6A" w:rsidP="00910E6A">
      <w:pPr>
        <w:rPr>
          <w:lang w:val="en-GB"/>
        </w:rPr>
      </w:pPr>
    </w:p>
    <w:p w14:paraId="3161A689" w14:textId="77777777" w:rsidR="00910E6A" w:rsidRDefault="00910E6A" w:rsidP="00910E6A">
      <w:pPr>
        <w:rPr>
          <w:lang w:val="en-GB"/>
        </w:rPr>
      </w:pPr>
    </w:p>
    <w:p w14:paraId="0A3E97A3" w14:textId="77777777" w:rsidR="00910E6A" w:rsidRDefault="00910E6A" w:rsidP="00910E6A">
      <w:pPr>
        <w:rPr>
          <w:lang w:val="en-GB"/>
        </w:rPr>
      </w:pPr>
    </w:p>
    <w:p w14:paraId="1E4BEEBB" w14:textId="77777777" w:rsidR="00910E6A" w:rsidRDefault="00910E6A" w:rsidP="00910E6A">
      <w:pPr>
        <w:rPr>
          <w:lang w:val="en-GB"/>
        </w:rPr>
      </w:pPr>
    </w:p>
    <w:p w14:paraId="62123D58" w14:textId="77777777" w:rsidR="00910E6A" w:rsidRDefault="00910E6A" w:rsidP="00910E6A">
      <w:pPr>
        <w:rPr>
          <w:lang w:val="en-GB"/>
        </w:rPr>
      </w:pPr>
    </w:p>
    <w:p w14:paraId="70C848C2" w14:textId="77777777" w:rsidR="00910E6A" w:rsidRDefault="00910E6A" w:rsidP="00910E6A">
      <w:pPr>
        <w:rPr>
          <w:lang w:val="en-GB"/>
        </w:rPr>
      </w:pPr>
    </w:p>
    <w:p w14:paraId="4E9C3AFA" w14:textId="77777777" w:rsidR="00910E6A" w:rsidRDefault="00910E6A" w:rsidP="00910E6A">
      <w:pPr>
        <w:rPr>
          <w:lang w:val="en-GB"/>
        </w:rPr>
      </w:pPr>
    </w:p>
    <w:p w14:paraId="5A8F7670" w14:textId="77777777" w:rsidR="00910E6A" w:rsidRDefault="00910E6A" w:rsidP="00910E6A">
      <w:pPr>
        <w:rPr>
          <w:lang w:val="en-GB"/>
        </w:rPr>
      </w:pPr>
    </w:p>
    <w:p w14:paraId="4CBF9CED" w14:textId="77777777" w:rsidR="00910E6A" w:rsidRDefault="00910E6A" w:rsidP="00910E6A">
      <w:pPr>
        <w:rPr>
          <w:lang w:val="en-GB"/>
        </w:rPr>
      </w:pPr>
    </w:p>
    <w:p w14:paraId="6DF3FBB3" w14:textId="77777777" w:rsidR="00910E6A" w:rsidRDefault="00910E6A" w:rsidP="00910E6A">
      <w:pPr>
        <w:rPr>
          <w:lang w:val="en-GB"/>
        </w:rPr>
      </w:pPr>
    </w:p>
    <w:p w14:paraId="440BE66E"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41046356" w14:textId="77777777" w:rsidTr="00E227AD">
        <w:trPr>
          <w:trHeight w:val="110"/>
          <w:jc w:val="center"/>
        </w:trPr>
        <w:tc>
          <w:tcPr>
            <w:tcW w:w="2346" w:type="dxa"/>
          </w:tcPr>
          <w:p w14:paraId="1793F31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21E166C4"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1</w:t>
            </w:r>
          </w:p>
        </w:tc>
        <w:tc>
          <w:tcPr>
            <w:tcW w:w="2346" w:type="dxa"/>
          </w:tcPr>
          <w:p w14:paraId="5F30238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54CFBFF8"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31A40FDF" w14:textId="77777777" w:rsidTr="00E227AD">
        <w:trPr>
          <w:trHeight w:val="190"/>
          <w:jc w:val="center"/>
        </w:trPr>
        <w:tc>
          <w:tcPr>
            <w:tcW w:w="2346" w:type="dxa"/>
          </w:tcPr>
          <w:p w14:paraId="6063B6B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85"/>
              <w:gridCol w:w="45"/>
            </w:tblGrid>
            <w:tr w:rsidR="00910E6A" w:rsidRPr="00695EC9" w14:paraId="785BEC88" w14:textId="77777777" w:rsidTr="00E227AD">
              <w:trPr>
                <w:tblCellSpacing w:w="15" w:type="dxa"/>
              </w:trPr>
              <w:tc>
                <w:tcPr>
                  <w:tcW w:w="0" w:type="auto"/>
                  <w:gridSpan w:val="2"/>
                  <w:vAlign w:val="center"/>
                  <w:hideMark/>
                </w:tcPr>
                <w:p w14:paraId="6C64F6C6" w14:textId="77777777" w:rsidR="00910E6A" w:rsidRPr="00695EC9" w:rsidRDefault="00910E6A" w:rsidP="00E227AD">
                  <w:pPr>
                    <w:framePr w:hSpace="180" w:wrap="around" w:vAnchor="text" w:hAnchor="margin" w:xAlign="center" w:y="10"/>
                    <w:autoSpaceDE w:val="0"/>
                    <w:autoSpaceDN w:val="0"/>
                    <w:adjustRightInd w:val="0"/>
                    <w:suppressOverlap/>
                  </w:pPr>
                  <w:r w:rsidRPr="003221F5">
                    <w:t>Generate Landlord Details Report in PDF</w:t>
                  </w:r>
                </w:p>
              </w:tc>
            </w:tr>
            <w:tr w:rsidR="00910E6A" w:rsidRPr="00695EC9" w14:paraId="5C4C38D5" w14:textId="77777777" w:rsidTr="00E227AD">
              <w:trPr>
                <w:gridAfter w:val="1"/>
                <w:tblCellSpacing w:w="15" w:type="dxa"/>
              </w:trPr>
              <w:tc>
                <w:tcPr>
                  <w:tcW w:w="0" w:type="auto"/>
                  <w:vAlign w:val="center"/>
                  <w:hideMark/>
                </w:tcPr>
                <w:p w14:paraId="798E1F1B"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732D1E1D" w14:textId="77777777" w:rsidR="00910E6A" w:rsidRPr="0045090D" w:rsidRDefault="00910E6A" w:rsidP="00E227AD">
            <w:pPr>
              <w:autoSpaceDE w:val="0"/>
              <w:autoSpaceDN w:val="0"/>
              <w:adjustRightInd w:val="0"/>
              <w:rPr>
                <w:rFonts w:asciiTheme="majorBidi" w:hAnsiTheme="majorBidi" w:cstheme="majorBidi"/>
                <w:sz w:val="22"/>
                <w:szCs w:val="22"/>
              </w:rPr>
            </w:pPr>
          </w:p>
        </w:tc>
        <w:tc>
          <w:tcPr>
            <w:tcW w:w="2346" w:type="dxa"/>
          </w:tcPr>
          <w:p w14:paraId="24E93D7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22E7CCA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790DAA86" w14:textId="77777777" w:rsidTr="00E227AD">
        <w:trPr>
          <w:trHeight w:val="363"/>
          <w:jc w:val="center"/>
        </w:trPr>
        <w:tc>
          <w:tcPr>
            <w:tcW w:w="2346" w:type="dxa"/>
          </w:tcPr>
          <w:p w14:paraId="7E019D9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1F08E522" w14:textId="77777777" w:rsidR="00910E6A" w:rsidRPr="004C5C41" w:rsidRDefault="00910E6A" w:rsidP="00E227AD">
            <w:pPr>
              <w:autoSpaceDE w:val="0"/>
              <w:autoSpaceDN w:val="0"/>
              <w:adjustRightInd w:val="0"/>
              <w:rPr>
                <w:rFonts w:asciiTheme="majorBidi" w:hAnsiTheme="majorBidi" w:cstheme="majorBidi"/>
                <w:sz w:val="22"/>
                <w:szCs w:val="22"/>
              </w:rPr>
            </w:pPr>
            <w:r w:rsidRPr="000F470C">
              <w:rPr>
                <w:rFonts w:asciiTheme="majorBidi" w:hAnsiTheme="majorBidi" w:cstheme="majorBidi"/>
                <w:sz w:val="22"/>
                <w:szCs w:val="22"/>
                <w:lang w:val="zh-CN"/>
              </w:rPr>
              <w:t>Reporting and Notification Management Module</w:t>
            </w:r>
          </w:p>
        </w:tc>
        <w:tc>
          <w:tcPr>
            <w:tcW w:w="2346" w:type="dxa"/>
          </w:tcPr>
          <w:p w14:paraId="334B134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62307BE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77AFBCE" w14:textId="77777777" w:rsidTr="00E227AD">
        <w:trPr>
          <w:trHeight w:val="110"/>
          <w:jc w:val="center"/>
        </w:trPr>
        <w:tc>
          <w:tcPr>
            <w:tcW w:w="2346" w:type="dxa"/>
          </w:tcPr>
          <w:p w14:paraId="1C53C89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55426679" w14:textId="77777777" w:rsidR="00910E6A" w:rsidRPr="0045090D" w:rsidRDefault="00910E6A" w:rsidP="00E227AD">
            <w:pPr>
              <w:autoSpaceDE w:val="0"/>
              <w:autoSpaceDN w:val="0"/>
              <w:adjustRightInd w:val="0"/>
              <w:rPr>
                <w:rFonts w:asciiTheme="majorBidi" w:hAnsiTheme="majorBidi" w:cstheme="majorBidi"/>
                <w:sz w:val="22"/>
                <w:szCs w:val="22"/>
              </w:rPr>
            </w:pPr>
            <w:r w:rsidRPr="003221F5">
              <w:rPr>
                <w:rFonts w:asciiTheme="majorBidi" w:hAnsiTheme="majorBidi" w:cstheme="majorBidi"/>
                <w:sz w:val="22"/>
                <w:szCs w:val="22"/>
              </w:rPr>
              <w:t>Landlord registration details available in the system</w:t>
            </w:r>
          </w:p>
        </w:tc>
        <w:tc>
          <w:tcPr>
            <w:tcW w:w="2346" w:type="dxa"/>
          </w:tcPr>
          <w:p w14:paraId="6F621D3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207274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31BAD7D6" w14:textId="77777777" w:rsidTr="00E227AD">
        <w:trPr>
          <w:trHeight w:val="110"/>
          <w:jc w:val="center"/>
        </w:trPr>
        <w:tc>
          <w:tcPr>
            <w:tcW w:w="4692" w:type="dxa"/>
            <w:gridSpan w:val="2"/>
          </w:tcPr>
          <w:p w14:paraId="141AD0F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63CFB0B4" w14:textId="77777777" w:rsidR="00910E6A" w:rsidRPr="00CD28EE" w:rsidRDefault="00910E6A" w:rsidP="00E227AD">
            <w:r w:rsidRPr="003221F5">
              <w:t>Admin is logged in and landlord details exist in the system.</w:t>
            </w:r>
          </w:p>
        </w:tc>
      </w:tr>
      <w:tr w:rsidR="00910E6A" w:rsidRPr="0045090D" w14:paraId="6FF44B83" w14:textId="77777777" w:rsidTr="00E227AD">
        <w:trPr>
          <w:trHeight w:val="110"/>
          <w:jc w:val="center"/>
        </w:trPr>
        <w:tc>
          <w:tcPr>
            <w:tcW w:w="4692" w:type="dxa"/>
            <w:gridSpan w:val="2"/>
          </w:tcPr>
          <w:p w14:paraId="67F6FC8A"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0943252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861E85F" w14:textId="77777777" w:rsidTr="00E227AD">
        <w:trPr>
          <w:trHeight w:val="647"/>
          <w:jc w:val="center"/>
        </w:trPr>
        <w:tc>
          <w:tcPr>
            <w:tcW w:w="4692" w:type="dxa"/>
            <w:gridSpan w:val="2"/>
          </w:tcPr>
          <w:p w14:paraId="0A01C958" w14:textId="77777777" w:rsidR="00910E6A" w:rsidRPr="00B73B8B" w:rsidRDefault="00910E6A" w:rsidP="00E227AD">
            <w:pPr>
              <w:autoSpaceDE w:val="0"/>
              <w:autoSpaceDN w:val="0"/>
              <w:adjustRightInd w:val="0"/>
              <w:rPr>
                <w:rFonts w:asciiTheme="majorBidi" w:hAnsiTheme="majorBidi" w:cstheme="majorBidi"/>
                <w:sz w:val="22"/>
                <w:szCs w:val="22"/>
              </w:rPr>
            </w:pPr>
          </w:p>
          <w:p w14:paraId="0195E60D" w14:textId="77777777" w:rsidR="00910E6A" w:rsidRPr="00253B79" w:rsidRDefault="00910E6A" w:rsidP="00E227AD">
            <w:pPr>
              <w:autoSpaceDE w:val="0"/>
              <w:autoSpaceDN w:val="0"/>
              <w:adjustRightInd w:val="0"/>
              <w:rPr>
                <w:rFonts w:asciiTheme="majorBidi" w:hAnsiTheme="majorBidi" w:cstheme="majorBidi"/>
                <w:sz w:val="22"/>
                <w:szCs w:val="22"/>
              </w:rPr>
            </w:pPr>
            <w:r w:rsidRPr="00253B79">
              <w:rPr>
                <w:rFonts w:asciiTheme="majorBidi" w:hAnsiTheme="majorBidi" w:cstheme="majorBidi"/>
                <w:sz w:val="22"/>
                <w:szCs w:val="22"/>
              </w:rPr>
              <w:t>1. Admin logs into the system</w:t>
            </w:r>
            <w:r w:rsidRPr="00253B79">
              <w:rPr>
                <w:rFonts w:asciiTheme="majorBidi" w:hAnsiTheme="majorBidi" w:cstheme="majorBidi"/>
                <w:sz w:val="22"/>
                <w:szCs w:val="22"/>
              </w:rPr>
              <w:tab/>
            </w:r>
          </w:p>
          <w:p w14:paraId="6EA73339" w14:textId="77777777" w:rsidR="00910E6A" w:rsidRPr="00253B79" w:rsidRDefault="00910E6A" w:rsidP="00E227AD">
            <w:pPr>
              <w:autoSpaceDE w:val="0"/>
              <w:autoSpaceDN w:val="0"/>
              <w:adjustRightInd w:val="0"/>
              <w:rPr>
                <w:rFonts w:asciiTheme="majorBidi" w:hAnsiTheme="majorBidi" w:cstheme="majorBidi"/>
                <w:sz w:val="22"/>
                <w:szCs w:val="22"/>
              </w:rPr>
            </w:pPr>
            <w:r w:rsidRPr="00253B79">
              <w:rPr>
                <w:rFonts w:asciiTheme="majorBidi" w:hAnsiTheme="majorBidi" w:cstheme="majorBidi"/>
                <w:sz w:val="22"/>
                <w:szCs w:val="22"/>
              </w:rPr>
              <w:t>2. Admin navigates to the “Reports” section</w:t>
            </w:r>
          </w:p>
          <w:p w14:paraId="1F64FBE2" w14:textId="77777777" w:rsidR="00910E6A" w:rsidRPr="00253B79" w:rsidRDefault="00910E6A" w:rsidP="00E227AD">
            <w:pPr>
              <w:autoSpaceDE w:val="0"/>
              <w:autoSpaceDN w:val="0"/>
              <w:adjustRightInd w:val="0"/>
              <w:rPr>
                <w:rFonts w:asciiTheme="majorBidi" w:hAnsiTheme="majorBidi" w:cstheme="majorBidi"/>
                <w:sz w:val="22"/>
                <w:szCs w:val="22"/>
              </w:rPr>
            </w:pPr>
            <w:r w:rsidRPr="00253B79">
              <w:rPr>
                <w:rFonts w:asciiTheme="majorBidi" w:hAnsiTheme="majorBidi" w:cstheme="majorBidi"/>
                <w:sz w:val="22"/>
                <w:szCs w:val="22"/>
              </w:rPr>
              <w:t>3. Admin selects “Landlord Details Report”</w:t>
            </w:r>
          </w:p>
          <w:p w14:paraId="001FDAF5" w14:textId="77777777" w:rsidR="00910E6A" w:rsidRPr="00253B79" w:rsidRDefault="00910E6A" w:rsidP="00E227AD">
            <w:pPr>
              <w:autoSpaceDE w:val="0"/>
              <w:autoSpaceDN w:val="0"/>
              <w:adjustRightInd w:val="0"/>
              <w:rPr>
                <w:rFonts w:asciiTheme="majorBidi" w:hAnsiTheme="majorBidi" w:cstheme="majorBidi"/>
                <w:sz w:val="22"/>
                <w:szCs w:val="22"/>
              </w:rPr>
            </w:pPr>
            <w:r w:rsidRPr="00253B79">
              <w:rPr>
                <w:rFonts w:asciiTheme="majorBidi" w:hAnsiTheme="majorBidi" w:cstheme="majorBidi"/>
                <w:sz w:val="22"/>
                <w:szCs w:val="22"/>
              </w:rPr>
              <w:t>4. Admin selects filters and clicks “Generate PDF”</w:t>
            </w:r>
            <w:r w:rsidRPr="00253B79">
              <w:rPr>
                <w:rFonts w:asciiTheme="majorBidi" w:hAnsiTheme="majorBidi" w:cstheme="majorBidi"/>
                <w:sz w:val="22"/>
                <w:szCs w:val="22"/>
              </w:rPr>
              <w:tab/>
            </w:r>
          </w:p>
          <w:p w14:paraId="611F91EA" w14:textId="77777777" w:rsidR="00910E6A" w:rsidRPr="00D425FD" w:rsidRDefault="00910E6A" w:rsidP="00E227AD">
            <w:pPr>
              <w:autoSpaceDE w:val="0"/>
              <w:autoSpaceDN w:val="0"/>
              <w:adjustRightInd w:val="0"/>
              <w:rPr>
                <w:rFonts w:asciiTheme="majorBidi" w:hAnsiTheme="majorBidi" w:cstheme="majorBidi"/>
                <w:sz w:val="22"/>
                <w:szCs w:val="22"/>
              </w:rPr>
            </w:pPr>
            <w:r w:rsidRPr="00253B79">
              <w:rPr>
                <w:rFonts w:asciiTheme="majorBidi" w:hAnsiTheme="majorBidi" w:cstheme="majorBidi"/>
                <w:sz w:val="22"/>
                <w:szCs w:val="22"/>
              </w:rPr>
              <w:t>5. System generates the PDF and displays download option</w:t>
            </w:r>
            <w:r w:rsidRPr="00A14F45">
              <w:rPr>
                <w:rFonts w:asciiTheme="majorBidi" w:hAnsiTheme="majorBidi" w:cstheme="majorBidi"/>
                <w:sz w:val="22"/>
                <w:szCs w:val="22"/>
              </w:rPr>
              <w:tab/>
            </w:r>
          </w:p>
        </w:tc>
        <w:tc>
          <w:tcPr>
            <w:tcW w:w="4692" w:type="dxa"/>
            <w:gridSpan w:val="2"/>
          </w:tcPr>
          <w:p w14:paraId="132D9E98" w14:textId="77777777" w:rsidR="00910E6A" w:rsidRPr="00B73B8B" w:rsidRDefault="00910E6A" w:rsidP="00E227AD">
            <w:pPr>
              <w:autoSpaceDE w:val="0"/>
              <w:autoSpaceDN w:val="0"/>
              <w:adjustRightInd w:val="0"/>
              <w:rPr>
                <w:rFonts w:asciiTheme="majorBidi" w:hAnsiTheme="majorBidi" w:cstheme="majorBidi"/>
                <w:sz w:val="22"/>
                <w:szCs w:val="22"/>
              </w:rPr>
            </w:pPr>
          </w:p>
          <w:p w14:paraId="5829F440" w14:textId="77777777" w:rsidR="00910E6A" w:rsidRPr="000C6E78" w:rsidRDefault="00910E6A" w:rsidP="00E227AD">
            <w:pPr>
              <w:autoSpaceDE w:val="0"/>
              <w:autoSpaceDN w:val="0"/>
              <w:adjustRightInd w:val="0"/>
              <w:rPr>
                <w:rFonts w:asciiTheme="majorBidi" w:hAnsiTheme="majorBidi" w:cstheme="majorBidi"/>
                <w:sz w:val="22"/>
                <w:szCs w:val="22"/>
              </w:rPr>
            </w:pPr>
            <w:r w:rsidRPr="000C6E78">
              <w:rPr>
                <w:rFonts w:asciiTheme="majorBidi" w:hAnsiTheme="majorBidi" w:cstheme="majorBidi"/>
                <w:sz w:val="22"/>
                <w:szCs w:val="22"/>
              </w:rPr>
              <w:t>1. System displays admin dashboard</w:t>
            </w:r>
          </w:p>
          <w:p w14:paraId="5C8C1C95" w14:textId="77777777" w:rsidR="00910E6A" w:rsidRPr="000C6E78" w:rsidRDefault="00910E6A" w:rsidP="00E227AD">
            <w:pPr>
              <w:autoSpaceDE w:val="0"/>
              <w:autoSpaceDN w:val="0"/>
              <w:adjustRightInd w:val="0"/>
              <w:rPr>
                <w:rFonts w:asciiTheme="majorBidi" w:hAnsiTheme="majorBidi" w:cstheme="majorBidi"/>
                <w:sz w:val="22"/>
                <w:szCs w:val="22"/>
              </w:rPr>
            </w:pPr>
            <w:r w:rsidRPr="000C6E78">
              <w:rPr>
                <w:rFonts w:asciiTheme="majorBidi" w:hAnsiTheme="majorBidi" w:cstheme="majorBidi"/>
                <w:sz w:val="22"/>
                <w:szCs w:val="22"/>
              </w:rPr>
              <w:t>2. System shows available report types</w:t>
            </w:r>
          </w:p>
          <w:p w14:paraId="06315819" w14:textId="77777777" w:rsidR="00910E6A" w:rsidRPr="000C6E78" w:rsidRDefault="00910E6A" w:rsidP="00E227AD">
            <w:pPr>
              <w:autoSpaceDE w:val="0"/>
              <w:autoSpaceDN w:val="0"/>
              <w:adjustRightInd w:val="0"/>
              <w:rPr>
                <w:rFonts w:asciiTheme="majorBidi" w:hAnsiTheme="majorBidi" w:cstheme="majorBidi"/>
                <w:sz w:val="22"/>
                <w:szCs w:val="22"/>
              </w:rPr>
            </w:pPr>
            <w:r w:rsidRPr="000C6E78">
              <w:rPr>
                <w:rFonts w:asciiTheme="majorBidi" w:hAnsiTheme="majorBidi" w:cstheme="majorBidi"/>
                <w:sz w:val="22"/>
                <w:szCs w:val="22"/>
              </w:rPr>
              <w:t>3. System displays report filters (e.g., region, registration date)</w:t>
            </w:r>
          </w:p>
          <w:p w14:paraId="2E0D7400" w14:textId="77777777" w:rsidR="00910E6A" w:rsidRPr="000C6E78" w:rsidRDefault="00910E6A" w:rsidP="00E227AD">
            <w:pPr>
              <w:autoSpaceDE w:val="0"/>
              <w:autoSpaceDN w:val="0"/>
              <w:adjustRightInd w:val="0"/>
              <w:rPr>
                <w:rFonts w:asciiTheme="majorBidi" w:hAnsiTheme="majorBidi" w:cstheme="majorBidi"/>
                <w:sz w:val="22"/>
                <w:szCs w:val="22"/>
              </w:rPr>
            </w:pPr>
            <w:r w:rsidRPr="000C6E78">
              <w:rPr>
                <w:rFonts w:asciiTheme="majorBidi" w:hAnsiTheme="majorBidi" w:cstheme="majorBidi"/>
                <w:sz w:val="22"/>
                <w:szCs w:val="22"/>
              </w:rPr>
              <w:t>4. System processes the request and compiles the data</w:t>
            </w:r>
          </w:p>
          <w:p w14:paraId="5527F153" w14:textId="77777777" w:rsidR="00910E6A" w:rsidRPr="00F22F9F" w:rsidRDefault="00910E6A" w:rsidP="00E227AD">
            <w:pPr>
              <w:autoSpaceDE w:val="0"/>
              <w:autoSpaceDN w:val="0"/>
              <w:adjustRightInd w:val="0"/>
              <w:rPr>
                <w:rFonts w:asciiTheme="majorBidi" w:hAnsiTheme="majorBidi" w:cstheme="majorBidi"/>
                <w:sz w:val="22"/>
                <w:szCs w:val="22"/>
              </w:rPr>
            </w:pPr>
            <w:r w:rsidRPr="000C6E78">
              <w:rPr>
                <w:rFonts w:asciiTheme="majorBidi" w:hAnsiTheme="majorBidi" w:cstheme="majorBidi"/>
                <w:sz w:val="22"/>
                <w:szCs w:val="22"/>
              </w:rPr>
              <w:t>5. System shows message “Landlord details report generated successfully”</w:t>
            </w:r>
          </w:p>
        </w:tc>
      </w:tr>
      <w:tr w:rsidR="00910E6A" w:rsidRPr="0045090D" w14:paraId="38954D58" w14:textId="77777777" w:rsidTr="00E227AD">
        <w:trPr>
          <w:trHeight w:val="110"/>
          <w:jc w:val="center"/>
        </w:trPr>
        <w:tc>
          <w:tcPr>
            <w:tcW w:w="4692" w:type="dxa"/>
            <w:gridSpan w:val="2"/>
          </w:tcPr>
          <w:p w14:paraId="5F1C81F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3B1D716"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F3F88">
              <w:rPr>
                <w:rFonts w:asciiTheme="majorBidi" w:hAnsiTheme="majorBidi" w:cstheme="majorBidi"/>
                <w:sz w:val="22"/>
                <w:szCs w:val="22"/>
              </w:rPr>
              <w:t>System should generate a PDF file containing the landlord details and allow the admin to download it.</w:t>
            </w:r>
          </w:p>
        </w:tc>
      </w:tr>
      <w:tr w:rsidR="00910E6A" w:rsidRPr="0045090D" w14:paraId="1E1539A0" w14:textId="77777777" w:rsidTr="00E227AD">
        <w:trPr>
          <w:trHeight w:val="110"/>
          <w:jc w:val="center"/>
        </w:trPr>
        <w:tc>
          <w:tcPr>
            <w:tcW w:w="4692" w:type="dxa"/>
            <w:gridSpan w:val="2"/>
          </w:tcPr>
          <w:p w14:paraId="52C5077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BBBC8D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F3F88">
              <w:rPr>
                <w:rFonts w:asciiTheme="majorBidi" w:hAnsiTheme="majorBidi" w:cstheme="majorBidi"/>
                <w:sz w:val="22"/>
                <w:szCs w:val="22"/>
              </w:rPr>
              <w:t>System successfully generated the landlord details report in PDF format and displayed the download option.</w:t>
            </w:r>
          </w:p>
        </w:tc>
      </w:tr>
      <w:tr w:rsidR="00910E6A" w:rsidRPr="0045090D" w14:paraId="1A8C30BC" w14:textId="77777777" w:rsidTr="00E227AD">
        <w:trPr>
          <w:trHeight w:val="110"/>
          <w:jc w:val="center"/>
        </w:trPr>
        <w:tc>
          <w:tcPr>
            <w:tcW w:w="4692" w:type="dxa"/>
            <w:gridSpan w:val="2"/>
          </w:tcPr>
          <w:p w14:paraId="2F506E4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3BA3EB7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0F36583E" w14:textId="77777777" w:rsidR="00910E6A" w:rsidRDefault="00910E6A" w:rsidP="00910E6A">
      <w:pPr>
        <w:rPr>
          <w:lang w:val="en-GB"/>
        </w:rPr>
      </w:pPr>
    </w:p>
    <w:p w14:paraId="32E401FD" w14:textId="77777777" w:rsidR="00910E6A" w:rsidRDefault="00910E6A" w:rsidP="00910E6A">
      <w:pPr>
        <w:rPr>
          <w:lang w:val="en-GB"/>
        </w:rPr>
      </w:pPr>
    </w:p>
    <w:p w14:paraId="702D1AFA" w14:textId="77777777" w:rsidR="00910E6A" w:rsidRDefault="00910E6A" w:rsidP="00910E6A">
      <w:pPr>
        <w:rPr>
          <w:lang w:val="en-GB"/>
        </w:rPr>
      </w:pPr>
    </w:p>
    <w:p w14:paraId="0D70E162" w14:textId="77777777" w:rsidR="00910E6A" w:rsidRDefault="00910E6A" w:rsidP="00910E6A">
      <w:pPr>
        <w:rPr>
          <w:lang w:val="en-GB"/>
        </w:rPr>
      </w:pPr>
    </w:p>
    <w:p w14:paraId="3E832A1E" w14:textId="77777777" w:rsidR="00910E6A" w:rsidRDefault="00910E6A" w:rsidP="00910E6A">
      <w:pPr>
        <w:rPr>
          <w:lang w:val="en-GB"/>
        </w:rPr>
      </w:pPr>
    </w:p>
    <w:p w14:paraId="48F39F9C" w14:textId="77777777" w:rsidR="00910E6A" w:rsidRDefault="00910E6A" w:rsidP="00910E6A">
      <w:pPr>
        <w:rPr>
          <w:lang w:val="en-GB"/>
        </w:rPr>
      </w:pPr>
    </w:p>
    <w:p w14:paraId="453EEDED" w14:textId="77777777" w:rsidR="00910E6A" w:rsidRDefault="00910E6A" w:rsidP="00910E6A">
      <w:pPr>
        <w:rPr>
          <w:lang w:val="en-GB"/>
        </w:rPr>
      </w:pPr>
    </w:p>
    <w:p w14:paraId="1A3A772A" w14:textId="77777777" w:rsidR="00910E6A" w:rsidRDefault="00910E6A" w:rsidP="00910E6A">
      <w:pPr>
        <w:rPr>
          <w:lang w:val="en-GB"/>
        </w:rPr>
      </w:pPr>
    </w:p>
    <w:p w14:paraId="4FFA4679" w14:textId="77777777" w:rsidR="00910E6A" w:rsidRDefault="00910E6A" w:rsidP="00910E6A">
      <w:pPr>
        <w:rPr>
          <w:lang w:val="en-GB"/>
        </w:rPr>
      </w:pPr>
    </w:p>
    <w:p w14:paraId="4F6E5CFC" w14:textId="77777777" w:rsidR="00910E6A" w:rsidRDefault="00910E6A" w:rsidP="00910E6A">
      <w:pPr>
        <w:rPr>
          <w:lang w:val="en-GB"/>
        </w:rPr>
      </w:pPr>
    </w:p>
    <w:p w14:paraId="57F1FEE5" w14:textId="77777777" w:rsidR="00910E6A" w:rsidRDefault="00910E6A" w:rsidP="00910E6A">
      <w:pPr>
        <w:rPr>
          <w:lang w:val="en-GB"/>
        </w:rPr>
      </w:pPr>
    </w:p>
    <w:p w14:paraId="79CC7EBD" w14:textId="77777777" w:rsidR="00910E6A" w:rsidRDefault="00910E6A" w:rsidP="00910E6A">
      <w:pPr>
        <w:rPr>
          <w:lang w:val="en-GB"/>
        </w:rPr>
      </w:pPr>
    </w:p>
    <w:p w14:paraId="352719EA" w14:textId="77777777" w:rsidR="00910E6A" w:rsidRDefault="00910E6A" w:rsidP="00910E6A">
      <w:pPr>
        <w:rPr>
          <w:lang w:val="en-GB"/>
        </w:rPr>
      </w:pPr>
    </w:p>
    <w:p w14:paraId="3819E639" w14:textId="77777777" w:rsidR="00910E6A" w:rsidRDefault="00910E6A" w:rsidP="00910E6A">
      <w:pPr>
        <w:rPr>
          <w:lang w:val="en-GB"/>
        </w:rPr>
      </w:pPr>
    </w:p>
    <w:p w14:paraId="54A1E5BB" w14:textId="77777777" w:rsidR="00910E6A" w:rsidRDefault="00910E6A" w:rsidP="00910E6A">
      <w:pPr>
        <w:rPr>
          <w:lang w:val="en-GB"/>
        </w:rPr>
      </w:pPr>
    </w:p>
    <w:p w14:paraId="61F72CA5" w14:textId="77777777" w:rsidR="00910E6A" w:rsidRDefault="00910E6A" w:rsidP="00910E6A">
      <w:pPr>
        <w:rPr>
          <w:lang w:val="en-GB"/>
        </w:rPr>
      </w:pPr>
    </w:p>
    <w:p w14:paraId="62789D7E" w14:textId="77777777" w:rsidR="00910E6A" w:rsidRDefault="00910E6A" w:rsidP="00910E6A">
      <w:pPr>
        <w:rPr>
          <w:lang w:val="en-GB"/>
        </w:rPr>
      </w:pPr>
    </w:p>
    <w:p w14:paraId="36674DBE" w14:textId="77777777" w:rsidR="00910E6A" w:rsidRDefault="00910E6A" w:rsidP="00910E6A">
      <w:pPr>
        <w:rPr>
          <w:lang w:val="en-GB"/>
        </w:rPr>
      </w:pPr>
    </w:p>
    <w:p w14:paraId="341E3636"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4EE2F4A4" w14:textId="77777777" w:rsidTr="00E227AD">
        <w:trPr>
          <w:trHeight w:val="110"/>
          <w:jc w:val="center"/>
        </w:trPr>
        <w:tc>
          <w:tcPr>
            <w:tcW w:w="2346" w:type="dxa"/>
          </w:tcPr>
          <w:p w14:paraId="0612745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0D05BBFF"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2</w:t>
            </w:r>
          </w:p>
        </w:tc>
        <w:tc>
          <w:tcPr>
            <w:tcW w:w="2346" w:type="dxa"/>
          </w:tcPr>
          <w:p w14:paraId="3009D45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0423077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329A1E99" w14:textId="77777777" w:rsidTr="00E227AD">
        <w:trPr>
          <w:trHeight w:val="190"/>
          <w:jc w:val="center"/>
        </w:trPr>
        <w:tc>
          <w:tcPr>
            <w:tcW w:w="2346" w:type="dxa"/>
          </w:tcPr>
          <w:p w14:paraId="73D0143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10A362C3" w14:textId="77777777" w:rsidR="00910E6A" w:rsidRPr="0045090D" w:rsidRDefault="00910E6A" w:rsidP="00E227AD">
            <w:pPr>
              <w:autoSpaceDE w:val="0"/>
              <w:autoSpaceDN w:val="0"/>
              <w:adjustRightInd w:val="0"/>
              <w:rPr>
                <w:rFonts w:asciiTheme="majorBidi" w:hAnsiTheme="majorBidi" w:cstheme="majorBidi"/>
                <w:sz w:val="22"/>
                <w:szCs w:val="22"/>
              </w:rPr>
            </w:pPr>
            <w:r w:rsidRPr="0025321D">
              <w:rPr>
                <w:rFonts w:asciiTheme="majorBidi" w:hAnsiTheme="majorBidi" w:cstheme="majorBidi"/>
                <w:sz w:val="22"/>
                <w:szCs w:val="22"/>
              </w:rPr>
              <w:t>Landlord Receives Agreement Fill Notifications</w:t>
            </w:r>
          </w:p>
        </w:tc>
        <w:tc>
          <w:tcPr>
            <w:tcW w:w="2346" w:type="dxa"/>
          </w:tcPr>
          <w:p w14:paraId="671086E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0014A21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39FC9D57" w14:textId="77777777" w:rsidTr="00E227AD">
        <w:trPr>
          <w:trHeight w:val="363"/>
          <w:jc w:val="center"/>
        </w:trPr>
        <w:tc>
          <w:tcPr>
            <w:tcW w:w="2346" w:type="dxa"/>
          </w:tcPr>
          <w:p w14:paraId="5D94A4C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2A83566B" w14:textId="77777777" w:rsidR="00910E6A" w:rsidRPr="004C5C41" w:rsidRDefault="00910E6A" w:rsidP="00E227AD">
            <w:pPr>
              <w:autoSpaceDE w:val="0"/>
              <w:autoSpaceDN w:val="0"/>
              <w:adjustRightInd w:val="0"/>
              <w:rPr>
                <w:rFonts w:asciiTheme="majorBidi" w:hAnsiTheme="majorBidi" w:cstheme="majorBidi"/>
                <w:sz w:val="22"/>
                <w:szCs w:val="22"/>
              </w:rPr>
            </w:pPr>
            <w:r w:rsidRPr="000F470C">
              <w:rPr>
                <w:rFonts w:asciiTheme="majorBidi" w:hAnsiTheme="majorBidi" w:cstheme="majorBidi"/>
                <w:sz w:val="22"/>
                <w:szCs w:val="22"/>
                <w:lang w:val="zh-CN"/>
              </w:rPr>
              <w:t>Reporting and Notification Management Module</w:t>
            </w:r>
          </w:p>
        </w:tc>
        <w:tc>
          <w:tcPr>
            <w:tcW w:w="2346" w:type="dxa"/>
          </w:tcPr>
          <w:p w14:paraId="0B9709B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3C5C3F7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6DA486D0" w14:textId="77777777" w:rsidTr="00E227AD">
        <w:trPr>
          <w:trHeight w:val="110"/>
          <w:jc w:val="center"/>
        </w:trPr>
        <w:tc>
          <w:tcPr>
            <w:tcW w:w="2346" w:type="dxa"/>
          </w:tcPr>
          <w:p w14:paraId="2B2CE0E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73BCF700" w14:textId="77777777" w:rsidR="00910E6A" w:rsidRPr="0045090D" w:rsidRDefault="00910E6A" w:rsidP="00E227AD">
            <w:pPr>
              <w:autoSpaceDE w:val="0"/>
              <w:autoSpaceDN w:val="0"/>
              <w:adjustRightInd w:val="0"/>
              <w:rPr>
                <w:rFonts w:asciiTheme="majorBidi" w:hAnsiTheme="majorBidi" w:cstheme="majorBidi"/>
                <w:sz w:val="22"/>
                <w:szCs w:val="22"/>
              </w:rPr>
            </w:pPr>
            <w:r w:rsidRPr="00C613F3">
              <w:rPr>
                <w:rFonts w:asciiTheme="majorBidi" w:hAnsiTheme="majorBidi" w:cstheme="majorBidi"/>
                <w:sz w:val="22"/>
                <w:szCs w:val="22"/>
              </w:rPr>
              <w:t>Renter initiates agreement process</w:t>
            </w:r>
          </w:p>
        </w:tc>
        <w:tc>
          <w:tcPr>
            <w:tcW w:w="2346" w:type="dxa"/>
          </w:tcPr>
          <w:p w14:paraId="335CA93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4D4AAA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1BCC71D7" w14:textId="77777777" w:rsidTr="00E227AD">
        <w:trPr>
          <w:trHeight w:val="110"/>
          <w:jc w:val="center"/>
        </w:trPr>
        <w:tc>
          <w:tcPr>
            <w:tcW w:w="4692" w:type="dxa"/>
            <w:gridSpan w:val="2"/>
          </w:tcPr>
          <w:p w14:paraId="5BD4BCD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0B5D77E0" w14:textId="77777777" w:rsidR="00910E6A" w:rsidRPr="00CD28EE" w:rsidRDefault="00910E6A" w:rsidP="00E227AD">
            <w:r w:rsidRPr="00AB777A">
              <w:t>Landlord has a registered property with an active renter associated with it. Notification service is active.</w:t>
            </w:r>
          </w:p>
        </w:tc>
      </w:tr>
      <w:tr w:rsidR="00910E6A" w:rsidRPr="0045090D" w14:paraId="54FD74F1" w14:textId="77777777" w:rsidTr="00E227AD">
        <w:trPr>
          <w:trHeight w:val="110"/>
          <w:jc w:val="center"/>
        </w:trPr>
        <w:tc>
          <w:tcPr>
            <w:tcW w:w="4692" w:type="dxa"/>
            <w:gridSpan w:val="2"/>
          </w:tcPr>
          <w:p w14:paraId="0D38180E"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3BFF877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5C5D177" w14:textId="77777777" w:rsidTr="00E227AD">
        <w:trPr>
          <w:trHeight w:val="647"/>
          <w:jc w:val="center"/>
        </w:trPr>
        <w:tc>
          <w:tcPr>
            <w:tcW w:w="4692" w:type="dxa"/>
            <w:gridSpan w:val="2"/>
          </w:tcPr>
          <w:p w14:paraId="1A7C13AD" w14:textId="77777777" w:rsidR="00910E6A" w:rsidRPr="00B73B8B" w:rsidRDefault="00910E6A" w:rsidP="00E227AD">
            <w:pPr>
              <w:autoSpaceDE w:val="0"/>
              <w:autoSpaceDN w:val="0"/>
              <w:adjustRightInd w:val="0"/>
              <w:rPr>
                <w:rFonts w:asciiTheme="majorBidi" w:hAnsiTheme="majorBidi" w:cstheme="majorBidi"/>
                <w:sz w:val="22"/>
                <w:szCs w:val="22"/>
              </w:rPr>
            </w:pPr>
          </w:p>
          <w:p w14:paraId="250B8A53" w14:textId="77777777" w:rsidR="00910E6A" w:rsidRPr="0025321D" w:rsidRDefault="00910E6A" w:rsidP="00E227AD">
            <w:pPr>
              <w:autoSpaceDE w:val="0"/>
              <w:autoSpaceDN w:val="0"/>
              <w:adjustRightInd w:val="0"/>
              <w:rPr>
                <w:rFonts w:asciiTheme="majorBidi" w:hAnsiTheme="majorBidi" w:cstheme="majorBidi"/>
                <w:sz w:val="22"/>
                <w:szCs w:val="22"/>
              </w:rPr>
            </w:pPr>
            <w:r w:rsidRPr="0025321D">
              <w:rPr>
                <w:rFonts w:asciiTheme="majorBidi" w:hAnsiTheme="majorBidi" w:cstheme="majorBidi"/>
                <w:sz w:val="22"/>
                <w:szCs w:val="22"/>
              </w:rPr>
              <w:t>1. Renter fills out the rental agreement form</w:t>
            </w:r>
          </w:p>
          <w:p w14:paraId="46C647A7" w14:textId="77777777" w:rsidR="00910E6A" w:rsidRPr="0025321D" w:rsidRDefault="00910E6A" w:rsidP="00E227AD">
            <w:pPr>
              <w:autoSpaceDE w:val="0"/>
              <w:autoSpaceDN w:val="0"/>
              <w:adjustRightInd w:val="0"/>
              <w:rPr>
                <w:rFonts w:asciiTheme="majorBidi" w:hAnsiTheme="majorBidi" w:cstheme="majorBidi"/>
                <w:sz w:val="22"/>
                <w:szCs w:val="22"/>
              </w:rPr>
            </w:pPr>
            <w:r w:rsidRPr="0025321D">
              <w:rPr>
                <w:rFonts w:asciiTheme="majorBidi" w:hAnsiTheme="majorBidi" w:cstheme="majorBidi"/>
                <w:sz w:val="22"/>
                <w:szCs w:val="22"/>
              </w:rPr>
              <w:t>2. Renter submits the filled agreement</w:t>
            </w:r>
            <w:r w:rsidRPr="0025321D">
              <w:rPr>
                <w:rFonts w:asciiTheme="majorBidi" w:hAnsiTheme="majorBidi" w:cstheme="majorBidi"/>
                <w:sz w:val="22"/>
                <w:szCs w:val="22"/>
              </w:rPr>
              <w:tab/>
            </w:r>
          </w:p>
          <w:p w14:paraId="3FB79FAB" w14:textId="77777777" w:rsidR="00910E6A" w:rsidRPr="0025321D" w:rsidRDefault="00910E6A" w:rsidP="00E227AD">
            <w:pPr>
              <w:autoSpaceDE w:val="0"/>
              <w:autoSpaceDN w:val="0"/>
              <w:adjustRightInd w:val="0"/>
              <w:rPr>
                <w:rFonts w:asciiTheme="majorBidi" w:hAnsiTheme="majorBidi" w:cstheme="majorBidi"/>
                <w:sz w:val="22"/>
                <w:szCs w:val="22"/>
              </w:rPr>
            </w:pPr>
            <w:r w:rsidRPr="0025321D">
              <w:rPr>
                <w:rFonts w:asciiTheme="majorBidi" w:hAnsiTheme="majorBidi" w:cstheme="majorBidi"/>
                <w:sz w:val="22"/>
                <w:szCs w:val="22"/>
              </w:rPr>
              <w:t>3. System checks for linked landlord</w:t>
            </w:r>
            <w:r w:rsidRPr="0025321D">
              <w:rPr>
                <w:rFonts w:asciiTheme="majorBidi" w:hAnsiTheme="majorBidi" w:cstheme="majorBidi"/>
                <w:sz w:val="22"/>
                <w:szCs w:val="22"/>
              </w:rPr>
              <w:tab/>
            </w:r>
          </w:p>
          <w:p w14:paraId="02754056" w14:textId="77777777" w:rsidR="00910E6A" w:rsidRPr="00D425FD" w:rsidRDefault="00910E6A" w:rsidP="00E227AD">
            <w:pPr>
              <w:autoSpaceDE w:val="0"/>
              <w:autoSpaceDN w:val="0"/>
              <w:adjustRightInd w:val="0"/>
              <w:rPr>
                <w:rFonts w:asciiTheme="majorBidi" w:hAnsiTheme="majorBidi" w:cstheme="majorBidi"/>
                <w:sz w:val="22"/>
                <w:szCs w:val="22"/>
              </w:rPr>
            </w:pPr>
            <w:r w:rsidRPr="0025321D">
              <w:rPr>
                <w:rFonts w:asciiTheme="majorBidi" w:hAnsiTheme="majorBidi" w:cstheme="majorBidi"/>
                <w:sz w:val="22"/>
                <w:szCs w:val="22"/>
              </w:rPr>
              <w:t>4. System sends a notification to the landlord</w:t>
            </w:r>
            <w:r w:rsidRPr="0025321D">
              <w:rPr>
                <w:rFonts w:asciiTheme="majorBidi" w:hAnsiTheme="majorBidi" w:cstheme="majorBidi"/>
                <w:sz w:val="22"/>
                <w:szCs w:val="22"/>
              </w:rPr>
              <w:tab/>
            </w:r>
            <w:r w:rsidRPr="00A14F45">
              <w:rPr>
                <w:rFonts w:asciiTheme="majorBidi" w:hAnsiTheme="majorBidi" w:cstheme="majorBidi"/>
                <w:sz w:val="22"/>
                <w:szCs w:val="22"/>
              </w:rPr>
              <w:tab/>
            </w:r>
          </w:p>
        </w:tc>
        <w:tc>
          <w:tcPr>
            <w:tcW w:w="4692" w:type="dxa"/>
            <w:gridSpan w:val="2"/>
          </w:tcPr>
          <w:p w14:paraId="6731D538" w14:textId="77777777" w:rsidR="00910E6A" w:rsidRPr="00B73B8B" w:rsidRDefault="00910E6A" w:rsidP="00E227AD">
            <w:pPr>
              <w:autoSpaceDE w:val="0"/>
              <w:autoSpaceDN w:val="0"/>
              <w:adjustRightInd w:val="0"/>
              <w:rPr>
                <w:rFonts w:asciiTheme="majorBidi" w:hAnsiTheme="majorBidi" w:cstheme="majorBidi"/>
                <w:sz w:val="22"/>
                <w:szCs w:val="22"/>
              </w:rPr>
            </w:pPr>
          </w:p>
          <w:p w14:paraId="7DCDA51A" w14:textId="77777777" w:rsidR="00910E6A" w:rsidRPr="0025321D" w:rsidRDefault="00910E6A" w:rsidP="00E227AD">
            <w:pPr>
              <w:autoSpaceDE w:val="0"/>
              <w:autoSpaceDN w:val="0"/>
              <w:adjustRightInd w:val="0"/>
              <w:rPr>
                <w:rFonts w:asciiTheme="majorBidi" w:hAnsiTheme="majorBidi" w:cstheme="majorBidi"/>
                <w:sz w:val="22"/>
                <w:szCs w:val="22"/>
              </w:rPr>
            </w:pPr>
            <w:r w:rsidRPr="0025321D">
              <w:rPr>
                <w:rFonts w:asciiTheme="majorBidi" w:hAnsiTheme="majorBidi" w:cstheme="majorBidi"/>
                <w:sz w:val="22"/>
                <w:szCs w:val="22"/>
              </w:rPr>
              <w:t>1. System saves the agreement data</w:t>
            </w:r>
          </w:p>
          <w:p w14:paraId="5543CC88" w14:textId="77777777" w:rsidR="00910E6A" w:rsidRPr="0025321D" w:rsidRDefault="00910E6A" w:rsidP="00E227AD">
            <w:pPr>
              <w:autoSpaceDE w:val="0"/>
              <w:autoSpaceDN w:val="0"/>
              <w:adjustRightInd w:val="0"/>
              <w:rPr>
                <w:rFonts w:asciiTheme="majorBidi" w:hAnsiTheme="majorBidi" w:cstheme="majorBidi"/>
                <w:sz w:val="22"/>
                <w:szCs w:val="22"/>
              </w:rPr>
            </w:pPr>
            <w:r w:rsidRPr="0025321D">
              <w:rPr>
                <w:rFonts w:asciiTheme="majorBidi" w:hAnsiTheme="majorBidi" w:cstheme="majorBidi"/>
                <w:sz w:val="22"/>
                <w:szCs w:val="22"/>
              </w:rPr>
              <w:t>2. System validates and stores agreement</w:t>
            </w:r>
          </w:p>
          <w:p w14:paraId="250A6170" w14:textId="77777777" w:rsidR="00910E6A" w:rsidRPr="0025321D" w:rsidRDefault="00910E6A" w:rsidP="00E227AD">
            <w:pPr>
              <w:autoSpaceDE w:val="0"/>
              <w:autoSpaceDN w:val="0"/>
              <w:adjustRightInd w:val="0"/>
              <w:rPr>
                <w:rFonts w:asciiTheme="majorBidi" w:hAnsiTheme="majorBidi" w:cstheme="majorBidi"/>
                <w:sz w:val="22"/>
                <w:szCs w:val="22"/>
              </w:rPr>
            </w:pPr>
            <w:r w:rsidRPr="0025321D">
              <w:rPr>
                <w:rFonts w:asciiTheme="majorBidi" w:hAnsiTheme="majorBidi" w:cstheme="majorBidi"/>
                <w:sz w:val="22"/>
                <w:szCs w:val="22"/>
              </w:rPr>
              <w:t>3. System identifies associated landlord</w:t>
            </w:r>
          </w:p>
          <w:p w14:paraId="1A48CBF9" w14:textId="77777777" w:rsidR="00910E6A" w:rsidRPr="00F22F9F" w:rsidRDefault="00910E6A" w:rsidP="00E227AD">
            <w:pPr>
              <w:autoSpaceDE w:val="0"/>
              <w:autoSpaceDN w:val="0"/>
              <w:adjustRightInd w:val="0"/>
              <w:rPr>
                <w:rFonts w:asciiTheme="majorBidi" w:hAnsiTheme="majorBidi" w:cstheme="majorBidi"/>
                <w:sz w:val="22"/>
                <w:szCs w:val="22"/>
              </w:rPr>
            </w:pPr>
            <w:r w:rsidRPr="0025321D">
              <w:rPr>
                <w:rFonts w:asciiTheme="majorBidi" w:hAnsiTheme="majorBidi" w:cstheme="majorBidi"/>
                <w:sz w:val="22"/>
                <w:szCs w:val="22"/>
              </w:rPr>
              <w:t>4. Landlord receives a message: “A renter has filled out an agreement for your property.”</w:t>
            </w:r>
          </w:p>
        </w:tc>
      </w:tr>
      <w:tr w:rsidR="00910E6A" w:rsidRPr="0045090D" w14:paraId="0226899C" w14:textId="77777777" w:rsidTr="00E227AD">
        <w:trPr>
          <w:trHeight w:val="110"/>
          <w:jc w:val="center"/>
        </w:trPr>
        <w:tc>
          <w:tcPr>
            <w:tcW w:w="4692" w:type="dxa"/>
            <w:gridSpan w:val="2"/>
          </w:tcPr>
          <w:p w14:paraId="4101C36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BB24C50"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D678D4">
              <w:rPr>
                <w:rFonts w:asciiTheme="majorBidi" w:hAnsiTheme="majorBidi" w:cstheme="majorBidi"/>
                <w:sz w:val="22"/>
                <w:szCs w:val="22"/>
              </w:rPr>
              <w:t>The landlord should receive a notification once the renter fills out the agreement form.</w:t>
            </w:r>
          </w:p>
        </w:tc>
      </w:tr>
      <w:tr w:rsidR="00910E6A" w:rsidRPr="0045090D" w14:paraId="36F6CA56" w14:textId="77777777" w:rsidTr="00E227AD">
        <w:trPr>
          <w:trHeight w:val="110"/>
          <w:jc w:val="center"/>
        </w:trPr>
        <w:tc>
          <w:tcPr>
            <w:tcW w:w="4692" w:type="dxa"/>
            <w:gridSpan w:val="2"/>
          </w:tcPr>
          <w:p w14:paraId="1B79D28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B8F63DC"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512D8">
              <w:rPr>
                <w:rFonts w:asciiTheme="majorBidi" w:hAnsiTheme="majorBidi" w:cstheme="majorBidi"/>
                <w:sz w:val="22"/>
                <w:szCs w:val="22"/>
              </w:rPr>
              <w:t>Landlord received the notification successfully upon renter agreement submission.</w:t>
            </w:r>
          </w:p>
        </w:tc>
      </w:tr>
      <w:tr w:rsidR="00910E6A" w:rsidRPr="0045090D" w14:paraId="17D313AB" w14:textId="77777777" w:rsidTr="00E227AD">
        <w:trPr>
          <w:trHeight w:val="110"/>
          <w:jc w:val="center"/>
        </w:trPr>
        <w:tc>
          <w:tcPr>
            <w:tcW w:w="4692" w:type="dxa"/>
            <w:gridSpan w:val="2"/>
          </w:tcPr>
          <w:p w14:paraId="34BD0FC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413D4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7A655A6" w14:textId="77777777" w:rsidR="00910E6A" w:rsidRPr="009C4138" w:rsidRDefault="00910E6A" w:rsidP="00910E6A">
      <w:pPr>
        <w:rPr>
          <w:lang w:val="en-GB"/>
        </w:rPr>
      </w:pPr>
    </w:p>
    <w:p w14:paraId="63308291" w14:textId="77777777" w:rsidR="00910E6A" w:rsidRDefault="00910E6A" w:rsidP="00910E6A">
      <w:pPr>
        <w:rPr>
          <w:lang w:val="en-GB"/>
        </w:rPr>
      </w:pPr>
    </w:p>
    <w:p w14:paraId="570DD688" w14:textId="77777777" w:rsidR="00910E6A" w:rsidRDefault="00910E6A" w:rsidP="00910E6A">
      <w:pPr>
        <w:rPr>
          <w:lang w:val="en-GB"/>
        </w:rPr>
      </w:pPr>
    </w:p>
    <w:p w14:paraId="48EC01C9" w14:textId="77777777" w:rsidR="00910E6A" w:rsidRDefault="00910E6A" w:rsidP="00910E6A">
      <w:pPr>
        <w:rPr>
          <w:lang w:val="en-GB"/>
        </w:rPr>
      </w:pPr>
    </w:p>
    <w:p w14:paraId="210D68D1" w14:textId="77777777" w:rsidR="00910E6A" w:rsidRDefault="00910E6A" w:rsidP="00910E6A">
      <w:pPr>
        <w:rPr>
          <w:lang w:val="en-GB"/>
        </w:rPr>
      </w:pPr>
    </w:p>
    <w:p w14:paraId="1A7AE9E0" w14:textId="77777777" w:rsidR="00910E6A" w:rsidRDefault="00910E6A" w:rsidP="00910E6A">
      <w:pPr>
        <w:rPr>
          <w:lang w:val="en-GB"/>
        </w:rPr>
      </w:pPr>
    </w:p>
    <w:p w14:paraId="786B08F1" w14:textId="77777777" w:rsidR="00910E6A" w:rsidRDefault="00910E6A" w:rsidP="00910E6A">
      <w:pPr>
        <w:rPr>
          <w:lang w:val="en-GB"/>
        </w:rPr>
      </w:pPr>
    </w:p>
    <w:p w14:paraId="3D430C33" w14:textId="77777777" w:rsidR="00910E6A" w:rsidRDefault="00910E6A" w:rsidP="00910E6A">
      <w:pPr>
        <w:rPr>
          <w:lang w:val="en-GB"/>
        </w:rPr>
      </w:pPr>
    </w:p>
    <w:p w14:paraId="5037C3BD" w14:textId="77777777" w:rsidR="00910E6A" w:rsidRDefault="00910E6A" w:rsidP="00910E6A">
      <w:pPr>
        <w:rPr>
          <w:lang w:val="en-GB"/>
        </w:rPr>
      </w:pPr>
    </w:p>
    <w:p w14:paraId="065D00E1" w14:textId="77777777" w:rsidR="00910E6A" w:rsidRDefault="00910E6A" w:rsidP="00910E6A">
      <w:pPr>
        <w:rPr>
          <w:lang w:val="en-GB"/>
        </w:rPr>
      </w:pPr>
    </w:p>
    <w:p w14:paraId="38F77BB3" w14:textId="77777777" w:rsidR="00910E6A" w:rsidRDefault="00910E6A" w:rsidP="00910E6A">
      <w:pPr>
        <w:rPr>
          <w:lang w:val="en-GB"/>
        </w:rPr>
      </w:pPr>
    </w:p>
    <w:p w14:paraId="09515234" w14:textId="77777777" w:rsidR="00910E6A" w:rsidRDefault="00910E6A" w:rsidP="00910E6A">
      <w:pPr>
        <w:rPr>
          <w:lang w:val="en-GB"/>
        </w:rPr>
      </w:pPr>
    </w:p>
    <w:p w14:paraId="0FCB5602" w14:textId="77777777" w:rsidR="00910E6A" w:rsidRDefault="00910E6A" w:rsidP="00910E6A">
      <w:pPr>
        <w:rPr>
          <w:lang w:val="en-GB"/>
        </w:rPr>
      </w:pPr>
    </w:p>
    <w:p w14:paraId="06AF3849" w14:textId="77777777" w:rsidR="00910E6A" w:rsidRDefault="00910E6A" w:rsidP="00910E6A">
      <w:pPr>
        <w:rPr>
          <w:lang w:val="en-GB"/>
        </w:rPr>
      </w:pPr>
    </w:p>
    <w:p w14:paraId="0B0F0CC8" w14:textId="77777777" w:rsidR="00910E6A" w:rsidRDefault="00910E6A" w:rsidP="00910E6A">
      <w:pPr>
        <w:rPr>
          <w:lang w:val="en-GB"/>
        </w:rPr>
      </w:pPr>
    </w:p>
    <w:p w14:paraId="5B6A1A57" w14:textId="77777777" w:rsidR="00910E6A" w:rsidRDefault="00910E6A" w:rsidP="00910E6A">
      <w:pPr>
        <w:rPr>
          <w:lang w:val="en-GB"/>
        </w:rPr>
      </w:pPr>
    </w:p>
    <w:p w14:paraId="1081529A" w14:textId="77777777" w:rsidR="00910E6A" w:rsidRDefault="00910E6A" w:rsidP="00910E6A">
      <w:pPr>
        <w:rPr>
          <w:lang w:val="en-GB"/>
        </w:rPr>
      </w:pPr>
    </w:p>
    <w:p w14:paraId="6625D92C" w14:textId="77777777" w:rsidR="00910E6A" w:rsidRDefault="00910E6A" w:rsidP="00910E6A"/>
    <w:p w14:paraId="55095A61"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6DA1B0EC" w14:textId="77777777" w:rsidTr="00E227AD">
        <w:trPr>
          <w:trHeight w:val="110"/>
          <w:jc w:val="center"/>
        </w:trPr>
        <w:tc>
          <w:tcPr>
            <w:tcW w:w="2346" w:type="dxa"/>
          </w:tcPr>
          <w:p w14:paraId="62DD1C9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79DE501"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3</w:t>
            </w:r>
          </w:p>
        </w:tc>
        <w:tc>
          <w:tcPr>
            <w:tcW w:w="2346" w:type="dxa"/>
          </w:tcPr>
          <w:p w14:paraId="5F673AA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1641994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 xml:space="preserve">Sehar </w:t>
            </w:r>
          </w:p>
        </w:tc>
      </w:tr>
      <w:tr w:rsidR="00910E6A" w:rsidRPr="0045090D" w14:paraId="61DC8C5A" w14:textId="77777777" w:rsidTr="00E227AD">
        <w:trPr>
          <w:trHeight w:val="190"/>
          <w:jc w:val="center"/>
        </w:trPr>
        <w:tc>
          <w:tcPr>
            <w:tcW w:w="2346" w:type="dxa"/>
          </w:tcPr>
          <w:p w14:paraId="6F0D4B2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10E6A" w:rsidRPr="00695EC9" w14:paraId="3FB9602C" w14:textId="77777777" w:rsidTr="00E227AD">
              <w:trPr>
                <w:tblCellSpacing w:w="15" w:type="dxa"/>
              </w:trPr>
              <w:tc>
                <w:tcPr>
                  <w:tcW w:w="0" w:type="auto"/>
                  <w:vAlign w:val="center"/>
                  <w:hideMark/>
                </w:tcPr>
                <w:p w14:paraId="6C0966CB"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45AB5D83" w14:textId="77777777" w:rsidR="00910E6A" w:rsidRPr="0045090D" w:rsidRDefault="00910E6A" w:rsidP="00E227AD">
            <w:pPr>
              <w:autoSpaceDE w:val="0"/>
              <w:autoSpaceDN w:val="0"/>
              <w:adjustRightInd w:val="0"/>
              <w:rPr>
                <w:rFonts w:asciiTheme="majorBidi" w:hAnsiTheme="majorBidi" w:cstheme="majorBidi"/>
                <w:sz w:val="22"/>
                <w:szCs w:val="22"/>
              </w:rPr>
            </w:pPr>
            <w:r w:rsidRPr="001B38AB">
              <w:rPr>
                <w:rFonts w:asciiTheme="majorBidi" w:hAnsiTheme="majorBidi" w:cstheme="majorBidi"/>
                <w:sz w:val="22"/>
                <w:szCs w:val="22"/>
              </w:rPr>
              <w:lastRenderedPageBreak/>
              <w:t>Landlord Receives Payment Notifications</w:t>
            </w:r>
          </w:p>
        </w:tc>
        <w:tc>
          <w:tcPr>
            <w:tcW w:w="2346" w:type="dxa"/>
          </w:tcPr>
          <w:p w14:paraId="5A2F492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Test Case Executed by: </w:t>
            </w:r>
          </w:p>
        </w:tc>
        <w:tc>
          <w:tcPr>
            <w:tcW w:w="2346" w:type="dxa"/>
          </w:tcPr>
          <w:p w14:paraId="6316197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23CD2A75" w14:textId="77777777" w:rsidTr="00E227AD">
        <w:trPr>
          <w:trHeight w:val="363"/>
          <w:jc w:val="center"/>
        </w:trPr>
        <w:tc>
          <w:tcPr>
            <w:tcW w:w="2346" w:type="dxa"/>
          </w:tcPr>
          <w:p w14:paraId="65013E8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7BC86EBF" w14:textId="77777777" w:rsidR="00910E6A" w:rsidRPr="004C5C41" w:rsidRDefault="00910E6A" w:rsidP="00E227AD">
            <w:pPr>
              <w:autoSpaceDE w:val="0"/>
              <w:autoSpaceDN w:val="0"/>
              <w:adjustRightInd w:val="0"/>
              <w:rPr>
                <w:rFonts w:asciiTheme="majorBidi" w:hAnsiTheme="majorBidi" w:cstheme="majorBidi"/>
                <w:sz w:val="22"/>
                <w:szCs w:val="22"/>
              </w:rPr>
            </w:pPr>
            <w:r w:rsidRPr="000F470C">
              <w:rPr>
                <w:rFonts w:asciiTheme="majorBidi" w:hAnsiTheme="majorBidi" w:cstheme="majorBidi"/>
                <w:sz w:val="22"/>
                <w:szCs w:val="22"/>
                <w:lang w:val="zh-CN"/>
              </w:rPr>
              <w:t>Reporting and Notification Management Module</w:t>
            </w:r>
          </w:p>
        </w:tc>
        <w:tc>
          <w:tcPr>
            <w:tcW w:w="2346" w:type="dxa"/>
          </w:tcPr>
          <w:p w14:paraId="534D8DF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614B60C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DCCE5CB" w14:textId="77777777" w:rsidTr="00E227AD">
        <w:trPr>
          <w:trHeight w:val="110"/>
          <w:jc w:val="center"/>
        </w:trPr>
        <w:tc>
          <w:tcPr>
            <w:tcW w:w="2346" w:type="dxa"/>
          </w:tcPr>
          <w:p w14:paraId="10E294C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5F71B08A" w14:textId="77777777" w:rsidR="00910E6A" w:rsidRPr="0045090D" w:rsidRDefault="00910E6A" w:rsidP="00E227AD">
            <w:pPr>
              <w:autoSpaceDE w:val="0"/>
              <w:autoSpaceDN w:val="0"/>
              <w:adjustRightInd w:val="0"/>
              <w:rPr>
                <w:rFonts w:asciiTheme="majorBidi" w:hAnsiTheme="majorBidi" w:cstheme="majorBidi"/>
                <w:sz w:val="22"/>
                <w:szCs w:val="22"/>
              </w:rPr>
            </w:pPr>
            <w:r w:rsidRPr="00C74AF9">
              <w:rPr>
                <w:rFonts w:asciiTheme="majorBidi" w:hAnsiTheme="majorBidi" w:cstheme="majorBidi"/>
                <w:sz w:val="22"/>
                <w:szCs w:val="22"/>
              </w:rPr>
              <w:t>Payment transaction details</w:t>
            </w:r>
          </w:p>
        </w:tc>
        <w:tc>
          <w:tcPr>
            <w:tcW w:w="2346" w:type="dxa"/>
          </w:tcPr>
          <w:p w14:paraId="278E84B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2186072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7482509E" w14:textId="77777777" w:rsidTr="00E227AD">
        <w:trPr>
          <w:trHeight w:val="110"/>
          <w:jc w:val="center"/>
        </w:trPr>
        <w:tc>
          <w:tcPr>
            <w:tcW w:w="4692" w:type="dxa"/>
            <w:gridSpan w:val="2"/>
          </w:tcPr>
          <w:p w14:paraId="28985DE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85874B6" w14:textId="77777777" w:rsidR="00910E6A" w:rsidRPr="00CD28EE" w:rsidRDefault="00910E6A" w:rsidP="00E227AD">
            <w:r w:rsidRPr="00046E93">
              <w:t>The renter has an active agreement with a landlord, and a payment is successfully processed.</w:t>
            </w:r>
          </w:p>
        </w:tc>
      </w:tr>
      <w:tr w:rsidR="00910E6A" w:rsidRPr="0045090D" w14:paraId="0E22C987" w14:textId="77777777" w:rsidTr="00E227AD">
        <w:trPr>
          <w:trHeight w:val="110"/>
          <w:jc w:val="center"/>
        </w:trPr>
        <w:tc>
          <w:tcPr>
            <w:tcW w:w="4692" w:type="dxa"/>
            <w:gridSpan w:val="2"/>
          </w:tcPr>
          <w:p w14:paraId="465BA9D2"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58EB0D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21B816D" w14:textId="77777777" w:rsidTr="00E227AD">
        <w:trPr>
          <w:trHeight w:val="647"/>
          <w:jc w:val="center"/>
        </w:trPr>
        <w:tc>
          <w:tcPr>
            <w:tcW w:w="4692" w:type="dxa"/>
            <w:gridSpan w:val="2"/>
          </w:tcPr>
          <w:p w14:paraId="6799F3F7" w14:textId="77777777" w:rsidR="00910E6A" w:rsidRPr="00B73B8B" w:rsidRDefault="00910E6A" w:rsidP="00E227AD">
            <w:pPr>
              <w:autoSpaceDE w:val="0"/>
              <w:autoSpaceDN w:val="0"/>
              <w:adjustRightInd w:val="0"/>
              <w:rPr>
                <w:rFonts w:asciiTheme="majorBidi" w:hAnsiTheme="majorBidi" w:cstheme="majorBidi"/>
                <w:sz w:val="22"/>
                <w:szCs w:val="22"/>
              </w:rPr>
            </w:pPr>
          </w:p>
          <w:p w14:paraId="18314637" w14:textId="77777777" w:rsidR="00910E6A" w:rsidRPr="009F0319" w:rsidRDefault="00910E6A" w:rsidP="00E227AD">
            <w:pPr>
              <w:autoSpaceDE w:val="0"/>
              <w:autoSpaceDN w:val="0"/>
              <w:adjustRightInd w:val="0"/>
              <w:rPr>
                <w:rFonts w:asciiTheme="majorBidi" w:hAnsiTheme="majorBidi" w:cstheme="majorBidi"/>
                <w:sz w:val="22"/>
                <w:szCs w:val="22"/>
              </w:rPr>
            </w:pPr>
            <w:r w:rsidRPr="009F0319">
              <w:rPr>
                <w:rFonts w:asciiTheme="majorBidi" w:hAnsiTheme="majorBidi" w:cstheme="majorBidi"/>
                <w:sz w:val="22"/>
                <w:szCs w:val="22"/>
              </w:rPr>
              <w:t>1. Renter initiates payment for rent</w:t>
            </w:r>
            <w:r w:rsidRPr="009F0319">
              <w:rPr>
                <w:rFonts w:asciiTheme="majorBidi" w:hAnsiTheme="majorBidi" w:cstheme="majorBidi"/>
                <w:sz w:val="22"/>
                <w:szCs w:val="22"/>
              </w:rPr>
              <w:tab/>
            </w:r>
          </w:p>
          <w:p w14:paraId="355F6CA5" w14:textId="77777777" w:rsidR="00910E6A" w:rsidRPr="009F0319" w:rsidRDefault="00910E6A" w:rsidP="00E227AD">
            <w:pPr>
              <w:autoSpaceDE w:val="0"/>
              <w:autoSpaceDN w:val="0"/>
              <w:adjustRightInd w:val="0"/>
              <w:rPr>
                <w:rFonts w:asciiTheme="majorBidi" w:hAnsiTheme="majorBidi" w:cstheme="majorBidi"/>
                <w:sz w:val="22"/>
                <w:szCs w:val="22"/>
              </w:rPr>
            </w:pPr>
            <w:r w:rsidRPr="009F0319">
              <w:rPr>
                <w:rFonts w:asciiTheme="majorBidi" w:hAnsiTheme="majorBidi" w:cstheme="majorBidi"/>
                <w:sz w:val="22"/>
                <w:szCs w:val="22"/>
              </w:rPr>
              <w:t>2. Payment is completed successfully</w:t>
            </w:r>
            <w:r w:rsidRPr="009F0319">
              <w:rPr>
                <w:rFonts w:asciiTheme="majorBidi" w:hAnsiTheme="majorBidi" w:cstheme="majorBidi"/>
                <w:sz w:val="22"/>
                <w:szCs w:val="22"/>
              </w:rPr>
              <w:tab/>
            </w:r>
          </w:p>
          <w:p w14:paraId="28D7C66B" w14:textId="77777777" w:rsidR="00910E6A" w:rsidRPr="009F0319" w:rsidRDefault="00910E6A" w:rsidP="00E227AD">
            <w:pPr>
              <w:autoSpaceDE w:val="0"/>
              <w:autoSpaceDN w:val="0"/>
              <w:adjustRightInd w:val="0"/>
              <w:rPr>
                <w:rFonts w:asciiTheme="majorBidi" w:hAnsiTheme="majorBidi" w:cstheme="majorBidi"/>
                <w:sz w:val="22"/>
                <w:szCs w:val="22"/>
              </w:rPr>
            </w:pPr>
            <w:r w:rsidRPr="009F0319">
              <w:rPr>
                <w:rFonts w:asciiTheme="majorBidi" w:hAnsiTheme="majorBidi" w:cstheme="majorBidi"/>
                <w:sz w:val="22"/>
                <w:szCs w:val="22"/>
              </w:rPr>
              <w:t>3. System verifies linked landlord</w:t>
            </w:r>
            <w:r w:rsidRPr="009F0319">
              <w:rPr>
                <w:rFonts w:asciiTheme="majorBidi" w:hAnsiTheme="majorBidi" w:cstheme="majorBidi"/>
                <w:sz w:val="22"/>
                <w:szCs w:val="22"/>
              </w:rPr>
              <w:tab/>
            </w:r>
          </w:p>
          <w:p w14:paraId="78E3AD7E" w14:textId="77777777" w:rsidR="00910E6A" w:rsidRPr="00D425FD" w:rsidRDefault="00910E6A" w:rsidP="00E227AD">
            <w:pPr>
              <w:autoSpaceDE w:val="0"/>
              <w:autoSpaceDN w:val="0"/>
              <w:adjustRightInd w:val="0"/>
              <w:rPr>
                <w:rFonts w:asciiTheme="majorBidi" w:hAnsiTheme="majorBidi" w:cstheme="majorBidi"/>
                <w:sz w:val="22"/>
                <w:szCs w:val="22"/>
              </w:rPr>
            </w:pPr>
            <w:r w:rsidRPr="009F0319">
              <w:rPr>
                <w:rFonts w:asciiTheme="majorBidi" w:hAnsiTheme="majorBidi" w:cstheme="majorBidi"/>
                <w:sz w:val="22"/>
                <w:szCs w:val="22"/>
              </w:rPr>
              <w:t>4. System triggers a notification to landlord</w:t>
            </w:r>
            <w:r w:rsidRPr="00A14F45">
              <w:rPr>
                <w:rFonts w:asciiTheme="majorBidi" w:hAnsiTheme="majorBidi" w:cstheme="majorBidi"/>
                <w:sz w:val="22"/>
                <w:szCs w:val="22"/>
              </w:rPr>
              <w:tab/>
            </w:r>
          </w:p>
        </w:tc>
        <w:tc>
          <w:tcPr>
            <w:tcW w:w="4692" w:type="dxa"/>
            <w:gridSpan w:val="2"/>
          </w:tcPr>
          <w:p w14:paraId="5183A492" w14:textId="77777777" w:rsidR="00910E6A" w:rsidRPr="00B73B8B" w:rsidRDefault="00910E6A" w:rsidP="00E227AD">
            <w:pPr>
              <w:autoSpaceDE w:val="0"/>
              <w:autoSpaceDN w:val="0"/>
              <w:adjustRightInd w:val="0"/>
              <w:rPr>
                <w:rFonts w:asciiTheme="majorBidi" w:hAnsiTheme="majorBidi" w:cstheme="majorBidi"/>
                <w:sz w:val="22"/>
                <w:szCs w:val="22"/>
              </w:rPr>
            </w:pPr>
          </w:p>
          <w:p w14:paraId="424D6129" w14:textId="77777777" w:rsidR="00910E6A" w:rsidRPr="009F0319" w:rsidRDefault="00910E6A" w:rsidP="00E227AD">
            <w:pPr>
              <w:autoSpaceDE w:val="0"/>
              <w:autoSpaceDN w:val="0"/>
              <w:adjustRightInd w:val="0"/>
              <w:rPr>
                <w:rFonts w:asciiTheme="majorBidi" w:hAnsiTheme="majorBidi" w:cstheme="majorBidi"/>
                <w:sz w:val="22"/>
                <w:szCs w:val="22"/>
              </w:rPr>
            </w:pPr>
            <w:r w:rsidRPr="009F0319">
              <w:rPr>
                <w:rFonts w:asciiTheme="majorBidi" w:hAnsiTheme="majorBidi" w:cstheme="majorBidi"/>
                <w:sz w:val="22"/>
                <w:szCs w:val="22"/>
              </w:rPr>
              <w:t>1. System processes the payment request</w:t>
            </w:r>
          </w:p>
          <w:p w14:paraId="2D953FDB" w14:textId="77777777" w:rsidR="00910E6A" w:rsidRPr="009F0319" w:rsidRDefault="00910E6A" w:rsidP="00E227AD">
            <w:pPr>
              <w:autoSpaceDE w:val="0"/>
              <w:autoSpaceDN w:val="0"/>
              <w:adjustRightInd w:val="0"/>
              <w:rPr>
                <w:rFonts w:asciiTheme="majorBidi" w:hAnsiTheme="majorBidi" w:cstheme="majorBidi"/>
                <w:sz w:val="22"/>
                <w:szCs w:val="22"/>
              </w:rPr>
            </w:pPr>
            <w:r w:rsidRPr="009F0319">
              <w:rPr>
                <w:rFonts w:asciiTheme="majorBidi" w:hAnsiTheme="majorBidi" w:cstheme="majorBidi"/>
                <w:sz w:val="22"/>
                <w:szCs w:val="22"/>
              </w:rPr>
              <w:t>2. System records the transaction</w:t>
            </w:r>
          </w:p>
          <w:p w14:paraId="51BF85DB" w14:textId="77777777" w:rsidR="00910E6A" w:rsidRPr="009F0319" w:rsidRDefault="00910E6A" w:rsidP="00E227AD">
            <w:pPr>
              <w:autoSpaceDE w:val="0"/>
              <w:autoSpaceDN w:val="0"/>
              <w:adjustRightInd w:val="0"/>
              <w:rPr>
                <w:rFonts w:asciiTheme="majorBidi" w:hAnsiTheme="majorBidi" w:cstheme="majorBidi"/>
                <w:sz w:val="22"/>
                <w:szCs w:val="22"/>
              </w:rPr>
            </w:pPr>
            <w:r w:rsidRPr="009F0319">
              <w:rPr>
                <w:rFonts w:asciiTheme="majorBidi" w:hAnsiTheme="majorBidi" w:cstheme="majorBidi"/>
                <w:sz w:val="22"/>
                <w:szCs w:val="22"/>
              </w:rPr>
              <w:t>3. System identifies landlord associated with the payment</w:t>
            </w:r>
          </w:p>
          <w:p w14:paraId="3B7EFF78" w14:textId="77777777" w:rsidR="00910E6A" w:rsidRPr="00F22F9F" w:rsidRDefault="00910E6A" w:rsidP="00E227AD">
            <w:pPr>
              <w:autoSpaceDE w:val="0"/>
              <w:autoSpaceDN w:val="0"/>
              <w:adjustRightInd w:val="0"/>
              <w:rPr>
                <w:rFonts w:asciiTheme="majorBidi" w:hAnsiTheme="majorBidi" w:cstheme="majorBidi"/>
                <w:sz w:val="22"/>
                <w:szCs w:val="22"/>
              </w:rPr>
            </w:pPr>
            <w:r w:rsidRPr="009F0319">
              <w:rPr>
                <w:rFonts w:asciiTheme="majorBidi" w:hAnsiTheme="majorBidi" w:cstheme="majorBidi"/>
                <w:sz w:val="22"/>
                <w:szCs w:val="22"/>
              </w:rPr>
              <w:t>4. Landlord receives: “Payment received from [</w:t>
            </w:r>
            <w:r>
              <w:rPr>
                <w:rFonts w:asciiTheme="majorBidi" w:hAnsiTheme="majorBidi" w:cstheme="majorBidi"/>
                <w:sz w:val="22"/>
                <w:szCs w:val="22"/>
              </w:rPr>
              <w:t>Zainab Fazal</w:t>
            </w:r>
            <w:r w:rsidRPr="009F0319">
              <w:rPr>
                <w:rFonts w:asciiTheme="majorBidi" w:hAnsiTheme="majorBidi" w:cstheme="majorBidi"/>
                <w:sz w:val="22"/>
                <w:szCs w:val="22"/>
              </w:rPr>
              <w:t>] for property [</w:t>
            </w:r>
            <w:r>
              <w:rPr>
                <w:rFonts w:asciiTheme="majorBidi" w:hAnsiTheme="majorBidi" w:cstheme="majorBidi"/>
                <w:sz w:val="22"/>
                <w:szCs w:val="22"/>
              </w:rPr>
              <w:t>Heaven house</w:t>
            </w:r>
            <w:r w:rsidRPr="009F0319">
              <w:rPr>
                <w:rFonts w:asciiTheme="majorBidi" w:hAnsiTheme="majorBidi" w:cstheme="majorBidi"/>
                <w:sz w:val="22"/>
                <w:szCs w:val="22"/>
              </w:rPr>
              <w:t>]”</w:t>
            </w:r>
          </w:p>
        </w:tc>
      </w:tr>
      <w:tr w:rsidR="00910E6A" w:rsidRPr="0045090D" w14:paraId="2A0FE61A" w14:textId="77777777" w:rsidTr="00E227AD">
        <w:trPr>
          <w:trHeight w:val="110"/>
          <w:jc w:val="center"/>
        </w:trPr>
        <w:tc>
          <w:tcPr>
            <w:tcW w:w="4692" w:type="dxa"/>
            <w:gridSpan w:val="2"/>
          </w:tcPr>
          <w:p w14:paraId="4440FC7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0C22B1E9"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84DAD">
              <w:rPr>
                <w:rFonts w:asciiTheme="majorBidi" w:hAnsiTheme="majorBidi" w:cstheme="majorBidi"/>
                <w:sz w:val="22"/>
                <w:szCs w:val="22"/>
              </w:rPr>
              <w:t>The landlord should be notified when a payment is made by a renter.</w:t>
            </w:r>
          </w:p>
        </w:tc>
      </w:tr>
      <w:tr w:rsidR="00910E6A" w:rsidRPr="0045090D" w14:paraId="79C10D9E" w14:textId="77777777" w:rsidTr="00E227AD">
        <w:trPr>
          <w:trHeight w:val="110"/>
          <w:jc w:val="center"/>
        </w:trPr>
        <w:tc>
          <w:tcPr>
            <w:tcW w:w="4692" w:type="dxa"/>
            <w:gridSpan w:val="2"/>
          </w:tcPr>
          <w:p w14:paraId="3EFB3E9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79D548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84DAD">
              <w:rPr>
                <w:rFonts w:asciiTheme="majorBidi" w:hAnsiTheme="majorBidi" w:cstheme="majorBidi"/>
                <w:sz w:val="22"/>
                <w:szCs w:val="22"/>
              </w:rPr>
              <w:t>Notification was successfully received by the landlord after payment.</w:t>
            </w:r>
          </w:p>
        </w:tc>
      </w:tr>
      <w:tr w:rsidR="00910E6A" w:rsidRPr="0045090D" w14:paraId="5B16E3FF" w14:textId="77777777" w:rsidTr="00E227AD">
        <w:trPr>
          <w:trHeight w:val="110"/>
          <w:jc w:val="center"/>
        </w:trPr>
        <w:tc>
          <w:tcPr>
            <w:tcW w:w="4692" w:type="dxa"/>
            <w:gridSpan w:val="2"/>
          </w:tcPr>
          <w:p w14:paraId="7E345E4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3A11E1F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835A5F9" w14:textId="77777777" w:rsidR="00910E6A" w:rsidRPr="009C4138" w:rsidRDefault="00910E6A" w:rsidP="00910E6A">
      <w:pPr>
        <w:rPr>
          <w:lang w:val="en-GB"/>
        </w:rPr>
      </w:pPr>
    </w:p>
    <w:p w14:paraId="5D2D105B" w14:textId="77777777" w:rsidR="00910E6A" w:rsidRDefault="00910E6A" w:rsidP="00910E6A">
      <w:pPr>
        <w:rPr>
          <w:lang w:val="en-GB"/>
        </w:rPr>
      </w:pPr>
    </w:p>
    <w:p w14:paraId="24D9572A" w14:textId="77777777" w:rsidR="00910E6A" w:rsidRDefault="00910E6A" w:rsidP="00910E6A">
      <w:pPr>
        <w:rPr>
          <w:lang w:val="en-GB"/>
        </w:rPr>
      </w:pPr>
    </w:p>
    <w:p w14:paraId="40F1B382" w14:textId="77777777" w:rsidR="00910E6A" w:rsidRDefault="00910E6A" w:rsidP="00910E6A">
      <w:pPr>
        <w:rPr>
          <w:lang w:val="en-GB"/>
        </w:rPr>
      </w:pPr>
    </w:p>
    <w:p w14:paraId="1380667C" w14:textId="77777777" w:rsidR="00910E6A" w:rsidRDefault="00910E6A" w:rsidP="00910E6A">
      <w:pPr>
        <w:rPr>
          <w:lang w:val="en-GB"/>
        </w:rPr>
      </w:pPr>
    </w:p>
    <w:p w14:paraId="3FE857DF" w14:textId="77777777" w:rsidR="00910E6A" w:rsidRDefault="00910E6A" w:rsidP="00910E6A">
      <w:pPr>
        <w:rPr>
          <w:lang w:val="en-GB"/>
        </w:rPr>
      </w:pPr>
    </w:p>
    <w:p w14:paraId="4F7FE206" w14:textId="77777777" w:rsidR="00910E6A" w:rsidRDefault="00910E6A" w:rsidP="00910E6A">
      <w:pPr>
        <w:rPr>
          <w:lang w:val="en-GB"/>
        </w:rPr>
      </w:pPr>
    </w:p>
    <w:p w14:paraId="780EDC1D" w14:textId="77777777" w:rsidR="00910E6A" w:rsidRDefault="00910E6A" w:rsidP="00910E6A">
      <w:pPr>
        <w:rPr>
          <w:lang w:val="en-GB"/>
        </w:rPr>
      </w:pPr>
    </w:p>
    <w:p w14:paraId="6D1F3FDD" w14:textId="77777777" w:rsidR="00910E6A" w:rsidRDefault="00910E6A" w:rsidP="00910E6A">
      <w:pPr>
        <w:rPr>
          <w:lang w:val="en-GB"/>
        </w:rPr>
      </w:pPr>
    </w:p>
    <w:p w14:paraId="62E200E3" w14:textId="77777777" w:rsidR="00910E6A" w:rsidRDefault="00910E6A" w:rsidP="00910E6A">
      <w:pPr>
        <w:rPr>
          <w:lang w:val="en-GB"/>
        </w:rPr>
      </w:pPr>
    </w:p>
    <w:p w14:paraId="1348EB32" w14:textId="77777777" w:rsidR="00910E6A" w:rsidRDefault="00910E6A" w:rsidP="00910E6A">
      <w:pPr>
        <w:rPr>
          <w:lang w:val="en-GB"/>
        </w:rPr>
      </w:pPr>
    </w:p>
    <w:p w14:paraId="6F7391C3" w14:textId="77777777" w:rsidR="00910E6A" w:rsidRDefault="00910E6A" w:rsidP="00910E6A">
      <w:pPr>
        <w:rPr>
          <w:lang w:val="en-GB"/>
        </w:rPr>
      </w:pPr>
    </w:p>
    <w:p w14:paraId="3FABD34F" w14:textId="77777777" w:rsidR="00910E6A" w:rsidRDefault="00910E6A" w:rsidP="00910E6A">
      <w:pPr>
        <w:rPr>
          <w:lang w:val="en-GB"/>
        </w:rPr>
      </w:pPr>
    </w:p>
    <w:p w14:paraId="3DD66613" w14:textId="77777777" w:rsidR="00910E6A" w:rsidRDefault="00910E6A" w:rsidP="00910E6A">
      <w:pPr>
        <w:rPr>
          <w:lang w:val="en-GB"/>
        </w:rPr>
      </w:pPr>
    </w:p>
    <w:p w14:paraId="32F90F37" w14:textId="77777777" w:rsidR="00910E6A" w:rsidRDefault="00910E6A" w:rsidP="00910E6A">
      <w:pPr>
        <w:rPr>
          <w:lang w:val="en-GB"/>
        </w:rPr>
      </w:pPr>
    </w:p>
    <w:p w14:paraId="17C98CD8"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3468BFE5" w14:textId="77777777" w:rsidTr="00E227AD">
        <w:trPr>
          <w:trHeight w:val="110"/>
          <w:jc w:val="center"/>
        </w:trPr>
        <w:tc>
          <w:tcPr>
            <w:tcW w:w="2346" w:type="dxa"/>
          </w:tcPr>
          <w:p w14:paraId="2A2D087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1CAAC0CF"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4</w:t>
            </w:r>
          </w:p>
        </w:tc>
        <w:tc>
          <w:tcPr>
            <w:tcW w:w="2346" w:type="dxa"/>
          </w:tcPr>
          <w:p w14:paraId="5DB3772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48EFD91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6E02A00B" w14:textId="77777777" w:rsidTr="00E227AD">
        <w:trPr>
          <w:trHeight w:val="190"/>
          <w:jc w:val="center"/>
        </w:trPr>
        <w:tc>
          <w:tcPr>
            <w:tcW w:w="2346" w:type="dxa"/>
          </w:tcPr>
          <w:p w14:paraId="31967AE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10E6A" w:rsidRPr="00695EC9" w14:paraId="33BA7F09" w14:textId="77777777" w:rsidTr="00E227AD">
              <w:trPr>
                <w:tblCellSpacing w:w="15" w:type="dxa"/>
              </w:trPr>
              <w:tc>
                <w:tcPr>
                  <w:tcW w:w="0" w:type="auto"/>
                  <w:vAlign w:val="center"/>
                  <w:hideMark/>
                </w:tcPr>
                <w:p w14:paraId="74F69B8E" w14:textId="77777777" w:rsidR="00910E6A" w:rsidRPr="00695EC9" w:rsidRDefault="00910E6A" w:rsidP="00E227AD">
                  <w:pPr>
                    <w:framePr w:hSpace="180" w:wrap="around" w:vAnchor="text" w:hAnchor="margin" w:xAlign="center" w:y="10"/>
                    <w:autoSpaceDE w:val="0"/>
                    <w:autoSpaceDN w:val="0"/>
                    <w:adjustRightInd w:val="0"/>
                    <w:suppressOverlap/>
                  </w:pPr>
                </w:p>
              </w:tc>
            </w:tr>
          </w:tbl>
          <w:p w14:paraId="14A85E34" w14:textId="77777777" w:rsidR="00910E6A" w:rsidRPr="0045090D" w:rsidRDefault="00910E6A" w:rsidP="00E227AD">
            <w:pPr>
              <w:autoSpaceDE w:val="0"/>
              <w:autoSpaceDN w:val="0"/>
              <w:adjustRightInd w:val="0"/>
              <w:rPr>
                <w:rFonts w:asciiTheme="majorBidi" w:hAnsiTheme="majorBidi" w:cstheme="majorBidi"/>
                <w:sz w:val="22"/>
                <w:szCs w:val="22"/>
              </w:rPr>
            </w:pPr>
            <w:r w:rsidRPr="00896C41">
              <w:rPr>
                <w:rFonts w:asciiTheme="majorBidi" w:hAnsiTheme="majorBidi" w:cstheme="majorBidi"/>
                <w:sz w:val="22"/>
                <w:szCs w:val="22"/>
              </w:rPr>
              <w:t>Landlord Receives Feedback Fill Notifications</w:t>
            </w:r>
          </w:p>
        </w:tc>
        <w:tc>
          <w:tcPr>
            <w:tcW w:w="2346" w:type="dxa"/>
          </w:tcPr>
          <w:p w14:paraId="1A32B3E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262B810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01103872" w14:textId="77777777" w:rsidTr="00E227AD">
        <w:trPr>
          <w:trHeight w:val="363"/>
          <w:jc w:val="center"/>
        </w:trPr>
        <w:tc>
          <w:tcPr>
            <w:tcW w:w="2346" w:type="dxa"/>
          </w:tcPr>
          <w:p w14:paraId="75C2BB6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A9C76E6" w14:textId="77777777" w:rsidR="00910E6A" w:rsidRPr="004C5C41" w:rsidRDefault="00910E6A" w:rsidP="00E227AD">
            <w:pPr>
              <w:autoSpaceDE w:val="0"/>
              <w:autoSpaceDN w:val="0"/>
              <w:adjustRightInd w:val="0"/>
              <w:rPr>
                <w:rFonts w:asciiTheme="majorBidi" w:hAnsiTheme="majorBidi" w:cstheme="majorBidi"/>
                <w:sz w:val="22"/>
                <w:szCs w:val="22"/>
              </w:rPr>
            </w:pPr>
            <w:r w:rsidRPr="000F470C">
              <w:rPr>
                <w:rFonts w:asciiTheme="majorBidi" w:hAnsiTheme="majorBidi" w:cstheme="majorBidi"/>
                <w:sz w:val="22"/>
                <w:szCs w:val="22"/>
                <w:lang w:val="zh-CN"/>
              </w:rPr>
              <w:t>Reporting and Notification Management Module</w:t>
            </w:r>
          </w:p>
        </w:tc>
        <w:tc>
          <w:tcPr>
            <w:tcW w:w="2346" w:type="dxa"/>
          </w:tcPr>
          <w:p w14:paraId="6F8A219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21381F2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A06A0E0" w14:textId="77777777" w:rsidTr="00E227AD">
        <w:trPr>
          <w:trHeight w:val="110"/>
          <w:jc w:val="center"/>
        </w:trPr>
        <w:tc>
          <w:tcPr>
            <w:tcW w:w="2346" w:type="dxa"/>
          </w:tcPr>
          <w:p w14:paraId="66522B0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7948AB0A" w14:textId="77777777" w:rsidR="00910E6A" w:rsidRPr="0045090D" w:rsidRDefault="00910E6A" w:rsidP="00E227AD">
            <w:pPr>
              <w:autoSpaceDE w:val="0"/>
              <w:autoSpaceDN w:val="0"/>
              <w:adjustRightInd w:val="0"/>
              <w:rPr>
                <w:rFonts w:asciiTheme="majorBidi" w:hAnsiTheme="majorBidi" w:cstheme="majorBidi"/>
                <w:sz w:val="22"/>
                <w:szCs w:val="22"/>
              </w:rPr>
            </w:pPr>
            <w:r w:rsidRPr="00734B1D">
              <w:rPr>
                <w:rFonts w:asciiTheme="majorBidi" w:hAnsiTheme="majorBidi" w:cstheme="majorBidi"/>
                <w:sz w:val="22"/>
                <w:szCs w:val="22"/>
              </w:rPr>
              <w:t>Feedback submission data from renter</w:t>
            </w:r>
          </w:p>
        </w:tc>
        <w:tc>
          <w:tcPr>
            <w:tcW w:w="2346" w:type="dxa"/>
          </w:tcPr>
          <w:p w14:paraId="73D6969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A5C17B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712290FC" w14:textId="77777777" w:rsidTr="00E227AD">
        <w:trPr>
          <w:trHeight w:val="110"/>
          <w:jc w:val="center"/>
        </w:trPr>
        <w:tc>
          <w:tcPr>
            <w:tcW w:w="4692" w:type="dxa"/>
            <w:gridSpan w:val="2"/>
          </w:tcPr>
          <w:p w14:paraId="3B56593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Precondition: </w:t>
            </w:r>
          </w:p>
        </w:tc>
        <w:tc>
          <w:tcPr>
            <w:tcW w:w="4692" w:type="dxa"/>
            <w:gridSpan w:val="2"/>
          </w:tcPr>
          <w:p w14:paraId="7AAA44E9" w14:textId="77777777" w:rsidR="00910E6A" w:rsidRPr="00CD28EE" w:rsidRDefault="00910E6A" w:rsidP="00E227AD">
            <w:r w:rsidRPr="00FE4FDB">
              <w:t>The renter has completed their rental period or is eligible to give feedback on a rented property.</w:t>
            </w:r>
          </w:p>
        </w:tc>
      </w:tr>
      <w:tr w:rsidR="00910E6A" w:rsidRPr="0045090D" w14:paraId="2B389BFB" w14:textId="77777777" w:rsidTr="00E227AD">
        <w:trPr>
          <w:trHeight w:val="110"/>
          <w:jc w:val="center"/>
        </w:trPr>
        <w:tc>
          <w:tcPr>
            <w:tcW w:w="4692" w:type="dxa"/>
            <w:gridSpan w:val="2"/>
          </w:tcPr>
          <w:p w14:paraId="5620F494"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953B44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2E2F1ECA" w14:textId="77777777" w:rsidTr="00E227AD">
        <w:trPr>
          <w:trHeight w:val="647"/>
          <w:jc w:val="center"/>
        </w:trPr>
        <w:tc>
          <w:tcPr>
            <w:tcW w:w="4692" w:type="dxa"/>
            <w:gridSpan w:val="2"/>
          </w:tcPr>
          <w:p w14:paraId="35C4B3E4" w14:textId="77777777" w:rsidR="00910E6A" w:rsidRPr="00B73B8B" w:rsidRDefault="00910E6A" w:rsidP="00E227AD">
            <w:pPr>
              <w:autoSpaceDE w:val="0"/>
              <w:autoSpaceDN w:val="0"/>
              <w:adjustRightInd w:val="0"/>
              <w:rPr>
                <w:rFonts w:asciiTheme="majorBidi" w:hAnsiTheme="majorBidi" w:cstheme="majorBidi"/>
                <w:sz w:val="22"/>
                <w:szCs w:val="22"/>
              </w:rPr>
            </w:pPr>
          </w:p>
          <w:p w14:paraId="56360526" w14:textId="77777777" w:rsidR="00910E6A" w:rsidRPr="00310C32" w:rsidRDefault="00910E6A" w:rsidP="00E227AD">
            <w:pPr>
              <w:autoSpaceDE w:val="0"/>
              <w:autoSpaceDN w:val="0"/>
              <w:adjustRightInd w:val="0"/>
              <w:rPr>
                <w:rFonts w:asciiTheme="majorBidi" w:hAnsiTheme="majorBidi" w:cstheme="majorBidi"/>
                <w:sz w:val="22"/>
                <w:szCs w:val="22"/>
              </w:rPr>
            </w:pPr>
            <w:r w:rsidRPr="00310C32">
              <w:rPr>
                <w:rFonts w:asciiTheme="majorBidi" w:hAnsiTheme="majorBidi" w:cstheme="majorBidi"/>
                <w:sz w:val="22"/>
                <w:szCs w:val="22"/>
              </w:rPr>
              <w:t>1. Renter logs in and navigates to feedback section</w:t>
            </w:r>
            <w:r w:rsidRPr="00310C32">
              <w:rPr>
                <w:rFonts w:asciiTheme="majorBidi" w:hAnsiTheme="majorBidi" w:cstheme="majorBidi"/>
                <w:sz w:val="22"/>
                <w:szCs w:val="22"/>
              </w:rPr>
              <w:tab/>
            </w:r>
          </w:p>
          <w:p w14:paraId="71705C0B" w14:textId="77777777" w:rsidR="00910E6A" w:rsidRPr="00310C32" w:rsidRDefault="00910E6A" w:rsidP="00E227AD">
            <w:pPr>
              <w:autoSpaceDE w:val="0"/>
              <w:autoSpaceDN w:val="0"/>
              <w:adjustRightInd w:val="0"/>
              <w:rPr>
                <w:rFonts w:asciiTheme="majorBidi" w:hAnsiTheme="majorBidi" w:cstheme="majorBidi"/>
                <w:sz w:val="22"/>
                <w:szCs w:val="22"/>
              </w:rPr>
            </w:pPr>
            <w:r w:rsidRPr="00310C32">
              <w:rPr>
                <w:rFonts w:asciiTheme="majorBidi" w:hAnsiTheme="majorBidi" w:cstheme="majorBidi"/>
                <w:sz w:val="22"/>
                <w:szCs w:val="22"/>
              </w:rPr>
              <w:t>2. Renter submits feedback</w:t>
            </w:r>
            <w:r w:rsidRPr="00310C32">
              <w:rPr>
                <w:rFonts w:asciiTheme="majorBidi" w:hAnsiTheme="majorBidi" w:cstheme="majorBidi"/>
                <w:sz w:val="22"/>
                <w:szCs w:val="22"/>
              </w:rPr>
              <w:tab/>
            </w:r>
          </w:p>
          <w:p w14:paraId="7E87F8A5" w14:textId="77777777" w:rsidR="00910E6A" w:rsidRPr="00310C32" w:rsidRDefault="00910E6A" w:rsidP="00E227AD">
            <w:pPr>
              <w:autoSpaceDE w:val="0"/>
              <w:autoSpaceDN w:val="0"/>
              <w:adjustRightInd w:val="0"/>
              <w:rPr>
                <w:rFonts w:asciiTheme="majorBidi" w:hAnsiTheme="majorBidi" w:cstheme="majorBidi"/>
                <w:sz w:val="22"/>
                <w:szCs w:val="22"/>
              </w:rPr>
            </w:pPr>
            <w:r w:rsidRPr="00310C32">
              <w:rPr>
                <w:rFonts w:asciiTheme="majorBidi" w:hAnsiTheme="majorBidi" w:cstheme="majorBidi"/>
                <w:sz w:val="22"/>
                <w:szCs w:val="22"/>
              </w:rPr>
              <w:t>3. System identifies corresponding landlord</w:t>
            </w:r>
          </w:p>
          <w:p w14:paraId="415ACC73" w14:textId="77777777" w:rsidR="00910E6A" w:rsidRPr="00D425FD" w:rsidRDefault="00910E6A" w:rsidP="00E227AD">
            <w:pPr>
              <w:autoSpaceDE w:val="0"/>
              <w:autoSpaceDN w:val="0"/>
              <w:adjustRightInd w:val="0"/>
              <w:rPr>
                <w:rFonts w:asciiTheme="majorBidi" w:hAnsiTheme="majorBidi" w:cstheme="majorBidi"/>
                <w:sz w:val="22"/>
                <w:szCs w:val="22"/>
              </w:rPr>
            </w:pPr>
            <w:r w:rsidRPr="00310C32">
              <w:rPr>
                <w:rFonts w:asciiTheme="majorBidi" w:hAnsiTheme="majorBidi" w:cstheme="majorBidi"/>
                <w:sz w:val="22"/>
                <w:szCs w:val="22"/>
              </w:rPr>
              <w:t>4. Notification is sent</w:t>
            </w:r>
            <w:r w:rsidRPr="00A14F45">
              <w:rPr>
                <w:rFonts w:asciiTheme="majorBidi" w:hAnsiTheme="majorBidi" w:cstheme="majorBidi"/>
                <w:sz w:val="22"/>
                <w:szCs w:val="22"/>
              </w:rPr>
              <w:tab/>
            </w:r>
          </w:p>
        </w:tc>
        <w:tc>
          <w:tcPr>
            <w:tcW w:w="4692" w:type="dxa"/>
            <w:gridSpan w:val="2"/>
          </w:tcPr>
          <w:p w14:paraId="53623104" w14:textId="77777777" w:rsidR="00910E6A" w:rsidRPr="00B73B8B" w:rsidRDefault="00910E6A" w:rsidP="00E227AD">
            <w:pPr>
              <w:autoSpaceDE w:val="0"/>
              <w:autoSpaceDN w:val="0"/>
              <w:adjustRightInd w:val="0"/>
              <w:rPr>
                <w:rFonts w:asciiTheme="majorBidi" w:hAnsiTheme="majorBidi" w:cstheme="majorBidi"/>
                <w:sz w:val="22"/>
                <w:szCs w:val="22"/>
              </w:rPr>
            </w:pPr>
          </w:p>
          <w:p w14:paraId="78FF4D1A" w14:textId="77777777" w:rsidR="00910E6A" w:rsidRPr="00310C32" w:rsidRDefault="00910E6A" w:rsidP="00E227AD">
            <w:pPr>
              <w:autoSpaceDE w:val="0"/>
              <w:autoSpaceDN w:val="0"/>
              <w:adjustRightInd w:val="0"/>
              <w:rPr>
                <w:rFonts w:asciiTheme="majorBidi" w:hAnsiTheme="majorBidi" w:cstheme="majorBidi"/>
                <w:sz w:val="22"/>
                <w:szCs w:val="22"/>
              </w:rPr>
            </w:pPr>
            <w:r w:rsidRPr="00310C32">
              <w:rPr>
                <w:rFonts w:asciiTheme="majorBidi" w:hAnsiTheme="majorBidi" w:cstheme="majorBidi"/>
                <w:sz w:val="22"/>
                <w:szCs w:val="22"/>
              </w:rPr>
              <w:t>1. System displays feedback form for rented property</w:t>
            </w:r>
          </w:p>
          <w:p w14:paraId="753DD8CD" w14:textId="77777777" w:rsidR="00910E6A" w:rsidRPr="00310C32" w:rsidRDefault="00910E6A" w:rsidP="00E227AD">
            <w:pPr>
              <w:autoSpaceDE w:val="0"/>
              <w:autoSpaceDN w:val="0"/>
              <w:adjustRightInd w:val="0"/>
              <w:rPr>
                <w:rFonts w:asciiTheme="majorBidi" w:hAnsiTheme="majorBidi" w:cstheme="majorBidi"/>
                <w:sz w:val="22"/>
                <w:szCs w:val="22"/>
              </w:rPr>
            </w:pPr>
            <w:r w:rsidRPr="00310C32">
              <w:rPr>
                <w:rFonts w:asciiTheme="majorBidi" w:hAnsiTheme="majorBidi" w:cstheme="majorBidi"/>
                <w:sz w:val="22"/>
                <w:szCs w:val="22"/>
              </w:rPr>
              <w:t>2. System saves feedback and updates database</w:t>
            </w:r>
          </w:p>
          <w:p w14:paraId="60B32223" w14:textId="77777777" w:rsidR="00910E6A" w:rsidRPr="00310C32" w:rsidRDefault="00910E6A" w:rsidP="00E227AD">
            <w:pPr>
              <w:autoSpaceDE w:val="0"/>
              <w:autoSpaceDN w:val="0"/>
              <w:adjustRightInd w:val="0"/>
              <w:rPr>
                <w:rFonts w:asciiTheme="majorBidi" w:hAnsiTheme="majorBidi" w:cstheme="majorBidi"/>
                <w:sz w:val="22"/>
                <w:szCs w:val="22"/>
              </w:rPr>
            </w:pPr>
            <w:r w:rsidRPr="00310C32">
              <w:rPr>
                <w:rFonts w:asciiTheme="majorBidi" w:hAnsiTheme="majorBidi" w:cstheme="majorBidi"/>
                <w:sz w:val="22"/>
                <w:szCs w:val="22"/>
              </w:rPr>
              <w:t>3. System triggers notification to the landlord</w:t>
            </w:r>
          </w:p>
          <w:p w14:paraId="533187AF" w14:textId="77777777" w:rsidR="00910E6A" w:rsidRPr="00F22F9F" w:rsidRDefault="00910E6A" w:rsidP="00E227AD">
            <w:pPr>
              <w:autoSpaceDE w:val="0"/>
              <w:autoSpaceDN w:val="0"/>
              <w:adjustRightInd w:val="0"/>
              <w:rPr>
                <w:rFonts w:asciiTheme="majorBidi" w:hAnsiTheme="majorBidi" w:cstheme="majorBidi"/>
                <w:sz w:val="22"/>
                <w:szCs w:val="22"/>
              </w:rPr>
            </w:pPr>
            <w:r w:rsidRPr="00310C32">
              <w:rPr>
                <w:rFonts w:asciiTheme="majorBidi" w:hAnsiTheme="majorBidi" w:cstheme="majorBidi"/>
                <w:sz w:val="22"/>
                <w:szCs w:val="22"/>
              </w:rPr>
              <w:t>4. Landlord receives: “New feedback received for [Property Title] from [</w:t>
            </w:r>
            <w:r>
              <w:rPr>
                <w:rFonts w:asciiTheme="majorBidi" w:hAnsiTheme="majorBidi" w:cstheme="majorBidi"/>
                <w:sz w:val="22"/>
                <w:szCs w:val="22"/>
              </w:rPr>
              <w:t>Zainab Fazal</w:t>
            </w:r>
            <w:r w:rsidRPr="00310C32">
              <w:rPr>
                <w:rFonts w:asciiTheme="majorBidi" w:hAnsiTheme="majorBidi" w:cstheme="majorBidi"/>
                <w:sz w:val="22"/>
                <w:szCs w:val="22"/>
              </w:rPr>
              <w:t>]”</w:t>
            </w:r>
          </w:p>
        </w:tc>
      </w:tr>
      <w:tr w:rsidR="00910E6A" w:rsidRPr="0045090D" w14:paraId="26B734B0" w14:textId="77777777" w:rsidTr="00E227AD">
        <w:trPr>
          <w:trHeight w:val="110"/>
          <w:jc w:val="center"/>
        </w:trPr>
        <w:tc>
          <w:tcPr>
            <w:tcW w:w="4692" w:type="dxa"/>
            <w:gridSpan w:val="2"/>
          </w:tcPr>
          <w:p w14:paraId="60BCF98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CBDC18E"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81575">
              <w:rPr>
                <w:rFonts w:asciiTheme="majorBidi" w:hAnsiTheme="majorBidi" w:cstheme="majorBidi"/>
                <w:sz w:val="22"/>
                <w:szCs w:val="22"/>
              </w:rPr>
              <w:t>The landlord should receive a notification once a renter submits feedback for a property.</w:t>
            </w:r>
          </w:p>
        </w:tc>
      </w:tr>
      <w:tr w:rsidR="00910E6A" w:rsidRPr="0045090D" w14:paraId="239CE15F" w14:textId="77777777" w:rsidTr="00E227AD">
        <w:trPr>
          <w:trHeight w:val="110"/>
          <w:jc w:val="center"/>
        </w:trPr>
        <w:tc>
          <w:tcPr>
            <w:tcW w:w="4692" w:type="dxa"/>
            <w:gridSpan w:val="2"/>
          </w:tcPr>
          <w:p w14:paraId="5D6CFE1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395C43AC"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81575">
              <w:rPr>
                <w:rFonts w:asciiTheme="majorBidi" w:hAnsiTheme="majorBidi" w:cstheme="majorBidi"/>
                <w:sz w:val="22"/>
                <w:szCs w:val="22"/>
              </w:rPr>
              <w:t>Notification was successfully received by the landlord after feedback submission.</w:t>
            </w:r>
          </w:p>
        </w:tc>
      </w:tr>
      <w:tr w:rsidR="00910E6A" w:rsidRPr="0045090D" w14:paraId="20881CD0" w14:textId="77777777" w:rsidTr="00E227AD">
        <w:trPr>
          <w:trHeight w:val="110"/>
          <w:jc w:val="center"/>
        </w:trPr>
        <w:tc>
          <w:tcPr>
            <w:tcW w:w="4692" w:type="dxa"/>
            <w:gridSpan w:val="2"/>
          </w:tcPr>
          <w:p w14:paraId="547EC2B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1E00D21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20C61F59" w14:textId="77777777" w:rsidR="00910E6A" w:rsidRDefault="00910E6A" w:rsidP="00910E6A">
      <w:pPr>
        <w:rPr>
          <w:lang w:val="en-GB"/>
        </w:rPr>
      </w:pPr>
    </w:p>
    <w:p w14:paraId="6BAD4D41" w14:textId="77777777" w:rsidR="00910E6A" w:rsidRDefault="00910E6A" w:rsidP="00910E6A">
      <w:pPr>
        <w:rPr>
          <w:lang w:val="en-GB"/>
        </w:rPr>
      </w:pPr>
    </w:p>
    <w:p w14:paraId="7279B218" w14:textId="77777777" w:rsidR="00910E6A" w:rsidRDefault="00910E6A" w:rsidP="00910E6A">
      <w:pPr>
        <w:rPr>
          <w:lang w:val="en-GB"/>
        </w:rPr>
      </w:pPr>
    </w:p>
    <w:p w14:paraId="41B229BF" w14:textId="77777777" w:rsidR="00910E6A" w:rsidRDefault="00910E6A" w:rsidP="00910E6A">
      <w:pPr>
        <w:rPr>
          <w:lang w:val="en-GB"/>
        </w:rPr>
      </w:pPr>
    </w:p>
    <w:p w14:paraId="6AF854EF" w14:textId="77777777" w:rsidR="00910E6A" w:rsidRDefault="00910E6A" w:rsidP="00910E6A">
      <w:pPr>
        <w:rPr>
          <w:lang w:val="en-GB"/>
        </w:rPr>
      </w:pPr>
    </w:p>
    <w:p w14:paraId="53DF38C7" w14:textId="77777777" w:rsidR="00910E6A" w:rsidRDefault="00910E6A" w:rsidP="00910E6A">
      <w:pPr>
        <w:rPr>
          <w:lang w:val="en-GB"/>
        </w:rPr>
      </w:pPr>
    </w:p>
    <w:p w14:paraId="3592101F" w14:textId="77777777" w:rsidR="00910E6A" w:rsidRDefault="00910E6A" w:rsidP="00910E6A">
      <w:pPr>
        <w:rPr>
          <w:lang w:val="en-GB"/>
        </w:rPr>
      </w:pPr>
    </w:p>
    <w:p w14:paraId="3F814955" w14:textId="77777777" w:rsidR="00910E6A" w:rsidRDefault="00910E6A" w:rsidP="00910E6A">
      <w:pPr>
        <w:rPr>
          <w:lang w:val="en-GB"/>
        </w:rPr>
      </w:pPr>
    </w:p>
    <w:p w14:paraId="5DE71413" w14:textId="77777777" w:rsidR="00910E6A" w:rsidRDefault="00910E6A" w:rsidP="00910E6A">
      <w:pPr>
        <w:rPr>
          <w:lang w:val="en-GB"/>
        </w:rPr>
      </w:pPr>
    </w:p>
    <w:p w14:paraId="04FA00B6" w14:textId="77777777" w:rsidR="00910E6A" w:rsidRDefault="00910E6A" w:rsidP="00910E6A">
      <w:pPr>
        <w:rPr>
          <w:lang w:val="en-GB"/>
        </w:rPr>
      </w:pPr>
    </w:p>
    <w:p w14:paraId="05F9F780" w14:textId="77777777" w:rsidR="00910E6A" w:rsidRDefault="00910E6A" w:rsidP="00910E6A">
      <w:pPr>
        <w:rPr>
          <w:lang w:val="en-GB"/>
        </w:rPr>
      </w:pPr>
    </w:p>
    <w:p w14:paraId="61989183" w14:textId="77777777" w:rsidR="00910E6A" w:rsidRDefault="00910E6A" w:rsidP="00910E6A">
      <w:pPr>
        <w:rPr>
          <w:lang w:val="en-GB"/>
        </w:rPr>
      </w:pPr>
    </w:p>
    <w:p w14:paraId="103DCF11" w14:textId="77777777" w:rsidR="00910E6A" w:rsidRDefault="00910E6A" w:rsidP="00910E6A">
      <w:pPr>
        <w:rPr>
          <w:lang w:val="en-GB"/>
        </w:rPr>
      </w:pPr>
    </w:p>
    <w:p w14:paraId="2E3D682A"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907322D" w14:textId="77777777" w:rsidTr="00E227AD">
        <w:trPr>
          <w:trHeight w:val="110"/>
          <w:jc w:val="center"/>
        </w:trPr>
        <w:tc>
          <w:tcPr>
            <w:tcW w:w="2346" w:type="dxa"/>
          </w:tcPr>
          <w:p w14:paraId="04D1D47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00CFF44E"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5</w:t>
            </w:r>
          </w:p>
        </w:tc>
        <w:tc>
          <w:tcPr>
            <w:tcW w:w="2346" w:type="dxa"/>
          </w:tcPr>
          <w:p w14:paraId="44DC147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4A0A526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5F23900C" w14:textId="77777777" w:rsidTr="00E227AD">
        <w:trPr>
          <w:trHeight w:val="190"/>
          <w:jc w:val="center"/>
        </w:trPr>
        <w:tc>
          <w:tcPr>
            <w:tcW w:w="2346" w:type="dxa"/>
          </w:tcPr>
          <w:p w14:paraId="741CA12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095ED625" w14:textId="77777777" w:rsidR="00910E6A" w:rsidRPr="0045090D" w:rsidRDefault="00910E6A" w:rsidP="00E227AD">
            <w:pPr>
              <w:autoSpaceDE w:val="0"/>
              <w:autoSpaceDN w:val="0"/>
              <w:adjustRightInd w:val="0"/>
              <w:rPr>
                <w:rFonts w:asciiTheme="majorBidi" w:hAnsiTheme="majorBidi" w:cstheme="majorBidi"/>
                <w:sz w:val="22"/>
                <w:szCs w:val="22"/>
              </w:rPr>
            </w:pPr>
            <w:r w:rsidRPr="00D45E07">
              <w:t>Renter Receives Payment Confirmation Notification</w:t>
            </w:r>
          </w:p>
        </w:tc>
        <w:tc>
          <w:tcPr>
            <w:tcW w:w="2346" w:type="dxa"/>
          </w:tcPr>
          <w:p w14:paraId="164A0AD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318F3CF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13389646" w14:textId="77777777" w:rsidTr="00E227AD">
        <w:trPr>
          <w:trHeight w:val="363"/>
          <w:jc w:val="center"/>
        </w:trPr>
        <w:tc>
          <w:tcPr>
            <w:tcW w:w="2346" w:type="dxa"/>
          </w:tcPr>
          <w:p w14:paraId="725A09E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033AD231" w14:textId="77777777" w:rsidR="00910E6A" w:rsidRPr="004C5C41" w:rsidRDefault="00910E6A" w:rsidP="00E227AD">
            <w:pPr>
              <w:autoSpaceDE w:val="0"/>
              <w:autoSpaceDN w:val="0"/>
              <w:adjustRightInd w:val="0"/>
              <w:rPr>
                <w:rFonts w:asciiTheme="majorBidi" w:hAnsiTheme="majorBidi" w:cstheme="majorBidi"/>
                <w:sz w:val="22"/>
                <w:szCs w:val="22"/>
              </w:rPr>
            </w:pPr>
            <w:r w:rsidRPr="000F470C">
              <w:rPr>
                <w:rFonts w:asciiTheme="majorBidi" w:hAnsiTheme="majorBidi" w:cstheme="majorBidi"/>
                <w:sz w:val="22"/>
                <w:szCs w:val="22"/>
                <w:lang w:val="zh-CN"/>
              </w:rPr>
              <w:t>Reporting and Notification Management Module</w:t>
            </w:r>
          </w:p>
        </w:tc>
        <w:tc>
          <w:tcPr>
            <w:tcW w:w="2346" w:type="dxa"/>
          </w:tcPr>
          <w:p w14:paraId="029E4B3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DB927C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150AB067" w14:textId="77777777" w:rsidTr="00E227AD">
        <w:trPr>
          <w:trHeight w:val="110"/>
          <w:jc w:val="center"/>
        </w:trPr>
        <w:tc>
          <w:tcPr>
            <w:tcW w:w="2346" w:type="dxa"/>
          </w:tcPr>
          <w:p w14:paraId="7CE9AD1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2BA38707" w14:textId="77777777" w:rsidR="00910E6A" w:rsidRPr="0045090D" w:rsidRDefault="00910E6A" w:rsidP="00E227AD">
            <w:pPr>
              <w:autoSpaceDE w:val="0"/>
              <w:autoSpaceDN w:val="0"/>
              <w:adjustRightInd w:val="0"/>
              <w:rPr>
                <w:rFonts w:asciiTheme="majorBidi" w:hAnsiTheme="majorBidi" w:cstheme="majorBidi"/>
                <w:sz w:val="22"/>
                <w:szCs w:val="22"/>
              </w:rPr>
            </w:pPr>
            <w:r w:rsidRPr="00B35C6B">
              <w:rPr>
                <w:rFonts w:asciiTheme="majorBidi" w:hAnsiTheme="majorBidi" w:cstheme="majorBidi"/>
                <w:sz w:val="22"/>
                <w:szCs w:val="22"/>
              </w:rPr>
              <w:t>Renter payment details, Transaction ID</w:t>
            </w:r>
          </w:p>
        </w:tc>
        <w:tc>
          <w:tcPr>
            <w:tcW w:w="2346" w:type="dxa"/>
          </w:tcPr>
          <w:p w14:paraId="3B7FD64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24B7D1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7A13C899" w14:textId="77777777" w:rsidTr="00E227AD">
        <w:trPr>
          <w:trHeight w:val="110"/>
          <w:jc w:val="center"/>
        </w:trPr>
        <w:tc>
          <w:tcPr>
            <w:tcW w:w="4692" w:type="dxa"/>
            <w:gridSpan w:val="2"/>
          </w:tcPr>
          <w:p w14:paraId="561E191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BB64221" w14:textId="77777777" w:rsidR="00910E6A" w:rsidRPr="00CD28EE" w:rsidRDefault="00910E6A" w:rsidP="00E227AD">
            <w:r w:rsidRPr="005215B7">
              <w:t>Renter has successfully made a payment for a rental agreement or installment.</w:t>
            </w:r>
          </w:p>
        </w:tc>
      </w:tr>
      <w:tr w:rsidR="00910E6A" w:rsidRPr="0045090D" w14:paraId="22E4301E" w14:textId="77777777" w:rsidTr="00E227AD">
        <w:trPr>
          <w:trHeight w:val="110"/>
          <w:jc w:val="center"/>
        </w:trPr>
        <w:tc>
          <w:tcPr>
            <w:tcW w:w="4692" w:type="dxa"/>
            <w:gridSpan w:val="2"/>
          </w:tcPr>
          <w:p w14:paraId="640382E7"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5C1B25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2BA13D55" w14:textId="77777777" w:rsidTr="00E227AD">
        <w:trPr>
          <w:trHeight w:val="647"/>
          <w:jc w:val="center"/>
        </w:trPr>
        <w:tc>
          <w:tcPr>
            <w:tcW w:w="4692" w:type="dxa"/>
            <w:gridSpan w:val="2"/>
          </w:tcPr>
          <w:p w14:paraId="2716A779" w14:textId="77777777" w:rsidR="00910E6A" w:rsidRPr="00B73B8B" w:rsidRDefault="00910E6A" w:rsidP="00E227AD">
            <w:pPr>
              <w:autoSpaceDE w:val="0"/>
              <w:autoSpaceDN w:val="0"/>
              <w:adjustRightInd w:val="0"/>
              <w:rPr>
                <w:rFonts w:asciiTheme="majorBidi" w:hAnsiTheme="majorBidi" w:cstheme="majorBidi"/>
                <w:sz w:val="22"/>
                <w:szCs w:val="22"/>
              </w:rPr>
            </w:pPr>
          </w:p>
          <w:p w14:paraId="2B2385C1" w14:textId="77777777" w:rsidR="00910E6A" w:rsidRPr="009475C5" w:rsidRDefault="00910E6A" w:rsidP="00E227AD">
            <w:pPr>
              <w:autoSpaceDE w:val="0"/>
              <w:autoSpaceDN w:val="0"/>
              <w:adjustRightInd w:val="0"/>
              <w:rPr>
                <w:rFonts w:asciiTheme="majorBidi" w:hAnsiTheme="majorBidi" w:cstheme="majorBidi"/>
                <w:sz w:val="22"/>
                <w:szCs w:val="22"/>
              </w:rPr>
            </w:pPr>
            <w:r w:rsidRPr="009475C5">
              <w:rPr>
                <w:rFonts w:asciiTheme="majorBidi" w:hAnsiTheme="majorBidi" w:cstheme="majorBidi"/>
                <w:sz w:val="22"/>
                <w:szCs w:val="22"/>
              </w:rPr>
              <w:t>1. Renter completes payment through the system</w:t>
            </w:r>
          </w:p>
          <w:p w14:paraId="0CCF0AD1" w14:textId="77777777" w:rsidR="00910E6A" w:rsidRPr="009475C5" w:rsidRDefault="00910E6A" w:rsidP="00E227AD">
            <w:pPr>
              <w:autoSpaceDE w:val="0"/>
              <w:autoSpaceDN w:val="0"/>
              <w:adjustRightInd w:val="0"/>
              <w:rPr>
                <w:rFonts w:asciiTheme="majorBidi" w:hAnsiTheme="majorBidi" w:cstheme="majorBidi"/>
                <w:sz w:val="22"/>
                <w:szCs w:val="22"/>
              </w:rPr>
            </w:pPr>
            <w:r w:rsidRPr="009475C5">
              <w:rPr>
                <w:rFonts w:asciiTheme="majorBidi" w:hAnsiTheme="majorBidi" w:cstheme="majorBidi"/>
                <w:sz w:val="22"/>
                <w:szCs w:val="22"/>
              </w:rPr>
              <w:t>2. System updates transaction database</w:t>
            </w:r>
            <w:r w:rsidRPr="009475C5">
              <w:rPr>
                <w:rFonts w:asciiTheme="majorBidi" w:hAnsiTheme="majorBidi" w:cstheme="majorBidi"/>
                <w:sz w:val="22"/>
                <w:szCs w:val="22"/>
              </w:rPr>
              <w:tab/>
            </w:r>
          </w:p>
          <w:p w14:paraId="7DDEB543" w14:textId="77777777" w:rsidR="00910E6A" w:rsidRPr="00D425FD" w:rsidRDefault="00910E6A" w:rsidP="00E227AD">
            <w:pPr>
              <w:autoSpaceDE w:val="0"/>
              <w:autoSpaceDN w:val="0"/>
              <w:adjustRightInd w:val="0"/>
              <w:rPr>
                <w:rFonts w:asciiTheme="majorBidi" w:hAnsiTheme="majorBidi" w:cstheme="majorBidi"/>
                <w:sz w:val="22"/>
                <w:szCs w:val="22"/>
              </w:rPr>
            </w:pPr>
            <w:r w:rsidRPr="009475C5">
              <w:rPr>
                <w:rFonts w:asciiTheme="majorBidi" w:hAnsiTheme="majorBidi" w:cstheme="majorBidi"/>
                <w:sz w:val="22"/>
                <w:szCs w:val="22"/>
              </w:rPr>
              <w:t>3. System generates confirmation notification</w:t>
            </w:r>
            <w:r w:rsidRPr="00A14F45">
              <w:rPr>
                <w:rFonts w:asciiTheme="majorBidi" w:hAnsiTheme="majorBidi" w:cstheme="majorBidi"/>
                <w:sz w:val="22"/>
                <w:szCs w:val="22"/>
              </w:rPr>
              <w:tab/>
            </w:r>
          </w:p>
        </w:tc>
        <w:tc>
          <w:tcPr>
            <w:tcW w:w="4692" w:type="dxa"/>
            <w:gridSpan w:val="2"/>
          </w:tcPr>
          <w:p w14:paraId="63DCB42A" w14:textId="77777777" w:rsidR="00910E6A" w:rsidRPr="00B73B8B" w:rsidRDefault="00910E6A" w:rsidP="00E227AD">
            <w:pPr>
              <w:autoSpaceDE w:val="0"/>
              <w:autoSpaceDN w:val="0"/>
              <w:adjustRightInd w:val="0"/>
              <w:rPr>
                <w:rFonts w:asciiTheme="majorBidi" w:hAnsiTheme="majorBidi" w:cstheme="majorBidi"/>
                <w:sz w:val="22"/>
                <w:szCs w:val="22"/>
              </w:rPr>
            </w:pPr>
          </w:p>
          <w:p w14:paraId="24F88D98" w14:textId="77777777" w:rsidR="00910E6A" w:rsidRPr="009475C5" w:rsidRDefault="00910E6A" w:rsidP="00E227AD">
            <w:pPr>
              <w:autoSpaceDE w:val="0"/>
              <w:autoSpaceDN w:val="0"/>
              <w:adjustRightInd w:val="0"/>
              <w:rPr>
                <w:rFonts w:asciiTheme="majorBidi" w:hAnsiTheme="majorBidi" w:cstheme="majorBidi"/>
                <w:sz w:val="22"/>
                <w:szCs w:val="22"/>
              </w:rPr>
            </w:pPr>
            <w:r w:rsidRPr="009475C5">
              <w:rPr>
                <w:rFonts w:asciiTheme="majorBidi" w:hAnsiTheme="majorBidi" w:cstheme="majorBidi"/>
                <w:sz w:val="22"/>
                <w:szCs w:val="22"/>
              </w:rPr>
              <w:t>1. System verifies and records payment</w:t>
            </w:r>
          </w:p>
          <w:p w14:paraId="6E5CCDFE" w14:textId="77777777" w:rsidR="00910E6A" w:rsidRPr="009475C5" w:rsidRDefault="00910E6A" w:rsidP="00E227AD">
            <w:pPr>
              <w:autoSpaceDE w:val="0"/>
              <w:autoSpaceDN w:val="0"/>
              <w:adjustRightInd w:val="0"/>
              <w:rPr>
                <w:rFonts w:asciiTheme="majorBidi" w:hAnsiTheme="majorBidi" w:cstheme="majorBidi"/>
                <w:sz w:val="22"/>
                <w:szCs w:val="22"/>
              </w:rPr>
            </w:pPr>
            <w:r w:rsidRPr="009475C5">
              <w:rPr>
                <w:rFonts w:asciiTheme="majorBidi" w:hAnsiTheme="majorBidi" w:cstheme="majorBidi"/>
                <w:sz w:val="22"/>
                <w:szCs w:val="22"/>
              </w:rPr>
              <w:t>2. System logs payment status as "Confirmed"</w:t>
            </w:r>
          </w:p>
          <w:p w14:paraId="795777F0" w14:textId="77777777" w:rsidR="00910E6A" w:rsidRPr="00F22F9F" w:rsidRDefault="00910E6A" w:rsidP="00E227AD">
            <w:pPr>
              <w:autoSpaceDE w:val="0"/>
              <w:autoSpaceDN w:val="0"/>
              <w:adjustRightInd w:val="0"/>
              <w:rPr>
                <w:rFonts w:asciiTheme="majorBidi" w:hAnsiTheme="majorBidi" w:cstheme="majorBidi"/>
                <w:sz w:val="22"/>
                <w:szCs w:val="22"/>
              </w:rPr>
            </w:pPr>
            <w:r w:rsidRPr="009475C5">
              <w:rPr>
                <w:rFonts w:asciiTheme="majorBidi" w:hAnsiTheme="majorBidi" w:cstheme="majorBidi"/>
                <w:sz w:val="22"/>
                <w:szCs w:val="22"/>
              </w:rPr>
              <w:t>3. Renter receives: “Your payment of [Amount] for [Property Title] has been confirmed. Transaction ID: [XXXXXXX]”</w:t>
            </w:r>
          </w:p>
        </w:tc>
      </w:tr>
      <w:tr w:rsidR="00910E6A" w:rsidRPr="0045090D" w14:paraId="27E97F0D" w14:textId="77777777" w:rsidTr="00E227AD">
        <w:trPr>
          <w:trHeight w:val="110"/>
          <w:jc w:val="center"/>
        </w:trPr>
        <w:tc>
          <w:tcPr>
            <w:tcW w:w="4692" w:type="dxa"/>
            <w:gridSpan w:val="2"/>
          </w:tcPr>
          <w:p w14:paraId="63BAA53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Expected Result: </w:t>
            </w:r>
          </w:p>
        </w:tc>
        <w:tc>
          <w:tcPr>
            <w:tcW w:w="4692" w:type="dxa"/>
            <w:gridSpan w:val="2"/>
          </w:tcPr>
          <w:p w14:paraId="0A60354D"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FE5AC9">
              <w:rPr>
                <w:rFonts w:asciiTheme="majorBidi" w:hAnsiTheme="majorBidi" w:cstheme="majorBidi"/>
                <w:sz w:val="22"/>
                <w:szCs w:val="22"/>
              </w:rPr>
              <w:t>The renter should receive a confirmation notification once the payment is verified and logged in the system.</w:t>
            </w:r>
          </w:p>
        </w:tc>
      </w:tr>
      <w:tr w:rsidR="00910E6A" w:rsidRPr="0045090D" w14:paraId="3FB20D78" w14:textId="77777777" w:rsidTr="00E227AD">
        <w:trPr>
          <w:trHeight w:val="110"/>
          <w:jc w:val="center"/>
        </w:trPr>
        <w:tc>
          <w:tcPr>
            <w:tcW w:w="4692" w:type="dxa"/>
            <w:gridSpan w:val="2"/>
          </w:tcPr>
          <w:p w14:paraId="43BBD26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17840B4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B6ED3">
              <w:rPr>
                <w:rFonts w:asciiTheme="majorBidi" w:hAnsiTheme="majorBidi" w:cstheme="majorBidi"/>
                <w:sz w:val="22"/>
                <w:szCs w:val="22"/>
              </w:rPr>
              <w:t>System successfully notified the renter about the payment confirmation with relevant details.</w:t>
            </w:r>
          </w:p>
        </w:tc>
      </w:tr>
      <w:tr w:rsidR="00910E6A" w:rsidRPr="0045090D" w14:paraId="76C2D2B5" w14:textId="77777777" w:rsidTr="00E227AD">
        <w:trPr>
          <w:trHeight w:val="110"/>
          <w:jc w:val="center"/>
        </w:trPr>
        <w:tc>
          <w:tcPr>
            <w:tcW w:w="4692" w:type="dxa"/>
            <w:gridSpan w:val="2"/>
          </w:tcPr>
          <w:p w14:paraId="2CBB8A8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31BE90B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2B1A713A" w14:textId="77777777" w:rsidR="00910E6A" w:rsidRPr="009C4138" w:rsidRDefault="00910E6A" w:rsidP="00910E6A">
      <w:pPr>
        <w:rPr>
          <w:lang w:val="en-GB"/>
        </w:rPr>
      </w:pPr>
    </w:p>
    <w:p w14:paraId="30768122" w14:textId="77777777" w:rsidR="00910E6A" w:rsidRDefault="00910E6A" w:rsidP="00910E6A">
      <w:pPr>
        <w:rPr>
          <w:lang w:val="en-GB"/>
        </w:rPr>
      </w:pPr>
    </w:p>
    <w:p w14:paraId="4D44BEA2" w14:textId="77777777" w:rsidR="00910E6A" w:rsidRDefault="00910E6A" w:rsidP="00910E6A">
      <w:pPr>
        <w:rPr>
          <w:lang w:val="en-GB"/>
        </w:rPr>
      </w:pPr>
    </w:p>
    <w:p w14:paraId="6152190D" w14:textId="77777777" w:rsidR="00910E6A" w:rsidRDefault="00910E6A" w:rsidP="00910E6A">
      <w:pPr>
        <w:rPr>
          <w:lang w:val="en-GB"/>
        </w:rPr>
      </w:pPr>
    </w:p>
    <w:p w14:paraId="2597FD83" w14:textId="77777777" w:rsidR="00910E6A" w:rsidRDefault="00910E6A" w:rsidP="00910E6A">
      <w:pPr>
        <w:rPr>
          <w:lang w:val="en-GB"/>
        </w:rPr>
      </w:pPr>
    </w:p>
    <w:p w14:paraId="52E552BF" w14:textId="77777777" w:rsidR="00910E6A" w:rsidRDefault="00910E6A" w:rsidP="00910E6A">
      <w:pPr>
        <w:rPr>
          <w:lang w:val="en-GB"/>
        </w:rPr>
      </w:pPr>
    </w:p>
    <w:p w14:paraId="42A44027" w14:textId="77777777" w:rsidR="00910E6A" w:rsidRDefault="00910E6A" w:rsidP="00910E6A">
      <w:pPr>
        <w:rPr>
          <w:lang w:val="en-GB"/>
        </w:rPr>
      </w:pPr>
    </w:p>
    <w:p w14:paraId="323DFF0C" w14:textId="77777777" w:rsidR="00910E6A" w:rsidRDefault="00910E6A" w:rsidP="00910E6A">
      <w:pPr>
        <w:rPr>
          <w:lang w:val="en-GB"/>
        </w:rPr>
      </w:pPr>
    </w:p>
    <w:p w14:paraId="1D829638" w14:textId="77777777" w:rsidR="00910E6A" w:rsidRDefault="00910E6A" w:rsidP="00910E6A">
      <w:pPr>
        <w:rPr>
          <w:lang w:val="en-GB"/>
        </w:rPr>
      </w:pPr>
    </w:p>
    <w:p w14:paraId="35C9ADCC"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5991827A" w14:textId="77777777" w:rsidTr="00E227AD">
        <w:trPr>
          <w:trHeight w:val="110"/>
          <w:jc w:val="center"/>
        </w:trPr>
        <w:tc>
          <w:tcPr>
            <w:tcW w:w="2346" w:type="dxa"/>
          </w:tcPr>
          <w:p w14:paraId="151D419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1E6995C5"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6</w:t>
            </w:r>
          </w:p>
        </w:tc>
        <w:tc>
          <w:tcPr>
            <w:tcW w:w="2346" w:type="dxa"/>
          </w:tcPr>
          <w:p w14:paraId="53A3799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417C533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586755EF" w14:textId="77777777" w:rsidTr="00E227AD">
        <w:trPr>
          <w:trHeight w:val="190"/>
          <w:jc w:val="center"/>
        </w:trPr>
        <w:tc>
          <w:tcPr>
            <w:tcW w:w="2346" w:type="dxa"/>
          </w:tcPr>
          <w:p w14:paraId="3E477B2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574D6D06" w14:textId="77777777" w:rsidR="00910E6A" w:rsidRPr="0045090D" w:rsidRDefault="00910E6A" w:rsidP="00E227AD">
            <w:pPr>
              <w:autoSpaceDE w:val="0"/>
              <w:autoSpaceDN w:val="0"/>
              <w:adjustRightInd w:val="0"/>
              <w:rPr>
                <w:rFonts w:asciiTheme="majorBidi" w:hAnsiTheme="majorBidi" w:cstheme="majorBidi"/>
                <w:sz w:val="22"/>
                <w:szCs w:val="22"/>
              </w:rPr>
            </w:pPr>
            <w:r w:rsidRPr="00BC2E48">
              <w:t>Renter Receives Feedback Fill Reminder Notification</w:t>
            </w:r>
          </w:p>
        </w:tc>
        <w:tc>
          <w:tcPr>
            <w:tcW w:w="2346" w:type="dxa"/>
          </w:tcPr>
          <w:p w14:paraId="505C6CC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04C6C45A"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28A65984" w14:textId="77777777" w:rsidTr="00E227AD">
        <w:trPr>
          <w:trHeight w:val="363"/>
          <w:jc w:val="center"/>
        </w:trPr>
        <w:tc>
          <w:tcPr>
            <w:tcW w:w="2346" w:type="dxa"/>
          </w:tcPr>
          <w:p w14:paraId="0F58963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4881832" w14:textId="77777777" w:rsidR="00910E6A" w:rsidRPr="004C5C41" w:rsidRDefault="00910E6A" w:rsidP="00E227AD">
            <w:pPr>
              <w:autoSpaceDE w:val="0"/>
              <w:autoSpaceDN w:val="0"/>
              <w:adjustRightInd w:val="0"/>
              <w:rPr>
                <w:rFonts w:asciiTheme="majorBidi" w:hAnsiTheme="majorBidi" w:cstheme="majorBidi"/>
                <w:sz w:val="22"/>
                <w:szCs w:val="22"/>
              </w:rPr>
            </w:pPr>
            <w:r w:rsidRPr="000F470C">
              <w:rPr>
                <w:rFonts w:asciiTheme="majorBidi" w:hAnsiTheme="majorBidi" w:cstheme="majorBidi"/>
                <w:sz w:val="22"/>
                <w:szCs w:val="22"/>
                <w:lang w:val="zh-CN"/>
              </w:rPr>
              <w:t>Reporting and Notification Management Module</w:t>
            </w:r>
          </w:p>
        </w:tc>
        <w:tc>
          <w:tcPr>
            <w:tcW w:w="2346" w:type="dxa"/>
          </w:tcPr>
          <w:p w14:paraId="041509F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362AF28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1927F597" w14:textId="77777777" w:rsidTr="00E227AD">
        <w:trPr>
          <w:trHeight w:val="110"/>
          <w:jc w:val="center"/>
        </w:trPr>
        <w:tc>
          <w:tcPr>
            <w:tcW w:w="2346" w:type="dxa"/>
          </w:tcPr>
          <w:p w14:paraId="10C4F33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6EB2A1A0" w14:textId="77777777" w:rsidR="00910E6A" w:rsidRPr="0045090D" w:rsidRDefault="00910E6A" w:rsidP="00E227AD">
            <w:pPr>
              <w:autoSpaceDE w:val="0"/>
              <w:autoSpaceDN w:val="0"/>
              <w:adjustRightInd w:val="0"/>
              <w:rPr>
                <w:rFonts w:asciiTheme="majorBidi" w:hAnsiTheme="majorBidi" w:cstheme="majorBidi"/>
                <w:sz w:val="22"/>
                <w:szCs w:val="22"/>
              </w:rPr>
            </w:pPr>
            <w:r w:rsidRPr="00BC2E48">
              <w:rPr>
                <w:rFonts w:asciiTheme="majorBidi" w:hAnsiTheme="majorBidi" w:cstheme="majorBidi"/>
                <w:sz w:val="22"/>
                <w:szCs w:val="22"/>
              </w:rPr>
              <w:t>Rental agreement completion date, Renter ID</w:t>
            </w:r>
          </w:p>
        </w:tc>
        <w:tc>
          <w:tcPr>
            <w:tcW w:w="2346" w:type="dxa"/>
          </w:tcPr>
          <w:p w14:paraId="55EF568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59D69BE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5E717C1E" w14:textId="77777777" w:rsidTr="00E227AD">
        <w:trPr>
          <w:trHeight w:val="110"/>
          <w:jc w:val="center"/>
        </w:trPr>
        <w:tc>
          <w:tcPr>
            <w:tcW w:w="4692" w:type="dxa"/>
            <w:gridSpan w:val="2"/>
          </w:tcPr>
          <w:p w14:paraId="2D05615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42735ADC" w14:textId="77777777" w:rsidR="00910E6A" w:rsidRPr="00CD28EE" w:rsidRDefault="00910E6A" w:rsidP="00E227AD">
            <w:r w:rsidRPr="00BC2E48">
              <w:t>The rental period has ended or the system detects a completed rental transaction.</w:t>
            </w:r>
          </w:p>
        </w:tc>
      </w:tr>
      <w:tr w:rsidR="00910E6A" w:rsidRPr="0045090D" w14:paraId="4AA631BA" w14:textId="77777777" w:rsidTr="00E227AD">
        <w:trPr>
          <w:trHeight w:val="110"/>
          <w:jc w:val="center"/>
        </w:trPr>
        <w:tc>
          <w:tcPr>
            <w:tcW w:w="4692" w:type="dxa"/>
            <w:gridSpan w:val="2"/>
          </w:tcPr>
          <w:p w14:paraId="42B36EB4"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8AAC72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06D6E477" w14:textId="77777777" w:rsidTr="00E227AD">
        <w:trPr>
          <w:trHeight w:val="647"/>
          <w:jc w:val="center"/>
        </w:trPr>
        <w:tc>
          <w:tcPr>
            <w:tcW w:w="4692" w:type="dxa"/>
            <w:gridSpan w:val="2"/>
          </w:tcPr>
          <w:p w14:paraId="64CE8668" w14:textId="77777777" w:rsidR="00910E6A" w:rsidRPr="00B73B8B" w:rsidRDefault="00910E6A" w:rsidP="00E227AD">
            <w:pPr>
              <w:autoSpaceDE w:val="0"/>
              <w:autoSpaceDN w:val="0"/>
              <w:adjustRightInd w:val="0"/>
              <w:rPr>
                <w:rFonts w:asciiTheme="majorBidi" w:hAnsiTheme="majorBidi" w:cstheme="majorBidi"/>
                <w:sz w:val="22"/>
                <w:szCs w:val="22"/>
              </w:rPr>
            </w:pPr>
          </w:p>
          <w:p w14:paraId="62073BD1" w14:textId="77777777" w:rsidR="00910E6A" w:rsidRPr="00E636F3" w:rsidRDefault="00910E6A" w:rsidP="00E227AD">
            <w:pPr>
              <w:autoSpaceDE w:val="0"/>
              <w:autoSpaceDN w:val="0"/>
              <w:adjustRightInd w:val="0"/>
              <w:rPr>
                <w:rFonts w:asciiTheme="majorBidi" w:hAnsiTheme="majorBidi" w:cstheme="majorBidi"/>
                <w:sz w:val="22"/>
                <w:szCs w:val="22"/>
              </w:rPr>
            </w:pPr>
            <w:r w:rsidRPr="00E636F3">
              <w:rPr>
                <w:rFonts w:asciiTheme="majorBidi" w:hAnsiTheme="majorBidi" w:cstheme="majorBidi"/>
                <w:sz w:val="22"/>
                <w:szCs w:val="22"/>
              </w:rPr>
              <w:t>1. System identifies rental completion date or agreement termination</w:t>
            </w:r>
            <w:r w:rsidRPr="00E636F3">
              <w:rPr>
                <w:rFonts w:asciiTheme="majorBidi" w:hAnsiTheme="majorBidi" w:cstheme="majorBidi"/>
                <w:sz w:val="22"/>
                <w:szCs w:val="22"/>
              </w:rPr>
              <w:tab/>
            </w:r>
          </w:p>
          <w:p w14:paraId="4A8E9A51" w14:textId="77777777" w:rsidR="00910E6A" w:rsidRPr="00E636F3" w:rsidRDefault="00910E6A" w:rsidP="00E227AD">
            <w:pPr>
              <w:autoSpaceDE w:val="0"/>
              <w:autoSpaceDN w:val="0"/>
              <w:adjustRightInd w:val="0"/>
              <w:rPr>
                <w:rFonts w:asciiTheme="majorBidi" w:hAnsiTheme="majorBidi" w:cstheme="majorBidi"/>
                <w:sz w:val="22"/>
                <w:szCs w:val="22"/>
              </w:rPr>
            </w:pPr>
            <w:r w:rsidRPr="00E636F3">
              <w:rPr>
                <w:rFonts w:asciiTheme="majorBidi" w:hAnsiTheme="majorBidi" w:cstheme="majorBidi"/>
                <w:sz w:val="22"/>
                <w:szCs w:val="22"/>
              </w:rPr>
              <w:t>2. System checks if feedback has already been submitted</w:t>
            </w:r>
            <w:r w:rsidRPr="00E636F3">
              <w:rPr>
                <w:rFonts w:asciiTheme="majorBidi" w:hAnsiTheme="majorBidi" w:cstheme="majorBidi"/>
                <w:sz w:val="22"/>
                <w:szCs w:val="22"/>
              </w:rPr>
              <w:tab/>
            </w:r>
          </w:p>
          <w:p w14:paraId="5BC2E3A6" w14:textId="77777777" w:rsidR="00910E6A" w:rsidRPr="00D425FD" w:rsidRDefault="00910E6A" w:rsidP="00E227AD">
            <w:pPr>
              <w:autoSpaceDE w:val="0"/>
              <w:autoSpaceDN w:val="0"/>
              <w:adjustRightInd w:val="0"/>
              <w:rPr>
                <w:rFonts w:asciiTheme="majorBidi" w:hAnsiTheme="majorBidi" w:cstheme="majorBidi"/>
                <w:sz w:val="22"/>
                <w:szCs w:val="22"/>
              </w:rPr>
            </w:pPr>
            <w:r w:rsidRPr="00E636F3">
              <w:rPr>
                <w:rFonts w:asciiTheme="majorBidi" w:hAnsiTheme="majorBidi" w:cstheme="majorBidi"/>
                <w:sz w:val="22"/>
                <w:szCs w:val="22"/>
              </w:rPr>
              <w:t>3. System triggers feedback fill reminded</w:t>
            </w:r>
          </w:p>
        </w:tc>
        <w:tc>
          <w:tcPr>
            <w:tcW w:w="4692" w:type="dxa"/>
            <w:gridSpan w:val="2"/>
          </w:tcPr>
          <w:p w14:paraId="5EA4496B" w14:textId="77777777" w:rsidR="00910E6A" w:rsidRPr="00B73B8B" w:rsidRDefault="00910E6A" w:rsidP="00E227AD">
            <w:pPr>
              <w:autoSpaceDE w:val="0"/>
              <w:autoSpaceDN w:val="0"/>
              <w:adjustRightInd w:val="0"/>
              <w:rPr>
                <w:rFonts w:asciiTheme="majorBidi" w:hAnsiTheme="majorBidi" w:cstheme="majorBidi"/>
                <w:sz w:val="22"/>
                <w:szCs w:val="22"/>
              </w:rPr>
            </w:pPr>
          </w:p>
          <w:p w14:paraId="5FA18036" w14:textId="77777777" w:rsidR="00910E6A" w:rsidRPr="00E636F3" w:rsidRDefault="00910E6A" w:rsidP="00E227AD">
            <w:pPr>
              <w:autoSpaceDE w:val="0"/>
              <w:autoSpaceDN w:val="0"/>
              <w:adjustRightInd w:val="0"/>
              <w:rPr>
                <w:rFonts w:asciiTheme="majorBidi" w:hAnsiTheme="majorBidi" w:cstheme="majorBidi"/>
                <w:sz w:val="22"/>
                <w:szCs w:val="22"/>
              </w:rPr>
            </w:pPr>
            <w:r w:rsidRPr="00E636F3">
              <w:rPr>
                <w:rFonts w:asciiTheme="majorBidi" w:hAnsiTheme="majorBidi" w:cstheme="majorBidi"/>
                <w:sz w:val="22"/>
                <w:szCs w:val="22"/>
              </w:rPr>
              <w:t>1. System marks rental status as “Completed”</w:t>
            </w:r>
          </w:p>
          <w:p w14:paraId="51C07880" w14:textId="77777777" w:rsidR="00910E6A" w:rsidRPr="00E636F3" w:rsidRDefault="00910E6A" w:rsidP="00E227AD">
            <w:pPr>
              <w:autoSpaceDE w:val="0"/>
              <w:autoSpaceDN w:val="0"/>
              <w:adjustRightInd w:val="0"/>
              <w:rPr>
                <w:rFonts w:asciiTheme="majorBidi" w:hAnsiTheme="majorBidi" w:cstheme="majorBidi"/>
                <w:sz w:val="22"/>
                <w:szCs w:val="22"/>
              </w:rPr>
            </w:pPr>
            <w:r w:rsidRPr="00E636F3">
              <w:rPr>
                <w:rFonts w:asciiTheme="majorBidi" w:hAnsiTheme="majorBidi" w:cstheme="majorBidi"/>
                <w:sz w:val="22"/>
                <w:szCs w:val="22"/>
              </w:rPr>
              <w:t>2. System identifies that no feedback is recorded</w:t>
            </w:r>
          </w:p>
          <w:p w14:paraId="5FDB9B04" w14:textId="77777777" w:rsidR="00910E6A" w:rsidRPr="00F22F9F" w:rsidRDefault="00910E6A" w:rsidP="00E227AD">
            <w:pPr>
              <w:autoSpaceDE w:val="0"/>
              <w:autoSpaceDN w:val="0"/>
              <w:adjustRightInd w:val="0"/>
              <w:rPr>
                <w:rFonts w:asciiTheme="majorBidi" w:hAnsiTheme="majorBidi" w:cstheme="majorBidi"/>
                <w:sz w:val="22"/>
                <w:szCs w:val="22"/>
              </w:rPr>
            </w:pPr>
            <w:r w:rsidRPr="00E636F3">
              <w:rPr>
                <w:rFonts w:asciiTheme="majorBidi" w:hAnsiTheme="majorBidi" w:cstheme="majorBidi"/>
                <w:sz w:val="22"/>
                <w:szCs w:val="22"/>
              </w:rPr>
              <w:t>3. Renter receives notification: “Please provide feedback for your recent stay at [Property Title]. Your input helps us improve!”</w:t>
            </w:r>
          </w:p>
        </w:tc>
      </w:tr>
      <w:tr w:rsidR="00910E6A" w:rsidRPr="0045090D" w14:paraId="47E97B9A" w14:textId="77777777" w:rsidTr="00E227AD">
        <w:trPr>
          <w:trHeight w:val="110"/>
          <w:jc w:val="center"/>
        </w:trPr>
        <w:tc>
          <w:tcPr>
            <w:tcW w:w="4692" w:type="dxa"/>
            <w:gridSpan w:val="2"/>
          </w:tcPr>
          <w:p w14:paraId="7D074DF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1C4616E8"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B07B0F">
              <w:rPr>
                <w:rFonts w:asciiTheme="majorBidi" w:hAnsiTheme="majorBidi" w:cstheme="majorBidi"/>
                <w:sz w:val="22"/>
                <w:szCs w:val="22"/>
              </w:rPr>
              <w:t>Renter should receive a timely reminder to submit feedback after the rental is completed if feedback has not yet been provided.</w:t>
            </w:r>
          </w:p>
        </w:tc>
      </w:tr>
      <w:tr w:rsidR="00910E6A" w:rsidRPr="0045090D" w14:paraId="49E28834" w14:textId="77777777" w:rsidTr="00E227AD">
        <w:trPr>
          <w:trHeight w:val="110"/>
          <w:jc w:val="center"/>
        </w:trPr>
        <w:tc>
          <w:tcPr>
            <w:tcW w:w="4692" w:type="dxa"/>
            <w:gridSpan w:val="2"/>
          </w:tcPr>
          <w:p w14:paraId="63379B0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7447FA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F250D">
              <w:rPr>
                <w:rFonts w:asciiTheme="majorBidi" w:hAnsiTheme="majorBidi" w:cstheme="majorBidi"/>
                <w:sz w:val="22"/>
                <w:szCs w:val="22"/>
              </w:rPr>
              <w:t>System correctly triggered the feedback fill reminder notification to the renter.</w:t>
            </w:r>
          </w:p>
        </w:tc>
      </w:tr>
      <w:tr w:rsidR="00910E6A" w:rsidRPr="0045090D" w14:paraId="2769B43E" w14:textId="77777777" w:rsidTr="00E227AD">
        <w:trPr>
          <w:trHeight w:val="110"/>
          <w:jc w:val="center"/>
        </w:trPr>
        <w:tc>
          <w:tcPr>
            <w:tcW w:w="4692" w:type="dxa"/>
            <w:gridSpan w:val="2"/>
          </w:tcPr>
          <w:p w14:paraId="12901ED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3DFCD44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D346453" w14:textId="77777777" w:rsidR="00910E6A" w:rsidRDefault="00910E6A" w:rsidP="00910E6A">
      <w:pPr>
        <w:rPr>
          <w:lang w:val="en-GB"/>
        </w:rPr>
      </w:pPr>
    </w:p>
    <w:p w14:paraId="7DF987A9" w14:textId="77777777" w:rsidR="00910E6A" w:rsidRDefault="00910E6A" w:rsidP="00910E6A">
      <w:pPr>
        <w:rPr>
          <w:lang w:val="en-GB"/>
        </w:rPr>
      </w:pPr>
    </w:p>
    <w:p w14:paraId="68D6517B" w14:textId="77777777" w:rsidR="00910E6A" w:rsidRDefault="00910E6A" w:rsidP="00910E6A">
      <w:pPr>
        <w:rPr>
          <w:lang w:val="en-GB"/>
        </w:rPr>
      </w:pPr>
    </w:p>
    <w:p w14:paraId="0100DBE4" w14:textId="77777777" w:rsidR="00910E6A" w:rsidRDefault="00910E6A" w:rsidP="00910E6A">
      <w:pPr>
        <w:rPr>
          <w:lang w:val="en-GB"/>
        </w:rPr>
      </w:pPr>
    </w:p>
    <w:p w14:paraId="4BE0716C" w14:textId="77777777" w:rsidR="00910E6A" w:rsidRDefault="00910E6A" w:rsidP="00910E6A">
      <w:pPr>
        <w:rPr>
          <w:lang w:val="en-GB"/>
        </w:rPr>
      </w:pPr>
    </w:p>
    <w:p w14:paraId="7C6C0BCE" w14:textId="77777777" w:rsidR="00910E6A" w:rsidRDefault="00910E6A" w:rsidP="00910E6A">
      <w:pPr>
        <w:rPr>
          <w:lang w:val="en-GB"/>
        </w:rPr>
      </w:pPr>
      <w:r w:rsidRPr="003859FA">
        <w:rPr>
          <w:lang w:val="en-GB"/>
        </w:rPr>
        <w:t>Communication Management Module</w:t>
      </w:r>
    </w:p>
    <w:p w14:paraId="580DDA4A" w14:textId="77777777" w:rsidR="00910E6A" w:rsidRDefault="00910E6A" w:rsidP="00910E6A">
      <w:pPr>
        <w:rPr>
          <w:lang w:val="en-GB"/>
        </w:rPr>
      </w:pPr>
    </w:p>
    <w:p w14:paraId="1B209269" w14:textId="77777777" w:rsidR="00910E6A" w:rsidRDefault="00910E6A" w:rsidP="00910E6A">
      <w:pPr>
        <w:rPr>
          <w:lang w:val="en-GB"/>
        </w:rPr>
      </w:pPr>
    </w:p>
    <w:p w14:paraId="4B9D743A"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E0BE9D5" w14:textId="77777777" w:rsidTr="00E227AD">
        <w:trPr>
          <w:trHeight w:val="110"/>
          <w:jc w:val="center"/>
        </w:trPr>
        <w:tc>
          <w:tcPr>
            <w:tcW w:w="2346" w:type="dxa"/>
          </w:tcPr>
          <w:p w14:paraId="7280A3B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4C16A596"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7</w:t>
            </w:r>
          </w:p>
        </w:tc>
        <w:tc>
          <w:tcPr>
            <w:tcW w:w="2346" w:type="dxa"/>
          </w:tcPr>
          <w:p w14:paraId="1BDB452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45F9DFC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7EB2BE87" w14:textId="77777777" w:rsidTr="00E227AD">
        <w:trPr>
          <w:trHeight w:val="190"/>
          <w:jc w:val="center"/>
        </w:trPr>
        <w:tc>
          <w:tcPr>
            <w:tcW w:w="2346" w:type="dxa"/>
          </w:tcPr>
          <w:p w14:paraId="4A165DD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571B6D5A" w14:textId="77777777" w:rsidR="00910E6A" w:rsidRPr="0045090D" w:rsidRDefault="00910E6A" w:rsidP="00E227AD">
            <w:pPr>
              <w:autoSpaceDE w:val="0"/>
              <w:autoSpaceDN w:val="0"/>
              <w:adjustRightInd w:val="0"/>
              <w:rPr>
                <w:rFonts w:asciiTheme="majorBidi" w:hAnsiTheme="majorBidi" w:cstheme="majorBidi"/>
                <w:sz w:val="22"/>
                <w:szCs w:val="22"/>
              </w:rPr>
            </w:pPr>
            <w:r w:rsidRPr="00EA0D5E">
              <w:t>Landlord Communication via Chat</w:t>
            </w:r>
          </w:p>
        </w:tc>
        <w:tc>
          <w:tcPr>
            <w:tcW w:w="2346" w:type="dxa"/>
          </w:tcPr>
          <w:p w14:paraId="523F0AE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7915D3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432AF7C8" w14:textId="77777777" w:rsidTr="00E227AD">
        <w:trPr>
          <w:trHeight w:val="363"/>
          <w:jc w:val="center"/>
        </w:trPr>
        <w:tc>
          <w:tcPr>
            <w:tcW w:w="2346" w:type="dxa"/>
          </w:tcPr>
          <w:p w14:paraId="2A444B4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19090E4E" w14:textId="77777777" w:rsidR="00910E6A" w:rsidRPr="004C5C41" w:rsidRDefault="00910E6A" w:rsidP="00E227AD">
            <w:pPr>
              <w:autoSpaceDE w:val="0"/>
              <w:autoSpaceDN w:val="0"/>
              <w:adjustRightInd w:val="0"/>
              <w:rPr>
                <w:rFonts w:asciiTheme="majorBidi" w:hAnsiTheme="majorBidi" w:cstheme="majorBidi"/>
                <w:sz w:val="22"/>
                <w:szCs w:val="22"/>
              </w:rPr>
            </w:pPr>
            <w:r w:rsidRPr="003859FA">
              <w:rPr>
                <w:lang w:val="en-GB"/>
              </w:rPr>
              <w:t>Communication Management Module</w:t>
            </w:r>
          </w:p>
        </w:tc>
        <w:tc>
          <w:tcPr>
            <w:tcW w:w="2346" w:type="dxa"/>
          </w:tcPr>
          <w:p w14:paraId="0B76979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5FA11EE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98E85F0" w14:textId="77777777" w:rsidTr="00E227AD">
        <w:trPr>
          <w:trHeight w:val="110"/>
          <w:jc w:val="center"/>
        </w:trPr>
        <w:tc>
          <w:tcPr>
            <w:tcW w:w="2346" w:type="dxa"/>
          </w:tcPr>
          <w:p w14:paraId="62707D2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107E6F01" w14:textId="77777777" w:rsidR="00910E6A" w:rsidRPr="0045090D" w:rsidRDefault="00910E6A" w:rsidP="00E227AD">
            <w:pPr>
              <w:autoSpaceDE w:val="0"/>
              <w:autoSpaceDN w:val="0"/>
              <w:adjustRightInd w:val="0"/>
              <w:rPr>
                <w:rFonts w:asciiTheme="majorBidi" w:hAnsiTheme="majorBidi" w:cstheme="majorBidi"/>
                <w:sz w:val="22"/>
                <w:szCs w:val="22"/>
              </w:rPr>
            </w:pPr>
            <w:r w:rsidRPr="00A66E27">
              <w:rPr>
                <w:rFonts w:asciiTheme="majorBidi" w:hAnsiTheme="majorBidi" w:cstheme="majorBidi"/>
                <w:sz w:val="22"/>
                <w:szCs w:val="22"/>
              </w:rPr>
              <w:t>Landlord ID, Renter ID, Chat Messages</w:t>
            </w:r>
          </w:p>
        </w:tc>
        <w:tc>
          <w:tcPr>
            <w:tcW w:w="2346" w:type="dxa"/>
          </w:tcPr>
          <w:p w14:paraId="5D753C6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759BEAE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246026C" w14:textId="77777777" w:rsidTr="00E227AD">
        <w:trPr>
          <w:trHeight w:val="110"/>
          <w:jc w:val="center"/>
        </w:trPr>
        <w:tc>
          <w:tcPr>
            <w:tcW w:w="4692" w:type="dxa"/>
            <w:gridSpan w:val="2"/>
          </w:tcPr>
          <w:p w14:paraId="6BB53E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231A47ED" w14:textId="77777777" w:rsidR="00910E6A" w:rsidRPr="00CD28EE" w:rsidRDefault="00910E6A" w:rsidP="00E227AD">
            <w:r w:rsidRPr="00A66E27">
              <w:t>Both landlord and renter must have valid accounts and a property interaction record (e.g., inquiry, rental request).</w:t>
            </w:r>
          </w:p>
        </w:tc>
      </w:tr>
      <w:tr w:rsidR="00910E6A" w:rsidRPr="0045090D" w14:paraId="501E8011" w14:textId="77777777" w:rsidTr="00E227AD">
        <w:trPr>
          <w:trHeight w:val="110"/>
          <w:jc w:val="center"/>
        </w:trPr>
        <w:tc>
          <w:tcPr>
            <w:tcW w:w="4692" w:type="dxa"/>
            <w:gridSpan w:val="2"/>
          </w:tcPr>
          <w:p w14:paraId="12D7D356"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CD3458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5B9E71E9" w14:textId="77777777" w:rsidTr="00E227AD">
        <w:trPr>
          <w:trHeight w:val="647"/>
          <w:jc w:val="center"/>
        </w:trPr>
        <w:tc>
          <w:tcPr>
            <w:tcW w:w="4692" w:type="dxa"/>
            <w:gridSpan w:val="2"/>
          </w:tcPr>
          <w:p w14:paraId="3D23DF1F" w14:textId="77777777" w:rsidR="00910E6A" w:rsidRPr="00B73B8B" w:rsidRDefault="00910E6A" w:rsidP="00E227AD">
            <w:pPr>
              <w:autoSpaceDE w:val="0"/>
              <w:autoSpaceDN w:val="0"/>
              <w:adjustRightInd w:val="0"/>
              <w:rPr>
                <w:rFonts w:asciiTheme="majorBidi" w:hAnsiTheme="majorBidi" w:cstheme="majorBidi"/>
                <w:sz w:val="22"/>
                <w:szCs w:val="22"/>
              </w:rPr>
            </w:pPr>
          </w:p>
          <w:p w14:paraId="24338506" w14:textId="77777777" w:rsidR="00910E6A" w:rsidRPr="005667EF" w:rsidRDefault="00910E6A" w:rsidP="00E227AD">
            <w:pPr>
              <w:autoSpaceDE w:val="0"/>
              <w:autoSpaceDN w:val="0"/>
              <w:adjustRightInd w:val="0"/>
              <w:rPr>
                <w:rFonts w:asciiTheme="majorBidi" w:hAnsiTheme="majorBidi" w:cstheme="majorBidi"/>
                <w:sz w:val="22"/>
                <w:szCs w:val="22"/>
              </w:rPr>
            </w:pPr>
            <w:r w:rsidRPr="005667EF">
              <w:rPr>
                <w:rFonts w:asciiTheme="majorBidi" w:hAnsiTheme="majorBidi" w:cstheme="majorBidi"/>
                <w:sz w:val="22"/>
                <w:szCs w:val="22"/>
              </w:rPr>
              <w:t>1. Landlord logs into the system</w:t>
            </w:r>
            <w:r w:rsidRPr="005667EF">
              <w:rPr>
                <w:rFonts w:asciiTheme="majorBidi" w:hAnsiTheme="majorBidi" w:cstheme="majorBidi"/>
                <w:sz w:val="22"/>
                <w:szCs w:val="22"/>
              </w:rPr>
              <w:tab/>
            </w:r>
          </w:p>
          <w:p w14:paraId="67830C12" w14:textId="77777777" w:rsidR="00910E6A" w:rsidRPr="005667EF" w:rsidRDefault="00910E6A" w:rsidP="00E227AD">
            <w:pPr>
              <w:autoSpaceDE w:val="0"/>
              <w:autoSpaceDN w:val="0"/>
              <w:adjustRightInd w:val="0"/>
              <w:rPr>
                <w:rFonts w:asciiTheme="majorBidi" w:hAnsiTheme="majorBidi" w:cstheme="majorBidi"/>
                <w:sz w:val="22"/>
                <w:szCs w:val="22"/>
              </w:rPr>
            </w:pPr>
            <w:r w:rsidRPr="005667EF">
              <w:rPr>
                <w:rFonts w:asciiTheme="majorBidi" w:hAnsiTheme="majorBidi" w:cstheme="majorBidi"/>
                <w:sz w:val="22"/>
                <w:szCs w:val="22"/>
              </w:rPr>
              <w:t>2. Landlord opens the Chat module</w:t>
            </w:r>
            <w:r w:rsidRPr="005667EF">
              <w:rPr>
                <w:rFonts w:asciiTheme="majorBidi" w:hAnsiTheme="majorBidi" w:cstheme="majorBidi"/>
                <w:sz w:val="22"/>
                <w:szCs w:val="22"/>
              </w:rPr>
              <w:tab/>
            </w:r>
          </w:p>
          <w:p w14:paraId="29730707" w14:textId="77777777" w:rsidR="00910E6A" w:rsidRPr="005667EF" w:rsidRDefault="00910E6A" w:rsidP="00E227AD">
            <w:pPr>
              <w:autoSpaceDE w:val="0"/>
              <w:autoSpaceDN w:val="0"/>
              <w:adjustRightInd w:val="0"/>
              <w:rPr>
                <w:rFonts w:asciiTheme="majorBidi" w:hAnsiTheme="majorBidi" w:cstheme="majorBidi"/>
                <w:sz w:val="22"/>
                <w:szCs w:val="22"/>
              </w:rPr>
            </w:pPr>
            <w:r w:rsidRPr="005667EF">
              <w:rPr>
                <w:rFonts w:asciiTheme="majorBidi" w:hAnsiTheme="majorBidi" w:cstheme="majorBidi"/>
                <w:sz w:val="22"/>
                <w:szCs w:val="22"/>
              </w:rPr>
              <w:t>3. Landlord selects a renter and sends a message</w:t>
            </w:r>
          </w:p>
          <w:p w14:paraId="3CE14E04" w14:textId="77777777" w:rsidR="00910E6A" w:rsidRPr="00D425FD" w:rsidRDefault="00910E6A" w:rsidP="00E227AD">
            <w:pPr>
              <w:autoSpaceDE w:val="0"/>
              <w:autoSpaceDN w:val="0"/>
              <w:adjustRightInd w:val="0"/>
              <w:rPr>
                <w:rFonts w:asciiTheme="majorBidi" w:hAnsiTheme="majorBidi" w:cstheme="majorBidi"/>
                <w:sz w:val="22"/>
                <w:szCs w:val="22"/>
              </w:rPr>
            </w:pPr>
            <w:r w:rsidRPr="005667EF">
              <w:rPr>
                <w:rFonts w:asciiTheme="majorBidi" w:hAnsiTheme="majorBidi" w:cstheme="majorBidi"/>
                <w:sz w:val="22"/>
                <w:szCs w:val="22"/>
              </w:rPr>
              <w:t>4. Renter replies</w:t>
            </w:r>
          </w:p>
        </w:tc>
        <w:tc>
          <w:tcPr>
            <w:tcW w:w="4692" w:type="dxa"/>
            <w:gridSpan w:val="2"/>
          </w:tcPr>
          <w:p w14:paraId="2A7ACB51" w14:textId="77777777" w:rsidR="00910E6A" w:rsidRPr="00B73B8B" w:rsidRDefault="00910E6A" w:rsidP="00E227AD">
            <w:pPr>
              <w:autoSpaceDE w:val="0"/>
              <w:autoSpaceDN w:val="0"/>
              <w:adjustRightInd w:val="0"/>
              <w:rPr>
                <w:rFonts w:asciiTheme="majorBidi" w:hAnsiTheme="majorBidi" w:cstheme="majorBidi"/>
                <w:sz w:val="22"/>
                <w:szCs w:val="22"/>
              </w:rPr>
            </w:pPr>
          </w:p>
          <w:p w14:paraId="43D6B06D" w14:textId="77777777" w:rsidR="00910E6A" w:rsidRPr="005667EF" w:rsidRDefault="00910E6A" w:rsidP="00E227AD">
            <w:pPr>
              <w:autoSpaceDE w:val="0"/>
              <w:autoSpaceDN w:val="0"/>
              <w:adjustRightInd w:val="0"/>
              <w:rPr>
                <w:rFonts w:asciiTheme="majorBidi" w:hAnsiTheme="majorBidi" w:cstheme="majorBidi"/>
                <w:sz w:val="22"/>
                <w:szCs w:val="22"/>
              </w:rPr>
            </w:pPr>
            <w:r w:rsidRPr="005667EF">
              <w:rPr>
                <w:rFonts w:asciiTheme="majorBidi" w:hAnsiTheme="majorBidi" w:cstheme="majorBidi"/>
                <w:sz w:val="22"/>
                <w:szCs w:val="22"/>
              </w:rPr>
              <w:t>1. System displays the landlord dashboard</w:t>
            </w:r>
          </w:p>
          <w:p w14:paraId="1E3B22D0" w14:textId="77777777" w:rsidR="00910E6A" w:rsidRPr="005667EF" w:rsidRDefault="00910E6A" w:rsidP="00E227AD">
            <w:pPr>
              <w:autoSpaceDE w:val="0"/>
              <w:autoSpaceDN w:val="0"/>
              <w:adjustRightInd w:val="0"/>
              <w:rPr>
                <w:rFonts w:asciiTheme="majorBidi" w:hAnsiTheme="majorBidi" w:cstheme="majorBidi"/>
                <w:sz w:val="22"/>
                <w:szCs w:val="22"/>
              </w:rPr>
            </w:pPr>
            <w:r w:rsidRPr="005667EF">
              <w:rPr>
                <w:rFonts w:asciiTheme="majorBidi" w:hAnsiTheme="majorBidi" w:cstheme="majorBidi"/>
                <w:sz w:val="22"/>
                <w:szCs w:val="22"/>
              </w:rPr>
              <w:t>2. System loads list of renters who interacted with properties</w:t>
            </w:r>
          </w:p>
          <w:p w14:paraId="5DB3378A" w14:textId="77777777" w:rsidR="00910E6A" w:rsidRPr="005667EF" w:rsidRDefault="00910E6A" w:rsidP="00E227AD">
            <w:pPr>
              <w:autoSpaceDE w:val="0"/>
              <w:autoSpaceDN w:val="0"/>
              <w:adjustRightInd w:val="0"/>
              <w:rPr>
                <w:rFonts w:asciiTheme="majorBidi" w:hAnsiTheme="majorBidi" w:cstheme="majorBidi"/>
                <w:sz w:val="22"/>
                <w:szCs w:val="22"/>
              </w:rPr>
            </w:pPr>
            <w:r w:rsidRPr="005667EF">
              <w:rPr>
                <w:rFonts w:asciiTheme="majorBidi" w:hAnsiTheme="majorBidi" w:cstheme="majorBidi"/>
                <w:sz w:val="22"/>
                <w:szCs w:val="22"/>
              </w:rPr>
              <w:t>3. System delivers the message to the renter and logs the communication</w:t>
            </w:r>
          </w:p>
          <w:p w14:paraId="3F6688E4" w14:textId="77777777" w:rsidR="00910E6A" w:rsidRPr="00F22F9F" w:rsidRDefault="00910E6A" w:rsidP="00E227AD">
            <w:pPr>
              <w:autoSpaceDE w:val="0"/>
              <w:autoSpaceDN w:val="0"/>
              <w:adjustRightInd w:val="0"/>
              <w:rPr>
                <w:rFonts w:asciiTheme="majorBidi" w:hAnsiTheme="majorBidi" w:cstheme="majorBidi"/>
                <w:sz w:val="22"/>
                <w:szCs w:val="22"/>
              </w:rPr>
            </w:pPr>
            <w:r w:rsidRPr="005667EF">
              <w:rPr>
                <w:rFonts w:asciiTheme="majorBidi" w:hAnsiTheme="majorBidi" w:cstheme="majorBidi"/>
                <w:sz w:val="22"/>
                <w:szCs w:val="22"/>
              </w:rPr>
              <w:t>4. Landlord sees the renter's response in real-time or on refresh</w:t>
            </w:r>
          </w:p>
        </w:tc>
      </w:tr>
      <w:tr w:rsidR="00910E6A" w:rsidRPr="0045090D" w14:paraId="60F9E122" w14:textId="77777777" w:rsidTr="00E227AD">
        <w:trPr>
          <w:trHeight w:val="110"/>
          <w:jc w:val="center"/>
        </w:trPr>
        <w:tc>
          <w:tcPr>
            <w:tcW w:w="4692" w:type="dxa"/>
            <w:gridSpan w:val="2"/>
          </w:tcPr>
          <w:p w14:paraId="6884E4B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D48127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0728A8">
              <w:rPr>
                <w:rFonts w:asciiTheme="majorBidi" w:hAnsiTheme="majorBidi" w:cstheme="majorBidi"/>
                <w:sz w:val="22"/>
                <w:szCs w:val="22"/>
              </w:rPr>
              <w:t>Landlord should be able to send and receive messages in real-time with renters through the chat interface.</w:t>
            </w:r>
          </w:p>
        </w:tc>
      </w:tr>
      <w:tr w:rsidR="00910E6A" w:rsidRPr="0045090D" w14:paraId="371A1FC2" w14:textId="77777777" w:rsidTr="00E227AD">
        <w:trPr>
          <w:trHeight w:val="110"/>
          <w:jc w:val="center"/>
        </w:trPr>
        <w:tc>
          <w:tcPr>
            <w:tcW w:w="4692" w:type="dxa"/>
            <w:gridSpan w:val="2"/>
          </w:tcPr>
          <w:p w14:paraId="6D3EB72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1A046EC4"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210BD">
              <w:rPr>
                <w:rFonts w:asciiTheme="majorBidi" w:hAnsiTheme="majorBidi" w:cstheme="majorBidi"/>
                <w:sz w:val="22"/>
                <w:szCs w:val="22"/>
              </w:rPr>
              <w:t>Chat was successfully initiated, and messages were exchanged between landlord and renter.</w:t>
            </w:r>
          </w:p>
        </w:tc>
      </w:tr>
      <w:tr w:rsidR="00910E6A" w:rsidRPr="0045090D" w14:paraId="07B1D575" w14:textId="77777777" w:rsidTr="00E227AD">
        <w:trPr>
          <w:trHeight w:val="110"/>
          <w:jc w:val="center"/>
        </w:trPr>
        <w:tc>
          <w:tcPr>
            <w:tcW w:w="4692" w:type="dxa"/>
            <w:gridSpan w:val="2"/>
          </w:tcPr>
          <w:p w14:paraId="0041250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E3739D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4C5692CA" w14:textId="77777777" w:rsidR="00910E6A" w:rsidRDefault="00910E6A" w:rsidP="00910E6A">
      <w:pPr>
        <w:rPr>
          <w:lang w:val="en-GB"/>
        </w:rPr>
      </w:pPr>
    </w:p>
    <w:p w14:paraId="304A2C72" w14:textId="77777777" w:rsidR="00910E6A" w:rsidRDefault="00910E6A" w:rsidP="00910E6A">
      <w:pPr>
        <w:rPr>
          <w:lang w:val="en-GB"/>
        </w:rPr>
      </w:pPr>
    </w:p>
    <w:p w14:paraId="7DAC33F1" w14:textId="77777777" w:rsidR="00910E6A" w:rsidRDefault="00910E6A" w:rsidP="00910E6A">
      <w:pPr>
        <w:rPr>
          <w:lang w:val="en-GB"/>
        </w:rPr>
      </w:pPr>
    </w:p>
    <w:p w14:paraId="5251A6ED"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37B5ABEA" w14:textId="77777777" w:rsidTr="00E227AD">
        <w:trPr>
          <w:trHeight w:val="110"/>
          <w:jc w:val="center"/>
        </w:trPr>
        <w:tc>
          <w:tcPr>
            <w:tcW w:w="2346" w:type="dxa"/>
          </w:tcPr>
          <w:p w14:paraId="217DAE0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6D8A643C"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8</w:t>
            </w:r>
          </w:p>
        </w:tc>
        <w:tc>
          <w:tcPr>
            <w:tcW w:w="2346" w:type="dxa"/>
          </w:tcPr>
          <w:p w14:paraId="7134513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F1DDD0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240800C2" w14:textId="77777777" w:rsidTr="00E227AD">
        <w:trPr>
          <w:trHeight w:val="190"/>
          <w:jc w:val="center"/>
        </w:trPr>
        <w:tc>
          <w:tcPr>
            <w:tcW w:w="2346" w:type="dxa"/>
          </w:tcPr>
          <w:p w14:paraId="4F90FD6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085670FA" w14:textId="77777777" w:rsidR="00910E6A" w:rsidRPr="0045090D" w:rsidRDefault="00910E6A" w:rsidP="00E227AD">
            <w:pPr>
              <w:autoSpaceDE w:val="0"/>
              <w:autoSpaceDN w:val="0"/>
              <w:adjustRightInd w:val="0"/>
              <w:rPr>
                <w:rFonts w:asciiTheme="majorBidi" w:hAnsiTheme="majorBidi" w:cstheme="majorBidi"/>
                <w:sz w:val="22"/>
                <w:szCs w:val="22"/>
              </w:rPr>
            </w:pPr>
            <w:r w:rsidRPr="00A23EB9">
              <w:t>Landlord Communication via Calls</w:t>
            </w:r>
          </w:p>
        </w:tc>
        <w:tc>
          <w:tcPr>
            <w:tcW w:w="2346" w:type="dxa"/>
          </w:tcPr>
          <w:p w14:paraId="7738D36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A12F32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1621EA88" w14:textId="77777777" w:rsidTr="00E227AD">
        <w:trPr>
          <w:trHeight w:val="363"/>
          <w:jc w:val="center"/>
        </w:trPr>
        <w:tc>
          <w:tcPr>
            <w:tcW w:w="2346" w:type="dxa"/>
          </w:tcPr>
          <w:p w14:paraId="6211CC2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FD28894" w14:textId="77777777" w:rsidR="00910E6A" w:rsidRPr="004C5C41" w:rsidRDefault="00910E6A" w:rsidP="00E227AD">
            <w:pPr>
              <w:autoSpaceDE w:val="0"/>
              <w:autoSpaceDN w:val="0"/>
              <w:adjustRightInd w:val="0"/>
              <w:rPr>
                <w:rFonts w:asciiTheme="majorBidi" w:hAnsiTheme="majorBidi" w:cstheme="majorBidi"/>
                <w:sz w:val="22"/>
                <w:szCs w:val="22"/>
              </w:rPr>
            </w:pPr>
            <w:r w:rsidRPr="003859FA">
              <w:rPr>
                <w:lang w:val="en-GB"/>
              </w:rPr>
              <w:t>Communication Management Module</w:t>
            </w:r>
          </w:p>
        </w:tc>
        <w:tc>
          <w:tcPr>
            <w:tcW w:w="2346" w:type="dxa"/>
          </w:tcPr>
          <w:p w14:paraId="2ACE726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4D06BA3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B142847" w14:textId="77777777" w:rsidTr="00E227AD">
        <w:trPr>
          <w:trHeight w:val="110"/>
          <w:jc w:val="center"/>
        </w:trPr>
        <w:tc>
          <w:tcPr>
            <w:tcW w:w="2346" w:type="dxa"/>
          </w:tcPr>
          <w:p w14:paraId="2E2F192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5FE3E9E4" w14:textId="77777777" w:rsidR="00910E6A" w:rsidRPr="0045090D" w:rsidRDefault="00910E6A" w:rsidP="00E227AD">
            <w:pPr>
              <w:autoSpaceDE w:val="0"/>
              <w:autoSpaceDN w:val="0"/>
              <w:adjustRightInd w:val="0"/>
              <w:rPr>
                <w:rFonts w:asciiTheme="majorBidi" w:hAnsiTheme="majorBidi" w:cstheme="majorBidi"/>
                <w:sz w:val="22"/>
                <w:szCs w:val="22"/>
              </w:rPr>
            </w:pPr>
            <w:r w:rsidRPr="00A23EB9">
              <w:rPr>
                <w:rFonts w:asciiTheme="majorBidi" w:hAnsiTheme="majorBidi" w:cstheme="majorBidi"/>
                <w:sz w:val="22"/>
                <w:szCs w:val="22"/>
              </w:rPr>
              <w:t>Landlord ID, Renter ID, Contact Number</w:t>
            </w:r>
          </w:p>
        </w:tc>
        <w:tc>
          <w:tcPr>
            <w:tcW w:w="2346" w:type="dxa"/>
          </w:tcPr>
          <w:p w14:paraId="4590C70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5E30A41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1AB30FA4" w14:textId="77777777" w:rsidTr="00E227AD">
        <w:trPr>
          <w:trHeight w:val="110"/>
          <w:jc w:val="center"/>
        </w:trPr>
        <w:tc>
          <w:tcPr>
            <w:tcW w:w="4692" w:type="dxa"/>
            <w:gridSpan w:val="2"/>
          </w:tcPr>
          <w:p w14:paraId="1F59F36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8DC68F3" w14:textId="77777777" w:rsidR="00910E6A" w:rsidRPr="00CD28EE" w:rsidRDefault="00910E6A" w:rsidP="00E227AD">
            <w:r w:rsidRPr="00A23EB9">
              <w:t>Both landlord and renter must have active verified accounts and property interaction records. Call permission must be granted.</w:t>
            </w:r>
          </w:p>
        </w:tc>
      </w:tr>
      <w:tr w:rsidR="00910E6A" w:rsidRPr="0045090D" w14:paraId="3CE0A1B7" w14:textId="77777777" w:rsidTr="00E227AD">
        <w:trPr>
          <w:trHeight w:val="110"/>
          <w:jc w:val="center"/>
        </w:trPr>
        <w:tc>
          <w:tcPr>
            <w:tcW w:w="4692" w:type="dxa"/>
            <w:gridSpan w:val="2"/>
          </w:tcPr>
          <w:p w14:paraId="626BC67D"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5BAAA74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00706F4A" w14:textId="77777777" w:rsidTr="00E227AD">
        <w:trPr>
          <w:trHeight w:val="647"/>
          <w:jc w:val="center"/>
        </w:trPr>
        <w:tc>
          <w:tcPr>
            <w:tcW w:w="4692" w:type="dxa"/>
            <w:gridSpan w:val="2"/>
          </w:tcPr>
          <w:p w14:paraId="10A8CF89" w14:textId="77777777" w:rsidR="00910E6A" w:rsidRDefault="00910E6A" w:rsidP="00E227AD">
            <w:pPr>
              <w:autoSpaceDE w:val="0"/>
              <w:autoSpaceDN w:val="0"/>
              <w:adjustRightInd w:val="0"/>
              <w:rPr>
                <w:rFonts w:asciiTheme="majorBidi" w:hAnsiTheme="majorBidi" w:cstheme="majorBidi"/>
                <w:sz w:val="22"/>
                <w:szCs w:val="22"/>
              </w:rPr>
            </w:pPr>
          </w:p>
          <w:p w14:paraId="372E7D62" w14:textId="77777777" w:rsidR="00910E6A" w:rsidRPr="00F02554" w:rsidRDefault="00910E6A" w:rsidP="00E227AD">
            <w:pPr>
              <w:autoSpaceDE w:val="0"/>
              <w:autoSpaceDN w:val="0"/>
              <w:adjustRightInd w:val="0"/>
              <w:rPr>
                <w:rFonts w:asciiTheme="majorBidi" w:hAnsiTheme="majorBidi" w:cstheme="majorBidi"/>
                <w:sz w:val="22"/>
                <w:szCs w:val="22"/>
              </w:rPr>
            </w:pPr>
            <w:r w:rsidRPr="00F02554">
              <w:rPr>
                <w:rFonts w:asciiTheme="majorBidi" w:hAnsiTheme="majorBidi" w:cstheme="majorBidi"/>
                <w:sz w:val="22"/>
                <w:szCs w:val="22"/>
              </w:rPr>
              <w:t>1. Landlord logs into the system</w:t>
            </w:r>
            <w:r w:rsidRPr="00F02554">
              <w:rPr>
                <w:rFonts w:asciiTheme="majorBidi" w:hAnsiTheme="majorBidi" w:cstheme="majorBidi"/>
                <w:sz w:val="22"/>
                <w:szCs w:val="22"/>
              </w:rPr>
              <w:tab/>
            </w:r>
          </w:p>
          <w:p w14:paraId="0D8CDE70" w14:textId="77777777" w:rsidR="00910E6A" w:rsidRPr="00F02554" w:rsidRDefault="00910E6A" w:rsidP="00E227AD">
            <w:pPr>
              <w:autoSpaceDE w:val="0"/>
              <w:autoSpaceDN w:val="0"/>
              <w:adjustRightInd w:val="0"/>
              <w:rPr>
                <w:rFonts w:asciiTheme="majorBidi" w:hAnsiTheme="majorBidi" w:cstheme="majorBidi"/>
                <w:sz w:val="22"/>
                <w:szCs w:val="22"/>
              </w:rPr>
            </w:pPr>
            <w:r w:rsidRPr="00F02554">
              <w:rPr>
                <w:rFonts w:asciiTheme="majorBidi" w:hAnsiTheme="majorBidi" w:cstheme="majorBidi"/>
                <w:sz w:val="22"/>
                <w:szCs w:val="22"/>
              </w:rPr>
              <w:t>2. Landlord navigates to the Contact/Communication section</w:t>
            </w:r>
            <w:r w:rsidRPr="00F02554">
              <w:rPr>
                <w:rFonts w:asciiTheme="majorBidi" w:hAnsiTheme="majorBidi" w:cstheme="majorBidi"/>
                <w:sz w:val="22"/>
                <w:szCs w:val="22"/>
              </w:rPr>
              <w:tab/>
            </w:r>
          </w:p>
          <w:p w14:paraId="703E2D40" w14:textId="77777777" w:rsidR="00910E6A" w:rsidRPr="00F02554" w:rsidRDefault="00910E6A" w:rsidP="00E227AD">
            <w:pPr>
              <w:autoSpaceDE w:val="0"/>
              <w:autoSpaceDN w:val="0"/>
              <w:adjustRightInd w:val="0"/>
              <w:rPr>
                <w:rFonts w:asciiTheme="majorBidi" w:hAnsiTheme="majorBidi" w:cstheme="majorBidi"/>
                <w:sz w:val="22"/>
                <w:szCs w:val="22"/>
              </w:rPr>
            </w:pPr>
            <w:r w:rsidRPr="00F02554">
              <w:rPr>
                <w:rFonts w:asciiTheme="majorBidi" w:hAnsiTheme="majorBidi" w:cstheme="majorBidi"/>
                <w:sz w:val="22"/>
                <w:szCs w:val="22"/>
              </w:rPr>
              <w:lastRenderedPageBreak/>
              <w:t>3. Landlord clicks “Call” on a renter’s profile</w:t>
            </w:r>
          </w:p>
          <w:p w14:paraId="1C5AE3CB" w14:textId="77777777" w:rsidR="00910E6A" w:rsidRPr="00D425FD" w:rsidRDefault="00910E6A" w:rsidP="00E227AD">
            <w:pPr>
              <w:autoSpaceDE w:val="0"/>
              <w:autoSpaceDN w:val="0"/>
              <w:adjustRightInd w:val="0"/>
              <w:rPr>
                <w:rFonts w:asciiTheme="majorBidi" w:hAnsiTheme="majorBidi" w:cstheme="majorBidi"/>
                <w:sz w:val="22"/>
                <w:szCs w:val="22"/>
              </w:rPr>
            </w:pPr>
            <w:r w:rsidRPr="00F02554">
              <w:rPr>
                <w:rFonts w:asciiTheme="majorBidi" w:hAnsiTheme="majorBidi" w:cstheme="majorBidi"/>
                <w:sz w:val="22"/>
                <w:szCs w:val="22"/>
              </w:rPr>
              <w:t>4. Renter receives the call</w:t>
            </w:r>
          </w:p>
        </w:tc>
        <w:tc>
          <w:tcPr>
            <w:tcW w:w="4692" w:type="dxa"/>
            <w:gridSpan w:val="2"/>
          </w:tcPr>
          <w:p w14:paraId="65E199D1" w14:textId="77777777" w:rsidR="00910E6A" w:rsidRPr="00B73B8B" w:rsidRDefault="00910E6A" w:rsidP="00E227AD">
            <w:pPr>
              <w:autoSpaceDE w:val="0"/>
              <w:autoSpaceDN w:val="0"/>
              <w:adjustRightInd w:val="0"/>
              <w:rPr>
                <w:rFonts w:asciiTheme="majorBidi" w:hAnsiTheme="majorBidi" w:cstheme="majorBidi"/>
                <w:sz w:val="22"/>
                <w:szCs w:val="22"/>
              </w:rPr>
            </w:pPr>
          </w:p>
          <w:p w14:paraId="1AD6D42C" w14:textId="77777777" w:rsidR="00910E6A" w:rsidRPr="00F02554" w:rsidRDefault="00910E6A" w:rsidP="00E227AD">
            <w:pPr>
              <w:autoSpaceDE w:val="0"/>
              <w:autoSpaceDN w:val="0"/>
              <w:adjustRightInd w:val="0"/>
              <w:rPr>
                <w:rFonts w:asciiTheme="majorBidi" w:hAnsiTheme="majorBidi" w:cstheme="majorBidi"/>
                <w:sz w:val="22"/>
                <w:szCs w:val="22"/>
              </w:rPr>
            </w:pPr>
            <w:r w:rsidRPr="00F02554">
              <w:rPr>
                <w:rFonts w:asciiTheme="majorBidi" w:hAnsiTheme="majorBidi" w:cstheme="majorBidi"/>
                <w:sz w:val="22"/>
                <w:szCs w:val="22"/>
              </w:rPr>
              <w:t>1. System displays the landlord dashboard</w:t>
            </w:r>
          </w:p>
          <w:p w14:paraId="3E966F61" w14:textId="77777777" w:rsidR="00910E6A" w:rsidRPr="00F02554" w:rsidRDefault="00910E6A" w:rsidP="00E227AD">
            <w:pPr>
              <w:autoSpaceDE w:val="0"/>
              <w:autoSpaceDN w:val="0"/>
              <w:adjustRightInd w:val="0"/>
              <w:rPr>
                <w:rFonts w:asciiTheme="majorBidi" w:hAnsiTheme="majorBidi" w:cstheme="majorBidi"/>
                <w:sz w:val="22"/>
                <w:szCs w:val="22"/>
              </w:rPr>
            </w:pPr>
            <w:r w:rsidRPr="00F02554">
              <w:rPr>
                <w:rFonts w:asciiTheme="majorBidi" w:hAnsiTheme="majorBidi" w:cstheme="majorBidi"/>
                <w:sz w:val="22"/>
                <w:szCs w:val="22"/>
              </w:rPr>
              <w:t>2. System displays list of renters associated with landlord’s properties</w:t>
            </w:r>
          </w:p>
          <w:p w14:paraId="2C3BBC73" w14:textId="77777777" w:rsidR="00910E6A" w:rsidRPr="00F02554" w:rsidRDefault="00910E6A" w:rsidP="00E227AD">
            <w:pPr>
              <w:autoSpaceDE w:val="0"/>
              <w:autoSpaceDN w:val="0"/>
              <w:adjustRightInd w:val="0"/>
              <w:rPr>
                <w:rFonts w:asciiTheme="majorBidi" w:hAnsiTheme="majorBidi" w:cstheme="majorBidi"/>
                <w:sz w:val="22"/>
                <w:szCs w:val="22"/>
              </w:rPr>
            </w:pPr>
            <w:r w:rsidRPr="00F02554">
              <w:rPr>
                <w:rFonts w:asciiTheme="majorBidi" w:hAnsiTheme="majorBidi" w:cstheme="majorBidi"/>
                <w:sz w:val="22"/>
                <w:szCs w:val="22"/>
              </w:rPr>
              <w:lastRenderedPageBreak/>
              <w:t>3. System initiates a call via integrated call service or displays renter's contact number for call initiation</w:t>
            </w:r>
          </w:p>
          <w:p w14:paraId="0AB943F3" w14:textId="77777777" w:rsidR="00910E6A" w:rsidRPr="00F22F9F" w:rsidRDefault="00910E6A" w:rsidP="00E227AD">
            <w:pPr>
              <w:autoSpaceDE w:val="0"/>
              <w:autoSpaceDN w:val="0"/>
              <w:adjustRightInd w:val="0"/>
              <w:rPr>
                <w:rFonts w:asciiTheme="majorBidi" w:hAnsiTheme="majorBidi" w:cstheme="majorBidi"/>
                <w:sz w:val="22"/>
                <w:szCs w:val="22"/>
              </w:rPr>
            </w:pPr>
            <w:r w:rsidRPr="00F02554">
              <w:rPr>
                <w:rFonts w:asciiTheme="majorBidi" w:hAnsiTheme="majorBidi" w:cstheme="majorBidi"/>
                <w:sz w:val="22"/>
                <w:szCs w:val="22"/>
              </w:rPr>
              <w:t>4. Call is connected and communication is established</w:t>
            </w:r>
          </w:p>
        </w:tc>
      </w:tr>
      <w:tr w:rsidR="00910E6A" w:rsidRPr="0045090D" w14:paraId="09E6781C" w14:textId="77777777" w:rsidTr="00E227AD">
        <w:trPr>
          <w:trHeight w:val="110"/>
          <w:jc w:val="center"/>
        </w:trPr>
        <w:tc>
          <w:tcPr>
            <w:tcW w:w="4692" w:type="dxa"/>
            <w:gridSpan w:val="2"/>
          </w:tcPr>
          <w:p w14:paraId="746A0B3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Expected Result: </w:t>
            </w:r>
          </w:p>
        </w:tc>
        <w:tc>
          <w:tcPr>
            <w:tcW w:w="4692" w:type="dxa"/>
            <w:gridSpan w:val="2"/>
          </w:tcPr>
          <w:p w14:paraId="233D8365"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F227AF">
              <w:rPr>
                <w:rFonts w:asciiTheme="majorBidi" w:hAnsiTheme="majorBidi" w:cstheme="majorBidi"/>
                <w:sz w:val="22"/>
                <w:szCs w:val="22"/>
              </w:rPr>
              <w:t>Landlord should be able to initiate and manage calls with renters via the platform or receive the necessary contact information to call manually.</w:t>
            </w:r>
          </w:p>
        </w:tc>
      </w:tr>
      <w:tr w:rsidR="00910E6A" w:rsidRPr="0045090D" w14:paraId="6CEDB30B" w14:textId="77777777" w:rsidTr="00E227AD">
        <w:trPr>
          <w:trHeight w:val="110"/>
          <w:jc w:val="center"/>
        </w:trPr>
        <w:tc>
          <w:tcPr>
            <w:tcW w:w="4692" w:type="dxa"/>
            <w:gridSpan w:val="2"/>
          </w:tcPr>
          <w:p w14:paraId="699A896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89666AC"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2D44DA">
              <w:rPr>
                <w:rFonts w:asciiTheme="majorBidi" w:hAnsiTheme="majorBidi" w:cstheme="majorBidi"/>
                <w:sz w:val="22"/>
                <w:szCs w:val="22"/>
              </w:rPr>
              <w:t>System displayed contact details, and landlord successfully connected with renter.</w:t>
            </w:r>
          </w:p>
        </w:tc>
      </w:tr>
      <w:tr w:rsidR="00910E6A" w:rsidRPr="0045090D" w14:paraId="093617F2" w14:textId="77777777" w:rsidTr="00E227AD">
        <w:trPr>
          <w:trHeight w:val="110"/>
          <w:jc w:val="center"/>
        </w:trPr>
        <w:tc>
          <w:tcPr>
            <w:tcW w:w="4692" w:type="dxa"/>
            <w:gridSpan w:val="2"/>
          </w:tcPr>
          <w:p w14:paraId="75FA8FA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2866C23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7B414F77" w14:textId="77777777" w:rsidR="00910E6A" w:rsidRDefault="00910E6A" w:rsidP="00910E6A">
      <w:pPr>
        <w:rPr>
          <w:lang w:val="en-GB"/>
        </w:rPr>
      </w:pPr>
    </w:p>
    <w:p w14:paraId="13927D0C" w14:textId="77777777" w:rsidR="00910E6A" w:rsidRDefault="00910E6A" w:rsidP="00910E6A">
      <w:pPr>
        <w:rPr>
          <w:lang w:val="en-GB"/>
        </w:rPr>
      </w:pPr>
    </w:p>
    <w:p w14:paraId="75D3EFBA" w14:textId="77777777" w:rsidR="00910E6A" w:rsidRDefault="00910E6A" w:rsidP="00910E6A">
      <w:pPr>
        <w:rPr>
          <w:lang w:val="en-GB"/>
        </w:rPr>
      </w:pPr>
    </w:p>
    <w:p w14:paraId="657EA788" w14:textId="77777777" w:rsidR="00910E6A" w:rsidRDefault="00910E6A" w:rsidP="00910E6A">
      <w:pPr>
        <w:rPr>
          <w:lang w:val="en-GB"/>
        </w:rPr>
      </w:pPr>
    </w:p>
    <w:p w14:paraId="46EDF41B"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C68BB06" w14:textId="77777777" w:rsidTr="00E227AD">
        <w:trPr>
          <w:trHeight w:val="110"/>
          <w:jc w:val="center"/>
        </w:trPr>
        <w:tc>
          <w:tcPr>
            <w:tcW w:w="2346" w:type="dxa"/>
          </w:tcPr>
          <w:p w14:paraId="31BA98A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E7E5D1C"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49</w:t>
            </w:r>
          </w:p>
        </w:tc>
        <w:tc>
          <w:tcPr>
            <w:tcW w:w="2346" w:type="dxa"/>
          </w:tcPr>
          <w:p w14:paraId="30C6E85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59CC446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5847D9D0" w14:textId="77777777" w:rsidTr="00E227AD">
        <w:trPr>
          <w:trHeight w:val="190"/>
          <w:jc w:val="center"/>
        </w:trPr>
        <w:tc>
          <w:tcPr>
            <w:tcW w:w="2346" w:type="dxa"/>
          </w:tcPr>
          <w:p w14:paraId="28DB90F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0A55785A" w14:textId="77777777" w:rsidR="00910E6A" w:rsidRPr="0045090D" w:rsidRDefault="00910E6A" w:rsidP="00E227AD">
            <w:pPr>
              <w:autoSpaceDE w:val="0"/>
              <w:autoSpaceDN w:val="0"/>
              <w:adjustRightInd w:val="0"/>
              <w:rPr>
                <w:rFonts w:asciiTheme="majorBidi" w:hAnsiTheme="majorBidi" w:cstheme="majorBidi"/>
                <w:sz w:val="22"/>
                <w:szCs w:val="22"/>
              </w:rPr>
            </w:pPr>
            <w:r w:rsidRPr="003010F6">
              <w:t>Renter-Landlord Communication via Chat</w:t>
            </w:r>
          </w:p>
        </w:tc>
        <w:tc>
          <w:tcPr>
            <w:tcW w:w="2346" w:type="dxa"/>
          </w:tcPr>
          <w:p w14:paraId="0BF6CAA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15C8ED6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4BF9777A" w14:textId="77777777" w:rsidTr="00E227AD">
        <w:trPr>
          <w:trHeight w:val="363"/>
          <w:jc w:val="center"/>
        </w:trPr>
        <w:tc>
          <w:tcPr>
            <w:tcW w:w="2346" w:type="dxa"/>
          </w:tcPr>
          <w:p w14:paraId="577BDB2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59331CC" w14:textId="77777777" w:rsidR="00910E6A" w:rsidRPr="004C5C41" w:rsidRDefault="00910E6A" w:rsidP="00E227AD">
            <w:pPr>
              <w:autoSpaceDE w:val="0"/>
              <w:autoSpaceDN w:val="0"/>
              <w:adjustRightInd w:val="0"/>
              <w:rPr>
                <w:rFonts w:asciiTheme="majorBidi" w:hAnsiTheme="majorBidi" w:cstheme="majorBidi"/>
                <w:sz w:val="22"/>
                <w:szCs w:val="22"/>
              </w:rPr>
            </w:pPr>
            <w:r w:rsidRPr="003859FA">
              <w:rPr>
                <w:lang w:val="en-GB"/>
              </w:rPr>
              <w:t>Communication Management Module</w:t>
            </w:r>
          </w:p>
        </w:tc>
        <w:tc>
          <w:tcPr>
            <w:tcW w:w="2346" w:type="dxa"/>
          </w:tcPr>
          <w:p w14:paraId="3AEA35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461919A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4881DB8" w14:textId="77777777" w:rsidTr="00E227AD">
        <w:trPr>
          <w:trHeight w:val="110"/>
          <w:jc w:val="center"/>
        </w:trPr>
        <w:tc>
          <w:tcPr>
            <w:tcW w:w="2346" w:type="dxa"/>
          </w:tcPr>
          <w:p w14:paraId="3C69676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32B18DDA" w14:textId="77777777" w:rsidR="00910E6A" w:rsidRPr="0045090D" w:rsidRDefault="00910E6A" w:rsidP="00E227AD">
            <w:pPr>
              <w:autoSpaceDE w:val="0"/>
              <w:autoSpaceDN w:val="0"/>
              <w:adjustRightInd w:val="0"/>
              <w:rPr>
                <w:rFonts w:asciiTheme="majorBidi" w:hAnsiTheme="majorBidi" w:cstheme="majorBidi"/>
                <w:sz w:val="22"/>
                <w:szCs w:val="22"/>
              </w:rPr>
            </w:pPr>
            <w:r w:rsidRPr="003010F6">
              <w:rPr>
                <w:rFonts w:asciiTheme="majorBidi" w:hAnsiTheme="majorBidi" w:cstheme="majorBidi"/>
                <w:sz w:val="22"/>
                <w:szCs w:val="22"/>
              </w:rPr>
              <w:t>Renter ID, Landlord ID, Chat messages</w:t>
            </w:r>
          </w:p>
        </w:tc>
        <w:tc>
          <w:tcPr>
            <w:tcW w:w="2346" w:type="dxa"/>
          </w:tcPr>
          <w:p w14:paraId="609BA21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4DA6012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233AE31B" w14:textId="77777777" w:rsidTr="00E227AD">
        <w:trPr>
          <w:trHeight w:val="110"/>
          <w:jc w:val="center"/>
        </w:trPr>
        <w:tc>
          <w:tcPr>
            <w:tcW w:w="4692" w:type="dxa"/>
            <w:gridSpan w:val="2"/>
          </w:tcPr>
          <w:p w14:paraId="24E91E2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1E36467D" w14:textId="77777777" w:rsidR="00910E6A" w:rsidRPr="00CD28EE" w:rsidRDefault="00910E6A" w:rsidP="00E227AD">
            <w:r w:rsidRPr="003010F6">
              <w:t>Renter must have an active verified account and be associated with at least one landlord through a property interest or agreement.</w:t>
            </w:r>
          </w:p>
        </w:tc>
      </w:tr>
      <w:tr w:rsidR="00910E6A" w:rsidRPr="0045090D" w14:paraId="47BBE4DD" w14:textId="77777777" w:rsidTr="00E227AD">
        <w:trPr>
          <w:trHeight w:val="110"/>
          <w:jc w:val="center"/>
        </w:trPr>
        <w:tc>
          <w:tcPr>
            <w:tcW w:w="4692" w:type="dxa"/>
            <w:gridSpan w:val="2"/>
          </w:tcPr>
          <w:p w14:paraId="25275768"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7150E70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5FD8D13C" w14:textId="77777777" w:rsidTr="00E227AD">
        <w:trPr>
          <w:trHeight w:val="647"/>
          <w:jc w:val="center"/>
        </w:trPr>
        <w:tc>
          <w:tcPr>
            <w:tcW w:w="4692" w:type="dxa"/>
            <w:gridSpan w:val="2"/>
          </w:tcPr>
          <w:p w14:paraId="0E47CCBA" w14:textId="77777777" w:rsidR="00910E6A" w:rsidRDefault="00910E6A" w:rsidP="00E227AD">
            <w:pPr>
              <w:autoSpaceDE w:val="0"/>
              <w:autoSpaceDN w:val="0"/>
              <w:adjustRightInd w:val="0"/>
              <w:rPr>
                <w:rFonts w:asciiTheme="majorBidi" w:hAnsiTheme="majorBidi" w:cstheme="majorBidi"/>
                <w:sz w:val="22"/>
                <w:szCs w:val="22"/>
              </w:rPr>
            </w:pPr>
          </w:p>
          <w:p w14:paraId="7385B842" w14:textId="77777777" w:rsidR="00910E6A" w:rsidRPr="00667FFE"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1. Renter logs into the system</w:t>
            </w:r>
            <w:r w:rsidRPr="00667FFE">
              <w:rPr>
                <w:rFonts w:asciiTheme="majorBidi" w:hAnsiTheme="majorBidi" w:cstheme="majorBidi"/>
                <w:sz w:val="22"/>
                <w:szCs w:val="22"/>
              </w:rPr>
              <w:tab/>
            </w:r>
          </w:p>
          <w:p w14:paraId="6BFAC11F" w14:textId="77777777" w:rsidR="00910E6A" w:rsidRPr="00667FFE"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2. Renter navigates to the Chat/Communication section</w:t>
            </w:r>
            <w:r w:rsidRPr="00667FFE">
              <w:rPr>
                <w:rFonts w:asciiTheme="majorBidi" w:hAnsiTheme="majorBidi" w:cstheme="majorBidi"/>
                <w:sz w:val="22"/>
                <w:szCs w:val="22"/>
              </w:rPr>
              <w:tab/>
            </w:r>
          </w:p>
          <w:p w14:paraId="0DCFB9ED" w14:textId="77777777" w:rsidR="00910E6A" w:rsidRPr="00667FFE"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3. Renter selects a landlord to chat with</w:t>
            </w:r>
            <w:r w:rsidRPr="00667FFE">
              <w:rPr>
                <w:rFonts w:asciiTheme="majorBidi" w:hAnsiTheme="majorBidi" w:cstheme="majorBidi"/>
                <w:sz w:val="22"/>
                <w:szCs w:val="22"/>
              </w:rPr>
              <w:tab/>
            </w:r>
          </w:p>
          <w:p w14:paraId="751C6FB8" w14:textId="77777777" w:rsidR="00910E6A" w:rsidRPr="00667FFE"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4. Renter types and sends a message</w:t>
            </w:r>
            <w:r w:rsidRPr="00667FFE">
              <w:rPr>
                <w:rFonts w:asciiTheme="majorBidi" w:hAnsiTheme="majorBidi" w:cstheme="majorBidi"/>
                <w:sz w:val="22"/>
                <w:szCs w:val="22"/>
              </w:rPr>
              <w:tab/>
            </w:r>
          </w:p>
          <w:p w14:paraId="5EF6CFA4" w14:textId="77777777" w:rsidR="00910E6A" w:rsidRPr="00D425FD"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5. Landlord reply</w:t>
            </w:r>
          </w:p>
        </w:tc>
        <w:tc>
          <w:tcPr>
            <w:tcW w:w="4692" w:type="dxa"/>
            <w:gridSpan w:val="2"/>
          </w:tcPr>
          <w:p w14:paraId="3D88B2B3" w14:textId="77777777" w:rsidR="00910E6A" w:rsidRPr="00667FFE"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1. System displays the renter dashboard</w:t>
            </w:r>
          </w:p>
          <w:p w14:paraId="403C5AFD" w14:textId="77777777" w:rsidR="00910E6A" w:rsidRPr="00667FFE"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2. System displays list of landlords associated with interested properties</w:t>
            </w:r>
          </w:p>
          <w:p w14:paraId="667B6D35" w14:textId="77777777" w:rsidR="00910E6A" w:rsidRPr="00667FFE"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3. System opens chat window for selected landlord</w:t>
            </w:r>
          </w:p>
          <w:p w14:paraId="2819672B" w14:textId="77777777" w:rsidR="00910E6A" w:rsidRPr="00667FFE"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4. System delivers the message and displays it in the chat history</w:t>
            </w:r>
          </w:p>
          <w:p w14:paraId="71979916" w14:textId="77777777" w:rsidR="00910E6A" w:rsidRPr="00F22F9F" w:rsidRDefault="00910E6A" w:rsidP="00E227AD">
            <w:pPr>
              <w:autoSpaceDE w:val="0"/>
              <w:autoSpaceDN w:val="0"/>
              <w:adjustRightInd w:val="0"/>
              <w:rPr>
                <w:rFonts w:asciiTheme="majorBidi" w:hAnsiTheme="majorBidi" w:cstheme="majorBidi"/>
                <w:sz w:val="22"/>
                <w:szCs w:val="22"/>
              </w:rPr>
            </w:pPr>
            <w:r w:rsidRPr="00667FFE">
              <w:rPr>
                <w:rFonts w:asciiTheme="majorBidi" w:hAnsiTheme="majorBidi" w:cstheme="majorBidi"/>
                <w:sz w:val="22"/>
                <w:szCs w:val="22"/>
              </w:rPr>
              <w:t>5. System updates chat history with the new message</w:t>
            </w:r>
          </w:p>
        </w:tc>
      </w:tr>
      <w:tr w:rsidR="00910E6A" w:rsidRPr="0045090D" w14:paraId="379CCA2B" w14:textId="77777777" w:rsidTr="00E227AD">
        <w:trPr>
          <w:trHeight w:val="110"/>
          <w:jc w:val="center"/>
        </w:trPr>
        <w:tc>
          <w:tcPr>
            <w:tcW w:w="4692" w:type="dxa"/>
            <w:gridSpan w:val="2"/>
          </w:tcPr>
          <w:p w14:paraId="1BDFC88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31CEC29"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010F6">
              <w:rPr>
                <w:rFonts w:asciiTheme="majorBidi" w:hAnsiTheme="majorBidi" w:cstheme="majorBidi"/>
                <w:sz w:val="22"/>
                <w:szCs w:val="22"/>
              </w:rPr>
              <w:t>Renter should be able to send and receive chat messages to and from landlords via the system interface.</w:t>
            </w:r>
          </w:p>
        </w:tc>
      </w:tr>
      <w:tr w:rsidR="00910E6A" w:rsidRPr="0045090D" w14:paraId="2CC2B4EF" w14:textId="77777777" w:rsidTr="00E227AD">
        <w:trPr>
          <w:trHeight w:val="110"/>
          <w:jc w:val="center"/>
        </w:trPr>
        <w:tc>
          <w:tcPr>
            <w:tcW w:w="4692" w:type="dxa"/>
            <w:gridSpan w:val="2"/>
          </w:tcPr>
          <w:p w14:paraId="1504B56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70B00BD4"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010F6">
              <w:rPr>
                <w:rFonts w:asciiTheme="majorBidi" w:hAnsiTheme="majorBidi" w:cstheme="majorBidi"/>
                <w:sz w:val="22"/>
                <w:szCs w:val="22"/>
              </w:rPr>
              <w:t>System successfully allowed chat communication between renter and landlord.</w:t>
            </w:r>
          </w:p>
        </w:tc>
      </w:tr>
      <w:tr w:rsidR="00910E6A" w:rsidRPr="0045090D" w14:paraId="06E55139" w14:textId="77777777" w:rsidTr="00E227AD">
        <w:trPr>
          <w:trHeight w:val="110"/>
          <w:jc w:val="center"/>
        </w:trPr>
        <w:tc>
          <w:tcPr>
            <w:tcW w:w="4692" w:type="dxa"/>
            <w:gridSpan w:val="2"/>
          </w:tcPr>
          <w:p w14:paraId="44A4047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34C730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2669B959" w14:textId="77777777" w:rsidR="00910E6A" w:rsidRPr="009C4138" w:rsidRDefault="00910E6A" w:rsidP="00910E6A">
      <w:pPr>
        <w:rPr>
          <w:lang w:val="en-GB"/>
        </w:rPr>
      </w:pPr>
    </w:p>
    <w:p w14:paraId="40F8434E" w14:textId="77777777" w:rsidR="00910E6A" w:rsidRDefault="00910E6A" w:rsidP="00910E6A">
      <w:pPr>
        <w:rPr>
          <w:lang w:val="en-GB"/>
        </w:rPr>
      </w:pPr>
    </w:p>
    <w:p w14:paraId="11195ED0" w14:textId="77777777" w:rsidR="00910E6A" w:rsidRDefault="00910E6A" w:rsidP="00910E6A">
      <w:pPr>
        <w:rPr>
          <w:lang w:val="en-GB"/>
        </w:rPr>
      </w:pPr>
    </w:p>
    <w:p w14:paraId="155710BB"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BBBBCAB" w14:textId="77777777" w:rsidTr="00E227AD">
        <w:trPr>
          <w:trHeight w:val="110"/>
          <w:jc w:val="center"/>
        </w:trPr>
        <w:tc>
          <w:tcPr>
            <w:tcW w:w="2346" w:type="dxa"/>
          </w:tcPr>
          <w:p w14:paraId="48298E2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7D3E6AAA"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0</w:t>
            </w:r>
          </w:p>
        </w:tc>
        <w:tc>
          <w:tcPr>
            <w:tcW w:w="2346" w:type="dxa"/>
          </w:tcPr>
          <w:p w14:paraId="5E8F046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FA9AF6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3E5716E6" w14:textId="77777777" w:rsidTr="00E227AD">
        <w:trPr>
          <w:trHeight w:val="190"/>
          <w:jc w:val="center"/>
        </w:trPr>
        <w:tc>
          <w:tcPr>
            <w:tcW w:w="2346" w:type="dxa"/>
          </w:tcPr>
          <w:p w14:paraId="0C41BE5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Test Case Title: </w:t>
            </w:r>
          </w:p>
        </w:tc>
        <w:tc>
          <w:tcPr>
            <w:tcW w:w="2346" w:type="dxa"/>
          </w:tcPr>
          <w:p w14:paraId="512F0D3B" w14:textId="77777777" w:rsidR="00910E6A" w:rsidRPr="0045090D" w:rsidRDefault="00910E6A" w:rsidP="00E227AD">
            <w:pPr>
              <w:autoSpaceDE w:val="0"/>
              <w:autoSpaceDN w:val="0"/>
              <w:adjustRightInd w:val="0"/>
              <w:rPr>
                <w:rFonts w:asciiTheme="majorBidi" w:hAnsiTheme="majorBidi" w:cstheme="majorBidi"/>
                <w:sz w:val="22"/>
                <w:szCs w:val="22"/>
              </w:rPr>
            </w:pPr>
            <w:r w:rsidRPr="00C60B67">
              <w:t>Renter-Landlord Communication via Calls</w:t>
            </w:r>
          </w:p>
        </w:tc>
        <w:tc>
          <w:tcPr>
            <w:tcW w:w="2346" w:type="dxa"/>
          </w:tcPr>
          <w:p w14:paraId="151B682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77854B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2E44954D" w14:textId="77777777" w:rsidTr="00E227AD">
        <w:trPr>
          <w:trHeight w:val="363"/>
          <w:jc w:val="center"/>
        </w:trPr>
        <w:tc>
          <w:tcPr>
            <w:tcW w:w="2346" w:type="dxa"/>
          </w:tcPr>
          <w:p w14:paraId="2E16394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25A0AD84" w14:textId="77777777" w:rsidR="00910E6A" w:rsidRPr="004C5C41" w:rsidRDefault="00910E6A" w:rsidP="00E227AD">
            <w:pPr>
              <w:autoSpaceDE w:val="0"/>
              <w:autoSpaceDN w:val="0"/>
              <w:adjustRightInd w:val="0"/>
              <w:rPr>
                <w:rFonts w:asciiTheme="majorBidi" w:hAnsiTheme="majorBidi" w:cstheme="majorBidi"/>
                <w:sz w:val="22"/>
                <w:szCs w:val="22"/>
              </w:rPr>
            </w:pPr>
            <w:r w:rsidRPr="003859FA">
              <w:rPr>
                <w:lang w:val="en-GB"/>
              </w:rPr>
              <w:t>Communication Management Module</w:t>
            </w:r>
          </w:p>
        </w:tc>
        <w:tc>
          <w:tcPr>
            <w:tcW w:w="2346" w:type="dxa"/>
          </w:tcPr>
          <w:p w14:paraId="202D6E6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9F244C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DF570C0" w14:textId="77777777" w:rsidTr="00E227AD">
        <w:trPr>
          <w:trHeight w:val="110"/>
          <w:jc w:val="center"/>
        </w:trPr>
        <w:tc>
          <w:tcPr>
            <w:tcW w:w="2346" w:type="dxa"/>
          </w:tcPr>
          <w:p w14:paraId="1820881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33126B8C" w14:textId="77777777" w:rsidR="00910E6A" w:rsidRPr="0045090D" w:rsidRDefault="00910E6A" w:rsidP="00E227AD">
            <w:pPr>
              <w:autoSpaceDE w:val="0"/>
              <w:autoSpaceDN w:val="0"/>
              <w:adjustRightInd w:val="0"/>
              <w:rPr>
                <w:rFonts w:asciiTheme="majorBidi" w:hAnsiTheme="majorBidi" w:cstheme="majorBidi"/>
                <w:sz w:val="22"/>
                <w:szCs w:val="22"/>
              </w:rPr>
            </w:pPr>
            <w:r w:rsidRPr="00C60B67">
              <w:rPr>
                <w:rFonts w:asciiTheme="majorBidi" w:hAnsiTheme="majorBidi" w:cstheme="majorBidi"/>
                <w:sz w:val="22"/>
                <w:szCs w:val="22"/>
              </w:rPr>
              <w:t>Renter ID, Landlord ID, Contact Number</w:t>
            </w:r>
          </w:p>
        </w:tc>
        <w:tc>
          <w:tcPr>
            <w:tcW w:w="2346" w:type="dxa"/>
          </w:tcPr>
          <w:p w14:paraId="64B4976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7F201C9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6A8F64F9" w14:textId="77777777" w:rsidTr="00E227AD">
        <w:trPr>
          <w:trHeight w:val="110"/>
          <w:jc w:val="center"/>
        </w:trPr>
        <w:tc>
          <w:tcPr>
            <w:tcW w:w="4692" w:type="dxa"/>
            <w:gridSpan w:val="2"/>
          </w:tcPr>
          <w:p w14:paraId="1BF3298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A8CE739" w14:textId="77777777" w:rsidR="00910E6A" w:rsidRPr="00CD28EE" w:rsidRDefault="00910E6A" w:rsidP="00E227AD">
            <w:r w:rsidRPr="00C60B67">
              <w:t>Renter and landlord must have active accounts and be associated through a property interest or booking. The landlord must have a valid contact number.</w:t>
            </w:r>
          </w:p>
        </w:tc>
      </w:tr>
      <w:tr w:rsidR="00910E6A" w:rsidRPr="0045090D" w14:paraId="30C4C354" w14:textId="77777777" w:rsidTr="00E227AD">
        <w:trPr>
          <w:trHeight w:val="110"/>
          <w:jc w:val="center"/>
        </w:trPr>
        <w:tc>
          <w:tcPr>
            <w:tcW w:w="4692" w:type="dxa"/>
            <w:gridSpan w:val="2"/>
          </w:tcPr>
          <w:p w14:paraId="1A219A8C"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1632AA8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622E3501" w14:textId="77777777" w:rsidTr="00E227AD">
        <w:trPr>
          <w:trHeight w:val="647"/>
          <w:jc w:val="center"/>
        </w:trPr>
        <w:tc>
          <w:tcPr>
            <w:tcW w:w="4692" w:type="dxa"/>
            <w:gridSpan w:val="2"/>
          </w:tcPr>
          <w:p w14:paraId="07862F88" w14:textId="77777777" w:rsidR="00910E6A" w:rsidRDefault="00910E6A" w:rsidP="00E227AD">
            <w:pPr>
              <w:autoSpaceDE w:val="0"/>
              <w:autoSpaceDN w:val="0"/>
              <w:adjustRightInd w:val="0"/>
              <w:rPr>
                <w:rFonts w:asciiTheme="majorBidi" w:hAnsiTheme="majorBidi" w:cstheme="majorBidi"/>
                <w:sz w:val="22"/>
                <w:szCs w:val="22"/>
              </w:rPr>
            </w:pPr>
          </w:p>
          <w:p w14:paraId="41DA28DB" w14:textId="77777777" w:rsidR="00910E6A" w:rsidRPr="00DC5EF2" w:rsidRDefault="00910E6A" w:rsidP="00E227AD">
            <w:pPr>
              <w:autoSpaceDE w:val="0"/>
              <w:autoSpaceDN w:val="0"/>
              <w:adjustRightInd w:val="0"/>
              <w:rPr>
                <w:rFonts w:asciiTheme="majorBidi" w:hAnsiTheme="majorBidi" w:cstheme="majorBidi"/>
                <w:sz w:val="22"/>
                <w:szCs w:val="22"/>
              </w:rPr>
            </w:pPr>
            <w:r w:rsidRPr="00DC5EF2">
              <w:rPr>
                <w:rFonts w:asciiTheme="majorBidi" w:hAnsiTheme="majorBidi" w:cstheme="majorBidi"/>
                <w:sz w:val="22"/>
                <w:szCs w:val="22"/>
              </w:rPr>
              <w:t>1. Renter logs into the system</w:t>
            </w:r>
            <w:r w:rsidRPr="00DC5EF2">
              <w:rPr>
                <w:rFonts w:asciiTheme="majorBidi" w:hAnsiTheme="majorBidi" w:cstheme="majorBidi"/>
                <w:sz w:val="22"/>
                <w:szCs w:val="22"/>
              </w:rPr>
              <w:tab/>
            </w:r>
          </w:p>
          <w:p w14:paraId="695E3917" w14:textId="77777777" w:rsidR="00910E6A" w:rsidRPr="00DC5EF2" w:rsidRDefault="00910E6A" w:rsidP="00E227AD">
            <w:pPr>
              <w:autoSpaceDE w:val="0"/>
              <w:autoSpaceDN w:val="0"/>
              <w:adjustRightInd w:val="0"/>
              <w:rPr>
                <w:rFonts w:asciiTheme="majorBidi" w:hAnsiTheme="majorBidi" w:cstheme="majorBidi"/>
                <w:sz w:val="22"/>
                <w:szCs w:val="22"/>
              </w:rPr>
            </w:pPr>
            <w:r w:rsidRPr="00DC5EF2">
              <w:rPr>
                <w:rFonts w:asciiTheme="majorBidi" w:hAnsiTheme="majorBidi" w:cstheme="majorBidi"/>
                <w:sz w:val="22"/>
                <w:szCs w:val="22"/>
              </w:rPr>
              <w:t>2. Renter navigates to the landlord contact section</w:t>
            </w:r>
            <w:r w:rsidRPr="00DC5EF2">
              <w:rPr>
                <w:rFonts w:asciiTheme="majorBidi" w:hAnsiTheme="majorBidi" w:cstheme="majorBidi"/>
                <w:sz w:val="22"/>
                <w:szCs w:val="22"/>
              </w:rPr>
              <w:tab/>
            </w:r>
          </w:p>
          <w:p w14:paraId="5EC117E5" w14:textId="77777777" w:rsidR="00910E6A" w:rsidRPr="00DC5EF2" w:rsidRDefault="00910E6A" w:rsidP="00E227AD">
            <w:pPr>
              <w:autoSpaceDE w:val="0"/>
              <w:autoSpaceDN w:val="0"/>
              <w:adjustRightInd w:val="0"/>
              <w:rPr>
                <w:rFonts w:asciiTheme="majorBidi" w:hAnsiTheme="majorBidi" w:cstheme="majorBidi"/>
                <w:sz w:val="22"/>
                <w:szCs w:val="22"/>
              </w:rPr>
            </w:pPr>
            <w:r w:rsidRPr="00DC5EF2">
              <w:rPr>
                <w:rFonts w:asciiTheme="majorBidi" w:hAnsiTheme="majorBidi" w:cstheme="majorBidi"/>
                <w:sz w:val="22"/>
                <w:szCs w:val="22"/>
              </w:rPr>
              <w:t>3. Renter selects a landlord to contact</w:t>
            </w:r>
            <w:r w:rsidRPr="00DC5EF2">
              <w:rPr>
                <w:rFonts w:asciiTheme="majorBidi" w:hAnsiTheme="majorBidi" w:cstheme="majorBidi"/>
                <w:sz w:val="22"/>
                <w:szCs w:val="22"/>
              </w:rPr>
              <w:tab/>
            </w:r>
          </w:p>
          <w:p w14:paraId="30BEA5A7" w14:textId="77777777" w:rsidR="00910E6A" w:rsidRPr="00D425FD" w:rsidRDefault="00910E6A" w:rsidP="00E227AD">
            <w:pPr>
              <w:autoSpaceDE w:val="0"/>
              <w:autoSpaceDN w:val="0"/>
              <w:adjustRightInd w:val="0"/>
              <w:rPr>
                <w:rFonts w:asciiTheme="majorBidi" w:hAnsiTheme="majorBidi" w:cstheme="majorBidi"/>
                <w:sz w:val="22"/>
                <w:szCs w:val="22"/>
              </w:rPr>
            </w:pPr>
            <w:r w:rsidRPr="00DC5EF2">
              <w:rPr>
                <w:rFonts w:asciiTheme="majorBidi" w:hAnsiTheme="majorBidi" w:cstheme="majorBidi"/>
                <w:sz w:val="22"/>
                <w:szCs w:val="22"/>
              </w:rPr>
              <w:t>4. Renter taps on the "Call" button</w:t>
            </w:r>
          </w:p>
        </w:tc>
        <w:tc>
          <w:tcPr>
            <w:tcW w:w="4692" w:type="dxa"/>
            <w:gridSpan w:val="2"/>
          </w:tcPr>
          <w:p w14:paraId="1CE5BC01" w14:textId="77777777" w:rsidR="00910E6A" w:rsidRPr="00F054CD" w:rsidRDefault="00910E6A" w:rsidP="00E227AD">
            <w:pPr>
              <w:autoSpaceDE w:val="0"/>
              <w:autoSpaceDN w:val="0"/>
              <w:adjustRightInd w:val="0"/>
              <w:rPr>
                <w:rFonts w:asciiTheme="majorBidi" w:hAnsiTheme="majorBidi" w:cstheme="majorBidi"/>
                <w:sz w:val="22"/>
                <w:szCs w:val="22"/>
              </w:rPr>
            </w:pPr>
            <w:r w:rsidRPr="00F054CD">
              <w:rPr>
                <w:rFonts w:asciiTheme="majorBidi" w:hAnsiTheme="majorBidi" w:cstheme="majorBidi"/>
                <w:sz w:val="22"/>
                <w:szCs w:val="22"/>
              </w:rPr>
              <w:t>1. System displays the renter dashboard</w:t>
            </w:r>
          </w:p>
          <w:p w14:paraId="346A3F04" w14:textId="77777777" w:rsidR="00910E6A" w:rsidRPr="00F054CD" w:rsidRDefault="00910E6A" w:rsidP="00E227AD">
            <w:pPr>
              <w:autoSpaceDE w:val="0"/>
              <w:autoSpaceDN w:val="0"/>
              <w:adjustRightInd w:val="0"/>
              <w:rPr>
                <w:rFonts w:asciiTheme="majorBidi" w:hAnsiTheme="majorBidi" w:cstheme="majorBidi"/>
                <w:sz w:val="22"/>
                <w:szCs w:val="22"/>
              </w:rPr>
            </w:pPr>
            <w:r w:rsidRPr="00F054CD">
              <w:rPr>
                <w:rFonts w:asciiTheme="majorBidi" w:hAnsiTheme="majorBidi" w:cstheme="majorBidi"/>
                <w:sz w:val="22"/>
                <w:szCs w:val="22"/>
              </w:rPr>
              <w:t>2. System displays list of landlords associated with renter’s interest</w:t>
            </w:r>
          </w:p>
          <w:p w14:paraId="6B004F52" w14:textId="77777777" w:rsidR="00910E6A" w:rsidRPr="00F054CD" w:rsidRDefault="00910E6A" w:rsidP="00E227AD">
            <w:pPr>
              <w:autoSpaceDE w:val="0"/>
              <w:autoSpaceDN w:val="0"/>
              <w:adjustRightInd w:val="0"/>
              <w:rPr>
                <w:rFonts w:asciiTheme="majorBidi" w:hAnsiTheme="majorBidi" w:cstheme="majorBidi"/>
                <w:sz w:val="22"/>
                <w:szCs w:val="22"/>
              </w:rPr>
            </w:pPr>
            <w:r w:rsidRPr="00F054CD">
              <w:rPr>
                <w:rFonts w:asciiTheme="majorBidi" w:hAnsiTheme="majorBidi" w:cstheme="majorBidi"/>
                <w:sz w:val="22"/>
                <w:szCs w:val="22"/>
              </w:rPr>
              <w:t>3. System shows landlord’s contact number</w:t>
            </w:r>
          </w:p>
          <w:p w14:paraId="05EFF8F3" w14:textId="77777777" w:rsidR="00910E6A" w:rsidRPr="00F22F9F" w:rsidRDefault="00910E6A" w:rsidP="00E227AD">
            <w:pPr>
              <w:autoSpaceDE w:val="0"/>
              <w:autoSpaceDN w:val="0"/>
              <w:adjustRightInd w:val="0"/>
              <w:rPr>
                <w:rFonts w:asciiTheme="majorBidi" w:hAnsiTheme="majorBidi" w:cstheme="majorBidi"/>
                <w:sz w:val="22"/>
                <w:szCs w:val="22"/>
              </w:rPr>
            </w:pPr>
            <w:r w:rsidRPr="00F054CD">
              <w:rPr>
                <w:rFonts w:asciiTheme="majorBidi" w:hAnsiTheme="majorBidi" w:cstheme="majorBidi"/>
                <w:sz w:val="22"/>
                <w:szCs w:val="22"/>
              </w:rPr>
              <w:t>4. System initiates a phone call using device's dialer with landlord’s number</w:t>
            </w:r>
          </w:p>
        </w:tc>
      </w:tr>
      <w:tr w:rsidR="00910E6A" w:rsidRPr="0045090D" w14:paraId="142AEE58" w14:textId="77777777" w:rsidTr="00E227AD">
        <w:trPr>
          <w:trHeight w:val="110"/>
          <w:jc w:val="center"/>
        </w:trPr>
        <w:tc>
          <w:tcPr>
            <w:tcW w:w="4692" w:type="dxa"/>
            <w:gridSpan w:val="2"/>
          </w:tcPr>
          <w:p w14:paraId="21B4401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1B0B1B81"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8E1C23">
              <w:rPr>
                <w:rFonts w:asciiTheme="majorBidi" w:hAnsiTheme="majorBidi" w:cstheme="majorBidi"/>
                <w:sz w:val="22"/>
                <w:szCs w:val="22"/>
              </w:rPr>
              <w:t>Renter should be able to initiate a phone call to the landlord from the application interface.</w:t>
            </w:r>
          </w:p>
        </w:tc>
      </w:tr>
      <w:tr w:rsidR="00910E6A" w:rsidRPr="0045090D" w14:paraId="3878968D" w14:textId="77777777" w:rsidTr="00E227AD">
        <w:trPr>
          <w:trHeight w:val="110"/>
          <w:jc w:val="center"/>
        </w:trPr>
        <w:tc>
          <w:tcPr>
            <w:tcW w:w="4692" w:type="dxa"/>
            <w:gridSpan w:val="2"/>
          </w:tcPr>
          <w:p w14:paraId="4E066E9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7CCD79D"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C60B67">
              <w:rPr>
                <w:rFonts w:asciiTheme="majorBidi" w:hAnsiTheme="majorBidi" w:cstheme="majorBidi"/>
                <w:sz w:val="22"/>
                <w:szCs w:val="22"/>
              </w:rPr>
              <w:t>System successfully displayed contact details and allowed call initiation via the phone dialer.</w:t>
            </w:r>
          </w:p>
        </w:tc>
      </w:tr>
      <w:tr w:rsidR="00910E6A" w:rsidRPr="0045090D" w14:paraId="410E2F29" w14:textId="77777777" w:rsidTr="00E227AD">
        <w:trPr>
          <w:trHeight w:val="110"/>
          <w:jc w:val="center"/>
        </w:trPr>
        <w:tc>
          <w:tcPr>
            <w:tcW w:w="4692" w:type="dxa"/>
            <w:gridSpan w:val="2"/>
          </w:tcPr>
          <w:p w14:paraId="0534640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45ED70D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58340FEF" w14:textId="77777777" w:rsidR="00910E6A" w:rsidRDefault="00910E6A" w:rsidP="00910E6A">
      <w:pPr>
        <w:rPr>
          <w:lang w:val="en-GB"/>
        </w:rPr>
      </w:pPr>
    </w:p>
    <w:p w14:paraId="60542E12" w14:textId="77777777" w:rsidR="00910E6A" w:rsidRDefault="00910E6A" w:rsidP="00910E6A">
      <w:pPr>
        <w:rPr>
          <w:lang w:val="en-GB"/>
        </w:rPr>
      </w:pPr>
    </w:p>
    <w:p w14:paraId="7235C8AC" w14:textId="77777777" w:rsidR="00910E6A" w:rsidRDefault="00910E6A" w:rsidP="00910E6A">
      <w:pPr>
        <w:rPr>
          <w:lang w:val="en-GB"/>
        </w:rPr>
      </w:pPr>
    </w:p>
    <w:p w14:paraId="146060E7" w14:textId="77777777" w:rsidR="00910E6A" w:rsidRDefault="00910E6A" w:rsidP="00910E6A">
      <w:pPr>
        <w:rPr>
          <w:lang w:val="en-GB"/>
        </w:rPr>
      </w:pPr>
    </w:p>
    <w:p w14:paraId="50723F7B" w14:textId="77777777" w:rsidR="00910E6A" w:rsidRDefault="00910E6A" w:rsidP="00910E6A">
      <w:pPr>
        <w:rPr>
          <w:lang w:val="en-GB"/>
        </w:rPr>
      </w:pPr>
      <w:r w:rsidRPr="004E28C7">
        <w:rPr>
          <w:lang w:val="en-GB"/>
        </w:rPr>
        <w:t>Agreement Management Modul</w:t>
      </w:r>
    </w:p>
    <w:p w14:paraId="49FA290D" w14:textId="77777777" w:rsidR="00910E6A" w:rsidRDefault="00910E6A" w:rsidP="00910E6A">
      <w:pPr>
        <w:rPr>
          <w:lang w:val="en-GB"/>
        </w:rPr>
      </w:pPr>
    </w:p>
    <w:p w14:paraId="1D05A99F" w14:textId="77777777" w:rsidR="00910E6A" w:rsidRDefault="00910E6A" w:rsidP="00910E6A">
      <w:pPr>
        <w:rPr>
          <w:lang w:val="en-GB"/>
        </w:rPr>
      </w:pPr>
    </w:p>
    <w:p w14:paraId="7D4900B1"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1C718908" w14:textId="77777777" w:rsidTr="00E227AD">
        <w:trPr>
          <w:trHeight w:val="110"/>
          <w:jc w:val="center"/>
        </w:trPr>
        <w:tc>
          <w:tcPr>
            <w:tcW w:w="2346" w:type="dxa"/>
          </w:tcPr>
          <w:p w14:paraId="74AC6E8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1618FDFF"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1</w:t>
            </w:r>
          </w:p>
        </w:tc>
        <w:tc>
          <w:tcPr>
            <w:tcW w:w="2346" w:type="dxa"/>
          </w:tcPr>
          <w:p w14:paraId="57D4E81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1DD8AD0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08309442" w14:textId="77777777" w:rsidTr="00E227AD">
        <w:trPr>
          <w:trHeight w:val="190"/>
          <w:jc w:val="center"/>
        </w:trPr>
        <w:tc>
          <w:tcPr>
            <w:tcW w:w="2346" w:type="dxa"/>
          </w:tcPr>
          <w:p w14:paraId="4AA2BBF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6010E3B1" w14:textId="77777777" w:rsidR="00910E6A" w:rsidRPr="0045090D" w:rsidRDefault="00910E6A" w:rsidP="00E227AD">
            <w:pPr>
              <w:autoSpaceDE w:val="0"/>
              <w:autoSpaceDN w:val="0"/>
              <w:adjustRightInd w:val="0"/>
              <w:rPr>
                <w:rFonts w:asciiTheme="majorBidi" w:hAnsiTheme="majorBidi" w:cstheme="majorBidi"/>
                <w:sz w:val="22"/>
                <w:szCs w:val="22"/>
              </w:rPr>
            </w:pPr>
            <w:r w:rsidRPr="003C1647">
              <w:t>Renter Agreement Form Post Police Certificate Approval</w:t>
            </w:r>
          </w:p>
        </w:tc>
        <w:tc>
          <w:tcPr>
            <w:tcW w:w="2346" w:type="dxa"/>
          </w:tcPr>
          <w:p w14:paraId="02FBE0A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13E6615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55A5FEE0" w14:textId="77777777" w:rsidTr="00E227AD">
        <w:trPr>
          <w:trHeight w:val="363"/>
          <w:jc w:val="center"/>
        </w:trPr>
        <w:tc>
          <w:tcPr>
            <w:tcW w:w="2346" w:type="dxa"/>
          </w:tcPr>
          <w:p w14:paraId="4AB4700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073BBF40" w14:textId="77777777" w:rsidR="00910E6A" w:rsidRPr="007E5BB7" w:rsidRDefault="00910E6A" w:rsidP="00E227AD">
            <w:pPr>
              <w:rPr>
                <w:lang w:val="en-GB"/>
              </w:rPr>
            </w:pPr>
            <w:r w:rsidRPr="004E28C7">
              <w:rPr>
                <w:lang w:val="en-GB"/>
              </w:rPr>
              <w:t>Agreement Management Modul</w:t>
            </w:r>
          </w:p>
        </w:tc>
        <w:tc>
          <w:tcPr>
            <w:tcW w:w="2346" w:type="dxa"/>
          </w:tcPr>
          <w:p w14:paraId="1A24BEE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EBBCCA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1C94830F" w14:textId="77777777" w:rsidTr="00E227AD">
        <w:trPr>
          <w:trHeight w:val="110"/>
          <w:jc w:val="center"/>
        </w:trPr>
        <w:tc>
          <w:tcPr>
            <w:tcW w:w="2346" w:type="dxa"/>
          </w:tcPr>
          <w:p w14:paraId="5C2FAEA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2C4CA10D" w14:textId="77777777" w:rsidR="00910E6A" w:rsidRPr="0045090D" w:rsidRDefault="00910E6A" w:rsidP="00E227AD">
            <w:pPr>
              <w:autoSpaceDE w:val="0"/>
              <w:autoSpaceDN w:val="0"/>
              <w:adjustRightInd w:val="0"/>
              <w:rPr>
                <w:rFonts w:asciiTheme="majorBidi" w:hAnsiTheme="majorBidi" w:cstheme="majorBidi"/>
                <w:sz w:val="22"/>
                <w:szCs w:val="22"/>
              </w:rPr>
            </w:pPr>
            <w:r w:rsidRPr="003C1647">
              <w:rPr>
                <w:rFonts w:asciiTheme="majorBidi" w:hAnsiTheme="majorBidi" w:cstheme="majorBidi"/>
                <w:sz w:val="22"/>
                <w:szCs w:val="22"/>
              </w:rPr>
              <w:t>Renter details, Approved Police Character Certificate</w:t>
            </w:r>
          </w:p>
        </w:tc>
        <w:tc>
          <w:tcPr>
            <w:tcW w:w="2346" w:type="dxa"/>
          </w:tcPr>
          <w:p w14:paraId="12CB3BC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19C102C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13F4B889" w14:textId="77777777" w:rsidTr="00E227AD">
        <w:trPr>
          <w:trHeight w:val="110"/>
          <w:jc w:val="center"/>
        </w:trPr>
        <w:tc>
          <w:tcPr>
            <w:tcW w:w="4692" w:type="dxa"/>
            <w:gridSpan w:val="2"/>
          </w:tcPr>
          <w:p w14:paraId="0874861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949815D" w14:textId="77777777" w:rsidR="00910E6A" w:rsidRPr="00CD28EE" w:rsidRDefault="00910E6A" w:rsidP="00E227AD">
            <w:r w:rsidRPr="003C1647">
              <w:t>Renter must have an active account, and their police character certificate must be approved by the admin.</w:t>
            </w:r>
          </w:p>
        </w:tc>
      </w:tr>
      <w:tr w:rsidR="00910E6A" w:rsidRPr="0045090D" w14:paraId="22CD30F8" w14:textId="77777777" w:rsidTr="00E227AD">
        <w:trPr>
          <w:trHeight w:val="110"/>
          <w:jc w:val="center"/>
        </w:trPr>
        <w:tc>
          <w:tcPr>
            <w:tcW w:w="4692" w:type="dxa"/>
            <w:gridSpan w:val="2"/>
          </w:tcPr>
          <w:p w14:paraId="2E581B0A"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05121C1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3D019C19" w14:textId="77777777" w:rsidTr="00E227AD">
        <w:trPr>
          <w:trHeight w:val="647"/>
          <w:jc w:val="center"/>
        </w:trPr>
        <w:tc>
          <w:tcPr>
            <w:tcW w:w="4692" w:type="dxa"/>
            <w:gridSpan w:val="2"/>
          </w:tcPr>
          <w:p w14:paraId="34DC68EB" w14:textId="77777777" w:rsidR="00910E6A" w:rsidRDefault="00910E6A" w:rsidP="00E227AD">
            <w:pPr>
              <w:autoSpaceDE w:val="0"/>
              <w:autoSpaceDN w:val="0"/>
              <w:adjustRightInd w:val="0"/>
              <w:rPr>
                <w:rFonts w:asciiTheme="majorBidi" w:hAnsiTheme="majorBidi" w:cstheme="majorBidi"/>
                <w:sz w:val="22"/>
                <w:szCs w:val="22"/>
              </w:rPr>
            </w:pPr>
          </w:p>
          <w:p w14:paraId="06B1DC83" w14:textId="77777777" w:rsidR="00910E6A" w:rsidRPr="00CC0F97" w:rsidRDefault="00910E6A" w:rsidP="00E227AD">
            <w:pPr>
              <w:autoSpaceDE w:val="0"/>
              <w:autoSpaceDN w:val="0"/>
              <w:adjustRightInd w:val="0"/>
              <w:rPr>
                <w:rFonts w:asciiTheme="majorBidi" w:hAnsiTheme="majorBidi" w:cstheme="majorBidi"/>
                <w:sz w:val="22"/>
                <w:szCs w:val="22"/>
              </w:rPr>
            </w:pPr>
            <w:r w:rsidRPr="00CC0F97">
              <w:rPr>
                <w:rFonts w:asciiTheme="majorBidi" w:hAnsiTheme="majorBidi" w:cstheme="majorBidi"/>
                <w:sz w:val="22"/>
                <w:szCs w:val="22"/>
              </w:rPr>
              <w:t>1. Renter logs into the system</w:t>
            </w:r>
            <w:r w:rsidRPr="00CC0F97">
              <w:rPr>
                <w:rFonts w:asciiTheme="majorBidi" w:hAnsiTheme="majorBidi" w:cstheme="majorBidi"/>
                <w:sz w:val="22"/>
                <w:szCs w:val="22"/>
              </w:rPr>
              <w:tab/>
            </w:r>
          </w:p>
          <w:p w14:paraId="70653899" w14:textId="77777777" w:rsidR="00910E6A" w:rsidRPr="00CC0F97" w:rsidRDefault="00910E6A" w:rsidP="00E227AD">
            <w:pPr>
              <w:autoSpaceDE w:val="0"/>
              <w:autoSpaceDN w:val="0"/>
              <w:adjustRightInd w:val="0"/>
              <w:rPr>
                <w:rFonts w:asciiTheme="majorBidi" w:hAnsiTheme="majorBidi" w:cstheme="majorBidi"/>
                <w:sz w:val="22"/>
                <w:szCs w:val="22"/>
              </w:rPr>
            </w:pPr>
            <w:r w:rsidRPr="00CC0F97">
              <w:rPr>
                <w:rFonts w:asciiTheme="majorBidi" w:hAnsiTheme="majorBidi" w:cstheme="majorBidi"/>
                <w:sz w:val="22"/>
                <w:szCs w:val="22"/>
              </w:rPr>
              <w:t>2. Renter navigates to the "Agreements" section</w:t>
            </w:r>
          </w:p>
          <w:p w14:paraId="76392975" w14:textId="77777777" w:rsidR="00910E6A" w:rsidRPr="00CC0F97" w:rsidRDefault="00910E6A" w:rsidP="00E227AD">
            <w:pPr>
              <w:autoSpaceDE w:val="0"/>
              <w:autoSpaceDN w:val="0"/>
              <w:adjustRightInd w:val="0"/>
              <w:rPr>
                <w:rFonts w:asciiTheme="majorBidi" w:hAnsiTheme="majorBidi" w:cstheme="majorBidi"/>
                <w:sz w:val="22"/>
                <w:szCs w:val="22"/>
              </w:rPr>
            </w:pPr>
            <w:r w:rsidRPr="00CC0F97">
              <w:rPr>
                <w:rFonts w:asciiTheme="majorBidi" w:hAnsiTheme="majorBidi" w:cstheme="majorBidi"/>
                <w:sz w:val="22"/>
                <w:szCs w:val="22"/>
              </w:rPr>
              <w:t>3. Renter clicks on “Fill Agreement”</w:t>
            </w:r>
            <w:r w:rsidRPr="00CC0F97">
              <w:rPr>
                <w:rFonts w:asciiTheme="majorBidi" w:hAnsiTheme="majorBidi" w:cstheme="majorBidi"/>
                <w:sz w:val="22"/>
                <w:szCs w:val="22"/>
              </w:rPr>
              <w:tab/>
            </w:r>
          </w:p>
          <w:p w14:paraId="09F872A8" w14:textId="77777777" w:rsidR="00910E6A" w:rsidRPr="00D425FD" w:rsidRDefault="00910E6A" w:rsidP="00E227AD">
            <w:pPr>
              <w:autoSpaceDE w:val="0"/>
              <w:autoSpaceDN w:val="0"/>
              <w:adjustRightInd w:val="0"/>
              <w:rPr>
                <w:rFonts w:asciiTheme="majorBidi" w:hAnsiTheme="majorBidi" w:cstheme="majorBidi"/>
                <w:sz w:val="22"/>
                <w:szCs w:val="22"/>
              </w:rPr>
            </w:pPr>
            <w:r w:rsidRPr="00CC0F97">
              <w:rPr>
                <w:rFonts w:asciiTheme="majorBidi" w:hAnsiTheme="majorBidi" w:cstheme="majorBidi"/>
                <w:sz w:val="22"/>
                <w:szCs w:val="22"/>
              </w:rPr>
              <w:lastRenderedPageBreak/>
              <w:t>4. Renter fills in required agreement details and submits the form</w:t>
            </w:r>
          </w:p>
        </w:tc>
        <w:tc>
          <w:tcPr>
            <w:tcW w:w="4692" w:type="dxa"/>
            <w:gridSpan w:val="2"/>
          </w:tcPr>
          <w:p w14:paraId="1B5341F8" w14:textId="77777777" w:rsidR="00910E6A" w:rsidRDefault="00910E6A" w:rsidP="00E227AD">
            <w:pPr>
              <w:autoSpaceDE w:val="0"/>
              <w:autoSpaceDN w:val="0"/>
              <w:adjustRightInd w:val="0"/>
              <w:rPr>
                <w:rFonts w:asciiTheme="majorBidi" w:hAnsiTheme="majorBidi" w:cstheme="majorBidi"/>
                <w:sz w:val="22"/>
                <w:szCs w:val="22"/>
              </w:rPr>
            </w:pPr>
          </w:p>
          <w:p w14:paraId="64167DA4" w14:textId="77777777" w:rsidR="00910E6A" w:rsidRPr="00CC0F97" w:rsidRDefault="00910E6A" w:rsidP="00E227AD">
            <w:pPr>
              <w:autoSpaceDE w:val="0"/>
              <w:autoSpaceDN w:val="0"/>
              <w:adjustRightInd w:val="0"/>
              <w:rPr>
                <w:rFonts w:asciiTheme="majorBidi" w:hAnsiTheme="majorBidi" w:cstheme="majorBidi"/>
                <w:sz w:val="22"/>
                <w:szCs w:val="22"/>
              </w:rPr>
            </w:pPr>
            <w:r w:rsidRPr="00CC0F97">
              <w:rPr>
                <w:rFonts w:asciiTheme="majorBidi" w:hAnsiTheme="majorBidi" w:cstheme="majorBidi"/>
                <w:sz w:val="22"/>
                <w:szCs w:val="22"/>
              </w:rPr>
              <w:t>1. System displays renter dashboard</w:t>
            </w:r>
          </w:p>
          <w:p w14:paraId="4DDEDF68" w14:textId="77777777" w:rsidR="00910E6A" w:rsidRPr="00CC0F97" w:rsidRDefault="00910E6A" w:rsidP="00E227AD">
            <w:pPr>
              <w:autoSpaceDE w:val="0"/>
              <w:autoSpaceDN w:val="0"/>
              <w:adjustRightInd w:val="0"/>
              <w:rPr>
                <w:rFonts w:asciiTheme="majorBidi" w:hAnsiTheme="majorBidi" w:cstheme="majorBidi"/>
                <w:sz w:val="22"/>
                <w:szCs w:val="22"/>
              </w:rPr>
            </w:pPr>
            <w:r w:rsidRPr="00CC0F97">
              <w:rPr>
                <w:rFonts w:asciiTheme="majorBidi" w:hAnsiTheme="majorBidi" w:cstheme="majorBidi"/>
                <w:sz w:val="22"/>
                <w:szCs w:val="22"/>
              </w:rPr>
              <w:t>2. System checks police certificate approval status</w:t>
            </w:r>
          </w:p>
          <w:p w14:paraId="7A2D8905" w14:textId="77777777" w:rsidR="00910E6A" w:rsidRPr="00CC0F97" w:rsidRDefault="00910E6A" w:rsidP="00E227AD">
            <w:pPr>
              <w:autoSpaceDE w:val="0"/>
              <w:autoSpaceDN w:val="0"/>
              <w:adjustRightInd w:val="0"/>
              <w:rPr>
                <w:rFonts w:asciiTheme="majorBidi" w:hAnsiTheme="majorBidi" w:cstheme="majorBidi"/>
                <w:sz w:val="22"/>
                <w:szCs w:val="22"/>
              </w:rPr>
            </w:pPr>
            <w:r w:rsidRPr="00CC0F97">
              <w:rPr>
                <w:rFonts w:asciiTheme="majorBidi" w:hAnsiTheme="majorBidi" w:cstheme="majorBidi"/>
                <w:sz w:val="22"/>
                <w:szCs w:val="22"/>
              </w:rPr>
              <w:t>3. System displays agreement form fields</w:t>
            </w:r>
          </w:p>
          <w:p w14:paraId="3FEE88C4" w14:textId="77777777" w:rsidR="00910E6A" w:rsidRPr="00F22F9F" w:rsidRDefault="00910E6A" w:rsidP="00E227AD">
            <w:pPr>
              <w:autoSpaceDE w:val="0"/>
              <w:autoSpaceDN w:val="0"/>
              <w:adjustRightInd w:val="0"/>
              <w:rPr>
                <w:rFonts w:asciiTheme="majorBidi" w:hAnsiTheme="majorBidi" w:cstheme="majorBidi"/>
                <w:sz w:val="22"/>
                <w:szCs w:val="22"/>
              </w:rPr>
            </w:pPr>
            <w:r w:rsidRPr="00CC0F97">
              <w:rPr>
                <w:rFonts w:asciiTheme="majorBidi" w:hAnsiTheme="majorBidi" w:cstheme="majorBidi"/>
                <w:sz w:val="22"/>
                <w:szCs w:val="22"/>
              </w:rPr>
              <w:lastRenderedPageBreak/>
              <w:t>4. System validates and saves agreement details</w:t>
            </w:r>
          </w:p>
        </w:tc>
      </w:tr>
      <w:tr w:rsidR="00910E6A" w:rsidRPr="0045090D" w14:paraId="336A4B70" w14:textId="77777777" w:rsidTr="00E227AD">
        <w:trPr>
          <w:trHeight w:val="110"/>
          <w:jc w:val="center"/>
        </w:trPr>
        <w:tc>
          <w:tcPr>
            <w:tcW w:w="4692" w:type="dxa"/>
            <w:gridSpan w:val="2"/>
          </w:tcPr>
          <w:p w14:paraId="01CE3D3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Expected Result: </w:t>
            </w:r>
          </w:p>
        </w:tc>
        <w:tc>
          <w:tcPr>
            <w:tcW w:w="4692" w:type="dxa"/>
            <w:gridSpan w:val="2"/>
          </w:tcPr>
          <w:p w14:paraId="600ED0B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C1647">
              <w:rPr>
                <w:rFonts w:asciiTheme="majorBidi" w:hAnsiTheme="majorBidi" w:cstheme="majorBidi"/>
                <w:sz w:val="22"/>
                <w:szCs w:val="22"/>
              </w:rPr>
              <w:t>System should allow the renter to access and complete the rental agreement form only after police certificate approval.</w:t>
            </w:r>
          </w:p>
        </w:tc>
      </w:tr>
      <w:tr w:rsidR="00910E6A" w:rsidRPr="0045090D" w14:paraId="65A3248F" w14:textId="77777777" w:rsidTr="00E227AD">
        <w:trPr>
          <w:trHeight w:val="110"/>
          <w:jc w:val="center"/>
        </w:trPr>
        <w:tc>
          <w:tcPr>
            <w:tcW w:w="4692" w:type="dxa"/>
            <w:gridSpan w:val="2"/>
          </w:tcPr>
          <w:p w14:paraId="0FDCC65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3B158A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C1647">
              <w:rPr>
                <w:rFonts w:asciiTheme="majorBidi" w:hAnsiTheme="majorBidi" w:cstheme="majorBidi"/>
                <w:sz w:val="22"/>
                <w:szCs w:val="22"/>
              </w:rPr>
              <w:t>Renter successfully filled out and submitted the agreement form after police certificate approval.</w:t>
            </w:r>
          </w:p>
        </w:tc>
      </w:tr>
      <w:tr w:rsidR="00910E6A" w:rsidRPr="0045090D" w14:paraId="2A3903F3" w14:textId="77777777" w:rsidTr="00E227AD">
        <w:trPr>
          <w:trHeight w:val="110"/>
          <w:jc w:val="center"/>
        </w:trPr>
        <w:tc>
          <w:tcPr>
            <w:tcW w:w="4692" w:type="dxa"/>
            <w:gridSpan w:val="2"/>
          </w:tcPr>
          <w:p w14:paraId="3EBE61A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28B45BF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6859465C" w14:textId="77777777" w:rsidR="00910E6A" w:rsidRDefault="00910E6A" w:rsidP="00910E6A">
      <w:pPr>
        <w:rPr>
          <w:lang w:val="en-GB"/>
        </w:rPr>
      </w:pPr>
    </w:p>
    <w:p w14:paraId="7E05A631" w14:textId="77777777" w:rsidR="00910E6A" w:rsidRDefault="00910E6A" w:rsidP="00910E6A">
      <w:pPr>
        <w:rPr>
          <w:lang w:val="en-GB"/>
        </w:rPr>
      </w:pPr>
    </w:p>
    <w:p w14:paraId="39C59E10" w14:textId="77777777" w:rsidR="00910E6A" w:rsidRDefault="00910E6A" w:rsidP="00910E6A">
      <w:pPr>
        <w:rPr>
          <w:lang w:val="en-GB"/>
        </w:rPr>
      </w:pPr>
    </w:p>
    <w:p w14:paraId="6D4D93D1"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4354C0F4" w14:textId="77777777" w:rsidTr="00E227AD">
        <w:trPr>
          <w:trHeight w:val="110"/>
          <w:jc w:val="center"/>
        </w:trPr>
        <w:tc>
          <w:tcPr>
            <w:tcW w:w="2346" w:type="dxa"/>
          </w:tcPr>
          <w:p w14:paraId="542CA81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03A7604"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2</w:t>
            </w:r>
          </w:p>
        </w:tc>
        <w:tc>
          <w:tcPr>
            <w:tcW w:w="2346" w:type="dxa"/>
          </w:tcPr>
          <w:p w14:paraId="6DCE5F9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1368338"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78910484" w14:textId="77777777" w:rsidTr="00E227AD">
        <w:trPr>
          <w:trHeight w:val="190"/>
          <w:jc w:val="center"/>
        </w:trPr>
        <w:tc>
          <w:tcPr>
            <w:tcW w:w="2346" w:type="dxa"/>
          </w:tcPr>
          <w:p w14:paraId="257B20A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7FA0F34B" w14:textId="77777777" w:rsidR="00910E6A" w:rsidRPr="0045090D" w:rsidRDefault="00910E6A" w:rsidP="00E227AD">
            <w:pPr>
              <w:autoSpaceDE w:val="0"/>
              <w:autoSpaceDN w:val="0"/>
              <w:adjustRightInd w:val="0"/>
              <w:rPr>
                <w:rFonts w:asciiTheme="majorBidi" w:hAnsiTheme="majorBidi" w:cstheme="majorBidi"/>
                <w:sz w:val="22"/>
                <w:szCs w:val="22"/>
              </w:rPr>
            </w:pPr>
            <w:r w:rsidRPr="00774B31">
              <w:t>Auto-generation of Rental Agreement</w:t>
            </w:r>
          </w:p>
        </w:tc>
        <w:tc>
          <w:tcPr>
            <w:tcW w:w="2346" w:type="dxa"/>
          </w:tcPr>
          <w:p w14:paraId="5CA286C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62191D9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ehar</w:t>
            </w:r>
          </w:p>
        </w:tc>
      </w:tr>
      <w:tr w:rsidR="00910E6A" w:rsidRPr="0045090D" w14:paraId="3D46B2DC" w14:textId="77777777" w:rsidTr="00E227AD">
        <w:trPr>
          <w:trHeight w:val="363"/>
          <w:jc w:val="center"/>
        </w:trPr>
        <w:tc>
          <w:tcPr>
            <w:tcW w:w="2346" w:type="dxa"/>
          </w:tcPr>
          <w:p w14:paraId="6E6733E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083F6A82" w14:textId="77777777" w:rsidR="00910E6A" w:rsidRPr="007E5BB7" w:rsidRDefault="00910E6A" w:rsidP="00E227AD">
            <w:pPr>
              <w:rPr>
                <w:lang w:val="en-GB"/>
              </w:rPr>
            </w:pPr>
            <w:r w:rsidRPr="004E28C7">
              <w:rPr>
                <w:lang w:val="en-GB"/>
              </w:rPr>
              <w:t>Agreement Management Modul</w:t>
            </w:r>
          </w:p>
        </w:tc>
        <w:tc>
          <w:tcPr>
            <w:tcW w:w="2346" w:type="dxa"/>
          </w:tcPr>
          <w:p w14:paraId="03E5B04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DA77BD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3</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8F12AA1" w14:textId="77777777" w:rsidTr="00E227AD">
        <w:trPr>
          <w:trHeight w:val="110"/>
          <w:jc w:val="center"/>
        </w:trPr>
        <w:tc>
          <w:tcPr>
            <w:tcW w:w="2346" w:type="dxa"/>
          </w:tcPr>
          <w:p w14:paraId="5C486DE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61ACF16F" w14:textId="77777777" w:rsidR="00910E6A" w:rsidRPr="0045090D" w:rsidRDefault="00910E6A" w:rsidP="00E227AD">
            <w:pPr>
              <w:autoSpaceDE w:val="0"/>
              <w:autoSpaceDN w:val="0"/>
              <w:adjustRightInd w:val="0"/>
              <w:rPr>
                <w:rFonts w:asciiTheme="majorBidi" w:hAnsiTheme="majorBidi" w:cstheme="majorBidi"/>
                <w:sz w:val="22"/>
                <w:szCs w:val="22"/>
              </w:rPr>
            </w:pPr>
            <w:r w:rsidRPr="00774B31">
              <w:rPr>
                <w:rFonts w:asciiTheme="majorBidi" w:hAnsiTheme="majorBidi" w:cstheme="majorBidi"/>
                <w:sz w:val="22"/>
                <w:szCs w:val="22"/>
              </w:rPr>
              <w:t>Property details (title, location, rent, duration, landlord/renter info)</w:t>
            </w:r>
          </w:p>
        </w:tc>
        <w:tc>
          <w:tcPr>
            <w:tcW w:w="2346" w:type="dxa"/>
          </w:tcPr>
          <w:p w14:paraId="42B72A3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7DB08E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28426A80" w14:textId="77777777" w:rsidTr="00E227AD">
        <w:trPr>
          <w:trHeight w:val="110"/>
          <w:jc w:val="center"/>
        </w:trPr>
        <w:tc>
          <w:tcPr>
            <w:tcW w:w="4692" w:type="dxa"/>
            <w:gridSpan w:val="2"/>
          </w:tcPr>
          <w:p w14:paraId="56FD62D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1C5B1CA" w14:textId="77777777" w:rsidR="00910E6A" w:rsidRPr="00CD28EE" w:rsidRDefault="00910E6A" w:rsidP="00E227AD">
            <w:r w:rsidRPr="00920222">
              <w:t>Property details must be added and approved. Renter and landlord accounts must be active.</w:t>
            </w:r>
          </w:p>
        </w:tc>
      </w:tr>
      <w:tr w:rsidR="00910E6A" w:rsidRPr="0045090D" w14:paraId="1725AC0D" w14:textId="77777777" w:rsidTr="00E227AD">
        <w:trPr>
          <w:trHeight w:val="110"/>
          <w:jc w:val="center"/>
        </w:trPr>
        <w:tc>
          <w:tcPr>
            <w:tcW w:w="4692" w:type="dxa"/>
            <w:gridSpan w:val="2"/>
          </w:tcPr>
          <w:p w14:paraId="16FC7B5B"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6F15172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2BD4381A" w14:textId="77777777" w:rsidTr="00E227AD">
        <w:trPr>
          <w:trHeight w:val="647"/>
          <w:jc w:val="center"/>
        </w:trPr>
        <w:tc>
          <w:tcPr>
            <w:tcW w:w="4692" w:type="dxa"/>
            <w:gridSpan w:val="2"/>
          </w:tcPr>
          <w:p w14:paraId="1B463ED3" w14:textId="77777777" w:rsidR="00910E6A" w:rsidRDefault="00910E6A" w:rsidP="00E227AD">
            <w:pPr>
              <w:autoSpaceDE w:val="0"/>
              <w:autoSpaceDN w:val="0"/>
              <w:adjustRightInd w:val="0"/>
              <w:rPr>
                <w:rFonts w:asciiTheme="majorBidi" w:hAnsiTheme="majorBidi" w:cstheme="majorBidi"/>
                <w:sz w:val="22"/>
                <w:szCs w:val="22"/>
              </w:rPr>
            </w:pPr>
          </w:p>
          <w:p w14:paraId="70E4DECB" w14:textId="77777777" w:rsidR="00910E6A" w:rsidRPr="002148E8" w:rsidRDefault="00910E6A" w:rsidP="00E227AD">
            <w:pPr>
              <w:autoSpaceDE w:val="0"/>
              <w:autoSpaceDN w:val="0"/>
              <w:adjustRightInd w:val="0"/>
              <w:rPr>
                <w:rFonts w:asciiTheme="majorBidi" w:hAnsiTheme="majorBidi" w:cstheme="majorBidi"/>
                <w:sz w:val="22"/>
                <w:szCs w:val="22"/>
              </w:rPr>
            </w:pPr>
            <w:r w:rsidRPr="002148E8">
              <w:rPr>
                <w:rFonts w:asciiTheme="majorBidi" w:hAnsiTheme="majorBidi" w:cstheme="majorBidi"/>
                <w:sz w:val="22"/>
                <w:szCs w:val="22"/>
              </w:rPr>
              <w:t>1. Renter initiates the rental agreement process</w:t>
            </w:r>
          </w:p>
          <w:p w14:paraId="17441027" w14:textId="77777777" w:rsidR="00910E6A" w:rsidRPr="002148E8" w:rsidRDefault="00910E6A" w:rsidP="00E227AD">
            <w:pPr>
              <w:autoSpaceDE w:val="0"/>
              <w:autoSpaceDN w:val="0"/>
              <w:adjustRightInd w:val="0"/>
              <w:rPr>
                <w:rFonts w:asciiTheme="majorBidi" w:hAnsiTheme="majorBidi" w:cstheme="majorBidi"/>
                <w:sz w:val="22"/>
                <w:szCs w:val="22"/>
              </w:rPr>
            </w:pPr>
            <w:r w:rsidRPr="002148E8">
              <w:rPr>
                <w:rFonts w:asciiTheme="majorBidi" w:hAnsiTheme="majorBidi" w:cstheme="majorBidi"/>
                <w:sz w:val="22"/>
                <w:szCs w:val="22"/>
              </w:rPr>
              <w:t>2. System checks for property verification and police certificate approval</w:t>
            </w:r>
            <w:r w:rsidRPr="002148E8">
              <w:rPr>
                <w:rFonts w:asciiTheme="majorBidi" w:hAnsiTheme="majorBidi" w:cstheme="majorBidi"/>
                <w:sz w:val="22"/>
                <w:szCs w:val="22"/>
              </w:rPr>
              <w:tab/>
            </w:r>
          </w:p>
          <w:p w14:paraId="292C6C21" w14:textId="77777777" w:rsidR="00910E6A" w:rsidRPr="002148E8" w:rsidRDefault="00910E6A" w:rsidP="00E227AD">
            <w:pPr>
              <w:autoSpaceDE w:val="0"/>
              <w:autoSpaceDN w:val="0"/>
              <w:adjustRightInd w:val="0"/>
              <w:rPr>
                <w:rFonts w:asciiTheme="majorBidi" w:hAnsiTheme="majorBidi" w:cstheme="majorBidi"/>
                <w:sz w:val="22"/>
                <w:szCs w:val="22"/>
              </w:rPr>
            </w:pPr>
            <w:r w:rsidRPr="002148E8">
              <w:rPr>
                <w:rFonts w:asciiTheme="majorBidi" w:hAnsiTheme="majorBidi" w:cstheme="majorBidi"/>
                <w:sz w:val="22"/>
                <w:szCs w:val="22"/>
              </w:rPr>
              <w:t>3. System generates the rental agreement</w:t>
            </w:r>
          </w:p>
          <w:p w14:paraId="283CFE2A" w14:textId="77777777" w:rsidR="00910E6A" w:rsidRPr="00D425FD" w:rsidRDefault="00910E6A" w:rsidP="00E227AD">
            <w:pPr>
              <w:autoSpaceDE w:val="0"/>
              <w:autoSpaceDN w:val="0"/>
              <w:adjustRightInd w:val="0"/>
              <w:rPr>
                <w:rFonts w:asciiTheme="majorBidi" w:hAnsiTheme="majorBidi" w:cstheme="majorBidi"/>
                <w:sz w:val="22"/>
                <w:szCs w:val="22"/>
              </w:rPr>
            </w:pPr>
            <w:r w:rsidRPr="002148E8">
              <w:rPr>
                <w:rFonts w:asciiTheme="majorBidi" w:hAnsiTheme="majorBidi" w:cstheme="majorBidi"/>
                <w:sz w:val="22"/>
                <w:szCs w:val="22"/>
              </w:rPr>
              <w:t>4. System displays the generated agreement for review</w:t>
            </w:r>
          </w:p>
        </w:tc>
        <w:tc>
          <w:tcPr>
            <w:tcW w:w="4692" w:type="dxa"/>
            <w:gridSpan w:val="2"/>
          </w:tcPr>
          <w:p w14:paraId="46EF525F" w14:textId="77777777" w:rsidR="00910E6A" w:rsidRDefault="00910E6A" w:rsidP="00E227AD">
            <w:pPr>
              <w:autoSpaceDE w:val="0"/>
              <w:autoSpaceDN w:val="0"/>
              <w:adjustRightInd w:val="0"/>
              <w:rPr>
                <w:rFonts w:asciiTheme="majorBidi" w:hAnsiTheme="majorBidi" w:cstheme="majorBidi"/>
                <w:sz w:val="22"/>
                <w:szCs w:val="22"/>
              </w:rPr>
            </w:pPr>
          </w:p>
          <w:p w14:paraId="6637DA6E" w14:textId="77777777" w:rsidR="00910E6A" w:rsidRPr="002148E8" w:rsidRDefault="00910E6A" w:rsidP="00E227AD">
            <w:pPr>
              <w:autoSpaceDE w:val="0"/>
              <w:autoSpaceDN w:val="0"/>
              <w:adjustRightInd w:val="0"/>
              <w:rPr>
                <w:rFonts w:asciiTheme="majorBidi" w:hAnsiTheme="majorBidi" w:cstheme="majorBidi"/>
                <w:sz w:val="22"/>
                <w:szCs w:val="22"/>
              </w:rPr>
            </w:pPr>
            <w:r w:rsidRPr="002148E8">
              <w:rPr>
                <w:rFonts w:asciiTheme="majorBidi" w:hAnsiTheme="majorBidi" w:cstheme="majorBidi"/>
                <w:sz w:val="22"/>
                <w:szCs w:val="22"/>
              </w:rPr>
              <w:t>1. System fetches property and user details</w:t>
            </w:r>
          </w:p>
          <w:p w14:paraId="07C39896" w14:textId="77777777" w:rsidR="00910E6A" w:rsidRPr="002148E8" w:rsidRDefault="00910E6A" w:rsidP="00E227AD">
            <w:pPr>
              <w:autoSpaceDE w:val="0"/>
              <w:autoSpaceDN w:val="0"/>
              <w:adjustRightInd w:val="0"/>
              <w:rPr>
                <w:rFonts w:asciiTheme="majorBidi" w:hAnsiTheme="majorBidi" w:cstheme="majorBidi"/>
                <w:sz w:val="22"/>
                <w:szCs w:val="22"/>
              </w:rPr>
            </w:pPr>
            <w:r w:rsidRPr="002148E8">
              <w:rPr>
                <w:rFonts w:asciiTheme="majorBidi" w:hAnsiTheme="majorBidi" w:cstheme="majorBidi"/>
                <w:sz w:val="22"/>
                <w:szCs w:val="22"/>
              </w:rPr>
              <w:t>2. System validates data and verification status</w:t>
            </w:r>
          </w:p>
          <w:p w14:paraId="75C1782C" w14:textId="77777777" w:rsidR="00910E6A" w:rsidRPr="002148E8" w:rsidRDefault="00910E6A" w:rsidP="00E227AD">
            <w:pPr>
              <w:autoSpaceDE w:val="0"/>
              <w:autoSpaceDN w:val="0"/>
              <w:adjustRightInd w:val="0"/>
              <w:rPr>
                <w:rFonts w:asciiTheme="majorBidi" w:hAnsiTheme="majorBidi" w:cstheme="majorBidi"/>
                <w:sz w:val="22"/>
                <w:szCs w:val="22"/>
              </w:rPr>
            </w:pPr>
            <w:r w:rsidRPr="002148E8">
              <w:rPr>
                <w:rFonts w:asciiTheme="majorBidi" w:hAnsiTheme="majorBidi" w:cstheme="majorBidi"/>
                <w:sz w:val="22"/>
                <w:szCs w:val="22"/>
              </w:rPr>
              <w:t>3. System auto-populates the agreement using property and user details</w:t>
            </w:r>
          </w:p>
          <w:p w14:paraId="1A2C2D58" w14:textId="77777777" w:rsidR="00910E6A" w:rsidRPr="00F22F9F" w:rsidRDefault="00910E6A" w:rsidP="00E227AD">
            <w:pPr>
              <w:autoSpaceDE w:val="0"/>
              <w:autoSpaceDN w:val="0"/>
              <w:adjustRightInd w:val="0"/>
              <w:rPr>
                <w:rFonts w:asciiTheme="majorBidi" w:hAnsiTheme="majorBidi" w:cstheme="majorBidi"/>
                <w:sz w:val="22"/>
                <w:szCs w:val="22"/>
              </w:rPr>
            </w:pPr>
            <w:r w:rsidRPr="002148E8">
              <w:rPr>
                <w:rFonts w:asciiTheme="majorBidi" w:hAnsiTheme="majorBidi" w:cstheme="majorBidi"/>
                <w:sz w:val="22"/>
                <w:szCs w:val="22"/>
              </w:rPr>
              <w:t>4. Agreement is shown to both parties for confirmation</w:t>
            </w:r>
          </w:p>
        </w:tc>
      </w:tr>
      <w:tr w:rsidR="00910E6A" w:rsidRPr="0045090D" w14:paraId="6B374E10" w14:textId="77777777" w:rsidTr="00E227AD">
        <w:trPr>
          <w:trHeight w:val="110"/>
          <w:jc w:val="center"/>
        </w:trPr>
        <w:tc>
          <w:tcPr>
            <w:tcW w:w="4692" w:type="dxa"/>
            <w:gridSpan w:val="2"/>
          </w:tcPr>
          <w:p w14:paraId="0778FA9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7322EB9"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920222">
              <w:rPr>
                <w:rFonts w:asciiTheme="majorBidi" w:hAnsiTheme="majorBidi" w:cstheme="majorBidi"/>
                <w:sz w:val="22"/>
                <w:szCs w:val="22"/>
              </w:rPr>
              <w:t>System should automatically generate a rental agreement populated with relevant property, landlord, and renter details.</w:t>
            </w:r>
          </w:p>
        </w:tc>
      </w:tr>
      <w:tr w:rsidR="00910E6A" w:rsidRPr="0045090D" w14:paraId="4132E64A" w14:textId="77777777" w:rsidTr="00E227AD">
        <w:trPr>
          <w:trHeight w:val="110"/>
          <w:jc w:val="center"/>
        </w:trPr>
        <w:tc>
          <w:tcPr>
            <w:tcW w:w="4692" w:type="dxa"/>
            <w:gridSpan w:val="2"/>
          </w:tcPr>
          <w:p w14:paraId="43BABA5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D8C7A0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920222">
              <w:rPr>
                <w:rFonts w:asciiTheme="majorBidi" w:hAnsiTheme="majorBidi" w:cstheme="majorBidi"/>
                <w:sz w:val="22"/>
                <w:szCs w:val="22"/>
              </w:rPr>
              <w:t>System generated the agreement successfully with all relevant data from the property and user profiles.</w:t>
            </w:r>
          </w:p>
        </w:tc>
      </w:tr>
      <w:tr w:rsidR="00910E6A" w:rsidRPr="0045090D" w14:paraId="4FDE0C22" w14:textId="77777777" w:rsidTr="00E227AD">
        <w:trPr>
          <w:trHeight w:val="110"/>
          <w:jc w:val="center"/>
        </w:trPr>
        <w:tc>
          <w:tcPr>
            <w:tcW w:w="4692" w:type="dxa"/>
            <w:gridSpan w:val="2"/>
          </w:tcPr>
          <w:p w14:paraId="58B98D1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16738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4846426" w14:textId="77777777" w:rsidR="00910E6A" w:rsidRDefault="00910E6A" w:rsidP="00910E6A">
      <w:pPr>
        <w:rPr>
          <w:lang w:val="en-GB"/>
        </w:rPr>
      </w:pPr>
    </w:p>
    <w:p w14:paraId="338B36A2" w14:textId="77777777" w:rsidR="00910E6A" w:rsidRDefault="00910E6A" w:rsidP="00910E6A">
      <w:pPr>
        <w:rPr>
          <w:lang w:val="en-GB"/>
        </w:rPr>
      </w:pPr>
    </w:p>
    <w:p w14:paraId="7EBBA2E4" w14:textId="77777777" w:rsidR="00910E6A" w:rsidRDefault="00910E6A" w:rsidP="00910E6A">
      <w:pPr>
        <w:rPr>
          <w:lang w:val="en-GB"/>
        </w:rPr>
      </w:pPr>
    </w:p>
    <w:p w14:paraId="7F64EDF3" w14:textId="77777777" w:rsidR="00910E6A" w:rsidRDefault="00910E6A" w:rsidP="00910E6A">
      <w:pPr>
        <w:rPr>
          <w:lang w:val="en-GB"/>
        </w:rPr>
      </w:pPr>
    </w:p>
    <w:p w14:paraId="5E097D7C"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67FEF0BA" w14:textId="77777777" w:rsidTr="00E227AD">
        <w:trPr>
          <w:trHeight w:val="110"/>
          <w:jc w:val="center"/>
        </w:trPr>
        <w:tc>
          <w:tcPr>
            <w:tcW w:w="2346" w:type="dxa"/>
          </w:tcPr>
          <w:p w14:paraId="2D1FE1C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B256011"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3</w:t>
            </w:r>
          </w:p>
        </w:tc>
        <w:tc>
          <w:tcPr>
            <w:tcW w:w="2346" w:type="dxa"/>
          </w:tcPr>
          <w:p w14:paraId="23E33EA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5FE825C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582FF545" w14:textId="77777777" w:rsidTr="00E227AD">
        <w:trPr>
          <w:trHeight w:val="190"/>
          <w:jc w:val="center"/>
        </w:trPr>
        <w:tc>
          <w:tcPr>
            <w:tcW w:w="2346" w:type="dxa"/>
          </w:tcPr>
          <w:p w14:paraId="3A6605C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76F9A1CD" w14:textId="77777777" w:rsidR="00910E6A" w:rsidRPr="0045090D" w:rsidRDefault="00910E6A" w:rsidP="00E227AD">
            <w:pPr>
              <w:autoSpaceDE w:val="0"/>
              <w:autoSpaceDN w:val="0"/>
              <w:adjustRightInd w:val="0"/>
              <w:rPr>
                <w:rFonts w:asciiTheme="majorBidi" w:hAnsiTheme="majorBidi" w:cstheme="majorBidi"/>
                <w:sz w:val="22"/>
                <w:szCs w:val="22"/>
              </w:rPr>
            </w:pPr>
            <w:r w:rsidRPr="00F4504E">
              <w:t>Display Agreement to Renter</w:t>
            </w:r>
          </w:p>
        </w:tc>
        <w:tc>
          <w:tcPr>
            <w:tcW w:w="2346" w:type="dxa"/>
          </w:tcPr>
          <w:p w14:paraId="61C119E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80A8F8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42225D20" w14:textId="77777777" w:rsidTr="00E227AD">
        <w:trPr>
          <w:trHeight w:val="363"/>
          <w:jc w:val="center"/>
        </w:trPr>
        <w:tc>
          <w:tcPr>
            <w:tcW w:w="2346" w:type="dxa"/>
          </w:tcPr>
          <w:p w14:paraId="42E134C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4B19E0A" w14:textId="77777777" w:rsidR="00910E6A" w:rsidRPr="007E5BB7" w:rsidRDefault="00910E6A" w:rsidP="00E227AD">
            <w:pPr>
              <w:rPr>
                <w:lang w:val="en-GB"/>
              </w:rPr>
            </w:pPr>
            <w:r w:rsidRPr="004E28C7">
              <w:rPr>
                <w:lang w:val="en-GB"/>
              </w:rPr>
              <w:t>Agreement Management Modul</w:t>
            </w:r>
          </w:p>
        </w:tc>
        <w:tc>
          <w:tcPr>
            <w:tcW w:w="2346" w:type="dxa"/>
          </w:tcPr>
          <w:p w14:paraId="3D08BBE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31C5CD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194DCD06" w14:textId="77777777" w:rsidTr="00E227AD">
        <w:trPr>
          <w:trHeight w:val="110"/>
          <w:jc w:val="center"/>
        </w:trPr>
        <w:tc>
          <w:tcPr>
            <w:tcW w:w="2346" w:type="dxa"/>
          </w:tcPr>
          <w:p w14:paraId="3B5B773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lastRenderedPageBreak/>
              <w:t xml:space="preserve">Test Data: </w:t>
            </w:r>
          </w:p>
        </w:tc>
        <w:tc>
          <w:tcPr>
            <w:tcW w:w="2346" w:type="dxa"/>
          </w:tcPr>
          <w:p w14:paraId="3EF9EDC6" w14:textId="77777777" w:rsidR="00910E6A" w:rsidRPr="0045090D" w:rsidRDefault="00910E6A" w:rsidP="00E227AD">
            <w:pPr>
              <w:autoSpaceDE w:val="0"/>
              <w:autoSpaceDN w:val="0"/>
              <w:adjustRightInd w:val="0"/>
              <w:rPr>
                <w:rFonts w:asciiTheme="majorBidi" w:hAnsiTheme="majorBidi" w:cstheme="majorBidi"/>
                <w:sz w:val="22"/>
                <w:szCs w:val="22"/>
              </w:rPr>
            </w:pPr>
            <w:r w:rsidRPr="00F4504E">
              <w:rPr>
                <w:rFonts w:asciiTheme="majorBidi" w:hAnsiTheme="majorBidi" w:cstheme="majorBidi"/>
                <w:sz w:val="22"/>
                <w:szCs w:val="22"/>
              </w:rPr>
              <w:t>Auto-generated rental agreement</w:t>
            </w:r>
          </w:p>
        </w:tc>
        <w:tc>
          <w:tcPr>
            <w:tcW w:w="2346" w:type="dxa"/>
          </w:tcPr>
          <w:p w14:paraId="1523888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F3903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0830FE2D" w14:textId="77777777" w:rsidTr="00E227AD">
        <w:trPr>
          <w:trHeight w:val="110"/>
          <w:jc w:val="center"/>
        </w:trPr>
        <w:tc>
          <w:tcPr>
            <w:tcW w:w="4692" w:type="dxa"/>
            <w:gridSpan w:val="2"/>
          </w:tcPr>
          <w:p w14:paraId="58BF313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39D053F0" w14:textId="77777777" w:rsidR="00910E6A" w:rsidRPr="00CD28EE" w:rsidRDefault="00910E6A" w:rsidP="00E227AD">
            <w:r w:rsidRPr="00F4504E">
              <w:t>Rental agreement must be successfully generated based on verified property and approved police certificate.</w:t>
            </w:r>
          </w:p>
        </w:tc>
      </w:tr>
      <w:tr w:rsidR="00910E6A" w:rsidRPr="0045090D" w14:paraId="111E3C5E" w14:textId="77777777" w:rsidTr="00E227AD">
        <w:trPr>
          <w:trHeight w:val="110"/>
          <w:jc w:val="center"/>
        </w:trPr>
        <w:tc>
          <w:tcPr>
            <w:tcW w:w="4692" w:type="dxa"/>
            <w:gridSpan w:val="2"/>
          </w:tcPr>
          <w:p w14:paraId="5A93AB9C"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6E2B60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3621CF4" w14:textId="77777777" w:rsidTr="00E227AD">
        <w:trPr>
          <w:trHeight w:val="647"/>
          <w:jc w:val="center"/>
        </w:trPr>
        <w:tc>
          <w:tcPr>
            <w:tcW w:w="4692" w:type="dxa"/>
            <w:gridSpan w:val="2"/>
          </w:tcPr>
          <w:p w14:paraId="4FFE99D2" w14:textId="77777777" w:rsidR="00910E6A" w:rsidRDefault="00910E6A" w:rsidP="00E227AD">
            <w:pPr>
              <w:autoSpaceDE w:val="0"/>
              <w:autoSpaceDN w:val="0"/>
              <w:adjustRightInd w:val="0"/>
              <w:rPr>
                <w:rFonts w:asciiTheme="majorBidi" w:hAnsiTheme="majorBidi" w:cstheme="majorBidi"/>
                <w:sz w:val="22"/>
                <w:szCs w:val="22"/>
              </w:rPr>
            </w:pPr>
          </w:p>
          <w:p w14:paraId="755FE58D" w14:textId="77777777" w:rsidR="00910E6A" w:rsidRPr="00A45904" w:rsidRDefault="00910E6A" w:rsidP="00E227AD">
            <w:pPr>
              <w:autoSpaceDE w:val="0"/>
              <w:autoSpaceDN w:val="0"/>
              <w:adjustRightInd w:val="0"/>
              <w:rPr>
                <w:rFonts w:asciiTheme="majorBidi" w:hAnsiTheme="majorBidi" w:cstheme="majorBidi"/>
                <w:sz w:val="22"/>
                <w:szCs w:val="22"/>
              </w:rPr>
            </w:pPr>
            <w:r w:rsidRPr="00A45904">
              <w:rPr>
                <w:rFonts w:asciiTheme="majorBidi" w:hAnsiTheme="majorBidi" w:cstheme="majorBidi"/>
                <w:sz w:val="22"/>
                <w:szCs w:val="22"/>
              </w:rPr>
              <w:t>1. Renter logs into the system</w:t>
            </w:r>
            <w:r w:rsidRPr="00A45904">
              <w:rPr>
                <w:rFonts w:asciiTheme="majorBidi" w:hAnsiTheme="majorBidi" w:cstheme="majorBidi"/>
                <w:sz w:val="22"/>
                <w:szCs w:val="22"/>
              </w:rPr>
              <w:tab/>
            </w:r>
          </w:p>
          <w:p w14:paraId="7AF6515F" w14:textId="77777777" w:rsidR="00910E6A" w:rsidRPr="00A45904" w:rsidRDefault="00910E6A" w:rsidP="00E227AD">
            <w:pPr>
              <w:autoSpaceDE w:val="0"/>
              <w:autoSpaceDN w:val="0"/>
              <w:adjustRightInd w:val="0"/>
              <w:rPr>
                <w:rFonts w:asciiTheme="majorBidi" w:hAnsiTheme="majorBidi" w:cstheme="majorBidi"/>
                <w:sz w:val="22"/>
                <w:szCs w:val="22"/>
              </w:rPr>
            </w:pPr>
            <w:r w:rsidRPr="00A45904">
              <w:rPr>
                <w:rFonts w:asciiTheme="majorBidi" w:hAnsiTheme="majorBidi" w:cstheme="majorBidi"/>
                <w:sz w:val="22"/>
                <w:szCs w:val="22"/>
              </w:rPr>
              <w:t>2. Renter clicks on “View Agreement”</w:t>
            </w:r>
            <w:r w:rsidRPr="00A45904">
              <w:rPr>
                <w:rFonts w:asciiTheme="majorBidi" w:hAnsiTheme="majorBidi" w:cstheme="majorBidi"/>
                <w:sz w:val="22"/>
                <w:szCs w:val="22"/>
              </w:rPr>
              <w:tab/>
            </w:r>
          </w:p>
          <w:p w14:paraId="569CB327" w14:textId="77777777" w:rsidR="00910E6A" w:rsidRPr="00D425FD" w:rsidRDefault="00910E6A" w:rsidP="00E227AD">
            <w:pPr>
              <w:autoSpaceDE w:val="0"/>
              <w:autoSpaceDN w:val="0"/>
              <w:adjustRightInd w:val="0"/>
              <w:rPr>
                <w:rFonts w:asciiTheme="majorBidi" w:hAnsiTheme="majorBidi" w:cstheme="majorBidi"/>
                <w:sz w:val="22"/>
                <w:szCs w:val="22"/>
              </w:rPr>
            </w:pPr>
            <w:r w:rsidRPr="00A45904">
              <w:rPr>
                <w:rFonts w:asciiTheme="majorBidi" w:hAnsiTheme="majorBidi" w:cstheme="majorBidi"/>
                <w:sz w:val="22"/>
                <w:szCs w:val="22"/>
              </w:rPr>
              <w:t>3. Renter reviews the agreement</w:t>
            </w:r>
          </w:p>
        </w:tc>
        <w:tc>
          <w:tcPr>
            <w:tcW w:w="4692" w:type="dxa"/>
            <w:gridSpan w:val="2"/>
          </w:tcPr>
          <w:p w14:paraId="5491D2EE" w14:textId="77777777" w:rsidR="00910E6A" w:rsidRDefault="00910E6A" w:rsidP="00E227AD">
            <w:pPr>
              <w:autoSpaceDE w:val="0"/>
              <w:autoSpaceDN w:val="0"/>
              <w:adjustRightInd w:val="0"/>
              <w:rPr>
                <w:rFonts w:asciiTheme="majorBidi" w:hAnsiTheme="majorBidi" w:cstheme="majorBidi"/>
                <w:sz w:val="22"/>
                <w:szCs w:val="22"/>
              </w:rPr>
            </w:pPr>
          </w:p>
          <w:p w14:paraId="7955E6A6" w14:textId="77777777" w:rsidR="00910E6A" w:rsidRPr="00A45904" w:rsidRDefault="00910E6A" w:rsidP="00E227AD">
            <w:pPr>
              <w:autoSpaceDE w:val="0"/>
              <w:autoSpaceDN w:val="0"/>
              <w:adjustRightInd w:val="0"/>
              <w:rPr>
                <w:rFonts w:asciiTheme="majorBidi" w:hAnsiTheme="majorBidi" w:cstheme="majorBidi"/>
                <w:sz w:val="22"/>
                <w:szCs w:val="22"/>
              </w:rPr>
            </w:pPr>
            <w:r w:rsidRPr="00A45904">
              <w:rPr>
                <w:rFonts w:asciiTheme="majorBidi" w:hAnsiTheme="majorBidi" w:cstheme="majorBidi"/>
                <w:sz w:val="22"/>
                <w:szCs w:val="22"/>
              </w:rPr>
              <w:t>1. System authenticates renter and navigates to dashboard</w:t>
            </w:r>
          </w:p>
          <w:p w14:paraId="6F7E679C" w14:textId="77777777" w:rsidR="00910E6A" w:rsidRPr="00A45904" w:rsidRDefault="00910E6A" w:rsidP="00E227AD">
            <w:pPr>
              <w:autoSpaceDE w:val="0"/>
              <w:autoSpaceDN w:val="0"/>
              <w:adjustRightInd w:val="0"/>
              <w:rPr>
                <w:rFonts w:asciiTheme="majorBidi" w:hAnsiTheme="majorBidi" w:cstheme="majorBidi"/>
                <w:sz w:val="22"/>
                <w:szCs w:val="22"/>
              </w:rPr>
            </w:pPr>
            <w:r w:rsidRPr="00A45904">
              <w:rPr>
                <w:rFonts w:asciiTheme="majorBidi" w:hAnsiTheme="majorBidi" w:cstheme="majorBidi"/>
                <w:sz w:val="22"/>
                <w:szCs w:val="22"/>
              </w:rPr>
              <w:t>2. System fetches and displays the rental agreement details</w:t>
            </w:r>
          </w:p>
          <w:p w14:paraId="5F59CEDF" w14:textId="77777777" w:rsidR="00910E6A" w:rsidRPr="00F22F9F" w:rsidRDefault="00910E6A" w:rsidP="00E227AD">
            <w:pPr>
              <w:autoSpaceDE w:val="0"/>
              <w:autoSpaceDN w:val="0"/>
              <w:adjustRightInd w:val="0"/>
              <w:rPr>
                <w:rFonts w:asciiTheme="majorBidi" w:hAnsiTheme="majorBidi" w:cstheme="majorBidi"/>
                <w:sz w:val="22"/>
                <w:szCs w:val="22"/>
              </w:rPr>
            </w:pPr>
            <w:r w:rsidRPr="00A45904">
              <w:rPr>
                <w:rFonts w:asciiTheme="majorBidi" w:hAnsiTheme="majorBidi" w:cstheme="majorBidi"/>
                <w:sz w:val="22"/>
                <w:szCs w:val="22"/>
              </w:rPr>
              <w:t>3. System ensures agreement is readable and all data is correct</w:t>
            </w:r>
          </w:p>
        </w:tc>
      </w:tr>
      <w:tr w:rsidR="00910E6A" w:rsidRPr="0045090D" w14:paraId="1218D78A" w14:textId="77777777" w:rsidTr="00E227AD">
        <w:trPr>
          <w:trHeight w:val="110"/>
          <w:jc w:val="center"/>
        </w:trPr>
        <w:tc>
          <w:tcPr>
            <w:tcW w:w="4692" w:type="dxa"/>
            <w:gridSpan w:val="2"/>
          </w:tcPr>
          <w:p w14:paraId="35FD6B3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560828F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42A59">
              <w:rPr>
                <w:rFonts w:asciiTheme="majorBidi" w:hAnsiTheme="majorBidi" w:cstheme="majorBidi"/>
                <w:sz w:val="22"/>
                <w:szCs w:val="22"/>
              </w:rPr>
              <w:t>The system should display the complete rental agreement with accurate property, landlord, and renter details.</w:t>
            </w:r>
          </w:p>
        </w:tc>
      </w:tr>
      <w:tr w:rsidR="00910E6A" w:rsidRPr="0045090D" w14:paraId="67BFCBDB" w14:textId="77777777" w:rsidTr="00E227AD">
        <w:trPr>
          <w:trHeight w:val="110"/>
          <w:jc w:val="center"/>
        </w:trPr>
        <w:tc>
          <w:tcPr>
            <w:tcW w:w="4692" w:type="dxa"/>
            <w:gridSpan w:val="2"/>
          </w:tcPr>
          <w:p w14:paraId="5E117F0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0423A34"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42A59">
              <w:rPr>
                <w:rFonts w:asciiTheme="majorBidi" w:hAnsiTheme="majorBidi" w:cstheme="majorBidi"/>
                <w:sz w:val="22"/>
                <w:szCs w:val="22"/>
              </w:rPr>
              <w:t>Agreement was displayed successfully with all correct information populated.</w:t>
            </w:r>
          </w:p>
        </w:tc>
      </w:tr>
      <w:tr w:rsidR="00910E6A" w:rsidRPr="0045090D" w14:paraId="25DF3E6F" w14:textId="77777777" w:rsidTr="00E227AD">
        <w:trPr>
          <w:trHeight w:val="110"/>
          <w:jc w:val="center"/>
        </w:trPr>
        <w:tc>
          <w:tcPr>
            <w:tcW w:w="4692" w:type="dxa"/>
            <w:gridSpan w:val="2"/>
          </w:tcPr>
          <w:p w14:paraId="43FC912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4B58B9D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006AF86D" w14:textId="77777777" w:rsidR="00910E6A" w:rsidRPr="009C4138" w:rsidRDefault="00910E6A" w:rsidP="00910E6A">
      <w:pPr>
        <w:rPr>
          <w:lang w:val="en-GB"/>
        </w:rPr>
      </w:pPr>
    </w:p>
    <w:p w14:paraId="22C927BE" w14:textId="77777777" w:rsidR="00910E6A" w:rsidRDefault="00910E6A" w:rsidP="00910E6A">
      <w:pPr>
        <w:rPr>
          <w:lang w:val="en-GB"/>
        </w:rPr>
      </w:pPr>
    </w:p>
    <w:p w14:paraId="1A067C11" w14:textId="77777777" w:rsidR="00910E6A" w:rsidRDefault="00910E6A" w:rsidP="00910E6A">
      <w:pPr>
        <w:rPr>
          <w:lang w:val="en-GB"/>
        </w:rPr>
      </w:pPr>
    </w:p>
    <w:p w14:paraId="05D26791" w14:textId="77777777" w:rsidR="00910E6A" w:rsidRDefault="00910E6A" w:rsidP="00910E6A">
      <w:pPr>
        <w:rPr>
          <w:lang w:val="en-GB"/>
        </w:rPr>
      </w:pPr>
    </w:p>
    <w:p w14:paraId="73DBD72A" w14:textId="77777777" w:rsidR="00910E6A" w:rsidRDefault="00910E6A" w:rsidP="00910E6A">
      <w:pPr>
        <w:rPr>
          <w:lang w:val="en-GB"/>
        </w:rPr>
      </w:pPr>
    </w:p>
    <w:p w14:paraId="53DA5244" w14:textId="77777777" w:rsidR="00910E6A" w:rsidRDefault="00910E6A" w:rsidP="00910E6A">
      <w:pPr>
        <w:rPr>
          <w:lang w:val="en-GB"/>
        </w:rPr>
      </w:pPr>
    </w:p>
    <w:p w14:paraId="7992E16D" w14:textId="77777777" w:rsidR="00910E6A" w:rsidRDefault="00910E6A" w:rsidP="00910E6A">
      <w:pPr>
        <w:rPr>
          <w:lang w:val="en-GB"/>
        </w:rPr>
      </w:pPr>
    </w:p>
    <w:p w14:paraId="12DF13ED" w14:textId="77777777" w:rsidR="00910E6A" w:rsidRDefault="00910E6A" w:rsidP="00910E6A">
      <w:pPr>
        <w:rPr>
          <w:lang w:val="en-GB"/>
        </w:rPr>
      </w:pPr>
    </w:p>
    <w:p w14:paraId="130C325C" w14:textId="77777777" w:rsidR="00910E6A" w:rsidRDefault="00910E6A" w:rsidP="00910E6A">
      <w:pPr>
        <w:rPr>
          <w:lang w:val="en-GB"/>
        </w:rPr>
      </w:pPr>
    </w:p>
    <w:p w14:paraId="55F49CEE" w14:textId="77777777" w:rsidR="00910E6A" w:rsidRDefault="00910E6A" w:rsidP="00910E6A">
      <w:pPr>
        <w:rPr>
          <w:lang w:val="en-GB"/>
        </w:rPr>
      </w:pPr>
    </w:p>
    <w:p w14:paraId="2435486E" w14:textId="77777777" w:rsidR="00910E6A" w:rsidRDefault="00910E6A" w:rsidP="00910E6A">
      <w:pPr>
        <w:rPr>
          <w:lang w:val="en-GB"/>
        </w:rPr>
      </w:pPr>
    </w:p>
    <w:p w14:paraId="2B286201" w14:textId="77777777" w:rsidR="00910E6A" w:rsidRDefault="00910E6A" w:rsidP="00910E6A">
      <w:pPr>
        <w:rPr>
          <w:lang w:val="en-GB"/>
        </w:rPr>
      </w:pPr>
    </w:p>
    <w:p w14:paraId="47448320" w14:textId="77777777" w:rsidR="00910E6A" w:rsidRDefault="00910E6A" w:rsidP="00910E6A">
      <w:pPr>
        <w:rPr>
          <w:lang w:val="en-GB"/>
        </w:rPr>
      </w:pPr>
    </w:p>
    <w:p w14:paraId="2A673665" w14:textId="77777777" w:rsidR="00910E6A" w:rsidRDefault="00910E6A" w:rsidP="00910E6A">
      <w:pPr>
        <w:rPr>
          <w:lang w:val="en-GB"/>
        </w:rPr>
      </w:pPr>
    </w:p>
    <w:p w14:paraId="549E9D60" w14:textId="77777777" w:rsidR="00910E6A" w:rsidRDefault="00910E6A" w:rsidP="00910E6A">
      <w:pPr>
        <w:rPr>
          <w:lang w:val="en-GB"/>
        </w:rPr>
      </w:pPr>
    </w:p>
    <w:p w14:paraId="64086029" w14:textId="77777777" w:rsidR="00910E6A" w:rsidRDefault="00910E6A" w:rsidP="00910E6A">
      <w:pPr>
        <w:rPr>
          <w:lang w:val="en-GB"/>
        </w:rPr>
      </w:pPr>
    </w:p>
    <w:p w14:paraId="305E0180" w14:textId="77777777" w:rsidR="00910E6A" w:rsidRDefault="00910E6A" w:rsidP="00910E6A">
      <w:pPr>
        <w:rPr>
          <w:lang w:val="en-GB"/>
        </w:rPr>
      </w:pPr>
    </w:p>
    <w:p w14:paraId="216C67F7" w14:textId="77777777" w:rsidR="00910E6A" w:rsidRDefault="00910E6A" w:rsidP="00910E6A">
      <w:pPr>
        <w:rPr>
          <w:lang w:val="en-GB"/>
        </w:rPr>
      </w:pPr>
    </w:p>
    <w:p w14:paraId="56DD27C0" w14:textId="77777777" w:rsidR="00910E6A" w:rsidRDefault="00910E6A" w:rsidP="00910E6A">
      <w:pPr>
        <w:rPr>
          <w:lang w:val="en-GB"/>
        </w:rPr>
      </w:pPr>
    </w:p>
    <w:p w14:paraId="7D4AD35A" w14:textId="77777777" w:rsidR="00910E6A" w:rsidRDefault="00910E6A" w:rsidP="00910E6A">
      <w:pPr>
        <w:rPr>
          <w:lang w:val="en-GB"/>
        </w:rPr>
      </w:pPr>
    </w:p>
    <w:p w14:paraId="3A9B2566" w14:textId="77777777" w:rsidR="00910E6A" w:rsidRDefault="00910E6A" w:rsidP="00910E6A">
      <w:pPr>
        <w:rPr>
          <w:lang w:val="en-GB"/>
        </w:rPr>
      </w:pPr>
    </w:p>
    <w:p w14:paraId="6CF67DB6" w14:textId="77777777" w:rsidR="00910E6A" w:rsidRDefault="00910E6A" w:rsidP="00910E6A">
      <w:pPr>
        <w:rPr>
          <w:lang w:val="en-GB"/>
        </w:rPr>
      </w:pPr>
    </w:p>
    <w:p w14:paraId="4741B025" w14:textId="77777777" w:rsidR="00910E6A" w:rsidRDefault="00910E6A" w:rsidP="00910E6A">
      <w:pPr>
        <w:rPr>
          <w:lang w:val="en-GB"/>
        </w:rPr>
      </w:pPr>
    </w:p>
    <w:p w14:paraId="3E0F4D30" w14:textId="77777777" w:rsidR="00910E6A" w:rsidRDefault="00910E6A" w:rsidP="00910E6A">
      <w:pPr>
        <w:rPr>
          <w:lang w:val="en-GB"/>
        </w:rPr>
      </w:pPr>
    </w:p>
    <w:p w14:paraId="290D969F" w14:textId="77777777" w:rsidR="002B121E" w:rsidRDefault="002B121E" w:rsidP="00910E6A">
      <w:pPr>
        <w:rPr>
          <w:lang w:val="en-GB"/>
        </w:rPr>
      </w:pPr>
    </w:p>
    <w:p w14:paraId="3B8F6DE4" w14:textId="77777777" w:rsidR="002B121E" w:rsidRDefault="002B121E" w:rsidP="00910E6A">
      <w:pPr>
        <w:rPr>
          <w:lang w:val="en-GB"/>
        </w:rPr>
      </w:pPr>
    </w:p>
    <w:p w14:paraId="6E44CDAC" w14:textId="77777777" w:rsidR="002B121E" w:rsidRDefault="002B121E" w:rsidP="00910E6A">
      <w:pPr>
        <w:rPr>
          <w:lang w:val="en-GB"/>
        </w:rPr>
      </w:pPr>
    </w:p>
    <w:p w14:paraId="0A1C2A6A" w14:textId="77777777" w:rsidR="002B121E" w:rsidRDefault="002B121E" w:rsidP="00910E6A">
      <w:pPr>
        <w:rPr>
          <w:lang w:val="en-GB"/>
        </w:rPr>
      </w:pPr>
    </w:p>
    <w:p w14:paraId="4510C1DD" w14:textId="77777777" w:rsidR="002B121E" w:rsidRDefault="002B121E" w:rsidP="00910E6A">
      <w:pPr>
        <w:rPr>
          <w:lang w:val="en-GB"/>
        </w:rPr>
      </w:pPr>
    </w:p>
    <w:p w14:paraId="659AF9E6" w14:textId="77777777" w:rsidR="002B121E" w:rsidRDefault="002B121E" w:rsidP="00910E6A">
      <w:pPr>
        <w:rPr>
          <w:lang w:val="en-GB"/>
        </w:rPr>
      </w:pPr>
    </w:p>
    <w:p w14:paraId="7AC34C1E" w14:textId="77777777" w:rsidR="002B121E" w:rsidRDefault="002B121E" w:rsidP="00910E6A">
      <w:pPr>
        <w:rPr>
          <w:lang w:val="en-GB"/>
        </w:rPr>
      </w:pPr>
    </w:p>
    <w:p w14:paraId="6C110ACB" w14:textId="77777777" w:rsidR="00910E6A" w:rsidRDefault="00910E6A" w:rsidP="00910E6A">
      <w:pPr>
        <w:rPr>
          <w:lang w:val="en-GB"/>
        </w:rPr>
      </w:pPr>
    </w:p>
    <w:p w14:paraId="64D7FE36" w14:textId="77777777" w:rsidR="00910E6A" w:rsidRDefault="00910E6A" w:rsidP="00910E6A">
      <w:pPr>
        <w:rPr>
          <w:lang w:val="en-GB"/>
        </w:rPr>
      </w:pPr>
      <w:r w:rsidRPr="00FE5067">
        <w:rPr>
          <w:lang w:val="en-GB"/>
        </w:rPr>
        <w:t>Feedback Management Module</w:t>
      </w:r>
    </w:p>
    <w:p w14:paraId="4D40502F" w14:textId="77777777" w:rsidR="00910E6A" w:rsidRDefault="00910E6A" w:rsidP="00910E6A">
      <w:pPr>
        <w:rPr>
          <w:lang w:val="en-GB"/>
        </w:rPr>
      </w:pPr>
    </w:p>
    <w:p w14:paraId="3750EA80" w14:textId="77777777" w:rsidR="00910E6A" w:rsidRDefault="00910E6A" w:rsidP="00910E6A">
      <w:pPr>
        <w:rPr>
          <w:lang w:val="en-GB"/>
        </w:rPr>
      </w:pPr>
    </w:p>
    <w:p w14:paraId="3640F8A8" w14:textId="77777777" w:rsidR="00910E6A" w:rsidRDefault="00910E6A" w:rsidP="00910E6A">
      <w:pPr>
        <w:rPr>
          <w:lang w:val="en-GB"/>
        </w:rPr>
      </w:pPr>
    </w:p>
    <w:p w14:paraId="75901BCC"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FF1E67F" w14:textId="77777777" w:rsidTr="00E227AD">
        <w:trPr>
          <w:trHeight w:val="110"/>
          <w:jc w:val="center"/>
        </w:trPr>
        <w:tc>
          <w:tcPr>
            <w:tcW w:w="2346" w:type="dxa"/>
          </w:tcPr>
          <w:p w14:paraId="348747F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44E17785"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4</w:t>
            </w:r>
          </w:p>
        </w:tc>
        <w:tc>
          <w:tcPr>
            <w:tcW w:w="2346" w:type="dxa"/>
          </w:tcPr>
          <w:p w14:paraId="18B3158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94D278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709945D8" w14:textId="77777777" w:rsidTr="00E227AD">
        <w:trPr>
          <w:trHeight w:val="190"/>
          <w:jc w:val="center"/>
        </w:trPr>
        <w:tc>
          <w:tcPr>
            <w:tcW w:w="2346" w:type="dxa"/>
          </w:tcPr>
          <w:p w14:paraId="4E244D0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61AD17C2" w14:textId="77777777" w:rsidR="00910E6A" w:rsidRPr="0045090D" w:rsidRDefault="00910E6A" w:rsidP="00E227AD">
            <w:pPr>
              <w:autoSpaceDE w:val="0"/>
              <w:autoSpaceDN w:val="0"/>
              <w:adjustRightInd w:val="0"/>
              <w:rPr>
                <w:rFonts w:asciiTheme="majorBidi" w:hAnsiTheme="majorBidi" w:cstheme="majorBidi"/>
                <w:sz w:val="22"/>
                <w:szCs w:val="22"/>
              </w:rPr>
            </w:pPr>
            <w:r w:rsidRPr="00F02320">
              <w:t>Landlord Provides Feedback on Renter</w:t>
            </w:r>
          </w:p>
        </w:tc>
        <w:tc>
          <w:tcPr>
            <w:tcW w:w="2346" w:type="dxa"/>
          </w:tcPr>
          <w:p w14:paraId="4875491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682BCFE"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27893C35" w14:textId="77777777" w:rsidTr="00E227AD">
        <w:trPr>
          <w:trHeight w:val="363"/>
          <w:jc w:val="center"/>
        </w:trPr>
        <w:tc>
          <w:tcPr>
            <w:tcW w:w="2346" w:type="dxa"/>
          </w:tcPr>
          <w:p w14:paraId="43196D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1794FAF" w14:textId="77777777" w:rsidR="00910E6A" w:rsidRPr="007E5BB7" w:rsidRDefault="00910E6A" w:rsidP="00E227AD">
            <w:pPr>
              <w:rPr>
                <w:lang w:val="en-GB"/>
              </w:rPr>
            </w:pPr>
            <w:r w:rsidRPr="00FE5067">
              <w:rPr>
                <w:lang w:val="en-GB"/>
              </w:rPr>
              <w:t>Feedback Management Module</w:t>
            </w:r>
          </w:p>
        </w:tc>
        <w:tc>
          <w:tcPr>
            <w:tcW w:w="2346" w:type="dxa"/>
          </w:tcPr>
          <w:p w14:paraId="65F2BCB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2C3FD2D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E2F0704" w14:textId="77777777" w:rsidTr="00E227AD">
        <w:trPr>
          <w:trHeight w:val="110"/>
          <w:jc w:val="center"/>
        </w:trPr>
        <w:tc>
          <w:tcPr>
            <w:tcW w:w="2346" w:type="dxa"/>
          </w:tcPr>
          <w:p w14:paraId="56D7818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24906AA3" w14:textId="77777777" w:rsidR="00910E6A" w:rsidRPr="0045090D" w:rsidRDefault="00910E6A" w:rsidP="00E227AD">
            <w:pPr>
              <w:autoSpaceDE w:val="0"/>
              <w:autoSpaceDN w:val="0"/>
              <w:adjustRightInd w:val="0"/>
              <w:rPr>
                <w:rFonts w:asciiTheme="majorBidi" w:hAnsiTheme="majorBidi" w:cstheme="majorBidi"/>
                <w:sz w:val="22"/>
                <w:szCs w:val="22"/>
              </w:rPr>
            </w:pPr>
            <w:r w:rsidRPr="00F02320">
              <w:rPr>
                <w:rFonts w:asciiTheme="majorBidi" w:hAnsiTheme="majorBidi" w:cstheme="majorBidi"/>
                <w:sz w:val="22"/>
                <w:szCs w:val="22"/>
              </w:rPr>
              <w:t>Renter information, feedback text</w:t>
            </w:r>
          </w:p>
        </w:tc>
        <w:tc>
          <w:tcPr>
            <w:tcW w:w="2346" w:type="dxa"/>
          </w:tcPr>
          <w:p w14:paraId="5357C63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695BB4A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73A33056" w14:textId="77777777" w:rsidTr="00E227AD">
        <w:trPr>
          <w:trHeight w:val="110"/>
          <w:jc w:val="center"/>
        </w:trPr>
        <w:tc>
          <w:tcPr>
            <w:tcW w:w="4692" w:type="dxa"/>
            <w:gridSpan w:val="2"/>
          </w:tcPr>
          <w:p w14:paraId="6D2D312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9C41D41" w14:textId="77777777" w:rsidR="00910E6A" w:rsidRPr="00CD28EE" w:rsidRDefault="00910E6A" w:rsidP="00E227AD">
            <w:r w:rsidRPr="00F02320">
              <w:t>Renter must have completed rental agreement and stayed in the property for a specified period.</w:t>
            </w:r>
          </w:p>
        </w:tc>
      </w:tr>
      <w:tr w:rsidR="00910E6A" w:rsidRPr="0045090D" w14:paraId="62CF329D" w14:textId="77777777" w:rsidTr="00E227AD">
        <w:trPr>
          <w:trHeight w:val="110"/>
          <w:jc w:val="center"/>
        </w:trPr>
        <w:tc>
          <w:tcPr>
            <w:tcW w:w="4692" w:type="dxa"/>
            <w:gridSpan w:val="2"/>
          </w:tcPr>
          <w:p w14:paraId="56823878"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5CBD3CB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6AB16F1" w14:textId="77777777" w:rsidTr="00E227AD">
        <w:trPr>
          <w:trHeight w:val="647"/>
          <w:jc w:val="center"/>
        </w:trPr>
        <w:tc>
          <w:tcPr>
            <w:tcW w:w="4692" w:type="dxa"/>
            <w:gridSpan w:val="2"/>
          </w:tcPr>
          <w:p w14:paraId="41D58DB9" w14:textId="77777777" w:rsidR="00910E6A" w:rsidRDefault="00910E6A" w:rsidP="00E227AD">
            <w:pPr>
              <w:autoSpaceDE w:val="0"/>
              <w:autoSpaceDN w:val="0"/>
              <w:adjustRightInd w:val="0"/>
              <w:rPr>
                <w:rFonts w:asciiTheme="majorBidi" w:hAnsiTheme="majorBidi" w:cstheme="majorBidi"/>
                <w:sz w:val="22"/>
                <w:szCs w:val="22"/>
              </w:rPr>
            </w:pPr>
          </w:p>
          <w:p w14:paraId="38AAC022" w14:textId="77777777" w:rsidR="00910E6A" w:rsidRPr="004A6A06" w:rsidRDefault="00910E6A" w:rsidP="00E227AD">
            <w:pPr>
              <w:autoSpaceDE w:val="0"/>
              <w:autoSpaceDN w:val="0"/>
              <w:adjustRightInd w:val="0"/>
              <w:rPr>
                <w:rFonts w:asciiTheme="majorBidi" w:hAnsiTheme="majorBidi" w:cstheme="majorBidi"/>
                <w:sz w:val="22"/>
                <w:szCs w:val="22"/>
              </w:rPr>
            </w:pPr>
            <w:r w:rsidRPr="004A6A06">
              <w:rPr>
                <w:rFonts w:asciiTheme="majorBidi" w:hAnsiTheme="majorBidi" w:cstheme="majorBidi"/>
                <w:sz w:val="22"/>
                <w:szCs w:val="22"/>
              </w:rPr>
              <w:t>1. Landlord logs into the system</w:t>
            </w:r>
            <w:r w:rsidRPr="004A6A06">
              <w:rPr>
                <w:rFonts w:asciiTheme="majorBidi" w:hAnsiTheme="majorBidi" w:cstheme="majorBidi"/>
                <w:sz w:val="22"/>
                <w:szCs w:val="22"/>
              </w:rPr>
              <w:tab/>
            </w:r>
          </w:p>
          <w:p w14:paraId="0999AE99" w14:textId="77777777" w:rsidR="00910E6A" w:rsidRPr="004A6A06" w:rsidRDefault="00910E6A" w:rsidP="00E227AD">
            <w:pPr>
              <w:autoSpaceDE w:val="0"/>
              <w:autoSpaceDN w:val="0"/>
              <w:adjustRightInd w:val="0"/>
              <w:rPr>
                <w:rFonts w:asciiTheme="majorBidi" w:hAnsiTheme="majorBidi" w:cstheme="majorBidi"/>
                <w:sz w:val="22"/>
                <w:szCs w:val="22"/>
              </w:rPr>
            </w:pPr>
            <w:r w:rsidRPr="004A6A06">
              <w:rPr>
                <w:rFonts w:asciiTheme="majorBidi" w:hAnsiTheme="majorBidi" w:cstheme="majorBidi"/>
                <w:sz w:val="22"/>
                <w:szCs w:val="22"/>
              </w:rPr>
              <w:t>2. Landlord navigates to “My Renters” section</w:t>
            </w:r>
          </w:p>
          <w:p w14:paraId="67CBD9AE" w14:textId="77777777" w:rsidR="00910E6A" w:rsidRPr="004A6A06" w:rsidRDefault="00910E6A" w:rsidP="00E227AD">
            <w:pPr>
              <w:autoSpaceDE w:val="0"/>
              <w:autoSpaceDN w:val="0"/>
              <w:adjustRightInd w:val="0"/>
              <w:rPr>
                <w:rFonts w:asciiTheme="majorBidi" w:hAnsiTheme="majorBidi" w:cstheme="majorBidi"/>
                <w:sz w:val="22"/>
                <w:szCs w:val="22"/>
              </w:rPr>
            </w:pPr>
            <w:r w:rsidRPr="004A6A06">
              <w:rPr>
                <w:rFonts w:asciiTheme="majorBidi" w:hAnsiTheme="majorBidi" w:cstheme="majorBidi"/>
                <w:sz w:val="22"/>
                <w:szCs w:val="22"/>
              </w:rPr>
              <w:t>3. Landlord selects a renter and clicks “Provide Feedback”</w:t>
            </w:r>
            <w:r w:rsidRPr="004A6A06">
              <w:rPr>
                <w:rFonts w:asciiTheme="majorBidi" w:hAnsiTheme="majorBidi" w:cstheme="majorBidi"/>
                <w:sz w:val="22"/>
                <w:szCs w:val="22"/>
              </w:rPr>
              <w:tab/>
            </w:r>
          </w:p>
          <w:p w14:paraId="126AC799" w14:textId="77777777" w:rsidR="00910E6A" w:rsidRPr="00D425FD" w:rsidRDefault="00910E6A" w:rsidP="00E227AD">
            <w:pPr>
              <w:autoSpaceDE w:val="0"/>
              <w:autoSpaceDN w:val="0"/>
              <w:adjustRightInd w:val="0"/>
              <w:rPr>
                <w:rFonts w:asciiTheme="majorBidi" w:hAnsiTheme="majorBidi" w:cstheme="majorBidi"/>
                <w:sz w:val="22"/>
                <w:szCs w:val="22"/>
              </w:rPr>
            </w:pPr>
            <w:r w:rsidRPr="004A6A06">
              <w:rPr>
                <w:rFonts w:asciiTheme="majorBidi" w:hAnsiTheme="majorBidi" w:cstheme="majorBidi"/>
                <w:sz w:val="22"/>
                <w:szCs w:val="22"/>
              </w:rPr>
              <w:t>4. Landlord enters feedback and submits</w:t>
            </w:r>
          </w:p>
        </w:tc>
        <w:tc>
          <w:tcPr>
            <w:tcW w:w="4692" w:type="dxa"/>
            <w:gridSpan w:val="2"/>
          </w:tcPr>
          <w:p w14:paraId="2577F4D4" w14:textId="77777777" w:rsidR="00910E6A" w:rsidRDefault="00910E6A" w:rsidP="00E227AD">
            <w:pPr>
              <w:autoSpaceDE w:val="0"/>
              <w:autoSpaceDN w:val="0"/>
              <w:adjustRightInd w:val="0"/>
              <w:rPr>
                <w:rFonts w:asciiTheme="majorBidi" w:hAnsiTheme="majorBidi" w:cstheme="majorBidi"/>
                <w:sz w:val="22"/>
                <w:szCs w:val="22"/>
              </w:rPr>
            </w:pPr>
          </w:p>
          <w:p w14:paraId="05F81DFE" w14:textId="77777777" w:rsidR="00910E6A" w:rsidRPr="004A6A06" w:rsidRDefault="00910E6A" w:rsidP="00E227AD">
            <w:pPr>
              <w:autoSpaceDE w:val="0"/>
              <w:autoSpaceDN w:val="0"/>
              <w:adjustRightInd w:val="0"/>
              <w:rPr>
                <w:rFonts w:asciiTheme="majorBidi" w:hAnsiTheme="majorBidi" w:cstheme="majorBidi"/>
                <w:sz w:val="22"/>
                <w:szCs w:val="22"/>
              </w:rPr>
            </w:pPr>
            <w:r w:rsidRPr="004A6A06">
              <w:rPr>
                <w:rFonts w:asciiTheme="majorBidi" w:hAnsiTheme="majorBidi" w:cstheme="majorBidi"/>
                <w:sz w:val="22"/>
                <w:szCs w:val="22"/>
              </w:rPr>
              <w:t>1. System authenticates and redirects to dashboard</w:t>
            </w:r>
          </w:p>
          <w:p w14:paraId="1AA35CDD" w14:textId="77777777" w:rsidR="00910E6A" w:rsidRPr="004A6A06" w:rsidRDefault="00910E6A" w:rsidP="00E227AD">
            <w:pPr>
              <w:autoSpaceDE w:val="0"/>
              <w:autoSpaceDN w:val="0"/>
              <w:adjustRightInd w:val="0"/>
              <w:rPr>
                <w:rFonts w:asciiTheme="majorBidi" w:hAnsiTheme="majorBidi" w:cstheme="majorBidi"/>
                <w:sz w:val="22"/>
                <w:szCs w:val="22"/>
              </w:rPr>
            </w:pPr>
            <w:r w:rsidRPr="004A6A06">
              <w:rPr>
                <w:rFonts w:asciiTheme="majorBidi" w:hAnsiTheme="majorBidi" w:cstheme="majorBidi"/>
                <w:sz w:val="22"/>
                <w:szCs w:val="22"/>
              </w:rPr>
              <w:t>2. System displays list of renters associated with the landlord</w:t>
            </w:r>
          </w:p>
          <w:p w14:paraId="082E379F" w14:textId="77777777" w:rsidR="00910E6A" w:rsidRPr="004A6A06" w:rsidRDefault="00910E6A" w:rsidP="00E227AD">
            <w:pPr>
              <w:autoSpaceDE w:val="0"/>
              <w:autoSpaceDN w:val="0"/>
              <w:adjustRightInd w:val="0"/>
              <w:rPr>
                <w:rFonts w:asciiTheme="majorBidi" w:hAnsiTheme="majorBidi" w:cstheme="majorBidi"/>
                <w:sz w:val="22"/>
                <w:szCs w:val="22"/>
              </w:rPr>
            </w:pPr>
            <w:r w:rsidRPr="004A6A06">
              <w:rPr>
                <w:rFonts w:asciiTheme="majorBidi" w:hAnsiTheme="majorBidi" w:cstheme="majorBidi"/>
                <w:sz w:val="22"/>
                <w:szCs w:val="22"/>
              </w:rPr>
              <w:t>3. System displays feedback form for selected renter</w:t>
            </w:r>
          </w:p>
          <w:p w14:paraId="70187E1D" w14:textId="77777777" w:rsidR="00910E6A" w:rsidRPr="00F22F9F" w:rsidRDefault="00910E6A" w:rsidP="00E227AD">
            <w:pPr>
              <w:autoSpaceDE w:val="0"/>
              <w:autoSpaceDN w:val="0"/>
              <w:adjustRightInd w:val="0"/>
              <w:rPr>
                <w:rFonts w:asciiTheme="majorBidi" w:hAnsiTheme="majorBidi" w:cstheme="majorBidi"/>
                <w:sz w:val="22"/>
                <w:szCs w:val="22"/>
              </w:rPr>
            </w:pPr>
            <w:r w:rsidRPr="004A6A06">
              <w:rPr>
                <w:rFonts w:asciiTheme="majorBidi" w:hAnsiTheme="majorBidi" w:cstheme="majorBidi"/>
                <w:sz w:val="22"/>
                <w:szCs w:val="22"/>
              </w:rPr>
              <w:t>4. System saves feedback and confirms submission with a success message</w:t>
            </w:r>
          </w:p>
        </w:tc>
      </w:tr>
      <w:tr w:rsidR="00910E6A" w:rsidRPr="0045090D" w14:paraId="209831F8" w14:textId="77777777" w:rsidTr="00E227AD">
        <w:trPr>
          <w:trHeight w:val="110"/>
          <w:jc w:val="center"/>
        </w:trPr>
        <w:tc>
          <w:tcPr>
            <w:tcW w:w="4692" w:type="dxa"/>
            <w:gridSpan w:val="2"/>
          </w:tcPr>
          <w:p w14:paraId="1C9C17D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2B4C1396"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816461">
              <w:rPr>
                <w:rFonts w:asciiTheme="majorBidi" w:hAnsiTheme="majorBidi" w:cstheme="majorBidi"/>
                <w:sz w:val="22"/>
                <w:szCs w:val="22"/>
              </w:rPr>
              <w:t>System should allow landlord to submit feedback on a renter and confirm successful submission.</w:t>
            </w:r>
          </w:p>
        </w:tc>
      </w:tr>
      <w:tr w:rsidR="00910E6A" w:rsidRPr="0045090D" w14:paraId="2E4CA2EA" w14:textId="77777777" w:rsidTr="00E227AD">
        <w:trPr>
          <w:trHeight w:val="110"/>
          <w:jc w:val="center"/>
        </w:trPr>
        <w:tc>
          <w:tcPr>
            <w:tcW w:w="4692" w:type="dxa"/>
            <w:gridSpan w:val="2"/>
          </w:tcPr>
          <w:p w14:paraId="09C1ADB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6322F47"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816461">
              <w:rPr>
                <w:rFonts w:asciiTheme="majorBidi" w:hAnsiTheme="majorBidi" w:cstheme="majorBidi"/>
                <w:sz w:val="22"/>
                <w:szCs w:val="22"/>
              </w:rPr>
              <w:t>Landlord successfully submitted feedback on renter and received confirmation message.</w:t>
            </w:r>
          </w:p>
        </w:tc>
      </w:tr>
      <w:tr w:rsidR="00910E6A" w:rsidRPr="0045090D" w14:paraId="00ED103E" w14:textId="77777777" w:rsidTr="00E227AD">
        <w:trPr>
          <w:trHeight w:val="110"/>
          <w:jc w:val="center"/>
        </w:trPr>
        <w:tc>
          <w:tcPr>
            <w:tcW w:w="4692" w:type="dxa"/>
            <w:gridSpan w:val="2"/>
          </w:tcPr>
          <w:p w14:paraId="4D12C8F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4B4A36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2194D6FE" w14:textId="77777777" w:rsidR="00910E6A" w:rsidRDefault="00910E6A" w:rsidP="00910E6A">
      <w:pPr>
        <w:rPr>
          <w:lang w:val="en-GB"/>
        </w:rPr>
      </w:pPr>
    </w:p>
    <w:p w14:paraId="66089827" w14:textId="77777777" w:rsidR="00910E6A" w:rsidRDefault="00910E6A" w:rsidP="00910E6A">
      <w:pPr>
        <w:rPr>
          <w:lang w:val="en-GB"/>
        </w:rPr>
      </w:pPr>
    </w:p>
    <w:p w14:paraId="72C1F941" w14:textId="77777777" w:rsidR="00910E6A" w:rsidRDefault="00910E6A" w:rsidP="00910E6A">
      <w:pPr>
        <w:rPr>
          <w:lang w:val="en-GB"/>
        </w:rPr>
      </w:pPr>
    </w:p>
    <w:p w14:paraId="1684161F" w14:textId="77777777" w:rsidR="00910E6A" w:rsidRDefault="00910E6A" w:rsidP="00910E6A">
      <w:pPr>
        <w:rPr>
          <w:lang w:val="en-GB"/>
        </w:rPr>
      </w:pPr>
    </w:p>
    <w:p w14:paraId="64515F21" w14:textId="77777777" w:rsidR="00910E6A" w:rsidRDefault="00910E6A" w:rsidP="00910E6A">
      <w:pPr>
        <w:rPr>
          <w:lang w:val="en-GB"/>
        </w:rPr>
      </w:pPr>
    </w:p>
    <w:p w14:paraId="20BB53DA" w14:textId="77777777" w:rsidR="00910E6A" w:rsidRDefault="00910E6A" w:rsidP="00910E6A">
      <w:pPr>
        <w:rPr>
          <w:lang w:val="en-GB"/>
        </w:rPr>
      </w:pPr>
    </w:p>
    <w:p w14:paraId="4D8C8406" w14:textId="77777777" w:rsidR="00910E6A" w:rsidRDefault="00910E6A" w:rsidP="00910E6A">
      <w:pPr>
        <w:rPr>
          <w:lang w:val="en-GB"/>
        </w:rPr>
      </w:pPr>
    </w:p>
    <w:p w14:paraId="22B1AC01" w14:textId="77777777" w:rsidR="00910E6A" w:rsidRDefault="00910E6A" w:rsidP="00910E6A">
      <w:pPr>
        <w:rPr>
          <w:lang w:val="en-GB"/>
        </w:rPr>
      </w:pPr>
    </w:p>
    <w:p w14:paraId="15206354" w14:textId="77777777" w:rsidR="00910E6A" w:rsidRDefault="00910E6A" w:rsidP="00910E6A">
      <w:pPr>
        <w:rPr>
          <w:lang w:val="en-GB"/>
        </w:rPr>
      </w:pPr>
    </w:p>
    <w:p w14:paraId="168F5380" w14:textId="77777777" w:rsidR="00910E6A" w:rsidRDefault="00910E6A" w:rsidP="00910E6A">
      <w:pPr>
        <w:rPr>
          <w:lang w:val="en-GB"/>
        </w:rPr>
      </w:pPr>
    </w:p>
    <w:p w14:paraId="13832201" w14:textId="77777777" w:rsidR="00910E6A" w:rsidRDefault="00910E6A" w:rsidP="00910E6A">
      <w:pPr>
        <w:rPr>
          <w:lang w:val="en-GB"/>
        </w:rPr>
      </w:pPr>
    </w:p>
    <w:p w14:paraId="28BC454D" w14:textId="77777777" w:rsidR="00910E6A" w:rsidRDefault="00910E6A" w:rsidP="00910E6A">
      <w:pPr>
        <w:rPr>
          <w:lang w:val="en-GB"/>
        </w:rPr>
      </w:pPr>
    </w:p>
    <w:p w14:paraId="59BB52A5" w14:textId="77777777" w:rsidR="00910E6A" w:rsidRDefault="00910E6A" w:rsidP="00910E6A">
      <w:pPr>
        <w:rPr>
          <w:lang w:val="en-GB"/>
        </w:rPr>
      </w:pPr>
    </w:p>
    <w:p w14:paraId="025E5C36" w14:textId="77777777" w:rsidR="00910E6A" w:rsidRDefault="00910E6A" w:rsidP="00910E6A">
      <w:pPr>
        <w:rPr>
          <w:lang w:val="en-GB"/>
        </w:rPr>
      </w:pPr>
    </w:p>
    <w:p w14:paraId="7904360A" w14:textId="77777777" w:rsidR="00910E6A" w:rsidRDefault="00910E6A" w:rsidP="00910E6A">
      <w:pPr>
        <w:rPr>
          <w:lang w:val="en-GB"/>
        </w:rPr>
      </w:pPr>
    </w:p>
    <w:p w14:paraId="319A2734" w14:textId="77777777" w:rsidR="00910E6A" w:rsidRDefault="00910E6A" w:rsidP="00910E6A">
      <w:pPr>
        <w:rPr>
          <w:lang w:val="en-GB"/>
        </w:rPr>
      </w:pPr>
    </w:p>
    <w:p w14:paraId="01DED355" w14:textId="77777777" w:rsidR="00910E6A" w:rsidRDefault="00910E6A" w:rsidP="00910E6A">
      <w:pPr>
        <w:rPr>
          <w:lang w:val="en-GB"/>
        </w:rPr>
      </w:pPr>
    </w:p>
    <w:p w14:paraId="5C5E0465" w14:textId="77777777" w:rsidR="00910E6A" w:rsidRDefault="00910E6A" w:rsidP="00910E6A">
      <w:pPr>
        <w:rPr>
          <w:lang w:val="en-GB"/>
        </w:rPr>
      </w:pPr>
    </w:p>
    <w:p w14:paraId="1DDB9074" w14:textId="77777777" w:rsidR="00910E6A" w:rsidRDefault="00910E6A" w:rsidP="00910E6A">
      <w:pPr>
        <w:rPr>
          <w:lang w:val="en-GB"/>
        </w:rPr>
      </w:pPr>
    </w:p>
    <w:p w14:paraId="0B4182FE" w14:textId="77777777" w:rsidR="00910E6A" w:rsidRDefault="00910E6A" w:rsidP="00910E6A">
      <w:pPr>
        <w:rPr>
          <w:lang w:val="en-GB"/>
        </w:rPr>
      </w:pPr>
    </w:p>
    <w:p w14:paraId="6B4AFD5F" w14:textId="77777777" w:rsidR="00910E6A" w:rsidRDefault="00910E6A" w:rsidP="00910E6A">
      <w:pPr>
        <w:rPr>
          <w:lang w:val="en-GB"/>
        </w:rPr>
      </w:pPr>
    </w:p>
    <w:p w14:paraId="36E72112" w14:textId="77777777" w:rsidR="00910E6A" w:rsidRDefault="00910E6A" w:rsidP="00910E6A">
      <w:pPr>
        <w:rPr>
          <w:lang w:val="en-GB"/>
        </w:rPr>
      </w:pPr>
    </w:p>
    <w:p w14:paraId="5BEC773E" w14:textId="77777777" w:rsidR="00910E6A" w:rsidRDefault="00910E6A" w:rsidP="00910E6A">
      <w:pPr>
        <w:rPr>
          <w:lang w:val="en-GB"/>
        </w:rPr>
      </w:pPr>
    </w:p>
    <w:p w14:paraId="19A77F36"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27529D57" w14:textId="77777777" w:rsidTr="00E227AD">
        <w:trPr>
          <w:trHeight w:val="110"/>
          <w:jc w:val="center"/>
        </w:trPr>
        <w:tc>
          <w:tcPr>
            <w:tcW w:w="2346" w:type="dxa"/>
          </w:tcPr>
          <w:p w14:paraId="49C7ED7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15EEE16E"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5</w:t>
            </w:r>
          </w:p>
        </w:tc>
        <w:tc>
          <w:tcPr>
            <w:tcW w:w="2346" w:type="dxa"/>
          </w:tcPr>
          <w:p w14:paraId="084AE69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3C7D207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70457297" w14:textId="77777777" w:rsidTr="00E227AD">
        <w:trPr>
          <w:trHeight w:val="190"/>
          <w:jc w:val="center"/>
        </w:trPr>
        <w:tc>
          <w:tcPr>
            <w:tcW w:w="2346" w:type="dxa"/>
          </w:tcPr>
          <w:p w14:paraId="276AE9F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4B9EC75A" w14:textId="77777777" w:rsidR="00910E6A" w:rsidRPr="0045090D" w:rsidRDefault="00910E6A" w:rsidP="00E227AD">
            <w:pPr>
              <w:autoSpaceDE w:val="0"/>
              <w:autoSpaceDN w:val="0"/>
              <w:adjustRightInd w:val="0"/>
              <w:rPr>
                <w:rFonts w:asciiTheme="majorBidi" w:hAnsiTheme="majorBidi" w:cstheme="majorBidi"/>
                <w:sz w:val="22"/>
                <w:szCs w:val="22"/>
              </w:rPr>
            </w:pPr>
            <w:r w:rsidRPr="004B1E8E">
              <w:t>View Renter Feedback from Previous Properties</w:t>
            </w:r>
          </w:p>
        </w:tc>
        <w:tc>
          <w:tcPr>
            <w:tcW w:w="2346" w:type="dxa"/>
          </w:tcPr>
          <w:p w14:paraId="2552B5F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711C9322"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3B561B98" w14:textId="77777777" w:rsidTr="00E227AD">
        <w:trPr>
          <w:trHeight w:val="363"/>
          <w:jc w:val="center"/>
        </w:trPr>
        <w:tc>
          <w:tcPr>
            <w:tcW w:w="2346" w:type="dxa"/>
          </w:tcPr>
          <w:p w14:paraId="3349F2C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36F3BA19" w14:textId="77777777" w:rsidR="00910E6A" w:rsidRPr="007E5BB7" w:rsidRDefault="00910E6A" w:rsidP="00E227AD">
            <w:pPr>
              <w:rPr>
                <w:lang w:val="en-GB"/>
              </w:rPr>
            </w:pPr>
            <w:r w:rsidRPr="00FE5067">
              <w:rPr>
                <w:lang w:val="en-GB"/>
              </w:rPr>
              <w:t>Feedback Management Module</w:t>
            </w:r>
          </w:p>
        </w:tc>
        <w:tc>
          <w:tcPr>
            <w:tcW w:w="2346" w:type="dxa"/>
          </w:tcPr>
          <w:p w14:paraId="3F3729F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42511316"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5E76928B" w14:textId="77777777" w:rsidTr="00E227AD">
        <w:trPr>
          <w:trHeight w:val="110"/>
          <w:jc w:val="center"/>
        </w:trPr>
        <w:tc>
          <w:tcPr>
            <w:tcW w:w="2346" w:type="dxa"/>
          </w:tcPr>
          <w:p w14:paraId="716D5F9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0BF85D94" w14:textId="77777777" w:rsidR="00910E6A" w:rsidRPr="0045090D" w:rsidRDefault="00910E6A" w:rsidP="00E227AD">
            <w:pPr>
              <w:autoSpaceDE w:val="0"/>
              <w:autoSpaceDN w:val="0"/>
              <w:adjustRightInd w:val="0"/>
              <w:rPr>
                <w:rFonts w:asciiTheme="majorBidi" w:hAnsiTheme="majorBidi" w:cstheme="majorBidi"/>
                <w:sz w:val="22"/>
                <w:szCs w:val="22"/>
              </w:rPr>
            </w:pPr>
            <w:r w:rsidRPr="004B1E8E">
              <w:rPr>
                <w:rFonts w:asciiTheme="majorBidi" w:hAnsiTheme="majorBidi" w:cstheme="majorBidi"/>
                <w:sz w:val="22"/>
                <w:szCs w:val="22"/>
              </w:rPr>
              <w:t>Landlord account with previously rented properties and associated renter feedback</w:t>
            </w:r>
          </w:p>
        </w:tc>
        <w:tc>
          <w:tcPr>
            <w:tcW w:w="2346" w:type="dxa"/>
          </w:tcPr>
          <w:p w14:paraId="522A9BD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47A9F70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6B52EA5D" w14:textId="77777777" w:rsidTr="00E227AD">
        <w:trPr>
          <w:trHeight w:val="110"/>
          <w:jc w:val="center"/>
        </w:trPr>
        <w:tc>
          <w:tcPr>
            <w:tcW w:w="4692" w:type="dxa"/>
            <w:gridSpan w:val="2"/>
          </w:tcPr>
          <w:p w14:paraId="05E0D7E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1DC6B678" w14:textId="77777777" w:rsidR="00910E6A" w:rsidRPr="00CD28EE" w:rsidRDefault="00910E6A" w:rsidP="00E227AD">
            <w:r w:rsidRPr="004B1E8E">
              <w:t>Landlord must have rented out properties in the past and received renter feedback.</w:t>
            </w:r>
          </w:p>
        </w:tc>
      </w:tr>
      <w:tr w:rsidR="00910E6A" w:rsidRPr="0045090D" w14:paraId="0668AC1C" w14:textId="77777777" w:rsidTr="00E227AD">
        <w:trPr>
          <w:trHeight w:val="110"/>
          <w:jc w:val="center"/>
        </w:trPr>
        <w:tc>
          <w:tcPr>
            <w:tcW w:w="4692" w:type="dxa"/>
            <w:gridSpan w:val="2"/>
          </w:tcPr>
          <w:p w14:paraId="66F5EAA4"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0337955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35E258C9" w14:textId="77777777" w:rsidTr="00E227AD">
        <w:trPr>
          <w:trHeight w:val="647"/>
          <w:jc w:val="center"/>
        </w:trPr>
        <w:tc>
          <w:tcPr>
            <w:tcW w:w="4692" w:type="dxa"/>
            <w:gridSpan w:val="2"/>
          </w:tcPr>
          <w:p w14:paraId="789F538F" w14:textId="77777777" w:rsidR="00910E6A" w:rsidRDefault="00910E6A" w:rsidP="00E227AD">
            <w:pPr>
              <w:autoSpaceDE w:val="0"/>
              <w:autoSpaceDN w:val="0"/>
              <w:adjustRightInd w:val="0"/>
              <w:rPr>
                <w:rFonts w:asciiTheme="majorBidi" w:hAnsiTheme="majorBidi" w:cstheme="majorBidi"/>
                <w:sz w:val="22"/>
                <w:szCs w:val="22"/>
              </w:rPr>
            </w:pPr>
          </w:p>
          <w:p w14:paraId="13559E49" w14:textId="77777777" w:rsidR="00910E6A" w:rsidRPr="00193503" w:rsidRDefault="00910E6A" w:rsidP="00E227AD">
            <w:pPr>
              <w:autoSpaceDE w:val="0"/>
              <w:autoSpaceDN w:val="0"/>
              <w:adjustRightInd w:val="0"/>
              <w:rPr>
                <w:rFonts w:asciiTheme="majorBidi" w:hAnsiTheme="majorBidi" w:cstheme="majorBidi"/>
                <w:sz w:val="22"/>
                <w:szCs w:val="22"/>
              </w:rPr>
            </w:pPr>
            <w:r w:rsidRPr="00193503">
              <w:rPr>
                <w:rFonts w:asciiTheme="majorBidi" w:hAnsiTheme="majorBidi" w:cstheme="majorBidi"/>
                <w:sz w:val="22"/>
                <w:szCs w:val="22"/>
              </w:rPr>
              <w:t>1. Landlord logs into the system</w:t>
            </w:r>
            <w:r w:rsidRPr="00193503">
              <w:rPr>
                <w:rFonts w:asciiTheme="majorBidi" w:hAnsiTheme="majorBidi" w:cstheme="majorBidi"/>
                <w:sz w:val="22"/>
                <w:szCs w:val="22"/>
              </w:rPr>
              <w:tab/>
            </w:r>
          </w:p>
          <w:p w14:paraId="56A61F20" w14:textId="77777777" w:rsidR="00910E6A" w:rsidRPr="00193503" w:rsidRDefault="00910E6A" w:rsidP="00E227AD">
            <w:pPr>
              <w:autoSpaceDE w:val="0"/>
              <w:autoSpaceDN w:val="0"/>
              <w:adjustRightInd w:val="0"/>
              <w:rPr>
                <w:rFonts w:asciiTheme="majorBidi" w:hAnsiTheme="majorBidi" w:cstheme="majorBidi"/>
                <w:sz w:val="22"/>
                <w:szCs w:val="22"/>
              </w:rPr>
            </w:pPr>
            <w:r w:rsidRPr="00193503">
              <w:rPr>
                <w:rFonts w:asciiTheme="majorBidi" w:hAnsiTheme="majorBidi" w:cstheme="majorBidi"/>
                <w:sz w:val="22"/>
                <w:szCs w:val="22"/>
              </w:rPr>
              <w:t>2. Landlord navigates to “Feedback History” or “Past Properties” section</w:t>
            </w:r>
            <w:r w:rsidRPr="00193503">
              <w:rPr>
                <w:rFonts w:asciiTheme="majorBidi" w:hAnsiTheme="majorBidi" w:cstheme="majorBidi"/>
                <w:sz w:val="22"/>
                <w:szCs w:val="22"/>
              </w:rPr>
              <w:tab/>
            </w:r>
          </w:p>
          <w:p w14:paraId="3E04E8D7" w14:textId="77777777" w:rsidR="00910E6A" w:rsidRPr="00193503" w:rsidRDefault="00910E6A" w:rsidP="00E227AD">
            <w:pPr>
              <w:autoSpaceDE w:val="0"/>
              <w:autoSpaceDN w:val="0"/>
              <w:adjustRightInd w:val="0"/>
              <w:rPr>
                <w:rFonts w:asciiTheme="majorBidi" w:hAnsiTheme="majorBidi" w:cstheme="majorBidi"/>
                <w:sz w:val="22"/>
                <w:szCs w:val="22"/>
              </w:rPr>
            </w:pPr>
            <w:r w:rsidRPr="00193503">
              <w:rPr>
                <w:rFonts w:asciiTheme="majorBidi" w:hAnsiTheme="majorBidi" w:cstheme="majorBidi"/>
                <w:sz w:val="22"/>
                <w:szCs w:val="22"/>
              </w:rPr>
              <w:t>3. Landlord selects a property</w:t>
            </w:r>
            <w:r w:rsidRPr="00193503">
              <w:rPr>
                <w:rFonts w:asciiTheme="majorBidi" w:hAnsiTheme="majorBidi" w:cstheme="majorBidi"/>
                <w:sz w:val="22"/>
                <w:szCs w:val="22"/>
              </w:rPr>
              <w:tab/>
            </w:r>
          </w:p>
          <w:p w14:paraId="5D654E41" w14:textId="77777777" w:rsidR="00910E6A" w:rsidRPr="00D425FD" w:rsidRDefault="00910E6A" w:rsidP="00E227AD">
            <w:pPr>
              <w:autoSpaceDE w:val="0"/>
              <w:autoSpaceDN w:val="0"/>
              <w:adjustRightInd w:val="0"/>
              <w:rPr>
                <w:rFonts w:asciiTheme="majorBidi" w:hAnsiTheme="majorBidi" w:cstheme="majorBidi"/>
                <w:sz w:val="22"/>
                <w:szCs w:val="22"/>
              </w:rPr>
            </w:pPr>
            <w:r w:rsidRPr="00193503">
              <w:rPr>
                <w:rFonts w:asciiTheme="majorBidi" w:hAnsiTheme="majorBidi" w:cstheme="majorBidi"/>
                <w:sz w:val="22"/>
                <w:szCs w:val="22"/>
              </w:rPr>
              <w:t>4. Landlord views specific feedback entries</w:t>
            </w:r>
          </w:p>
        </w:tc>
        <w:tc>
          <w:tcPr>
            <w:tcW w:w="4692" w:type="dxa"/>
            <w:gridSpan w:val="2"/>
          </w:tcPr>
          <w:p w14:paraId="1277FEC4" w14:textId="77777777" w:rsidR="00910E6A" w:rsidRDefault="00910E6A" w:rsidP="00E227AD">
            <w:pPr>
              <w:autoSpaceDE w:val="0"/>
              <w:autoSpaceDN w:val="0"/>
              <w:adjustRightInd w:val="0"/>
              <w:rPr>
                <w:rFonts w:asciiTheme="majorBidi" w:hAnsiTheme="majorBidi" w:cstheme="majorBidi"/>
                <w:sz w:val="22"/>
                <w:szCs w:val="22"/>
              </w:rPr>
            </w:pPr>
          </w:p>
          <w:p w14:paraId="20754EF1" w14:textId="77777777" w:rsidR="00910E6A" w:rsidRPr="00193503" w:rsidRDefault="00910E6A" w:rsidP="00E227AD">
            <w:pPr>
              <w:autoSpaceDE w:val="0"/>
              <w:autoSpaceDN w:val="0"/>
              <w:adjustRightInd w:val="0"/>
              <w:rPr>
                <w:rFonts w:asciiTheme="majorBidi" w:hAnsiTheme="majorBidi" w:cstheme="majorBidi"/>
                <w:sz w:val="22"/>
                <w:szCs w:val="22"/>
              </w:rPr>
            </w:pPr>
            <w:r w:rsidRPr="00193503">
              <w:rPr>
                <w:rFonts w:asciiTheme="majorBidi" w:hAnsiTheme="majorBidi" w:cstheme="majorBidi"/>
                <w:sz w:val="22"/>
                <w:szCs w:val="22"/>
              </w:rPr>
              <w:t>1. System authenticates and redirects to landlord dashboard</w:t>
            </w:r>
          </w:p>
          <w:p w14:paraId="4F622DB2" w14:textId="77777777" w:rsidR="00910E6A" w:rsidRPr="00193503" w:rsidRDefault="00910E6A" w:rsidP="00E227AD">
            <w:pPr>
              <w:autoSpaceDE w:val="0"/>
              <w:autoSpaceDN w:val="0"/>
              <w:adjustRightInd w:val="0"/>
              <w:rPr>
                <w:rFonts w:asciiTheme="majorBidi" w:hAnsiTheme="majorBidi" w:cstheme="majorBidi"/>
                <w:sz w:val="22"/>
                <w:szCs w:val="22"/>
              </w:rPr>
            </w:pPr>
            <w:r w:rsidRPr="00193503">
              <w:rPr>
                <w:rFonts w:asciiTheme="majorBidi" w:hAnsiTheme="majorBidi" w:cstheme="majorBidi"/>
                <w:sz w:val="22"/>
                <w:szCs w:val="22"/>
              </w:rPr>
              <w:t>2. System displays list of previously rented properties</w:t>
            </w:r>
          </w:p>
          <w:p w14:paraId="047FDDB5" w14:textId="77777777" w:rsidR="00910E6A" w:rsidRPr="00193503" w:rsidRDefault="00910E6A" w:rsidP="00E227AD">
            <w:pPr>
              <w:autoSpaceDE w:val="0"/>
              <w:autoSpaceDN w:val="0"/>
              <w:adjustRightInd w:val="0"/>
              <w:rPr>
                <w:rFonts w:asciiTheme="majorBidi" w:hAnsiTheme="majorBidi" w:cstheme="majorBidi"/>
                <w:sz w:val="22"/>
                <w:szCs w:val="22"/>
              </w:rPr>
            </w:pPr>
            <w:r w:rsidRPr="00193503">
              <w:rPr>
                <w:rFonts w:asciiTheme="majorBidi" w:hAnsiTheme="majorBidi" w:cstheme="majorBidi"/>
                <w:sz w:val="22"/>
                <w:szCs w:val="22"/>
              </w:rPr>
              <w:t>3. System displays feedback submitted by renters for that property</w:t>
            </w:r>
          </w:p>
          <w:p w14:paraId="38692CA4" w14:textId="77777777" w:rsidR="00910E6A" w:rsidRPr="00F22F9F" w:rsidRDefault="00910E6A" w:rsidP="00E227AD">
            <w:pPr>
              <w:autoSpaceDE w:val="0"/>
              <w:autoSpaceDN w:val="0"/>
              <w:adjustRightInd w:val="0"/>
              <w:rPr>
                <w:rFonts w:asciiTheme="majorBidi" w:hAnsiTheme="majorBidi" w:cstheme="majorBidi"/>
                <w:sz w:val="22"/>
                <w:szCs w:val="22"/>
              </w:rPr>
            </w:pPr>
            <w:r w:rsidRPr="00193503">
              <w:rPr>
                <w:rFonts w:asciiTheme="majorBidi" w:hAnsiTheme="majorBidi" w:cstheme="majorBidi"/>
                <w:sz w:val="22"/>
                <w:szCs w:val="22"/>
              </w:rPr>
              <w:t>4. System displays detailed renter feedback per entry</w:t>
            </w:r>
          </w:p>
        </w:tc>
      </w:tr>
      <w:tr w:rsidR="00910E6A" w:rsidRPr="0045090D" w14:paraId="50F855AD" w14:textId="77777777" w:rsidTr="00E227AD">
        <w:trPr>
          <w:trHeight w:val="110"/>
          <w:jc w:val="center"/>
        </w:trPr>
        <w:tc>
          <w:tcPr>
            <w:tcW w:w="4692" w:type="dxa"/>
            <w:gridSpan w:val="2"/>
          </w:tcPr>
          <w:p w14:paraId="4774DC4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9327D28"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9245B">
              <w:rPr>
                <w:rFonts w:asciiTheme="majorBidi" w:hAnsiTheme="majorBidi" w:cstheme="majorBidi"/>
                <w:sz w:val="22"/>
                <w:szCs w:val="22"/>
              </w:rPr>
              <w:t>System should allow landlord to access and view feedback given by renters on previously rented properties.</w:t>
            </w:r>
          </w:p>
        </w:tc>
      </w:tr>
      <w:tr w:rsidR="00910E6A" w:rsidRPr="0045090D" w14:paraId="312EA168" w14:textId="77777777" w:rsidTr="00E227AD">
        <w:trPr>
          <w:trHeight w:val="110"/>
          <w:jc w:val="center"/>
        </w:trPr>
        <w:tc>
          <w:tcPr>
            <w:tcW w:w="4692" w:type="dxa"/>
            <w:gridSpan w:val="2"/>
          </w:tcPr>
          <w:p w14:paraId="61FBA82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0E6E1BD6"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9245B">
              <w:rPr>
                <w:rFonts w:asciiTheme="majorBidi" w:hAnsiTheme="majorBidi" w:cstheme="majorBidi"/>
                <w:sz w:val="22"/>
                <w:szCs w:val="22"/>
              </w:rPr>
              <w:t>Landlord successfully viewed renter feedback from previously rented properties.</w:t>
            </w:r>
          </w:p>
        </w:tc>
      </w:tr>
      <w:tr w:rsidR="00910E6A" w:rsidRPr="0045090D" w14:paraId="3E810462" w14:textId="77777777" w:rsidTr="00E227AD">
        <w:trPr>
          <w:trHeight w:val="110"/>
          <w:jc w:val="center"/>
        </w:trPr>
        <w:tc>
          <w:tcPr>
            <w:tcW w:w="4692" w:type="dxa"/>
            <w:gridSpan w:val="2"/>
          </w:tcPr>
          <w:p w14:paraId="64F2E34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505119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7691E95B" w14:textId="77777777" w:rsidR="00910E6A" w:rsidRPr="009C4138" w:rsidRDefault="00910E6A" w:rsidP="00910E6A">
      <w:pPr>
        <w:rPr>
          <w:lang w:val="en-GB"/>
        </w:rPr>
      </w:pPr>
    </w:p>
    <w:p w14:paraId="56B24C62" w14:textId="77777777" w:rsidR="00910E6A" w:rsidRDefault="00910E6A" w:rsidP="00910E6A">
      <w:pPr>
        <w:rPr>
          <w:lang w:val="en-GB"/>
        </w:rPr>
      </w:pPr>
    </w:p>
    <w:p w14:paraId="11291D0D" w14:textId="77777777" w:rsidR="00910E6A" w:rsidRDefault="00910E6A" w:rsidP="00910E6A">
      <w:pPr>
        <w:rPr>
          <w:lang w:val="en-GB"/>
        </w:rPr>
      </w:pPr>
    </w:p>
    <w:p w14:paraId="714C4034" w14:textId="77777777" w:rsidR="00910E6A" w:rsidRDefault="00910E6A" w:rsidP="00910E6A">
      <w:pPr>
        <w:rPr>
          <w:lang w:val="en-GB"/>
        </w:rPr>
      </w:pPr>
    </w:p>
    <w:p w14:paraId="15480BD8" w14:textId="77777777" w:rsidR="00910E6A" w:rsidRDefault="00910E6A" w:rsidP="00910E6A">
      <w:pPr>
        <w:rPr>
          <w:lang w:val="en-GB"/>
        </w:rPr>
      </w:pPr>
    </w:p>
    <w:p w14:paraId="07FB282D" w14:textId="77777777" w:rsidR="00910E6A" w:rsidRDefault="00910E6A" w:rsidP="00910E6A">
      <w:pPr>
        <w:rPr>
          <w:lang w:val="en-GB"/>
        </w:rPr>
      </w:pPr>
    </w:p>
    <w:p w14:paraId="4940FD7F" w14:textId="77777777" w:rsidR="00910E6A" w:rsidRDefault="00910E6A" w:rsidP="00910E6A">
      <w:pPr>
        <w:rPr>
          <w:lang w:val="en-GB"/>
        </w:rPr>
      </w:pPr>
    </w:p>
    <w:p w14:paraId="5D49BEFC" w14:textId="77777777" w:rsidR="00910E6A" w:rsidRDefault="00910E6A" w:rsidP="00910E6A">
      <w:pPr>
        <w:rPr>
          <w:lang w:val="en-GB"/>
        </w:rPr>
      </w:pPr>
    </w:p>
    <w:p w14:paraId="7130BF2E" w14:textId="77777777" w:rsidR="00910E6A" w:rsidRDefault="00910E6A" w:rsidP="00910E6A">
      <w:pPr>
        <w:rPr>
          <w:lang w:val="en-GB"/>
        </w:rPr>
      </w:pPr>
    </w:p>
    <w:p w14:paraId="76234EA7" w14:textId="77777777" w:rsidR="00910E6A" w:rsidRDefault="00910E6A" w:rsidP="00910E6A">
      <w:pPr>
        <w:rPr>
          <w:lang w:val="en-GB"/>
        </w:rPr>
      </w:pPr>
    </w:p>
    <w:p w14:paraId="438D621E" w14:textId="77777777" w:rsidR="00910E6A" w:rsidRDefault="00910E6A" w:rsidP="00910E6A">
      <w:pPr>
        <w:rPr>
          <w:lang w:val="en-GB"/>
        </w:rPr>
      </w:pPr>
    </w:p>
    <w:p w14:paraId="21F9DFB5" w14:textId="77777777" w:rsidR="00910E6A" w:rsidRDefault="00910E6A" w:rsidP="00910E6A">
      <w:pPr>
        <w:rPr>
          <w:lang w:val="en-GB"/>
        </w:rPr>
      </w:pPr>
    </w:p>
    <w:p w14:paraId="0A07EF2F" w14:textId="77777777" w:rsidR="00910E6A" w:rsidRDefault="00910E6A" w:rsidP="00910E6A">
      <w:pPr>
        <w:rPr>
          <w:lang w:val="en-GB"/>
        </w:rPr>
      </w:pPr>
    </w:p>
    <w:p w14:paraId="6D6F9C0A" w14:textId="77777777" w:rsidR="00910E6A" w:rsidRDefault="00910E6A" w:rsidP="00910E6A">
      <w:pPr>
        <w:rPr>
          <w:lang w:val="en-GB"/>
        </w:rPr>
      </w:pPr>
    </w:p>
    <w:p w14:paraId="6DC20DC9" w14:textId="77777777" w:rsidR="00910E6A" w:rsidRDefault="00910E6A" w:rsidP="00910E6A">
      <w:pPr>
        <w:rPr>
          <w:lang w:val="en-GB"/>
        </w:rPr>
      </w:pPr>
    </w:p>
    <w:p w14:paraId="4897D66C" w14:textId="77777777" w:rsidR="00910E6A" w:rsidRDefault="00910E6A" w:rsidP="00910E6A">
      <w:pPr>
        <w:rPr>
          <w:lang w:val="en-GB"/>
        </w:rPr>
      </w:pPr>
    </w:p>
    <w:p w14:paraId="0409D790" w14:textId="77777777" w:rsidR="00910E6A" w:rsidRDefault="00910E6A" w:rsidP="00910E6A">
      <w:pPr>
        <w:rPr>
          <w:lang w:val="en-GB"/>
        </w:rPr>
      </w:pPr>
    </w:p>
    <w:p w14:paraId="089F5920" w14:textId="77777777" w:rsidR="00910E6A" w:rsidRDefault="00910E6A" w:rsidP="00910E6A">
      <w:pPr>
        <w:rPr>
          <w:lang w:val="en-GB"/>
        </w:rPr>
      </w:pPr>
    </w:p>
    <w:p w14:paraId="642AE1BC" w14:textId="77777777" w:rsidR="00910E6A" w:rsidRDefault="00910E6A" w:rsidP="00910E6A">
      <w:pPr>
        <w:rPr>
          <w:lang w:val="en-GB"/>
        </w:rPr>
      </w:pPr>
    </w:p>
    <w:p w14:paraId="5C22E394" w14:textId="77777777" w:rsidR="00910E6A" w:rsidRDefault="00910E6A" w:rsidP="00910E6A">
      <w:pPr>
        <w:rPr>
          <w:lang w:val="en-GB"/>
        </w:rPr>
      </w:pPr>
    </w:p>
    <w:p w14:paraId="41818F64"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5D0C898B" w14:textId="77777777" w:rsidTr="00E227AD">
        <w:trPr>
          <w:trHeight w:val="110"/>
          <w:jc w:val="center"/>
        </w:trPr>
        <w:tc>
          <w:tcPr>
            <w:tcW w:w="2346" w:type="dxa"/>
          </w:tcPr>
          <w:p w14:paraId="2266B50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93B0B15"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6</w:t>
            </w:r>
          </w:p>
        </w:tc>
        <w:tc>
          <w:tcPr>
            <w:tcW w:w="2346" w:type="dxa"/>
          </w:tcPr>
          <w:p w14:paraId="4924FA0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A997AE6"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BE61ABB" w14:textId="77777777" w:rsidTr="00E227AD">
        <w:trPr>
          <w:trHeight w:val="190"/>
          <w:jc w:val="center"/>
        </w:trPr>
        <w:tc>
          <w:tcPr>
            <w:tcW w:w="2346" w:type="dxa"/>
          </w:tcPr>
          <w:p w14:paraId="450577F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7DD8B3E4" w14:textId="77777777" w:rsidR="00910E6A" w:rsidRPr="0045090D" w:rsidRDefault="00910E6A" w:rsidP="00E227AD">
            <w:pPr>
              <w:autoSpaceDE w:val="0"/>
              <w:autoSpaceDN w:val="0"/>
              <w:adjustRightInd w:val="0"/>
              <w:rPr>
                <w:rFonts w:asciiTheme="majorBidi" w:hAnsiTheme="majorBidi" w:cstheme="majorBidi"/>
                <w:sz w:val="22"/>
                <w:szCs w:val="22"/>
              </w:rPr>
            </w:pPr>
            <w:r w:rsidRPr="00BA7119">
              <w:t>Submit Feedback for a Property</w:t>
            </w:r>
          </w:p>
        </w:tc>
        <w:tc>
          <w:tcPr>
            <w:tcW w:w="2346" w:type="dxa"/>
          </w:tcPr>
          <w:p w14:paraId="7D7A3E9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5C118E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210A4881" w14:textId="77777777" w:rsidTr="00E227AD">
        <w:trPr>
          <w:trHeight w:val="363"/>
          <w:jc w:val="center"/>
        </w:trPr>
        <w:tc>
          <w:tcPr>
            <w:tcW w:w="2346" w:type="dxa"/>
          </w:tcPr>
          <w:p w14:paraId="759C619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0B586F78" w14:textId="77777777" w:rsidR="00910E6A" w:rsidRPr="007E5BB7" w:rsidRDefault="00910E6A" w:rsidP="00E227AD">
            <w:pPr>
              <w:rPr>
                <w:lang w:val="en-GB"/>
              </w:rPr>
            </w:pPr>
            <w:r w:rsidRPr="00FE5067">
              <w:rPr>
                <w:lang w:val="en-GB"/>
              </w:rPr>
              <w:t>Feedback Management Module</w:t>
            </w:r>
          </w:p>
        </w:tc>
        <w:tc>
          <w:tcPr>
            <w:tcW w:w="2346" w:type="dxa"/>
          </w:tcPr>
          <w:p w14:paraId="5AB8F61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4C552E8"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63FA9300" w14:textId="77777777" w:rsidTr="00E227AD">
        <w:trPr>
          <w:trHeight w:val="110"/>
          <w:jc w:val="center"/>
        </w:trPr>
        <w:tc>
          <w:tcPr>
            <w:tcW w:w="2346" w:type="dxa"/>
          </w:tcPr>
          <w:p w14:paraId="228C358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77EDA25A" w14:textId="77777777" w:rsidR="00910E6A" w:rsidRPr="0045090D" w:rsidRDefault="00910E6A" w:rsidP="00E227AD">
            <w:pPr>
              <w:autoSpaceDE w:val="0"/>
              <w:autoSpaceDN w:val="0"/>
              <w:adjustRightInd w:val="0"/>
              <w:rPr>
                <w:rFonts w:asciiTheme="majorBidi" w:hAnsiTheme="majorBidi" w:cstheme="majorBidi"/>
                <w:sz w:val="22"/>
                <w:szCs w:val="22"/>
              </w:rPr>
            </w:pPr>
            <w:r w:rsidRPr="00BA7119">
              <w:rPr>
                <w:rFonts w:asciiTheme="majorBidi" w:hAnsiTheme="majorBidi" w:cstheme="majorBidi"/>
                <w:sz w:val="22"/>
                <w:szCs w:val="22"/>
              </w:rPr>
              <w:t>Renter account with completed rental history</w:t>
            </w:r>
          </w:p>
        </w:tc>
        <w:tc>
          <w:tcPr>
            <w:tcW w:w="2346" w:type="dxa"/>
          </w:tcPr>
          <w:p w14:paraId="727A46A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57F4C37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58A2982D" w14:textId="77777777" w:rsidTr="00E227AD">
        <w:trPr>
          <w:trHeight w:val="110"/>
          <w:jc w:val="center"/>
        </w:trPr>
        <w:tc>
          <w:tcPr>
            <w:tcW w:w="4692" w:type="dxa"/>
            <w:gridSpan w:val="2"/>
          </w:tcPr>
          <w:p w14:paraId="1EE655B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057445B3" w14:textId="77777777" w:rsidR="00910E6A" w:rsidRPr="00CD28EE" w:rsidRDefault="00910E6A" w:rsidP="00E227AD">
            <w:r w:rsidRPr="00BA7119">
              <w:t>Renter has completed a rental duration for a property and is eligible to submit feedback.</w:t>
            </w:r>
          </w:p>
        </w:tc>
      </w:tr>
      <w:tr w:rsidR="00910E6A" w:rsidRPr="0045090D" w14:paraId="20B8CB19" w14:textId="77777777" w:rsidTr="00E227AD">
        <w:trPr>
          <w:trHeight w:val="110"/>
          <w:jc w:val="center"/>
        </w:trPr>
        <w:tc>
          <w:tcPr>
            <w:tcW w:w="4692" w:type="dxa"/>
            <w:gridSpan w:val="2"/>
          </w:tcPr>
          <w:p w14:paraId="70B4E05E"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6610772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FDE2B5D" w14:textId="77777777" w:rsidTr="00E227AD">
        <w:trPr>
          <w:trHeight w:val="647"/>
          <w:jc w:val="center"/>
        </w:trPr>
        <w:tc>
          <w:tcPr>
            <w:tcW w:w="4692" w:type="dxa"/>
            <w:gridSpan w:val="2"/>
          </w:tcPr>
          <w:p w14:paraId="6C543813" w14:textId="77777777" w:rsidR="00910E6A" w:rsidRDefault="00910E6A" w:rsidP="00E227AD">
            <w:pPr>
              <w:autoSpaceDE w:val="0"/>
              <w:autoSpaceDN w:val="0"/>
              <w:adjustRightInd w:val="0"/>
              <w:rPr>
                <w:rFonts w:asciiTheme="majorBidi" w:hAnsiTheme="majorBidi" w:cstheme="majorBidi"/>
                <w:sz w:val="22"/>
                <w:szCs w:val="22"/>
              </w:rPr>
            </w:pPr>
          </w:p>
          <w:p w14:paraId="75F8215E" w14:textId="77777777" w:rsidR="00910E6A" w:rsidRPr="00BA7119" w:rsidRDefault="00910E6A" w:rsidP="00E227AD">
            <w:pPr>
              <w:autoSpaceDE w:val="0"/>
              <w:autoSpaceDN w:val="0"/>
              <w:adjustRightInd w:val="0"/>
              <w:rPr>
                <w:rFonts w:asciiTheme="majorBidi" w:hAnsiTheme="majorBidi" w:cstheme="majorBidi"/>
                <w:sz w:val="22"/>
                <w:szCs w:val="22"/>
              </w:rPr>
            </w:pPr>
            <w:r w:rsidRPr="00BA7119">
              <w:rPr>
                <w:rFonts w:asciiTheme="majorBidi" w:hAnsiTheme="majorBidi" w:cstheme="majorBidi"/>
                <w:sz w:val="22"/>
                <w:szCs w:val="22"/>
              </w:rPr>
              <w:t>1. Renter logs into the system</w:t>
            </w:r>
            <w:r w:rsidRPr="00BA7119">
              <w:rPr>
                <w:rFonts w:asciiTheme="majorBidi" w:hAnsiTheme="majorBidi" w:cstheme="majorBidi"/>
                <w:sz w:val="22"/>
                <w:szCs w:val="22"/>
              </w:rPr>
              <w:tab/>
            </w:r>
          </w:p>
          <w:p w14:paraId="4B2505B7" w14:textId="77777777" w:rsidR="00910E6A" w:rsidRPr="00BA7119" w:rsidRDefault="00910E6A" w:rsidP="00E227AD">
            <w:pPr>
              <w:autoSpaceDE w:val="0"/>
              <w:autoSpaceDN w:val="0"/>
              <w:adjustRightInd w:val="0"/>
              <w:rPr>
                <w:rFonts w:asciiTheme="majorBidi" w:hAnsiTheme="majorBidi" w:cstheme="majorBidi"/>
                <w:sz w:val="22"/>
                <w:szCs w:val="22"/>
              </w:rPr>
            </w:pPr>
            <w:r w:rsidRPr="00BA7119">
              <w:rPr>
                <w:rFonts w:asciiTheme="majorBidi" w:hAnsiTheme="majorBidi" w:cstheme="majorBidi"/>
                <w:sz w:val="22"/>
                <w:szCs w:val="22"/>
              </w:rPr>
              <w:t>2. Renter navigates to “My Rentals” or “History” section</w:t>
            </w:r>
            <w:r w:rsidRPr="00BA7119">
              <w:rPr>
                <w:rFonts w:asciiTheme="majorBidi" w:hAnsiTheme="majorBidi" w:cstheme="majorBidi"/>
                <w:sz w:val="22"/>
                <w:szCs w:val="22"/>
              </w:rPr>
              <w:tab/>
            </w:r>
          </w:p>
          <w:p w14:paraId="66590CFA" w14:textId="77777777" w:rsidR="00910E6A" w:rsidRPr="00BA7119" w:rsidRDefault="00910E6A" w:rsidP="00E227AD">
            <w:pPr>
              <w:autoSpaceDE w:val="0"/>
              <w:autoSpaceDN w:val="0"/>
              <w:adjustRightInd w:val="0"/>
              <w:rPr>
                <w:rFonts w:asciiTheme="majorBidi" w:hAnsiTheme="majorBidi" w:cstheme="majorBidi"/>
                <w:sz w:val="22"/>
                <w:szCs w:val="22"/>
              </w:rPr>
            </w:pPr>
            <w:r w:rsidRPr="00BA7119">
              <w:rPr>
                <w:rFonts w:asciiTheme="majorBidi" w:hAnsiTheme="majorBidi" w:cstheme="majorBidi"/>
                <w:sz w:val="22"/>
                <w:szCs w:val="22"/>
              </w:rPr>
              <w:t>3. Renter selects a property</w:t>
            </w:r>
            <w:r w:rsidRPr="00BA7119">
              <w:rPr>
                <w:rFonts w:asciiTheme="majorBidi" w:hAnsiTheme="majorBidi" w:cstheme="majorBidi"/>
                <w:sz w:val="22"/>
                <w:szCs w:val="22"/>
              </w:rPr>
              <w:tab/>
            </w:r>
          </w:p>
          <w:p w14:paraId="0153C850" w14:textId="77777777" w:rsidR="00910E6A" w:rsidRPr="00BA7119" w:rsidRDefault="00910E6A" w:rsidP="00E227AD">
            <w:pPr>
              <w:autoSpaceDE w:val="0"/>
              <w:autoSpaceDN w:val="0"/>
              <w:adjustRightInd w:val="0"/>
              <w:rPr>
                <w:rFonts w:asciiTheme="majorBidi" w:hAnsiTheme="majorBidi" w:cstheme="majorBidi"/>
                <w:sz w:val="22"/>
                <w:szCs w:val="22"/>
              </w:rPr>
            </w:pPr>
            <w:r w:rsidRPr="00BA7119">
              <w:rPr>
                <w:rFonts w:asciiTheme="majorBidi" w:hAnsiTheme="majorBidi" w:cstheme="majorBidi"/>
                <w:sz w:val="22"/>
                <w:szCs w:val="22"/>
              </w:rPr>
              <w:t>4. Renter clicks on “Give Feedback”</w:t>
            </w:r>
            <w:r w:rsidRPr="00BA7119">
              <w:rPr>
                <w:rFonts w:asciiTheme="majorBidi" w:hAnsiTheme="majorBidi" w:cstheme="majorBidi"/>
                <w:sz w:val="22"/>
                <w:szCs w:val="22"/>
              </w:rPr>
              <w:tab/>
            </w:r>
          </w:p>
          <w:p w14:paraId="06385159" w14:textId="77777777" w:rsidR="00910E6A" w:rsidRPr="00D425FD" w:rsidRDefault="00910E6A" w:rsidP="00E227AD">
            <w:pPr>
              <w:autoSpaceDE w:val="0"/>
              <w:autoSpaceDN w:val="0"/>
              <w:adjustRightInd w:val="0"/>
              <w:rPr>
                <w:rFonts w:asciiTheme="majorBidi" w:hAnsiTheme="majorBidi" w:cstheme="majorBidi"/>
                <w:sz w:val="22"/>
                <w:szCs w:val="22"/>
              </w:rPr>
            </w:pPr>
            <w:r w:rsidRPr="00BA7119">
              <w:rPr>
                <w:rFonts w:asciiTheme="majorBidi" w:hAnsiTheme="majorBidi" w:cstheme="majorBidi"/>
                <w:sz w:val="22"/>
                <w:szCs w:val="22"/>
              </w:rPr>
              <w:t>5. Renter enters feedback details (e.g., rating, comments) and submits</w:t>
            </w:r>
          </w:p>
        </w:tc>
        <w:tc>
          <w:tcPr>
            <w:tcW w:w="4692" w:type="dxa"/>
            <w:gridSpan w:val="2"/>
          </w:tcPr>
          <w:p w14:paraId="39958439" w14:textId="77777777" w:rsidR="00910E6A" w:rsidRDefault="00910E6A" w:rsidP="00E227AD">
            <w:pPr>
              <w:autoSpaceDE w:val="0"/>
              <w:autoSpaceDN w:val="0"/>
              <w:adjustRightInd w:val="0"/>
              <w:rPr>
                <w:rFonts w:asciiTheme="majorBidi" w:hAnsiTheme="majorBidi" w:cstheme="majorBidi"/>
                <w:sz w:val="22"/>
                <w:szCs w:val="22"/>
              </w:rPr>
            </w:pPr>
          </w:p>
          <w:p w14:paraId="37FE4938" w14:textId="77777777" w:rsidR="00910E6A" w:rsidRPr="00546451" w:rsidRDefault="00910E6A" w:rsidP="00E227AD">
            <w:pPr>
              <w:autoSpaceDE w:val="0"/>
              <w:autoSpaceDN w:val="0"/>
              <w:adjustRightInd w:val="0"/>
              <w:rPr>
                <w:rFonts w:asciiTheme="majorBidi" w:hAnsiTheme="majorBidi" w:cstheme="majorBidi"/>
                <w:sz w:val="22"/>
                <w:szCs w:val="22"/>
              </w:rPr>
            </w:pPr>
            <w:r w:rsidRPr="00546451">
              <w:rPr>
                <w:rFonts w:asciiTheme="majorBidi" w:hAnsiTheme="majorBidi" w:cstheme="majorBidi"/>
                <w:sz w:val="22"/>
                <w:szCs w:val="22"/>
              </w:rPr>
              <w:t>1. System authenticates renter and redirects to dashboard</w:t>
            </w:r>
          </w:p>
          <w:p w14:paraId="314BC103" w14:textId="77777777" w:rsidR="00910E6A" w:rsidRPr="00546451" w:rsidRDefault="00910E6A" w:rsidP="00E227AD">
            <w:pPr>
              <w:autoSpaceDE w:val="0"/>
              <w:autoSpaceDN w:val="0"/>
              <w:adjustRightInd w:val="0"/>
              <w:rPr>
                <w:rFonts w:asciiTheme="majorBidi" w:hAnsiTheme="majorBidi" w:cstheme="majorBidi"/>
                <w:sz w:val="22"/>
                <w:szCs w:val="22"/>
              </w:rPr>
            </w:pPr>
            <w:r w:rsidRPr="00546451">
              <w:rPr>
                <w:rFonts w:asciiTheme="majorBidi" w:hAnsiTheme="majorBidi" w:cstheme="majorBidi"/>
                <w:sz w:val="22"/>
                <w:szCs w:val="22"/>
              </w:rPr>
              <w:t>2. System displays list of previously rented properties</w:t>
            </w:r>
          </w:p>
          <w:p w14:paraId="4238577F" w14:textId="77777777" w:rsidR="00910E6A" w:rsidRPr="00546451" w:rsidRDefault="00910E6A" w:rsidP="00E227AD">
            <w:pPr>
              <w:autoSpaceDE w:val="0"/>
              <w:autoSpaceDN w:val="0"/>
              <w:adjustRightInd w:val="0"/>
              <w:rPr>
                <w:rFonts w:asciiTheme="majorBidi" w:hAnsiTheme="majorBidi" w:cstheme="majorBidi"/>
                <w:sz w:val="22"/>
                <w:szCs w:val="22"/>
              </w:rPr>
            </w:pPr>
            <w:r w:rsidRPr="00546451">
              <w:rPr>
                <w:rFonts w:asciiTheme="majorBidi" w:hAnsiTheme="majorBidi" w:cstheme="majorBidi"/>
                <w:sz w:val="22"/>
                <w:szCs w:val="22"/>
              </w:rPr>
              <w:t>3. System displays property details and feedback option</w:t>
            </w:r>
          </w:p>
          <w:p w14:paraId="068180F3" w14:textId="77777777" w:rsidR="00910E6A" w:rsidRPr="00546451" w:rsidRDefault="00910E6A" w:rsidP="00E227AD">
            <w:pPr>
              <w:autoSpaceDE w:val="0"/>
              <w:autoSpaceDN w:val="0"/>
              <w:adjustRightInd w:val="0"/>
              <w:rPr>
                <w:rFonts w:asciiTheme="majorBidi" w:hAnsiTheme="majorBidi" w:cstheme="majorBidi"/>
                <w:sz w:val="22"/>
                <w:szCs w:val="22"/>
              </w:rPr>
            </w:pPr>
            <w:r w:rsidRPr="00546451">
              <w:rPr>
                <w:rFonts w:asciiTheme="majorBidi" w:hAnsiTheme="majorBidi" w:cstheme="majorBidi"/>
                <w:sz w:val="22"/>
                <w:szCs w:val="22"/>
              </w:rPr>
              <w:t>4. System opens a feedback form</w:t>
            </w:r>
          </w:p>
          <w:p w14:paraId="313CADA4" w14:textId="77777777" w:rsidR="00910E6A" w:rsidRPr="00F22F9F" w:rsidRDefault="00910E6A" w:rsidP="00E227AD">
            <w:pPr>
              <w:autoSpaceDE w:val="0"/>
              <w:autoSpaceDN w:val="0"/>
              <w:adjustRightInd w:val="0"/>
              <w:rPr>
                <w:rFonts w:asciiTheme="majorBidi" w:hAnsiTheme="majorBidi" w:cstheme="majorBidi"/>
                <w:sz w:val="22"/>
                <w:szCs w:val="22"/>
              </w:rPr>
            </w:pPr>
            <w:r w:rsidRPr="00546451">
              <w:rPr>
                <w:rFonts w:asciiTheme="majorBidi" w:hAnsiTheme="majorBidi" w:cstheme="majorBidi"/>
                <w:sz w:val="22"/>
                <w:szCs w:val="22"/>
              </w:rPr>
              <w:t>5. System saves the feedback and displays a confirmation message</w:t>
            </w:r>
          </w:p>
        </w:tc>
      </w:tr>
      <w:tr w:rsidR="00910E6A" w:rsidRPr="0045090D" w14:paraId="641EFA5C" w14:textId="77777777" w:rsidTr="00E227AD">
        <w:trPr>
          <w:trHeight w:val="110"/>
          <w:jc w:val="center"/>
        </w:trPr>
        <w:tc>
          <w:tcPr>
            <w:tcW w:w="4692" w:type="dxa"/>
            <w:gridSpan w:val="2"/>
          </w:tcPr>
          <w:p w14:paraId="0932973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4E0836E"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BA7119">
              <w:rPr>
                <w:rFonts w:asciiTheme="majorBidi" w:hAnsiTheme="majorBidi" w:cstheme="majorBidi"/>
                <w:sz w:val="22"/>
                <w:szCs w:val="22"/>
              </w:rPr>
              <w:t>Renter should be able to submit feedback for a previously rented property and receive confirmation.</w:t>
            </w:r>
          </w:p>
        </w:tc>
      </w:tr>
      <w:tr w:rsidR="00910E6A" w:rsidRPr="0045090D" w14:paraId="11B3B84F" w14:textId="77777777" w:rsidTr="00E227AD">
        <w:trPr>
          <w:trHeight w:val="110"/>
          <w:jc w:val="center"/>
        </w:trPr>
        <w:tc>
          <w:tcPr>
            <w:tcW w:w="4692" w:type="dxa"/>
            <w:gridSpan w:val="2"/>
          </w:tcPr>
          <w:p w14:paraId="13778EB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CABB10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BA7119">
              <w:rPr>
                <w:rFonts w:asciiTheme="majorBidi" w:hAnsiTheme="majorBidi" w:cstheme="majorBidi"/>
                <w:sz w:val="22"/>
                <w:szCs w:val="22"/>
              </w:rPr>
              <w:t>System accepted the feedback and displayed a confirmation message.</w:t>
            </w:r>
          </w:p>
        </w:tc>
      </w:tr>
      <w:tr w:rsidR="00910E6A" w:rsidRPr="0045090D" w14:paraId="69B1FE1C" w14:textId="77777777" w:rsidTr="00E227AD">
        <w:trPr>
          <w:trHeight w:val="110"/>
          <w:jc w:val="center"/>
        </w:trPr>
        <w:tc>
          <w:tcPr>
            <w:tcW w:w="4692" w:type="dxa"/>
            <w:gridSpan w:val="2"/>
          </w:tcPr>
          <w:p w14:paraId="36B262E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7489E8B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6C6E7094" w14:textId="77777777" w:rsidR="00910E6A" w:rsidRDefault="00910E6A" w:rsidP="00910E6A">
      <w:pPr>
        <w:rPr>
          <w:lang w:val="en-GB"/>
        </w:rPr>
      </w:pPr>
    </w:p>
    <w:p w14:paraId="63E1D9FF" w14:textId="77777777" w:rsidR="00910E6A" w:rsidRDefault="00910E6A" w:rsidP="00910E6A">
      <w:pPr>
        <w:rPr>
          <w:lang w:val="en-GB"/>
        </w:rPr>
      </w:pPr>
    </w:p>
    <w:p w14:paraId="6A74EBC4" w14:textId="77777777" w:rsidR="00910E6A" w:rsidRDefault="00910E6A" w:rsidP="00910E6A">
      <w:pPr>
        <w:rPr>
          <w:lang w:val="en-GB"/>
        </w:rPr>
      </w:pPr>
    </w:p>
    <w:p w14:paraId="2285C022" w14:textId="77777777" w:rsidR="00910E6A" w:rsidRDefault="00910E6A" w:rsidP="00910E6A">
      <w:pPr>
        <w:rPr>
          <w:lang w:val="en-GB"/>
        </w:rPr>
      </w:pPr>
    </w:p>
    <w:p w14:paraId="00288A7C" w14:textId="77777777" w:rsidR="00910E6A" w:rsidRDefault="00910E6A" w:rsidP="00910E6A">
      <w:pPr>
        <w:rPr>
          <w:lang w:val="en-GB"/>
        </w:rPr>
      </w:pPr>
    </w:p>
    <w:p w14:paraId="2E555804" w14:textId="77777777" w:rsidR="00910E6A" w:rsidRDefault="00910E6A" w:rsidP="00910E6A">
      <w:pPr>
        <w:rPr>
          <w:lang w:val="en-GB"/>
        </w:rPr>
      </w:pPr>
    </w:p>
    <w:p w14:paraId="1B1E684D" w14:textId="77777777" w:rsidR="00910E6A" w:rsidRDefault="00910E6A" w:rsidP="00910E6A">
      <w:pPr>
        <w:rPr>
          <w:lang w:val="en-GB"/>
        </w:rPr>
      </w:pPr>
    </w:p>
    <w:p w14:paraId="78940179" w14:textId="77777777" w:rsidR="00910E6A" w:rsidRDefault="00910E6A" w:rsidP="00910E6A">
      <w:pPr>
        <w:rPr>
          <w:lang w:val="en-GB"/>
        </w:rPr>
      </w:pPr>
    </w:p>
    <w:p w14:paraId="6109854D" w14:textId="77777777" w:rsidR="00910E6A" w:rsidRDefault="00910E6A" w:rsidP="00910E6A">
      <w:pPr>
        <w:rPr>
          <w:lang w:val="en-GB"/>
        </w:rPr>
      </w:pPr>
    </w:p>
    <w:p w14:paraId="454BCF09" w14:textId="77777777" w:rsidR="00910E6A" w:rsidRDefault="00910E6A" w:rsidP="00910E6A">
      <w:pPr>
        <w:rPr>
          <w:lang w:val="en-GB"/>
        </w:rPr>
      </w:pPr>
    </w:p>
    <w:p w14:paraId="085273F9" w14:textId="77777777" w:rsidR="00910E6A" w:rsidRDefault="00910E6A" w:rsidP="00910E6A">
      <w:pPr>
        <w:rPr>
          <w:lang w:val="en-GB"/>
        </w:rPr>
      </w:pPr>
    </w:p>
    <w:p w14:paraId="5E37D9EB" w14:textId="77777777" w:rsidR="00910E6A" w:rsidRDefault="00910E6A" w:rsidP="00910E6A">
      <w:pPr>
        <w:rPr>
          <w:lang w:val="en-GB"/>
        </w:rPr>
      </w:pPr>
    </w:p>
    <w:p w14:paraId="1FAFEAA2" w14:textId="77777777" w:rsidR="00910E6A" w:rsidRDefault="00910E6A" w:rsidP="00910E6A">
      <w:pPr>
        <w:rPr>
          <w:lang w:val="en-GB"/>
        </w:rPr>
      </w:pPr>
    </w:p>
    <w:p w14:paraId="3AC90FA9" w14:textId="77777777" w:rsidR="00910E6A" w:rsidRDefault="00910E6A" w:rsidP="00910E6A">
      <w:pPr>
        <w:rPr>
          <w:lang w:val="en-GB"/>
        </w:rPr>
      </w:pPr>
    </w:p>
    <w:p w14:paraId="4E6A92D2" w14:textId="77777777" w:rsidR="00910E6A" w:rsidRDefault="00910E6A" w:rsidP="00910E6A">
      <w:pPr>
        <w:rPr>
          <w:lang w:val="en-GB"/>
        </w:rPr>
      </w:pPr>
    </w:p>
    <w:p w14:paraId="698F669E" w14:textId="77777777" w:rsidR="00910E6A" w:rsidRDefault="00910E6A" w:rsidP="00910E6A">
      <w:pPr>
        <w:rPr>
          <w:lang w:val="en-GB"/>
        </w:rPr>
      </w:pPr>
    </w:p>
    <w:p w14:paraId="3D609D8E" w14:textId="77777777" w:rsidR="00910E6A" w:rsidRDefault="00910E6A" w:rsidP="00910E6A">
      <w:pPr>
        <w:rPr>
          <w:lang w:val="en-GB"/>
        </w:rPr>
      </w:pPr>
    </w:p>
    <w:p w14:paraId="3E89287A" w14:textId="77777777" w:rsidR="00910E6A" w:rsidRDefault="00910E6A" w:rsidP="00910E6A">
      <w:pPr>
        <w:rPr>
          <w:lang w:val="en-GB"/>
        </w:rPr>
      </w:pPr>
    </w:p>
    <w:p w14:paraId="2EE2ACA2" w14:textId="77777777" w:rsidR="00910E6A" w:rsidRDefault="00910E6A" w:rsidP="00910E6A">
      <w:pPr>
        <w:rPr>
          <w:lang w:val="en-GB"/>
        </w:rPr>
      </w:pPr>
    </w:p>
    <w:p w14:paraId="4905944C" w14:textId="77777777" w:rsidR="00910E6A" w:rsidRDefault="00910E6A" w:rsidP="00910E6A">
      <w:pPr>
        <w:rPr>
          <w:lang w:val="en-GB"/>
        </w:rPr>
      </w:pPr>
    </w:p>
    <w:p w14:paraId="76171274" w14:textId="77777777" w:rsidR="00910E6A" w:rsidRDefault="00910E6A" w:rsidP="00910E6A">
      <w:pPr>
        <w:rPr>
          <w:lang w:val="en-GB"/>
        </w:rPr>
      </w:pPr>
    </w:p>
    <w:p w14:paraId="6E2BED17"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7752271B" w14:textId="77777777" w:rsidTr="00E227AD">
        <w:trPr>
          <w:trHeight w:val="110"/>
          <w:jc w:val="center"/>
        </w:trPr>
        <w:tc>
          <w:tcPr>
            <w:tcW w:w="2346" w:type="dxa"/>
          </w:tcPr>
          <w:p w14:paraId="26337C6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203918D2"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7</w:t>
            </w:r>
          </w:p>
        </w:tc>
        <w:tc>
          <w:tcPr>
            <w:tcW w:w="2346" w:type="dxa"/>
          </w:tcPr>
          <w:p w14:paraId="497A051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6922CE5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41C53F78" w14:textId="77777777" w:rsidTr="00E227AD">
        <w:trPr>
          <w:trHeight w:val="190"/>
          <w:jc w:val="center"/>
        </w:trPr>
        <w:tc>
          <w:tcPr>
            <w:tcW w:w="2346" w:type="dxa"/>
          </w:tcPr>
          <w:p w14:paraId="25B338A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67917CFD" w14:textId="77777777" w:rsidR="00910E6A" w:rsidRPr="0045090D" w:rsidRDefault="00910E6A" w:rsidP="00E227AD">
            <w:pPr>
              <w:autoSpaceDE w:val="0"/>
              <w:autoSpaceDN w:val="0"/>
              <w:adjustRightInd w:val="0"/>
              <w:rPr>
                <w:rFonts w:asciiTheme="majorBidi" w:hAnsiTheme="majorBidi" w:cstheme="majorBidi"/>
                <w:sz w:val="22"/>
                <w:szCs w:val="22"/>
              </w:rPr>
            </w:pPr>
            <w:proofErr w:type="spellStart"/>
            <w:r w:rsidRPr="006C702F">
              <w:t>Analyse</w:t>
            </w:r>
            <w:proofErr w:type="spellEnd"/>
            <w:r w:rsidRPr="006C702F">
              <w:t xml:space="preserve"> Property Feedback Using Sentiment Analysis</w:t>
            </w:r>
          </w:p>
        </w:tc>
        <w:tc>
          <w:tcPr>
            <w:tcW w:w="2346" w:type="dxa"/>
          </w:tcPr>
          <w:p w14:paraId="5374EEB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7F5F50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76EB7165" w14:textId="77777777" w:rsidTr="00E227AD">
        <w:trPr>
          <w:trHeight w:val="363"/>
          <w:jc w:val="center"/>
        </w:trPr>
        <w:tc>
          <w:tcPr>
            <w:tcW w:w="2346" w:type="dxa"/>
          </w:tcPr>
          <w:p w14:paraId="4720AE1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BC39DD8" w14:textId="77777777" w:rsidR="00910E6A" w:rsidRPr="007E5BB7" w:rsidRDefault="00910E6A" w:rsidP="00E227AD">
            <w:pPr>
              <w:rPr>
                <w:lang w:val="en-GB"/>
              </w:rPr>
            </w:pPr>
            <w:r w:rsidRPr="00FE5067">
              <w:rPr>
                <w:lang w:val="en-GB"/>
              </w:rPr>
              <w:t>Feedback Management Module</w:t>
            </w:r>
          </w:p>
        </w:tc>
        <w:tc>
          <w:tcPr>
            <w:tcW w:w="2346" w:type="dxa"/>
          </w:tcPr>
          <w:p w14:paraId="2A8B3A1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3A4151C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9231144" w14:textId="77777777" w:rsidTr="00E227AD">
        <w:trPr>
          <w:trHeight w:val="110"/>
          <w:jc w:val="center"/>
        </w:trPr>
        <w:tc>
          <w:tcPr>
            <w:tcW w:w="2346" w:type="dxa"/>
          </w:tcPr>
          <w:p w14:paraId="416A26A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205AA5C6" w14:textId="77777777" w:rsidR="00910E6A" w:rsidRPr="0045090D" w:rsidRDefault="00910E6A" w:rsidP="00E227AD">
            <w:pPr>
              <w:autoSpaceDE w:val="0"/>
              <w:autoSpaceDN w:val="0"/>
              <w:adjustRightInd w:val="0"/>
              <w:rPr>
                <w:rFonts w:asciiTheme="majorBidi" w:hAnsiTheme="majorBidi" w:cstheme="majorBidi"/>
                <w:sz w:val="22"/>
                <w:szCs w:val="22"/>
              </w:rPr>
            </w:pPr>
            <w:r w:rsidRPr="006C702F">
              <w:rPr>
                <w:rFonts w:asciiTheme="majorBidi" w:hAnsiTheme="majorBidi" w:cstheme="majorBidi"/>
                <w:sz w:val="22"/>
                <w:szCs w:val="22"/>
              </w:rPr>
              <w:t>Feedback comments submitted by renters</w:t>
            </w:r>
          </w:p>
        </w:tc>
        <w:tc>
          <w:tcPr>
            <w:tcW w:w="2346" w:type="dxa"/>
          </w:tcPr>
          <w:p w14:paraId="5096581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2BF8A2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0B689086" w14:textId="77777777" w:rsidTr="00E227AD">
        <w:trPr>
          <w:trHeight w:val="110"/>
          <w:jc w:val="center"/>
        </w:trPr>
        <w:tc>
          <w:tcPr>
            <w:tcW w:w="4692" w:type="dxa"/>
            <w:gridSpan w:val="2"/>
          </w:tcPr>
          <w:p w14:paraId="515A528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111C72B0" w14:textId="77777777" w:rsidR="00910E6A" w:rsidRPr="00CD28EE" w:rsidRDefault="00910E6A" w:rsidP="00E227AD">
            <w:r w:rsidRPr="006C702F">
              <w:t>Feedback has been submitted by renters for one or more properties</w:t>
            </w:r>
          </w:p>
        </w:tc>
      </w:tr>
      <w:tr w:rsidR="00910E6A" w:rsidRPr="0045090D" w14:paraId="50946260" w14:textId="77777777" w:rsidTr="00E227AD">
        <w:trPr>
          <w:trHeight w:val="110"/>
          <w:jc w:val="center"/>
        </w:trPr>
        <w:tc>
          <w:tcPr>
            <w:tcW w:w="4692" w:type="dxa"/>
            <w:gridSpan w:val="2"/>
          </w:tcPr>
          <w:p w14:paraId="457D1C34"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6BAFC13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236E02DD" w14:textId="77777777" w:rsidTr="00E227AD">
        <w:trPr>
          <w:trHeight w:val="647"/>
          <w:jc w:val="center"/>
        </w:trPr>
        <w:tc>
          <w:tcPr>
            <w:tcW w:w="4692" w:type="dxa"/>
            <w:gridSpan w:val="2"/>
          </w:tcPr>
          <w:p w14:paraId="678EDF67" w14:textId="77777777" w:rsidR="00910E6A" w:rsidRPr="00813A5A" w:rsidRDefault="00910E6A" w:rsidP="00E227AD">
            <w:pPr>
              <w:autoSpaceDE w:val="0"/>
              <w:autoSpaceDN w:val="0"/>
              <w:adjustRightInd w:val="0"/>
              <w:rPr>
                <w:rFonts w:asciiTheme="majorBidi" w:hAnsiTheme="majorBidi" w:cstheme="majorBidi"/>
                <w:sz w:val="22"/>
                <w:szCs w:val="22"/>
              </w:rPr>
            </w:pPr>
            <w:r w:rsidRPr="00813A5A">
              <w:rPr>
                <w:rFonts w:asciiTheme="majorBidi" w:hAnsiTheme="majorBidi" w:cstheme="majorBidi"/>
                <w:sz w:val="22"/>
                <w:szCs w:val="22"/>
              </w:rPr>
              <w:t>1. Admin or system scheduler initiates sentiment analysis process</w:t>
            </w:r>
            <w:r w:rsidRPr="00813A5A">
              <w:rPr>
                <w:rFonts w:asciiTheme="majorBidi" w:hAnsiTheme="majorBidi" w:cstheme="majorBidi"/>
                <w:sz w:val="22"/>
                <w:szCs w:val="22"/>
              </w:rPr>
              <w:tab/>
            </w:r>
          </w:p>
          <w:p w14:paraId="6F1D6D26" w14:textId="77777777" w:rsidR="00910E6A" w:rsidRPr="00813A5A" w:rsidRDefault="00910E6A" w:rsidP="00E227AD">
            <w:pPr>
              <w:autoSpaceDE w:val="0"/>
              <w:autoSpaceDN w:val="0"/>
              <w:adjustRightInd w:val="0"/>
              <w:rPr>
                <w:rFonts w:asciiTheme="majorBidi" w:hAnsiTheme="majorBidi" w:cstheme="majorBidi"/>
                <w:sz w:val="22"/>
                <w:szCs w:val="22"/>
              </w:rPr>
            </w:pPr>
            <w:r w:rsidRPr="00813A5A">
              <w:rPr>
                <w:rFonts w:asciiTheme="majorBidi" w:hAnsiTheme="majorBidi" w:cstheme="majorBidi"/>
                <w:sz w:val="22"/>
                <w:szCs w:val="22"/>
              </w:rPr>
              <w:t>2. System processes the text of each feedback entry using NLP/sentiment model</w:t>
            </w:r>
            <w:r w:rsidRPr="00813A5A">
              <w:rPr>
                <w:rFonts w:asciiTheme="majorBidi" w:hAnsiTheme="majorBidi" w:cstheme="majorBidi"/>
                <w:sz w:val="22"/>
                <w:szCs w:val="22"/>
              </w:rPr>
              <w:tab/>
            </w:r>
          </w:p>
          <w:p w14:paraId="56F138E0" w14:textId="77777777" w:rsidR="00910E6A" w:rsidRPr="00813A5A" w:rsidRDefault="00910E6A" w:rsidP="00E227AD">
            <w:pPr>
              <w:autoSpaceDE w:val="0"/>
              <w:autoSpaceDN w:val="0"/>
              <w:adjustRightInd w:val="0"/>
              <w:rPr>
                <w:rFonts w:asciiTheme="majorBidi" w:hAnsiTheme="majorBidi" w:cstheme="majorBidi"/>
                <w:sz w:val="22"/>
                <w:szCs w:val="22"/>
              </w:rPr>
            </w:pPr>
            <w:r w:rsidRPr="00813A5A">
              <w:rPr>
                <w:rFonts w:asciiTheme="majorBidi" w:hAnsiTheme="majorBidi" w:cstheme="majorBidi"/>
                <w:sz w:val="22"/>
                <w:szCs w:val="22"/>
              </w:rPr>
              <w:t>3. System tags or stores sentiment with respective property feedback</w:t>
            </w:r>
            <w:r w:rsidRPr="00813A5A">
              <w:rPr>
                <w:rFonts w:asciiTheme="majorBidi" w:hAnsiTheme="majorBidi" w:cstheme="majorBidi"/>
                <w:sz w:val="22"/>
                <w:szCs w:val="22"/>
              </w:rPr>
              <w:tab/>
            </w:r>
          </w:p>
          <w:p w14:paraId="7F1FBCC4" w14:textId="77777777" w:rsidR="00910E6A" w:rsidRPr="00D425FD" w:rsidRDefault="00910E6A" w:rsidP="00E227AD">
            <w:pPr>
              <w:autoSpaceDE w:val="0"/>
              <w:autoSpaceDN w:val="0"/>
              <w:adjustRightInd w:val="0"/>
              <w:rPr>
                <w:rFonts w:asciiTheme="majorBidi" w:hAnsiTheme="majorBidi" w:cstheme="majorBidi"/>
                <w:sz w:val="22"/>
                <w:szCs w:val="22"/>
              </w:rPr>
            </w:pPr>
            <w:r w:rsidRPr="00813A5A">
              <w:rPr>
                <w:rFonts w:asciiTheme="majorBidi" w:hAnsiTheme="majorBidi" w:cstheme="majorBidi"/>
                <w:sz w:val="22"/>
                <w:szCs w:val="22"/>
              </w:rPr>
              <w:t>4. Admin views the sentiment analysis report for a property</w:t>
            </w:r>
            <w:r w:rsidRPr="00813A5A">
              <w:rPr>
                <w:rFonts w:asciiTheme="majorBidi" w:hAnsiTheme="majorBidi" w:cstheme="majorBidi"/>
                <w:sz w:val="22"/>
                <w:szCs w:val="22"/>
              </w:rPr>
              <w:tab/>
            </w:r>
          </w:p>
        </w:tc>
        <w:tc>
          <w:tcPr>
            <w:tcW w:w="4692" w:type="dxa"/>
            <w:gridSpan w:val="2"/>
          </w:tcPr>
          <w:p w14:paraId="7F99B1C5" w14:textId="77777777" w:rsidR="00910E6A" w:rsidRPr="00813A5A" w:rsidRDefault="00910E6A" w:rsidP="00E227AD">
            <w:pPr>
              <w:autoSpaceDE w:val="0"/>
              <w:autoSpaceDN w:val="0"/>
              <w:adjustRightInd w:val="0"/>
              <w:rPr>
                <w:rFonts w:asciiTheme="majorBidi" w:hAnsiTheme="majorBidi" w:cstheme="majorBidi"/>
                <w:sz w:val="22"/>
                <w:szCs w:val="22"/>
              </w:rPr>
            </w:pPr>
            <w:r w:rsidRPr="00813A5A">
              <w:rPr>
                <w:rFonts w:asciiTheme="majorBidi" w:hAnsiTheme="majorBidi" w:cstheme="majorBidi"/>
                <w:sz w:val="22"/>
                <w:szCs w:val="22"/>
              </w:rPr>
              <w:t>1. System scans all submitted feedback entries</w:t>
            </w:r>
          </w:p>
          <w:p w14:paraId="4645DB76" w14:textId="77777777" w:rsidR="00910E6A" w:rsidRPr="00813A5A" w:rsidRDefault="00910E6A" w:rsidP="00E227AD">
            <w:pPr>
              <w:autoSpaceDE w:val="0"/>
              <w:autoSpaceDN w:val="0"/>
              <w:adjustRightInd w:val="0"/>
              <w:rPr>
                <w:rFonts w:asciiTheme="majorBidi" w:hAnsiTheme="majorBidi" w:cstheme="majorBidi"/>
                <w:sz w:val="22"/>
                <w:szCs w:val="22"/>
              </w:rPr>
            </w:pPr>
            <w:r w:rsidRPr="00813A5A">
              <w:rPr>
                <w:rFonts w:asciiTheme="majorBidi" w:hAnsiTheme="majorBidi" w:cstheme="majorBidi"/>
                <w:sz w:val="22"/>
                <w:szCs w:val="22"/>
              </w:rPr>
              <w:t>2. System determines sentiment (e.g., Positive, Neutral, Negative)</w:t>
            </w:r>
          </w:p>
          <w:p w14:paraId="01011251" w14:textId="77777777" w:rsidR="00910E6A" w:rsidRPr="00813A5A" w:rsidRDefault="00910E6A" w:rsidP="00E227AD">
            <w:pPr>
              <w:autoSpaceDE w:val="0"/>
              <w:autoSpaceDN w:val="0"/>
              <w:adjustRightInd w:val="0"/>
              <w:rPr>
                <w:rFonts w:asciiTheme="majorBidi" w:hAnsiTheme="majorBidi" w:cstheme="majorBidi"/>
                <w:sz w:val="22"/>
                <w:szCs w:val="22"/>
              </w:rPr>
            </w:pPr>
            <w:r w:rsidRPr="00813A5A">
              <w:rPr>
                <w:rFonts w:asciiTheme="majorBidi" w:hAnsiTheme="majorBidi" w:cstheme="majorBidi"/>
                <w:sz w:val="22"/>
                <w:szCs w:val="22"/>
              </w:rPr>
              <w:t>3. System updates property feedback records with sentiment score and category</w:t>
            </w:r>
          </w:p>
          <w:p w14:paraId="212855BD" w14:textId="77777777" w:rsidR="00910E6A" w:rsidRPr="00F22F9F" w:rsidRDefault="00910E6A" w:rsidP="00E227AD">
            <w:pPr>
              <w:autoSpaceDE w:val="0"/>
              <w:autoSpaceDN w:val="0"/>
              <w:adjustRightInd w:val="0"/>
              <w:rPr>
                <w:rFonts w:asciiTheme="majorBidi" w:hAnsiTheme="majorBidi" w:cstheme="majorBidi"/>
                <w:sz w:val="22"/>
                <w:szCs w:val="22"/>
              </w:rPr>
            </w:pPr>
            <w:r w:rsidRPr="00813A5A">
              <w:rPr>
                <w:rFonts w:asciiTheme="majorBidi" w:hAnsiTheme="majorBidi" w:cstheme="majorBidi"/>
                <w:sz w:val="22"/>
                <w:szCs w:val="22"/>
              </w:rPr>
              <w:t>4. System displays aggregated sentiment (e.g., 80% Positive, 10% Neutral, 10% Negative)</w:t>
            </w:r>
          </w:p>
        </w:tc>
      </w:tr>
      <w:tr w:rsidR="00910E6A" w:rsidRPr="0045090D" w14:paraId="6D43808F" w14:textId="77777777" w:rsidTr="00E227AD">
        <w:trPr>
          <w:trHeight w:val="110"/>
          <w:jc w:val="center"/>
        </w:trPr>
        <w:tc>
          <w:tcPr>
            <w:tcW w:w="4692" w:type="dxa"/>
            <w:gridSpan w:val="2"/>
          </w:tcPr>
          <w:p w14:paraId="4E70970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505F260C"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6C702F">
              <w:rPr>
                <w:rFonts w:asciiTheme="majorBidi" w:hAnsiTheme="majorBidi" w:cstheme="majorBidi"/>
                <w:sz w:val="22"/>
                <w:szCs w:val="22"/>
              </w:rPr>
              <w:t>The system successfully processes and categorizes feedback using sentiment analysis and stores/display sentiment scores.</w:t>
            </w:r>
          </w:p>
        </w:tc>
      </w:tr>
      <w:tr w:rsidR="00910E6A" w:rsidRPr="0045090D" w14:paraId="7581E9EC" w14:textId="77777777" w:rsidTr="00E227AD">
        <w:trPr>
          <w:trHeight w:val="110"/>
          <w:jc w:val="center"/>
        </w:trPr>
        <w:tc>
          <w:tcPr>
            <w:tcW w:w="4692" w:type="dxa"/>
            <w:gridSpan w:val="2"/>
          </w:tcPr>
          <w:p w14:paraId="51A7E4D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3103AFF4"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6C702F">
              <w:rPr>
                <w:rFonts w:asciiTheme="majorBidi" w:hAnsiTheme="majorBidi" w:cstheme="majorBidi"/>
                <w:sz w:val="22"/>
                <w:szCs w:val="22"/>
              </w:rPr>
              <w:t>Sentiment scores were accurately computed and linked to feedback records.</w:t>
            </w:r>
          </w:p>
        </w:tc>
      </w:tr>
      <w:tr w:rsidR="00910E6A" w:rsidRPr="0045090D" w14:paraId="035561F5" w14:textId="77777777" w:rsidTr="00E227AD">
        <w:trPr>
          <w:trHeight w:val="110"/>
          <w:jc w:val="center"/>
        </w:trPr>
        <w:tc>
          <w:tcPr>
            <w:tcW w:w="4692" w:type="dxa"/>
            <w:gridSpan w:val="2"/>
          </w:tcPr>
          <w:p w14:paraId="13F7EB1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29036C1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7D9B93B2" w14:textId="77777777" w:rsidR="00910E6A" w:rsidRDefault="00910E6A" w:rsidP="00910E6A">
      <w:pPr>
        <w:rPr>
          <w:lang w:val="en-GB"/>
        </w:rPr>
      </w:pPr>
    </w:p>
    <w:p w14:paraId="547E0D80" w14:textId="77777777" w:rsidR="00910E6A" w:rsidRDefault="00910E6A" w:rsidP="00910E6A">
      <w:pPr>
        <w:rPr>
          <w:lang w:val="en-GB"/>
        </w:rPr>
      </w:pPr>
    </w:p>
    <w:p w14:paraId="02D8BF65" w14:textId="77777777" w:rsidR="00910E6A" w:rsidRDefault="00910E6A" w:rsidP="00910E6A">
      <w:pPr>
        <w:rPr>
          <w:lang w:val="en-GB"/>
        </w:rPr>
      </w:pPr>
    </w:p>
    <w:p w14:paraId="50333BA4" w14:textId="77777777" w:rsidR="00910E6A" w:rsidRDefault="00910E6A" w:rsidP="00910E6A">
      <w:pPr>
        <w:rPr>
          <w:lang w:val="en-GB"/>
        </w:rPr>
      </w:pPr>
    </w:p>
    <w:p w14:paraId="5883D407" w14:textId="77777777" w:rsidR="00910E6A" w:rsidRDefault="00910E6A" w:rsidP="00910E6A">
      <w:pPr>
        <w:rPr>
          <w:lang w:val="en-GB"/>
        </w:rPr>
      </w:pPr>
    </w:p>
    <w:p w14:paraId="5469EC08" w14:textId="77777777" w:rsidR="00910E6A" w:rsidRDefault="00910E6A" w:rsidP="00910E6A">
      <w:pPr>
        <w:rPr>
          <w:lang w:val="en-GB"/>
        </w:rPr>
      </w:pPr>
    </w:p>
    <w:p w14:paraId="7E90C06D" w14:textId="77777777" w:rsidR="00910E6A" w:rsidRDefault="00910E6A" w:rsidP="00910E6A">
      <w:pPr>
        <w:rPr>
          <w:lang w:val="en-GB"/>
        </w:rPr>
      </w:pPr>
    </w:p>
    <w:p w14:paraId="1233076B" w14:textId="77777777" w:rsidR="00910E6A" w:rsidRDefault="00910E6A" w:rsidP="00910E6A">
      <w:pPr>
        <w:rPr>
          <w:lang w:val="en-GB"/>
        </w:rPr>
      </w:pPr>
    </w:p>
    <w:p w14:paraId="4AB0440D" w14:textId="77777777" w:rsidR="00910E6A" w:rsidRDefault="00910E6A" w:rsidP="00910E6A">
      <w:pPr>
        <w:rPr>
          <w:lang w:val="en-GB"/>
        </w:rPr>
      </w:pPr>
    </w:p>
    <w:p w14:paraId="672F78B1" w14:textId="77777777" w:rsidR="00910E6A" w:rsidRDefault="00910E6A" w:rsidP="00910E6A">
      <w:pPr>
        <w:rPr>
          <w:lang w:val="en-GB"/>
        </w:rPr>
      </w:pPr>
    </w:p>
    <w:p w14:paraId="23361391" w14:textId="77777777" w:rsidR="00910E6A" w:rsidRDefault="00910E6A" w:rsidP="00910E6A">
      <w:pPr>
        <w:rPr>
          <w:lang w:val="en-GB"/>
        </w:rPr>
      </w:pPr>
    </w:p>
    <w:p w14:paraId="6C995F6A" w14:textId="77777777" w:rsidR="00910E6A" w:rsidRDefault="00910E6A" w:rsidP="00910E6A">
      <w:pPr>
        <w:rPr>
          <w:lang w:val="en-GB"/>
        </w:rPr>
      </w:pPr>
    </w:p>
    <w:p w14:paraId="52EE591F" w14:textId="77777777" w:rsidR="00910E6A" w:rsidRDefault="00910E6A" w:rsidP="00910E6A">
      <w:pPr>
        <w:rPr>
          <w:lang w:val="en-GB"/>
        </w:rPr>
      </w:pPr>
    </w:p>
    <w:p w14:paraId="1CDDDE98" w14:textId="77777777" w:rsidR="00910E6A" w:rsidRDefault="00910E6A" w:rsidP="00910E6A">
      <w:pPr>
        <w:rPr>
          <w:lang w:val="en-GB"/>
        </w:rPr>
      </w:pPr>
    </w:p>
    <w:p w14:paraId="06B12904" w14:textId="77777777" w:rsidR="00910E6A" w:rsidRDefault="00910E6A" w:rsidP="00910E6A">
      <w:pPr>
        <w:rPr>
          <w:lang w:val="en-GB"/>
        </w:rPr>
      </w:pPr>
    </w:p>
    <w:p w14:paraId="557F2FFB" w14:textId="77777777" w:rsidR="00910E6A" w:rsidRDefault="00910E6A" w:rsidP="00910E6A">
      <w:pPr>
        <w:rPr>
          <w:lang w:val="en-GB"/>
        </w:rPr>
      </w:pPr>
    </w:p>
    <w:p w14:paraId="0B608C80" w14:textId="77777777" w:rsidR="00910E6A" w:rsidRDefault="00910E6A" w:rsidP="00910E6A">
      <w:pPr>
        <w:rPr>
          <w:lang w:val="en-GB"/>
        </w:rPr>
      </w:pPr>
    </w:p>
    <w:p w14:paraId="11FAB596" w14:textId="77777777" w:rsidR="00910E6A" w:rsidRDefault="00910E6A" w:rsidP="00910E6A">
      <w:pPr>
        <w:rPr>
          <w:lang w:val="en-GB"/>
        </w:rPr>
      </w:pPr>
    </w:p>
    <w:p w14:paraId="5A14FFFA" w14:textId="77777777" w:rsidR="00910E6A" w:rsidRDefault="00910E6A" w:rsidP="00910E6A">
      <w:pPr>
        <w:rPr>
          <w:lang w:val="en-GB"/>
        </w:rPr>
      </w:pPr>
    </w:p>
    <w:p w14:paraId="72ACF468" w14:textId="77777777" w:rsidR="00910E6A" w:rsidRDefault="00910E6A" w:rsidP="00910E6A">
      <w:pPr>
        <w:rPr>
          <w:lang w:val="en-GB"/>
        </w:rPr>
      </w:pPr>
    </w:p>
    <w:p w14:paraId="70292AC5" w14:textId="77777777" w:rsidR="00910E6A" w:rsidRDefault="00910E6A" w:rsidP="00910E6A">
      <w:pPr>
        <w:rPr>
          <w:lang w:val="en-GB"/>
        </w:rPr>
      </w:pPr>
    </w:p>
    <w:p w14:paraId="765AC478" w14:textId="77777777" w:rsidR="00910E6A" w:rsidRDefault="00910E6A" w:rsidP="00910E6A">
      <w:pPr>
        <w:rPr>
          <w:lang w:val="en-GB"/>
        </w:rPr>
      </w:pPr>
    </w:p>
    <w:p w14:paraId="13302802" w14:textId="77777777" w:rsidR="00910E6A" w:rsidRDefault="00910E6A" w:rsidP="00910E6A">
      <w:pPr>
        <w:rPr>
          <w:lang w:val="en-GB"/>
        </w:rPr>
      </w:pPr>
    </w:p>
    <w:p w14:paraId="397B844F" w14:textId="77777777" w:rsidR="00910E6A" w:rsidRDefault="00910E6A" w:rsidP="00910E6A">
      <w:pPr>
        <w:rPr>
          <w:lang w:val="en-GB"/>
        </w:rPr>
      </w:pPr>
    </w:p>
    <w:p w14:paraId="528F8B49" w14:textId="77777777" w:rsidR="00910E6A" w:rsidRDefault="00910E6A" w:rsidP="00910E6A">
      <w:pPr>
        <w:rPr>
          <w:lang w:val="en-GB"/>
        </w:rPr>
      </w:pPr>
    </w:p>
    <w:p w14:paraId="67DF5F63" w14:textId="77777777" w:rsidR="00910E6A" w:rsidRDefault="00910E6A" w:rsidP="00910E6A">
      <w:pPr>
        <w:rPr>
          <w:lang w:val="en-GB"/>
        </w:rPr>
      </w:pPr>
    </w:p>
    <w:p w14:paraId="7F5B3A12"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628EFD9" w14:textId="77777777" w:rsidTr="00E227AD">
        <w:trPr>
          <w:trHeight w:val="110"/>
          <w:jc w:val="center"/>
        </w:trPr>
        <w:tc>
          <w:tcPr>
            <w:tcW w:w="2346" w:type="dxa"/>
          </w:tcPr>
          <w:p w14:paraId="69CFADF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5F51A615"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8</w:t>
            </w:r>
          </w:p>
        </w:tc>
        <w:tc>
          <w:tcPr>
            <w:tcW w:w="2346" w:type="dxa"/>
          </w:tcPr>
          <w:p w14:paraId="5A5D6D2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4D31AF8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5F31E80" w14:textId="77777777" w:rsidTr="00E227AD">
        <w:trPr>
          <w:trHeight w:val="190"/>
          <w:jc w:val="center"/>
        </w:trPr>
        <w:tc>
          <w:tcPr>
            <w:tcW w:w="2346" w:type="dxa"/>
          </w:tcPr>
          <w:p w14:paraId="6B8604B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0F6FB2C1" w14:textId="77777777" w:rsidR="00910E6A" w:rsidRPr="0045090D" w:rsidRDefault="00910E6A" w:rsidP="00E227AD">
            <w:pPr>
              <w:autoSpaceDE w:val="0"/>
              <w:autoSpaceDN w:val="0"/>
              <w:adjustRightInd w:val="0"/>
              <w:rPr>
                <w:rFonts w:asciiTheme="majorBidi" w:hAnsiTheme="majorBidi" w:cstheme="majorBidi"/>
                <w:sz w:val="22"/>
                <w:szCs w:val="22"/>
              </w:rPr>
            </w:pPr>
            <w:r w:rsidRPr="000827B9">
              <w:t>Analyze Renter Feedback Using Sentiment Analysis</w:t>
            </w:r>
          </w:p>
        </w:tc>
        <w:tc>
          <w:tcPr>
            <w:tcW w:w="2346" w:type="dxa"/>
          </w:tcPr>
          <w:p w14:paraId="4B295AA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0C885A0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167ED243" w14:textId="77777777" w:rsidTr="00E227AD">
        <w:trPr>
          <w:trHeight w:val="363"/>
          <w:jc w:val="center"/>
        </w:trPr>
        <w:tc>
          <w:tcPr>
            <w:tcW w:w="2346" w:type="dxa"/>
          </w:tcPr>
          <w:p w14:paraId="3AE611C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2744F41C" w14:textId="77777777" w:rsidR="00910E6A" w:rsidRPr="007E5BB7" w:rsidRDefault="00910E6A" w:rsidP="00E227AD">
            <w:pPr>
              <w:rPr>
                <w:lang w:val="en-GB"/>
              </w:rPr>
            </w:pPr>
            <w:r w:rsidRPr="00FE5067">
              <w:rPr>
                <w:lang w:val="en-GB"/>
              </w:rPr>
              <w:t>Feedback Management Module</w:t>
            </w:r>
          </w:p>
        </w:tc>
        <w:tc>
          <w:tcPr>
            <w:tcW w:w="2346" w:type="dxa"/>
          </w:tcPr>
          <w:p w14:paraId="1B55907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3C940B3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15012A07" w14:textId="77777777" w:rsidTr="00E227AD">
        <w:trPr>
          <w:trHeight w:val="110"/>
          <w:jc w:val="center"/>
        </w:trPr>
        <w:tc>
          <w:tcPr>
            <w:tcW w:w="2346" w:type="dxa"/>
          </w:tcPr>
          <w:p w14:paraId="1A551E4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4E7807CD" w14:textId="77777777" w:rsidR="00910E6A" w:rsidRPr="0045090D" w:rsidRDefault="00910E6A" w:rsidP="00E227AD">
            <w:pPr>
              <w:autoSpaceDE w:val="0"/>
              <w:autoSpaceDN w:val="0"/>
              <w:adjustRightInd w:val="0"/>
              <w:rPr>
                <w:rFonts w:asciiTheme="majorBidi" w:hAnsiTheme="majorBidi" w:cstheme="majorBidi"/>
                <w:sz w:val="22"/>
                <w:szCs w:val="22"/>
              </w:rPr>
            </w:pPr>
            <w:r w:rsidRPr="000827B9">
              <w:rPr>
                <w:rFonts w:asciiTheme="majorBidi" w:hAnsiTheme="majorBidi" w:cstheme="majorBidi"/>
                <w:sz w:val="22"/>
                <w:szCs w:val="22"/>
              </w:rPr>
              <w:t>Feedback comments provided by landlords for renters</w:t>
            </w:r>
          </w:p>
        </w:tc>
        <w:tc>
          <w:tcPr>
            <w:tcW w:w="2346" w:type="dxa"/>
          </w:tcPr>
          <w:p w14:paraId="6DD0142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62A2A78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1831F57C" w14:textId="77777777" w:rsidTr="00E227AD">
        <w:trPr>
          <w:trHeight w:val="110"/>
          <w:jc w:val="center"/>
        </w:trPr>
        <w:tc>
          <w:tcPr>
            <w:tcW w:w="4692" w:type="dxa"/>
            <w:gridSpan w:val="2"/>
          </w:tcPr>
          <w:p w14:paraId="68B6156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2C60C9FF" w14:textId="77777777" w:rsidR="00910E6A" w:rsidRPr="00CD28EE" w:rsidRDefault="00910E6A" w:rsidP="00E227AD">
            <w:r w:rsidRPr="000827B9">
              <w:t>Landlords have submitted feedback for one or more renters.</w:t>
            </w:r>
          </w:p>
        </w:tc>
      </w:tr>
      <w:tr w:rsidR="00910E6A" w:rsidRPr="0045090D" w14:paraId="5B333066" w14:textId="77777777" w:rsidTr="00E227AD">
        <w:trPr>
          <w:trHeight w:val="110"/>
          <w:jc w:val="center"/>
        </w:trPr>
        <w:tc>
          <w:tcPr>
            <w:tcW w:w="4692" w:type="dxa"/>
            <w:gridSpan w:val="2"/>
          </w:tcPr>
          <w:p w14:paraId="4FA35237"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795DC5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06F556D2" w14:textId="77777777" w:rsidTr="00E227AD">
        <w:trPr>
          <w:trHeight w:val="647"/>
          <w:jc w:val="center"/>
        </w:trPr>
        <w:tc>
          <w:tcPr>
            <w:tcW w:w="4692" w:type="dxa"/>
            <w:gridSpan w:val="2"/>
          </w:tcPr>
          <w:p w14:paraId="55D4B2BD" w14:textId="77777777" w:rsidR="00910E6A" w:rsidRPr="0073350C" w:rsidRDefault="00910E6A" w:rsidP="00E227AD">
            <w:pPr>
              <w:autoSpaceDE w:val="0"/>
              <w:autoSpaceDN w:val="0"/>
              <w:adjustRightInd w:val="0"/>
              <w:rPr>
                <w:rFonts w:asciiTheme="majorBidi" w:hAnsiTheme="majorBidi" w:cstheme="majorBidi"/>
                <w:sz w:val="22"/>
                <w:szCs w:val="22"/>
              </w:rPr>
            </w:pPr>
            <w:r w:rsidRPr="0073350C">
              <w:rPr>
                <w:rFonts w:asciiTheme="majorBidi" w:hAnsiTheme="majorBidi" w:cstheme="majorBidi"/>
                <w:sz w:val="22"/>
                <w:szCs w:val="22"/>
              </w:rPr>
              <w:t>1. Admin or system triggers sentiment analysis process on renter feedback</w:t>
            </w:r>
            <w:r w:rsidRPr="0073350C">
              <w:rPr>
                <w:rFonts w:asciiTheme="majorBidi" w:hAnsiTheme="majorBidi" w:cstheme="majorBidi"/>
                <w:sz w:val="22"/>
                <w:szCs w:val="22"/>
              </w:rPr>
              <w:tab/>
            </w:r>
          </w:p>
          <w:p w14:paraId="5BD9D5E6" w14:textId="77777777" w:rsidR="00910E6A" w:rsidRPr="0073350C" w:rsidRDefault="00910E6A" w:rsidP="00E227AD">
            <w:pPr>
              <w:autoSpaceDE w:val="0"/>
              <w:autoSpaceDN w:val="0"/>
              <w:adjustRightInd w:val="0"/>
              <w:rPr>
                <w:rFonts w:asciiTheme="majorBidi" w:hAnsiTheme="majorBidi" w:cstheme="majorBidi"/>
                <w:sz w:val="22"/>
                <w:szCs w:val="22"/>
              </w:rPr>
            </w:pPr>
            <w:r w:rsidRPr="0073350C">
              <w:rPr>
                <w:rFonts w:asciiTheme="majorBidi" w:hAnsiTheme="majorBidi" w:cstheme="majorBidi"/>
                <w:sz w:val="22"/>
                <w:szCs w:val="22"/>
              </w:rPr>
              <w:t>2. System processes each feedback text using sentiment analysis model</w:t>
            </w:r>
            <w:r w:rsidRPr="0073350C">
              <w:rPr>
                <w:rFonts w:asciiTheme="majorBidi" w:hAnsiTheme="majorBidi" w:cstheme="majorBidi"/>
                <w:sz w:val="22"/>
                <w:szCs w:val="22"/>
              </w:rPr>
              <w:tab/>
            </w:r>
          </w:p>
          <w:p w14:paraId="4EEFBF35" w14:textId="77777777" w:rsidR="00910E6A" w:rsidRPr="0073350C" w:rsidRDefault="00910E6A" w:rsidP="00E227AD">
            <w:pPr>
              <w:autoSpaceDE w:val="0"/>
              <w:autoSpaceDN w:val="0"/>
              <w:adjustRightInd w:val="0"/>
              <w:rPr>
                <w:rFonts w:asciiTheme="majorBidi" w:hAnsiTheme="majorBidi" w:cstheme="majorBidi"/>
                <w:sz w:val="22"/>
                <w:szCs w:val="22"/>
              </w:rPr>
            </w:pPr>
            <w:r w:rsidRPr="0073350C">
              <w:rPr>
                <w:rFonts w:asciiTheme="majorBidi" w:hAnsiTheme="majorBidi" w:cstheme="majorBidi"/>
                <w:sz w:val="22"/>
                <w:szCs w:val="22"/>
              </w:rPr>
              <w:t>3. System assigns sentiment score and label to each feedback entry</w:t>
            </w:r>
            <w:r w:rsidRPr="0073350C">
              <w:rPr>
                <w:rFonts w:asciiTheme="majorBidi" w:hAnsiTheme="majorBidi" w:cstheme="majorBidi"/>
                <w:sz w:val="22"/>
                <w:szCs w:val="22"/>
              </w:rPr>
              <w:tab/>
            </w:r>
          </w:p>
          <w:p w14:paraId="5E87283F" w14:textId="77777777" w:rsidR="00910E6A" w:rsidRPr="00D425FD" w:rsidRDefault="00910E6A" w:rsidP="00E227AD">
            <w:pPr>
              <w:autoSpaceDE w:val="0"/>
              <w:autoSpaceDN w:val="0"/>
              <w:adjustRightInd w:val="0"/>
              <w:rPr>
                <w:rFonts w:asciiTheme="majorBidi" w:hAnsiTheme="majorBidi" w:cstheme="majorBidi"/>
                <w:sz w:val="22"/>
                <w:szCs w:val="22"/>
              </w:rPr>
            </w:pPr>
            <w:r w:rsidRPr="0073350C">
              <w:rPr>
                <w:rFonts w:asciiTheme="majorBidi" w:hAnsiTheme="majorBidi" w:cstheme="majorBidi"/>
                <w:sz w:val="22"/>
                <w:szCs w:val="22"/>
              </w:rPr>
              <w:t>4. Admin views overall renter sentiment insights</w:t>
            </w:r>
          </w:p>
        </w:tc>
        <w:tc>
          <w:tcPr>
            <w:tcW w:w="4692" w:type="dxa"/>
            <w:gridSpan w:val="2"/>
          </w:tcPr>
          <w:p w14:paraId="021FEA7B" w14:textId="77777777" w:rsidR="00910E6A" w:rsidRPr="0073350C" w:rsidRDefault="00910E6A" w:rsidP="00E227AD">
            <w:pPr>
              <w:autoSpaceDE w:val="0"/>
              <w:autoSpaceDN w:val="0"/>
              <w:adjustRightInd w:val="0"/>
              <w:rPr>
                <w:rFonts w:asciiTheme="majorBidi" w:hAnsiTheme="majorBidi" w:cstheme="majorBidi"/>
                <w:sz w:val="22"/>
                <w:szCs w:val="22"/>
              </w:rPr>
            </w:pPr>
            <w:r w:rsidRPr="0073350C">
              <w:rPr>
                <w:rFonts w:asciiTheme="majorBidi" w:hAnsiTheme="majorBidi" w:cstheme="majorBidi"/>
                <w:sz w:val="22"/>
                <w:szCs w:val="22"/>
              </w:rPr>
              <w:t>1. System gathers all feedback related to renters</w:t>
            </w:r>
          </w:p>
          <w:p w14:paraId="1D733240" w14:textId="77777777" w:rsidR="00910E6A" w:rsidRPr="0073350C" w:rsidRDefault="00910E6A" w:rsidP="00E227AD">
            <w:pPr>
              <w:autoSpaceDE w:val="0"/>
              <w:autoSpaceDN w:val="0"/>
              <w:adjustRightInd w:val="0"/>
              <w:rPr>
                <w:rFonts w:asciiTheme="majorBidi" w:hAnsiTheme="majorBidi" w:cstheme="majorBidi"/>
                <w:sz w:val="22"/>
                <w:szCs w:val="22"/>
              </w:rPr>
            </w:pPr>
            <w:r w:rsidRPr="0073350C">
              <w:rPr>
                <w:rFonts w:asciiTheme="majorBidi" w:hAnsiTheme="majorBidi" w:cstheme="majorBidi"/>
                <w:sz w:val="22"/>
                <w:szCs w:val="22"/>
              </w:rPr>
              <w:t>2. System identifies sentiment polarity (Positive, Neutral, Negative)</w:t>
            </w:r>
          </w:p>
          <w:p w14:paraId="675B7241" w14:textId="77777777" w:rsidR="00910E6A" w:rsidRPr="0073350C" w:rsidRDefault="00910E6A" w:rsidP="00E227AD">
            <w:pPr>
              <w:autoSpaceDE w:val="0"/>
              <w:autoSpaceDN w:val="0"/>
              <w:adjustRightInd w:val="0"/>
              <w:rPr>
                <w:rFonts w:asciiTheme="majorBidi" w:hAnsiTheme="majorBidi" w:cstheme="majorBidi"/>
                <w:sz w:val="22"/>
                <w:szCs w:val="22"/>
              </w:rPr>
            </w:pPr>
            <w:r w:rsidRPr="0073350C">
              <w:rPr>
                <w:rFonts w:asciiTheme="majorBidi" w:hAnsiTheme="majorBidi" w:cstheme="majorBidi"/>
                <w:sz w:val="22"/>
                <w:szCs w:val="22"/>
              </w:rPr>
              <w:t>3. System saves sentiment result with the renter's feedback</w:t>
            </w:r>
          </w:p>
          <w:p w14:paraId="3A3B1083" w14:textId="77777777" w:rsidR="00910E6A" w:rsidRPr="00F22F9F" w:rsidRDefault="00910E6A" w:rsidP="00E227AD">
            <w:pPr>
              <w:autoSpaceDE w:val="0"/>
              <w:autoSpaceDN w:val="0"/>
              <w:adjustRightInd w:val="0"/>
              <w:rPr>
                <w:rFonts w:asciiTheme="majorBidi" w:hAnsiTheme="majorBidi" w:cstheme="majorBidi"/>
                <w:sz w:val="22"/>
                <w:szCs w:val="22"/>
              </w:rPr>
            </w:pPr>
            <w:r w:rsidRPr="0073350C">
              <w:rPr>
                <w:rFonts w:asciiTheme="majorBidi" w:hAnsiTheme="majorBidi" w:cstheme="majorBidi"/>
                <w:sz w:val="22"/>
                <w:szCs w:val="22"/>
              </w:rPr>
              <w:t>4. System displays sentiment statistics (e.g., 75% Positive feedback) for a renter</w:t>
            </w:r>
          </w:p>
        </w:tc>
      </w:tr>
      <w:tr w:rsidR="00910E6A" w:rsidRPr="0045090D" w14:paraId="64DF4391" w14:textId="77777777" w:rsidTr="00E227AD">
        <w:trPr>
          <w:trHeight w:val="110"/>
          <w:jc w:val="center"/>
        </w:trPr>
        <w:tc>
          <w:tcPr>
            <w:tcW w:w="4692" w:type="dxa"/>
            <w:gridSpan w:val="2"/>
          </w:tcPr>
          <w:p w14:paraId="0D1078F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4BFDDB9F"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3D69FA">
              <w:rPr>
                <w:rFonts w:asciiTheme="majorBidi" w:hAnsiTheme="majorBidi" w:cstheme="majorBidi"/>
                <w:sz w:val="22"/>
                <w:szCs w:val="22"/>
              </w:rPr>
              <w:t>System should accurately analyze renter feedback and associate sentiment values with the correct renter profile.</w:t>
            </w:r>
          </w:p>
        </w:tc>
      </w:tr>
      <w:tr w:rsidR="00910E6A" w:rsidRPr="0045090D" w14:paraId="1388DD78" w14:textId="77777777" w:rsidTr="00E227AD">
        <w:trPr>
          <w:trHeight w:val="110"/>
          <w:jc w:val="center"/>
        </w:trPr>
        <w:tc>
          <w:tcPr>
            <w:tcW w:w="4692" w:type="dxa"/>
            <w:gridSpan w:val="2"/>
          </w:tcPr>
          <w:p w14:paraId="6430059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21534B9F"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0827B9">
              <w:rPr>
                <w:rFonts w:asciiTheme="majorBidi" w:hAnsiTheme="majorBidi" w:cstheme="majorBidi"/>
                <w:sz w:val="22"/>
                <w:szCs w:val="22"/>
              </w:rPr>
              <w:t>Sentiment values were accurately assigned and presented in admin view.</w:t>
            </w:r>
          </w:p>
        </w:tc>
      </w:tr>
      <w:tr w:rsidR="00910E6A" w:rsidRPr="0045090D" w14:paraId="5168E1A6" w14:textId="77777777" w:rsidTr="00E227AD">
        <w:trPr>
          <w:trHeight w:val="110"/>
          <w:jc w:val="center"/>
        </w:trPr>
        <w:tc>
          <w:tcPr>
            <w:tcW w:w="4692" w:type="dxa"/>
            <w:gridSpan w:val="2"/>
          </w:tcPr>
          <w:p w14:paraId="04A4FBB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485A75E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3FA57DE3" w14:textId="77777777" w:rsidR="00910E6A" w:rsidRPr="009C4138" w:rsidRDefault="00910E6A" w:rsidP="00910E6A">
      <w:pPr>
        <w:rPr>
          <w:lang w:val="en-GB"/>
        </w:rPr>
      </w:pPr>
    </w:p>
    <w:p w14:paraId="4ADB4C79" w14:textId="77777777" w:rsidR="00910E6A" w:rsidRDefault="00910E6A" w:rsidP="00910E6A">
      <w:pPr>
        <w:rPr>
          <w:lang w:val="en-GB"/>
        </w:rPr>
      </w:pPr>
    </w:p>
    <w:p w14:paraId="5A11A415" w14:textId="77777777" w:rsidR="00910E6A" w:rsidRDefault="00910E6A" w:rsidP="00910E6A">
      <w:pPr>
        <w:rPr>
          <w:lang w:val="en-GB"/>
        </w:rPr>
      </w:pPr>
    </w:p>
    <w:p w14:paraId="71D0A992" w14:textId="77777777" w:rsidR="00910E6A" w:rsidRDefault="00910E6A" w:rsidP="00910E6A">
      <w:pPr>
        <w:rPr>
          <w:lang w:val="en-GB"/>
        </w:rPr>
      </w:pPr>
    </w:p>
    <w:p w14:paraId="6D062E1D" w14:textId="77777777" w:rsidR="00910E6A" w:rsidRDefault="00910E6A" w:rsidP="00910E6A">
      <w:pPr>
        <w:rPr>
          <w:lang w:val="en-GB"/>
        </w:rPr>
      </w:pPr>
    </w:p>
    <w:p w14:paraId="2123F3EA" w14:textId="77777777" w:rsidR="00910E6A" w:rsidRDefault="00910E6A" w:rsidP="00910E6A">
      <w:pPr>
        <w:rPr>
          <w:lang w:val="en-GB"/>
        </w:rPr>
      </w:pPr>
    </w:p>
    <w:p w14:paraId="7B5128B4" w14:textId="77777777" w:rsidR="00910E6A" w:rsidRDefault="00910E6A" w:rsidP="00910E6A">
      <w:pPr>
        <w:rPr>
          <w:lang w:val="en-GB"/>
        </w:rPr>
      </w:pPr>
    </w:p>
    <w:p w14:paraId="73937347" w14:textId="77777777" w:rsidR="00910E6A" w:rsidRDefault="00910E6A" w:rsidP="00910E6A">
      <w:pPr>
        <w:rPr>
          <w:lang w:val="en-GB"/>
        </w:rPr>
      </w:pPr>
    </w:p>
    <w:p w14:paraId="7ABA6E97" w14:textId="77777777" w:rsidR="00910E6A" w:rsidRDefault="00910E6A" w:rsidP="00910E6A">
      <w:pPr>
        <w:rPr>
          <w:lang w:val="en-GB"/>
        </w:rPr>
      </w:pPr>
    </w:p>
    <w:p w14:paraId="5D31842D" w14:textId="77777777" w:rsidR="00910E6A" w:rsidRDefault="00910E6A" w:rsidP="00910E6A">
      <w:pPr>
        <w:rPr>
          <w:lang w:val="en-GB"/>
        </w:rPr>
      </w:pPr>
    </w:p>
    <w:p w14:paraId="4FA88CC9" w14:textId="77777777" w:rsidR="00910E6A" w:rsidRDefault="00910E6A" w:rsidP="00910E6A">
      <w:pPr>
        <w:rPr>
          <w:lang w:val="en-GB"/>
        </w:rPr>
      </w:pPr>
    </w:p>
    <w:p w14:paraId="102DDE14" w14:textId="77777777" w:rsidR="00910E6A" w:rsidRDefault="00910E6A" w:rsidP="00910E6A">
      <w:pPr>
        <w:rPr>
          <w:lang w:val="en-GB"/>
        </w:rPr>
      </w:pPr>
    </w:p>
    <w:p w14:paraId="4AAD5DB0" w14:textId="77777777" w:rsidR="00910E6A" w:rsidRDefault="00910E6A" w:rsidP="00910E6A">
      <w:pPr>
        <w:rPr>
          <w:lang w:val="en-GB"/>
        </w:rPr>
      </w:pPr>
    </w:p>
    <w:p w14:paraId="77EFFA28" w14:textId="77777777" w:rsidR="00910E6A" w:rsidRDefault="00910E6A" w:rsidP="00910E6A">
      <w:pPr>
        <w:rPr>
          <w:lang w:val="en-GB"/>
        </w:rPr>
      </w:pPr>
    </w:p>
    <w:p w14:paraId="4C5CCCD6" w14:textId="77777777" w:rsidR="00910E6A" w:rsidRDefault="00910E6A" w:rsidP="00910E6A">
      <w:pPr>
        <w:rPr>
          <w:lang w:val="en-GB"/>
        </w:rPr>
      </w:pPr>
    </w:p>
    <w:p w14:paraId="1F2B14C5" w14:textId="77777777" w:rsidR="00910E6A" w:rsidRDefault="00910E6A" w:rsidP="00910E6A">
      <w:pPr>
        <w:rPr>
          <w:lang w:val="en-GB"/>
        </w:rPr>
      </w:pPr>
    </w:p>
    <w:p w14:paraId="52C89A0A" w14:textId="77777777" w:rsidR="00910E6A" w:rsidRDefault="00910E6A" w:rsidP="00910E6A">
      <w:pPr>
        <w:rPr>
          <w:lang w:val="en-GB"/>
        </w:rPr>
      </w:pPr>
    </w:p>
    <w:p w14:paraId="74CA4E9E" w14:textId="77777777" w:rsidR="00910E6A" w:rsidRDefault="00910E6A" w:rsidP="00910E6A">
      <w:pPr>
        <w:rPr>
          <w:lang w:val="en-GB"/>
        </w:rPr>
      </w:pPr>
    </w:p>
    <w:p w14:paraId="1036ED33" w14:textId="77777777" w:rsidR="00910E6A" w:rsidRDefault="00910E6A" w:rsidP="00910E6A">
      <w:pPr>
        <w:rPr>
          <w:lang w:val="en-GB"/>
        </w:rPr>
      </w:pPr>
    </w:p>
    <w:p w14:paraId="2636834A" w14:textId="77777777" w:rsidR="00910E6A" w:rsidRDefault="00910E6A" w:rsidP="00910E6A">
      <w:pPr>
        <w:rPr>
          <w:lang w:val="en-GB"/>
        </w:rPr>
      </w:pPr>
    </w:p>
    <w:p w14:paraId="1457657C" w14:textId="77777777" w:rsidR="00910E6A" w:rsidRDefault="00910E6A" w:rsidP="00910E6A">
      <w:pPr>
        <w:rPr>
          <w:lang w:val="en-GB"/>
        </w:rPr>
      </w:pPr>
    </w:p>
    <w:p w14:paraId="77DCF0FA" w14:textId="77777777" w:rsidR="00910E6A" w:rsidRDefault="00910E6A" w:rsidP="00910E6A">
      <w:pPr>
        <w:rPr>
          <w:lang w:val="en-GB"/>
        </w:rPr>
      </w:pPr>
    </w:p>
    <w:p w14:paraId="7215AA18" w14:textId="77777777" w:rsidR="00910E6A" w:rsidRDefault="00910E6A" w:rsidP="00910E6A">
      <w:pPr>
        <w:rPr>
          <w:lang w:val="en-GB"/>
        </w:rPr>
      </w:pPr>
    </w:p>
    <w:p w14:paraId="442B3D8D"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32B9B57B" w14:textId="77777777" w:rsidTr="00E227AD">
        <w:trPr>
          <w:trHeight w:val="110"/>
          <w:jc w:val="center"/>
        </w:trPr>
        <w:tc>
          <w:tcPr>
            <w:tcW w:w="2346" w:type="dxa"/>
          </w:tcPr>
          <w:p w14:paraId="49E5142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7443E6E6"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59</w:t>
            </w:r>
          </w:p>
        </w:tc>
        <w:tc>
          <w:tcPr>
            <w:tcW w:w="2346" w:type="dxa"/>
          </w:tcPr>
          <w:p w14:paraId="6BFDFC9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09D1050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0A901EC4" w14:textId="77777777" w:rsidTr="00E227AD">
        <w:trPr>
          <w:trHeight w:val="190"/>
          <w:jc w:val="center"/>
        </w:trPr>
        <w:tc>
          <w:tcPr>
            <w:tcW w:w="2346" w:type="dxa"/>
          </w:tcPr>
          <w:p w14:paraId="1973F96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11342729" w14:textId="77777777" w:rsidR="00910E6A" w:rsidRPr="0045090D" w:rsidRDefault="00910E6A" w:rsidP="00E227AD">
            <w:pPr>
              <w:autoSpaceDE w:val="0"/>
              <w:autoSpaceDN w:val="0"/>
              <w:adjustRightInd w:val="0"/>
              <w:rPr>
                <w:rFonts w:asciiTheme="majorBidi" w:hAnsiTheme="majorBidi" w:cstheme="majorBidi"/>
                <w:sz w:val="22"/>
                <w:szCs w:val="22"/>
              </w:rPr>
            </w:pPr>
            <w:r w:rsidRPr="007164F9">
              <w:t>Convert Feedback into Rating</w:t>
            </w:r>
          </w:p>
        </w:tc>
        <w:tc>
          <w:tcPr>
            <w:tcW w:w="2346" w:type="dxa"/>
          </w:tcPr>
          <w:p w14:paraId="18CF069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93CBF9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4717D0E4" w14:textId="77777777" w:rsidTr="00E227AD">
        <w:trPr>
          <w:trHeight w:val="363"/>
          <w:jc w:val="center"/>
        </w:trPr>
        <w:tc>
          <w:tcPr>
            <w:tcW w:w="2346" w:type="dxa"/>
          </w:tcPr>
          <w:p w14:paraId="55F8FD2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4C15751F" w14:textId="77777777" w:rsidR="00910E6A" w:rsidRPr="007E5BB7" w:rsidRDefault="00910E6A" w:rsidP="00E227AD">
            <w:pPr>
              <w:rPr>
                <w:lang w:val="en-GB"/>
              </w:rPr>
            </w:pPr>
            <w:r w:rsidRPr="00FE5067">
              <w:rPr>
                <w:lang w:val="en-GB"/>
              </w:rPr>
              <w:t>Feedback Management Module</w:t>
            </w:r>
          </w:p>
        </w:tc>
        <w:tc>
          <w:tcPr>
            <w:tcW w:w="2346" w:type="dxa"/>
          </w:tcPr>
          <w:p w14:paraId="6E3B14E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6B9ED32A"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3702A976" w14:textId="77777777" w:rsidTr="00E227AD">
        <w:trPr>
          <w:trHeight w:val="110"/>
          <w:jc w:val="center"/>
        </w:trPr>
        <w:tc>
          <w:tcPr>
            <w:tcW w:w="2346" w:type="dxa"/>
          </w:tcPr>
          <w:p w14:paraId="77B5A48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0E769A61" w14:textId="77777777" w:rsidR="00910E6A" w:rsidRPr="0045090D" w:rsidRDefault="00910E6A" w:rsidP="00E227AD">
            <w:pPr>
              <w:autoSpaceDE w:val="0"/>
              <w:autoSpaceDN w:val="0"/>
              <w:adjustRightInd w:val="0"/>
              <w:rPr>
                <w:rFonts w:asciiTheme="majorBidi" w:hAnsiTheme="majorBidi" w:cstheme="majorBidi"/>
                <w:sz w:val="22"/>
                <w:szCs w:val="22"/>
              </w:rPr>
            </w:pPr>
            <w:r w:rsidRPr="007164F9">
              <w:rPr>
                <w:rFonts w:asciiTheme="majorBidi" w:hAnsiTheme="majorBidi" w:cstheme="majorBidi"/>
                <w:sz w:val="22"/>
                <w:szCs w:val="22"/>
              </w:rPr>
              <w:t>Text-based feedback submitted by renters and landlords</w:t>
            </w:r>
          </w:p>
        </w:tc>
        <w:tc>
          <w:tcPr>
            <w:tcW w:w="2346" w:type="dxa"/>
          </w:tcPr>
          <w:p w14:paraId="770D371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5107E5A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2D967E6D" w14:textId="77777777" w:rsidTr="00E227AD">
        <w:trPr>
          <w:trHeight w:val="110"/>
          <w:jc w:val="center"/>
        </w:trPr>
        <w:tc>
          <w:tcPr>
            <w:tcW w:w="4692" w:type="dxa"/>
            <w:gridSpan w:val="2"/>
          </w:tcPr>
          <w:p w14:paraId="7C2BF39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3D2E2036" w14:textId="77777777" w:rsidR="00910E6A" w:rsidRPr="00CD28EE" w:rsidRDefault="00910E6A" w:rsidP="00E227AD">
            <w:r w:rsidRPr="007164F9">
              <w:t>The system has access to sentiment analysis or NLP tools to interpret textual feedback.</w:t>
            </w:r>
          </w:p>
        </w:tc>
      </w:tr>
      <w:tr w:rsidR="00910E6A" w:rsidRPr="0045090D" w14:paraId="7578E761" w14:textId="77777777" w:rsidTr="00E227AD">
        <w:trPr>
          <w:trHeight w:val="110"/>
          <w:jc w:val="center"/>
        </w:trPr>
        <w:tc>
          <w:tcPr>
            <w:tcW w:w="4692" w:type="dxa"/>
            <w:gridSpan w:val="2"/>
          </w:tcPr>
          <w:p w14:paraId="017CE807"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2FDE128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47885865" w14:textId="77777777" w:rsidTr="00E227AD">
        <w:trPr>
          <w:trHeight w:val="647"/>
          <w:jc w:val="center"/>
        </w:trPr>
        <w:tc>
          <w:tcPr>
            <w:tcW w:w="4692" w:type="dxa"/>
            <w:gridSpan w:val="2"/>
          </w:tcPr>
          <w:p w14:paraId="3A517DFF" w14:textId="77777777" w:rsidR="00910E6A" w:rsidRPr="009E0CD3" w:rsidRDefault="00910E6A" w:rsidP="00E227AD">
            <w:pPr>
              <w:autoSpaceDE w:val="0"/>
              <w:autoSpaceDN w:val="0"/>
              <w:adjustRightInd w:val="0"/>
              <w:rPr>
                <w:rFonts w:asciiTheme="majorBidi" w:hAnsiTheme="majorBidi" w:cstheme="majorBidi"/>
                <w:sz w:val="22"/>
                <w:szCs w:val="22"/>
              </w:rPr>
            </w:pPr>
            <w:r w:rsidRPr="009E0CD3">
              <w:rPr>
                <w:rFonts w:asciiTheme="majorBidi" w:hAnsiTheme="majorBidi" w:cstheme="majorBidi"/>
                <w:sz w:val="22"/>
                <w:szCs w:val="22"/>
              </w:rPr>
              <w:t>1. User submits written feedback for a property or person</w:t>
            </w:r>
          </w:p>
          <w:p w14:paraId="635B6458" w14:textId="77777777" w:rsidR="00910E6A" w:rsidRPr="009E0CD3" w:rsidRDefault="00910E6A" w:rsidP="00E227AD">
            <w:pPr>
              <w:autoSpaceDE w:val="0"/>
              <w:autoSpaceDN w:val="0"/>
              <w:adjustRightInd w:val="0"/>
              <w:rPr>
                <w:rFonts w:asciiTheme="majorBidi" w:hAnsiTheme="majorBidi" w:cstheme="majorBidi"/>
                <w:sz w:val="22"/>
                <w:szCs w:val="22"/>
              </w:rPr>
            </w:pPr>
            <w:r w:rsidRPr="009E0CD3">
              <w:rPr>
                <w:rFonts w:asciiTheme="majorBidi" w:hAnsiTheme="majorBidi" w:cstheme="majorBidi"/>
                <w:sz w:val="22"/>
                <w:szCs w:val="22"/>
              </w:rPr>
              <w:t>2. System processes the feedback using sentiment or keyword analysis</w:t>
            </w:r>
          </w:p>
          <w:p w14:paraId="44257376" w14:textId="77777777" w:rsidR="00910E6A" w:rsidRPr="009E0CD3" w:rsidRDefault="00910E6A" w:rsidP="00E227AD">
            <w:pPr>
              <w:autoSpaceDE w:val="0"/>
              <w:autoSpaceDN w:val="0"/>
              <w:adjustRightInd w:val="0"/>
              <w:rPr>
                <w:rFonts w:asciiTheme="majorBidi" w:hAnsiTheme="majorBidi" w:cstheme="majorBidi"/>
                <w:sz w:val="22"/>
                <w:szCs w:val="22"/>
              </w:rPr>
            </w:pPr>
            <w:r w:rsidRPr="009E0CD3">
              <w:rPr>
                <w:rFonts w:asciiTheme="majorBidi" w:hAnsiTheme="majorBidi" w:cstheme="majorBidi"/>
                <w:sz w:val="22"/>
                <w:szCs w:val="22"/>
              </w:rPr>
              <w:t>3. System maps the sentiment score to a 1–5star rating scale</w:t>
            </w:r>
            <w:r w:rsidRPr="009E0CD3">
              <w:rPr>
                <w:rFonts w:asciiTheme="majorBidi" w:hAnsiTheme="majorBidi" w:cstheme="majorBidi"/>
                <w:sz w:val="22"/>
                <w:szCs w:val="22"/>
              </w:rPr>
              <w:tab/>
            </w:r>
          </w:p>
          <w:p w14:paraId="6BCB5A7E" w14:textId="77777777" w:rsidR="00910E6A" w:rsidRPr="00D425FD" w:rsidRDefault="00910E6A" w:rsidP="00E227AD">
            <w:pPr>
              <w:autoSpaceDE w:val="0"/>
              <w:autoSpaceDN w:val="0"/>
              <w:adjustRightInd w:val="0"/>
              <w:rPr>
                <w:rFonts w:asciiTheme="majorBidi" w:hAnsiTheme="majorBidi" w:cstheme="majorBidi"/>
                <w:sz w:val="22"/>
                <w:szCs w:val="22"/>
              </w:rPr>
            </w:pPr>
            <w:r w:rsidRPr="009E0CD3">
              <w:rPr>
                <w:rFonts w:asciiTheme="majorBidi" w:hAnsiTheme="majorBidi" w:cstheme="majorBidi"/>
                <w:sz w:val="22"/>
                <w:szCs w:val="22"/>
              </w:rPr>
              <w:t>4. System displays the computed rating with the feedback</w:t>
            </w:r>
          </w:p>
        </w:tc>
        <w:tc>
          <w:tcPr>
            <w:tcW w:w="4692" w:type="dxa"/>
            <w:gridSpan w:val="2"/>
          </w:tcPr>
          <w:p w14:paraId="735B91CD" w14:textId="77777777" w:rsidR="00910E6A" w:rsidRPr="009E0CD3" w:rsidRDefault="00910E6A" w:rsidP="00E227AD">
            <w:pPr>
              <w:autoSpaceDE w:val="0"/>
              <w:autoSpaceDN w:val="0"/>
              <w:adjustRightInd w:val="0"/>
              <w:rPr>
                <w:rFonts w:asciiTheme="majorBidi" w:hAnsiTheme="majorBidi" w:cstheme="majorBidi"/>
                <w:sz w:val="22"/>
                <w:szCs w:val="22"/>
              </w:rPr>
            </w:pPr>
            <w:r w:rsidRPr="009E0CD3">
              <w:rPr>
                <w:rFonts w:asciiTheme="majorBidi" w:hAnsiTheme="majorBidi" w:cstheme="majorBidi"/>
                <w:sz w:val="22"/>
                <w:szCs w:val="22"/>
              </w:rPr>
              <w:t>1. System receives and stores feedback in the database</w:t>
            </w:r>
          </w:p>
          <w:p w14:paraId="1AF55365" w14:textId="77777777" w:rsidR="00910E6A" w:rsidRPr="009E0CD3" w:rsidRDefault="00910E6A" w:rsidP="00E227AD">
            <w:pPr>
              <w:autoSpaceDE w:val="0"/>
              <w:autoSpaceDN w:val="0"/>
              <w:adjustRightInd w:val="0"/>
              <w:rPr>
                <w:rFonts w:asciiTheme="majorBidi" w:hAnsiTheme="majorBidi" w:cstheme="majorBidi"/>
                <w:sz w:val="22"/>
                <w:szCs w:val="22"/>
              </w:rPr>
            </w:pPr>
            <w:r w:rsidRPr="009E0CD3">
              <w:rPr>
                <w:rFonts w:asciiTheme="majorBidi" w:hAnsiTheme="majorBidi" w:cstheme="majorBidi"/>
                <w:sz w:val="22"/>
                <w:szCs w:val="22"/>
              </w:rPr>
              <w:t>2. Sentiment polarity and intensity are calculated</w:t>
            </w:r>
          </w:p>
          <w:p w14:paraId="508D0F26" w14:textId="77777777" w:rsidR="00910E6A" w:rsidRPr="009E0CD3" w:rsidRDefault="00910E6A" w:rsidP="00E227AD">
            <w:pPr>
              <w:autoSpaceDE w:val="0"/>
              <w:autoSpaceDN w:val="0"/>
              <w:adjustRightInd w:val="0"/>
              <w:rPr>
                <w:rFonts w:asciiTheme="majorBidi" w:hAnsiTheme="majorBidi" w:cstheme="majorBidi"/>
                <w:sz w:val="22"/>
                <w:szCs w:val="22"/>
              </w:rPr>
            </w:pPr>
            <w:r w:rsidRPr="009E0CD3">
              <w:rPr>
                <w:rFonts w:asciiTheme="majorBidi" w:hAnsiTheme="majorBidi" w:cstheme="majorBidi"/>
                <w:sz w:val="22"/>
                <w:szCs w:val="22"/>
              </w:rPr>
              <w:t>3. A rating value is assigned (e.g., 4 stars)</w:t>
            </w:r>
          </w:p>
          <w:p w14:paraId="4E8B0D41" w14:textId="77777777" w:rsidR="00910E6A" w:rsidRPr="00F22F9F" w:rsidRDefault="00910E6A" w:rsidP="00E227AD">
            <w:pPr>
              <w:autoSpaceDE w:val="0"/>
              <w:autoSpaceDN w:val="0"/>
              <w:adjustRightInd w:val="0"/>
              <w:rPr>
                <w:rFonts w:asciiTheme="majorBidi" w:hAnsiTheme="majorBidi" w:cstheme="majorBidi"/>
                <w:sz w:val="22"/>
                <w:szCs w:val="22"/>
              </w:rPr>
            </w:pPr>
            <w:r w:rsidRPr="009E0CD3">
              <w:rPr>
                <w:rFonts w:asciiTheme="majorBidi" w:hAnsiTheme="majorBidi" w:cstheme="majorBidi"/>
                <w:sz w:val="22"/>
                <w:szCs w:val="22"/>
              </w:rPr>
              <w:t>4. User or admin can view the rating alongside the comment</w:t>
            </w:r>
          </w:p>
        </w:tc>
      </w:tr>
      <w:tr w:rsidR="00910E6A" w:rsidRPr="0045090D" w14:paraId="57E6A35C" w14:textId="77777777" w:rsidTr="00E227AD">
        <w:trPr>
          <w:trHeight w:val="110"/>
          <w:jc w:val="center"/>
        </w:trPr>
        <w:tc>
          <w:tcPr>
            <w:tcW w:w="4692" w:type="dxa"/>
            <w:gridSpan w:val="2"/>
          </w:tcPr>
          <w:p w14:paraId="54B3F61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16F5345D"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E1ECE">
              <w:rPr>
                <w:rFonts w:asciiTheme="majorBidi" w:hAnsiTheme="majorBidi" w:cstheme="majorBidi"/>
                <w:sz w:val="22"/>
                <w:szCs w:val="22"/>
              </w:rPr>
              <w:t>System should convert written feedback into a numerical rating that reflects the sentiment of the comment.</w:t>
            </w:r>
          </w:p>
        </w:tc>
      </w:tr>
      <w:tr w:rsidR="00910E6A" w:rsidRPr="0045090D" w14:paraId="1C5CB3F3" w14:textId="77777777" w:rsidTr="00E227AD">
        <w:trPr>
          <w:trHeight w:val="110"/>
          <w:jc w:val="center"/>
        </w:trPr>
        <w:tc>
          <w:tcPr>
            <w:tcW w:w="4692" w:type="dxa"/>
            <w:gridSpan w:val="2"/>
          </w:tcPr>
          <w:p w14:paraId="4615D68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ED3547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AE1ECE">
              <w:rPr>
                <w:rFonts w:asciiTheme="majorBidi" w:hAnsiTheme="majorBidi" w:cstheme="majorBidi"/>
                <w:sz w:val="22"/>
                <w:szCs w:val="22"/>
              </w:rPr>
              <w:t>Text comments were analyzed, and accurate star ratings were generated based on sentiment scores.</w:t>
            </w:r>
          </w:p>
        </w:tc>
      </w:tr>
      <w:tr w:rsidR="00910E6A" w:rsidRPr="0045090D" w14:paraId="047127B7" w14:textId="77777777" w:rsidTr="00E227AD">
        <w:trPr>
          <w:trHeight w:val="110"/>
          <w:jc w:val="center"/>
        </w:trPr>
        <w:tc>
          <w:tcPr>
            <w:tcW w:w="4692" w:type="dxa"/>
            <w:gridSpan w:val="2"/>
          </w:tcPr>
          <w:p w14:paraId="2B702CC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097263F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040D4112" w14:textId="77777777" w:rsidR="00910E6A" w:rsidRPr="009C4138" w:rsidRDefault="00910E6A" w:rsidP="00910E6A">
      <w:pPr>
        <w:rPr>
          <w:lang w:val="en-GB"/>
        </w:rPr>
      </w:pPr>
    </w:p>
    <w:p w14:paraId="0B85FBC0" w14:textId="77777777" w:rsidR="00910E6A" w:rsidRDefault="00910E6A" w:rsidP="00910E6A">
      <w:pPr>
        <w:rPr>
          <w:lang w:val="en-GB"/>
        </w:rPr>
      </w:pPr>
    </w:p>
    <w:p w14:paraId="2E17AEAC" w14:textId="77777777" w:rsidR="00910E6A" w:rsidRDefault="00910E6A" w:rsidP="00910E6A">
      <w:pPr>
        <w:rPr>
          <w:lang w:val="en-GB"/>
        </w:rPr>
      </w:pPr>
    </w:p>
    <w:p w14:paraId="5D94BF9E" w14:textId="77777777" w:rsidR="00910E6A" w:rsidRDefault="00910E6A" w:rsidP="00910E6A">
      <w:pPr>
        <w:rPr>
          <w:lang w:val="en-GB"/>
        </w:rPr>
      </w:pPr>
    </w:p>
    <w:p w14:paraId="2E880703" w14:textId="77777777" w:rsidR="00910E6A" w:rsidRDefault="00910E6A" w:rsidP="00910E6A">
      <w:pPr>
        <w:rPr>
          <w:lang w:val="en-GB"/>
        </w:rPr>
      </w:pPr>
    </w:p>
    <w:p w14:paraId="3381C62C" w14:textId="77777777" w:rsidR="00910E6A" w:rsidRDefault="00910E6A" w:rsidP="00910E6A">
      <w:pPr>
        <w:rPr>
          <w:lang w:val="en-GB"/>
        </w:rPr>
      </w:pPr>
    </w:p>
    <w:p w14:paraId="149C55C9" w14:textId="77777777" w:rsidR="00910E6A" w:rsidRDefault="00910E6A" w:rsidP="00910E6A">
      <w:pPr>
        <w:rPr>
          <w:lang w:val="en-GB"/>
        </w:rPr>
      </w:pPr>
    </w:p>
    <w:p w14:paraId="4C93C4A7" w14:textId="77777777" w:rsidR="00910E6A" w:rsidRDefault="00910E6A" w:rsidP="00910E6A">
      <w:pPr>
        <w:rPr>
          <w:lang w:val="en-GB"/>
        </w:rPr>
      </w:pPr>
    </w:p>
    <w:p w14:paraId="5BEC2331" w14:textId="77777777" w:rsidR="00910E6A" w:rsidRDefault="00910E6A" w:rsidP="00910E6A">
      <w:pPr>
        <w:rPr>
          <w:lang w:val="en-GB"/>
        </w:rPr>
      </w:pPr>
    </w:p>
    <w:p w14:paraId="0D0EF78E" w14:textId="77777777" w:rsidR="00910E6A" w:rsidRDefault="00910E6A" w:rsidP="00910E6A">
      <w:pPr>
        <w:rPr>
          <w:lang w:val="en-GB"/>
        </w:rPr>
      </w:pPr>
    </w:p>
    <w:p w14:paraId="123BB384" w14:textId="77777777" w:rsidR="00910E6A" w:rsidRDefault="00910E6A" w:rsidP="00910E6A">
      <w:pPr>
        <w:rPr>
          <w:lang w:val="en-GB"/>
        </w:rPr>
      </w:pPr>
    </w:p>
    <w:p w14:paraId="176299E2" w14:textId="77777777" w:rsidR="00910E6A" w:rsidRDefault="00910E6A" w:rsidP="00910E6A">
      <w:pPr>
        <w:rPr>
          <w:lang w:val="en-GB"/>
        </w:rPr>
      </w:pPr>
    </w:p>
    <w:p w14:paraId="3CB63F28" w14:textId="77777777" w:rsidR="00910E6A" w:rsidRDefault="00910E6A" w:rsidP="00910E6A">
      <w:pPr>
        <w:rPr>
          <w:lang w:val="en-GB"/>
        </w:rPr>
      </w:pPr>
    </w:p>
    <w:p w14:paraId="36A1A305" w14:textId="77777777" w:rsidR="00910E6A" w:rsidRDefault="00910E6A" w:rsidP="00910E6A">
      <w:pPr>
        <w:rPr>
          <w:lang w:val="en-GB"/>
        </w:rPr>
      </w:pPr>
    </w:p>
    <w:p w14:paraId="71F7C736" w14:textId="77777777" w:rsidR="00910E6A" w:rsidRDefault="00910E6A" w:rsidP="00910E6A">
      <w:pPr>
        <w:rPr>
          <w:lang w:val="en-GB"/>
        </w:rPr>
      </w:pPr>
    </w:p>
    <w:p w14:paraId="49A25EFF" w14:textId="77777777" w:rsidR="00910E6A" w:rsidRDefault="00910E6A" w:rsidP="00910E6A">
      <w:pPr>
        <w:rPr>
          <w:lang w:val="en-GB"/>
        </w:rPr>
      </w:pPr>
    </w:p>
    <w:p w14:paraId="75234A8E" w14:textId="77777777" w:rsidR="00910E6A" w:rsidRDefault="00910E6A" w:rsidP="00910E6A">
      <w:pPr>
        <w:rPr>
          <w:lang w:val="en-GB"/>
        </w:rPr>
      </w:pPr>
    </w:p>
    <w:p w14:paraId="65F01555" w14:textId="77777777" w:rsidR="00910E6A" w:rsidRDefault="00910E6A" w:rsidP="00910E6A">
      <w:pPr>
        <w:rPr>
          <w:lang w:val="en-GB"/>
        </w:rPr>
      </w:pPr>
    </w:p>
    <w:p w14:paraId="466F3F83" w14:textId="77777777" w:rsidR="00910E6A" w:rsidRDefault="00910E6A" w:rsidP="00910E6A">
      <w:pPr>
        <w:rPr>
          <w:lang w:val="en-GB"/>
        </w:rPr>
      </w:pPr>
    </w:p>
    <w:p w14:paraId="34E45211" w14:textId="77777777" w:rsidR="00910E6A" w:rsidRDefault="00910E6A" w:rsidP="00910E6A">
      <w:pPr>
        <w:rPr>
          <w:lang w:val="en-GB"/>
        </w:rPr>
      </w:pPr>
      <w:r w:rsidRPr="00FE336D">
        <w:rPr>
          <w:lang w:val="en-GB"/>
        </w:rPr>
        <w:t>Payment and Commission Management Module</w:t>
      </w:r>
    </w:p>
    <w:p w14:paraId="362D28F9" w14:textId="77777777" w:rsidR="00910E6A" w:rsidRDefault="00910E6A" w:rsidP="00910E6A">
      <w:pPr>
        <w:rPr>
          <w:lang w:val="en-GB"/>
        </w:rPr>
      </w:pPr>
    </w:p>
    <w:p w14:paraId="7D89A747"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2101BA66" w14:textId="77777777" w:rsidTr="00E227AD">
        <w:trPr>
          <w:trHeight w:val="110"/>
          <w:jc w:val="center"/>
        </w:trPr>
        <w:tc>
          <w:tcPr>
            <w:tcW w:w="2346" w:type="dxa"/>
          </w:tcPr>
          <w:p w14:paraId="24E3524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FD8D8B2"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0</w:t>
            </w:r>
          </w:p>
        </w:tc>
        <w:tc>
          <w:tcPr>
            <w:tcW w:w="2346" w:type="dxa"/>
          </w:tcPr>
          <w:p w14:paraId="7CFDE92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33E6316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1DC29CD0" w14:textId="77777777" w:rsidTr="00E227AD">
        <w:trPr>
          <w:trHeight w:val="190"/>
          <w:jc w:val="center"/>
        </w:trPr>
        <w:tc>
          <w:tcPr>
            <w:tcW w:w="2346" w:type="dxa"/>
          </w:tcPr>
          <w:p w14:paraId="5A58923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12EDA2BF" w14:textId="77777777" w:rsidR="00910E6A" w:rsidRPr="0045090D" w:rsidRDefault="00910E6A" w:rsidP="00E227AD">
            <w:pPr>
              <w:autoSpaceDE w:val="0"/>
              <w:autoSpaceDN w:val="0"/>
              <w:adjustRightInd w:val="0"/>
              <w:rPr>
                <w:rFonts w:asciiTheme="majorBidi" w:hAnsiTheme="majorBidi" w:cstheme="majorBidi"/>
                <w:sz w:val="22"/>
                <w:szCs w:val="22"/>
              </w:rPr>
            </w:pPr>
            <w:r w:rsidRPr="000F3DFE">
              <w:t>Admin Receives One-Time Commission from Landlord</w:t>
            </w:r>
          </w:p>
        </w:tc>
        <w:tc>
          <w:tcPr>
            <w:tcW w:w="2346" w:type="dxa"/>
          </w:tcPr>
          <w:p w14:paraId="4189224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4F59E3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0AE9B041" w14:textId="77777777" w:rsidTr="00E227AD">
        <w:trPr>
          <w:trHeight w:val="363"/>
          <w:jc w:val="center"/>
        </w:trPr>
        <w:tc>
          <w:tcPr>
            <w:tcW w:w="2346" w:type="dxa"/>
          </w:tcPr>
          <w:p w14:paraId="4E06975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6DE83B18" w14:textId="77777777" w:rsidR="00910E6A" w:rsidRPr="007E5BB7" w:rsidRDefault="00910E6A" w:rsidP="00E227AD">
            <w:pPr>
              <w:rPr>
                <w:lang w:val="en-GB"/>
              </w:rPr>
            </w:pPr>
            <w:r w:rsidRPr="00FE336D">
              <w:rPr>
                <w:lang w:val="en-GB"/>
              </w:rPr>
              <w:t>Payment and Commission Management Module</w:t>
            </w:r>
          </w:p>
        </w:tc>
        <w:tc>
          <w:tcPr>
            <w:tcW w:w="2346" w:type="dxa"/>
          </w:tcPr>
          <w:p w14:paraId="012FEFC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270F242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5AFDD4E0" w14:textId="77777777" w:rsidTr="00E227AD">
        <w:trPr>
          <w:trHeight w:val="110"/>
          <w:jc w:val="center"/>
        </w:trPr>
        <w:tc>
          <w:tcPr>
            <w:tcW w:w="2346" w:type="dxa"/>
          </w:tcPr>
          <w:p w14:paraId="421B575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2DF161E8" w14:textId="77777777" w:rsidR="00910E6A" w:rsidRPr="0045090D" w:rsidRDefault="00910E6A" w:rsidP="00E227AD">
            <w:pPr>
              <w:autoSpaceDE w:val="0"/>
              <w:autoSpaceDN w:val="0"/>
              <w:adjustRightInd w:val="0"/>
              <w:rPr>
                <w:rFonts w:asciiTheme="majorBidi" w:hAnsiTheme="majorBidi" w:cstheme="majorBidi"/>
                <w:sz w:val="22"/>
                <w:szCs w:val="22"/>
              </w:rPr>
            </w:pPr>
            <w:r w:rsidRPr="000F3DFE">
              <w:rPr>
                <w:rFonts w:asciiTheme="majorBidi" w:hAnsiTheme="majorBidi" w:cstheme="majorBidi"/>
                <w:sz w:val="22"/>
                <w:szCs w:val="22"/>
              </w:rPr>
              <w:t>Landlord details, commission amount, payment trigger</w:t>
            </w:r>
          </w:p>
        </w:tc>
        <w:tc>
          <w:tcPr>
            <w:tcW w:w="2346" w:type="dxa"/>
          </w:tcPr>
          <w:p w14:paraId="2045C82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01CC6A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BF47560" w14:textId="77777777" w:rsidTr="00E227AD">
        <w:trPr>
          <w:trHeight w:val="110"/>
          <w:jc w:val="center"/>
        </w:trPr>
        <w:tc>
          <w:tcPr>
            <w:tcW w:w="4692" w:type="dxa"/>
            <w:gridSpan w:val="2"/>
          </w:tcPr>
          <w:p w14:paraId="56DC77E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62F0D3A6" w14:textId="77777777" w:rsidR="00910E6A" w:rsidRPr="00CD28EE" w:rsidRDefault="00910E6A" w:rsidP="00E227AD">
            <w:r w:rsidRPr="000F3DFE">
              <w:t>A successful property rental agreement has been made between landlord and renter.</w:t>
            </w:r>
          </w:p>
        </w:tc>
      </w:tr>
      <w:tr w:rsidR="00910E6A" w:rsidRPr="0045090D" w14:paraId="05D3A026" w14:textId="77777777" w:rsidTr="00E227AD">
        <w:trPr>
          <w:trHeight w:val="110"/>
          <w:jc w:val="center"/>
        </w:trPr>
        <w:tc>
          <w:tcPr>
            <w:tcW w:w="4692" w:type="dxa"/>
            <w:gridSpan w:val="2"/>
          </w:tcPr>
          <w:p w14:paraId="7C47B731"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664BD2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3B8384EA" w14:textId="77777777" w:rsidTr="00E227AD">
        <w:trPr>
          <w:trHeight w:val="647"/>
          <w:jc w:val="center"/>
        </w:trPr>
        <w:tc>
          <w:tcPr>
            <w:tcW w:w="4692" w:type="dxa"/>
            <w:gridSpan w:val="2"/>
          </w:tcPr>
          <w:p w14:paraId="22B38668" w14:textId="77777777" w:rsidR="00910E6A" w:rsidRPr="00382469" w:rsidRDefault="00910E6A" w:rsidP="00E227AD">
            <w:pPr>
              <w:autoSpaceDE w:val="0"/>
              <w:autoSpaceDN w:val="0"/>
              <w:adjustRightInd w:val="0"/>
              <w:rPr>
                <w:rFonts w:asciiTheme="majorBidi" w:hAnsiTheme="majorBidi" w:cstheme="majorBidi"/>
                <w:sz w:val="22"/>
                <w:szCs w:val="22"/>
              </w:rPr>
            </w:pPr>
            <w:r w:rsidRPr="00382469">
              <w:rPr>
                <w:rFonts w:asciiTheme="majorBidi" w:hAnsiTheme="majorBidi" w:cstheme="majorBidi"/>
                <w:sz w:val="22"/>
                <w:szCs w:val="22"/>
              </w:rPr>
              <w:t>1. A rental agreement is finalized and approved</w:t>
            </w:r>
          </w:p>
          <w:p w14:paraId="5C380AE3" w14:textId="77777777" w:rsidR="00910E6A" w:rsidRPr="00382469" w:rsidRDefault="00910E6A" w:rsidP="00E227AD">
            <w:pPr>
              <w:autoSpaceDE w:val="0"/>
              <w:autoSpaceDN w:val="0"/>
              <w:adjustRightInd w:val="0"/>
              <w:rPr>
                <w:rFonts w:asciiTheme="majorBidi" w:hAnsiTheme="majorBidi" w:cstheme="majorBidi"/>
                <w:sz w:val="22"/>
                <w:szCs w:val="22"/>
              </w:rPr>
            </w:pPr>
            <w:r w:rsidRPr="00382469">
              <w:rPr>
                <w:rFonts w:asciiTheme="majorBidi" w:hAnsiTheme="majorBidi" w:cstheme="majorBidi"/>
                <w:sz w:val="22"/>
                <w:szCs w:val="22"/>
              </w:rPr>
              <w:t>2. System calculates a pre-defined commission amount</w:t>
            </w:r>
          </w:p>
          <w:p w14:paraId="6D068EC3" w14:textId="77777777" w:rsidR="00910E6A" w:rsidRPr="00382469" w:rsidRDefault="00910E6A" w:rsidP="00E227AD">
            <w:pPr>
              <w:autoSpaceDE w:val="0"/>
              <w:autoSpaceDN w:val="0"/>
              <w:adjustRightInd w:val="0"/>
              <w:rPr>
                <w:rFonts w:asciiTheme="majorBidi" w:hAnsiTheme="majorBidi" w:cstheme="majorBidi"/>
                <w:sz w:val="22"/>
                <w:szCs w:val="22"/>
              </w:rPr>
            </w:pPr>
            <w:r w:rsidRPr="00382469">
              <w:rPr>
                <w:rFonts w:asciiTheme="majorBidi" w:hAnsiTheme="majorBidi" w:cstheme="majorBidi"/>
                <w:sz w:val="22"/>
                <w:szCs w:val="22"/>
              </w:rPr>
              <w:t>3. Landlord makes the commission payment via the platform</w:t>
            </w:r>
          </w:p>
          <w:p w14:paraId="2F9FC90D" w14:textId="77777777" w:rsidR="00910E6A" w:rsidRPr="00D425FD" w:rsidRDefault="00910E6A" w:rsidP="00E227AD">
            <w:pPr>
              <w:autoSpaceDE w:val="0"/>
              <w:autoSpaceDN w:val="0"/>
              <w:adjustRightInd w:val="0"/>
              <w:rPr>
                <w:rFonts w:asciiTheme="majorBidi" w:hAnsiTheme="majorBidi" w:cstheme="majorBidi"/>
                <w:sz w:val="22"/>
                <w:szCs w:val="22"/>
              </w:rPr>
            </w:pPr>
            <w:r w:rsidRPr="00382469">
              <w:rPr>
                <w:rFonts w:asciiTheme="majorBidi" w:hAnsiTheme="majorBidi" w:cstheme="majorBidi"/>
                <w:sz w:val="22"/>
                <w:szCs w:val="22"/>
              </w:rPr>
              <w:t>4. Admin account reflects the credited commission</w:t>
            </w:r>
          </w:p>
        </w:tc>
        <w:tc>
          <w:tcPr>
            <w:tcW w:w="4692" w:type="dxa"/>
            <w:gridSpan w:val="2"/>
          </w:tcPr>
          <w:p w14:paraId="1FF0B517" w14:textId="77777777" w:rsidR="00910E6A" w:rsidRPr="00382469" w:rsidRDefault="00910E6A" w:rsidP="00E227AD">
            <w:pPr>
              <w:autoSpaceDE w:val="0"/>
              <w:autoSpaceDN w:val="0"/>
              <w:adjustRightInd w:val="0"/>
              <w:rPr>
                <w:rFonts w:asciiTheme="majorBidi" w:hAnsiTheme="majorBidi" w:cstheme="majorBidi"/>
                <w:sz w:val="22"/>
                <w:szCs w:val="22"/>
              </w:rPr>
            </w:pPr>
            <w:r w:rsidRPr="00382469">
              <w:rPr>
                <w:rFonts w:asciiTheme="majorBidi" w:hAnsiTheme="majorBidi" w:cstheme="majorBidi"/>
                <w:sz w:val="22"/>
                <w:szCs w:val="22"/>
              </w:rPr>
              <w:t>1. System flags the agreement for commission eligibility</w:t>
            </w:r>
          </w:p>
          <w:p w14:paraId="70600420" w14:textId="77777777" w:rsidR="00910E6A" w:rsidRPr="00382469" w:rsidRDefault="00910E6A" w:rsidP="00E227AD">
            <w:pPr>
              <w:autoSpaceDE w:val="0"/>
              <w:autoSpaceDN w:val="0"/>
              <w:adjustRightInd w:val="0"/>
              <w:rPr>
                <w:rFonts w:asciiTheme="majorBidi" w:hAnsiTheme="majorBidi" w:cstheme="majorBidi"/>
                <w:sz w:val="22"/>
                <w:szCs w:val="22"/>
              </w:rPr>
            </w:pPr>
            <w:r w:rsidRPr="00382469">
              <w:rPr>
                <w:rFonts w:asciiTheme="majorBidi" w:hAnsiTheme="majorBidi" w:cstheme="majorBidi"/>
                <w:sz w:val="22"/>
                <w:szCs w:val="22"/>
              </w:rPr>
              <w:t>2. Commission amount is displayed and logged</w:t>
            </w:r>
          </w:p>
          <w:p w14:paraId="2E8B387C" w14:textId="77777777" w:rsidR="00910E6A" w:rsidRPr="00382469" w:rsidRDefault="00910E6A" w:rsidP="00E227AD">
            <w:pPr>
              <w:autoSpaceDE w:val="0"/>
              <w:autoSpaceDN w:val="0"/>
              <w:adjustRightInd w:val="0"/>
              <w:rPr>
                <w:rFonts w:asciiTheme="majorBidi" w:hAnsiTheme="majorBidi" w:cstheme="majorBidi"/>
                <w:sz w:val="22"/>
                <w:szCs w:val="22"/>
              </w:rPr>
            </w:pPr>
            <w:r w:rsidRPr="00382469">
              <w:rPr>
                <w:rFonts w:asciiTheme="majorBidi" w:hAnsiTheme="majorBidi" w:cstheme="majorBidi"/>
                <w:sz w:val="22"/>
                <w:szCs w:val="22"/>
              </w:rPr>
              <w:t>3. System processes payment and generates receipt</w:t>
            </w:r>
          </w:p>
          <w:p w14:paraId="2E02C670" w14:textId="77777777" w:rsidR="00910E6A" w:rsidRPr="00F22F9F" w:rsidRDefault="00910E6A" w:rsidP="00E227AD">
            <w:pPr>
              <w:autoSpaceDE w:val="0"/>
              <w:autoSpaceDN w:val="0"/>
              <w:adjustRightInd w:val="0"/>
              <w:rPr>
                <w:rFonts w:asciiTheme="majorBidi" w:hAnsiTheme="majorBidi" w:cstheme="majorBidi"/>
                <w:sz w:val="22"/>
                <w:szCs w:val="22"/>
              </w:rPr>
            </w:pPr>
            <w:r w:rsidRPr="00382469">
              <w:rPr>
                <w:rFonts w:asciiTheme="majorBidi" w:hAnsiTheme="majorBidi" w:cstheme="majorBidi"/>
                <w:sz w:val="22"/>
                <w:szCs w:val="22"/>
              </w:rPr>
              <w:t>4. Admin dashboard updates with the transaction record</w:t>
            </w:r>
          </w:p>
        </w:tc>
      </w:tr>
      <w:tr w:rsidR="00910E6A" w:rsidRPr="0045090D" w14:paraId="3CB8F6CF" w14:textId="77777777" w:rsidTr="00E227AD">
        <w:trPr>
          <w:trHeight w:val="110"/>
          <w:jc w:val="center"/>
        </w:trPr>
        <w:tc>
          <w:tcPr>
            <w:tcW w:w="4692" w:type="dxa"/>
            <w:gridSpan w:val="2"/>
          </w:tcPr>
          <w:p w14:paraId="3F8ED0C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4EB94D1"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C7190">
              <w:rPr>
                <w:rFonts w:asciiTheme="majorBidi" w:hAnsiTheme="majorBidi" w:cstheme="majorBidi"/>
                <w:sz w:val="22"/>
                <w:szCs w:val="22"/>
              </w:rPr>
              <w:t>System should accurately process and record a one-time commission from the landlord after a successful rental agreement.</w:t>
            </w:r>
          </w:p>
        </w:tc>
      </w:tr>
      <w:tr w:rsidR="00910E6A" w:rsidRPr="0045090D" w14:paraId="05AC7D7E" w14:textId="77777777" w:rsidTr="00E227AD">
        <w:trPr>
          <w:trHeight w:val="110"/>
          <w:jc w:val="center"/>
        </w:trPr>
        <w:tc>
          <w:tcPr>
            <w:tcW w:w="4692" w:type="dxa"/>
            <w:gridSpan w:val="2"/>
          </w:tcPr>
          <w:p w14:paraId="1EE137B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123637D"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C7190">
              <w:rPr>
                <w:rFonts w:asciiTheme="majorBidi" w:hAnsiTheme="majorBidi" w:cstheme="majorBidi"/>
                <w:sz w:val="22"/>
                <w:szCs w:val="22"/>
              </w:rPr>
              <w:t>System correctly processed the one-time commission and credited it to the admin.</w:t>
            </w:r>
          </w:p>
        </w:tc>
      </w:tr>
      <w:tr w:rsidR="00910E6A" w:rsidRPr="0045090D" w14:paraId="4F2440E8" w14:textId="77777777" w:rsidTr="00E227AD">
        <w:trPr>
          <w:trHeight w:val="110"/>
          <w:jc w:val="center"/>
        </w:trPr>
        <w:tc>
          <w:tcPr>
            <w:tcW w:w="4692" w:type="dxa"/>
            <w:gridSpan w:val="2"/>
          </w:tcPr>
          <w:p w14:paraId="4556FE6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356A6EA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3CDAD342" w14:textId="77777777" w:rsidR="00910E6A" w:rsidRDefault="00910E6A" w:rsidP="00910E6A">
      <w:pPr>
        <w:rPr>
          <w:lang w:val="en-GB"/>
        </w:rPr>
      </w:pPr>
    </w:p>
    <w:p w14:paraId="31E74FB0" w14:textId="77777777" w:rsidR="00910E6A" w:rsidRDefault="00910E6A" w:rsidP="00910E6A">
      <w:pPr>
        <w:rPr>
          <w:lang w:val="en-GB"/>
        </w:rPr>
      </w:pPr>
    </w:p>
    <w:p w14:paraId="11E8DC12" w14:textId="77777777" w:rsidR="00910E6A" w:rsidRDefault="00910E6A" w:rsidP="00910E6A">
      <w:pPr>
        <w:rPr>
          <w:lang w:val="en-GB"/>
        </w:rPr>
      </w:pPr>
    </w:p>
    <w:p w14:paraId="2D4F5CCE" w14:textId="77777777" w:rsidR="00910E6A" w:rsidRDefault="00910E6A" w:rsidP="00910E6A">
      <w:pPr>
        <w:rPr>
          <w:lang w:val="en-GB"/>
        </w:rPr>
      </w:pPr>
    </w:p>
    <w:p w14:paraId="58A82280" w14:textId="77777777" w:rsidR="00910E6A" w:rsidRDefault="00910E6A" w:rsidP="00910E6A">
      <w:pPr>
        <w:rPr>
          <w:lang w:val="en-GB"/>
        </w:rPr>
      </w:pPr>
    </w:p>
    <w:p w14:paraId="45407645" w14:textId="77777777" w:rsidR="00910E6A" w:rsidRDefault="00910E6A" w:rsidP="00910E6A">
      <w:pPr>
        <w:rPr>
          <w:lang w:val="en-GB"/>
        </w:rPr>
      </w:pPr>
    </w:p>
    <w:p w14:paraId="550612E0" w14:textId="77777777" w:rsidR="00910E6A" w:rsidRDefault="00910E6A" w:rsidP="00910E6A">
      <w:pPr>
        <w:rPr>
          <w:lang w:val="en-GB"/>
        </w:rPr>
      </w:pPr>
    </w:p>
    <w:p w14:paraId="650F0519" w14:textId="77777777" w:rsidR="00910E6A" w:rsidRDefault="00910E6A" w:rsidP="00910E6A">
      <w:pPr>
        <w:rPr>
          <w:lang w:val="en-GB"/>
        </w:rPr>
      </w:pPr>
    </w:p>
    <w:p w14:paraId="0C43753D" w14:textId="77777777" w:rsidR="00910E6A" w:rsidRDefault="00910E6A" w:rsidP="00910E6A">
      <w:pPr>
        <w:rPr>
          <w:lang w:val="en-GB"/>
        </w:rPr>
      </w:pPr>
    </w:p>
    <w:p w14:paraId="12F560E2" w14:textId="77777777" w:rsidR="00910E6A" w:rsidRDefault="00910E6A" w:rsidP="00910E6A">
      <w:pPr>
        <w:rPr>
          <w:lang w:val="en-GB"/>
        </w:rPr>
      </w:pPr>
    </w:p>
    <w:p w14:paraId="6A9268A9" w14:textId="77777777" w:rsidR="00910E6A" w:rsidRDefault="00910E6A" w:rsidP="00910E6A">
      <w:pPr>
        <w:rPr>
          <w:lang w:val="en-GB"/>
        </w:rPr>
      </w:pPr>
    </w:p>
    <w:p w14:paraId="0DC5FBD5" w14:textId="77777777" w:rsidR="00910E6A" w:rsidRPr="009C4138" w:rsidRDefault="00910E6A" w:rsidP="00910E6A">
      <w:pPr>
        <w:rPr>
          <w:lang w:val="en-GB"/>
        </w:rPr>
      </w:pPr>
    </w:p>
    <w:p w14:paraId="7F5AC516" w14:textId="77777777" w:rsidR="00910E6A" w:rsidRDefault="00910E6A" w:rsidP="00910E6A">
      <w:pPr>
        <w:rPr>
          <w:lang w:val="en-GB"/>
        </w:rPr>
      </w:pPr>
    </w:p>
    <w:p w14:paraId="5847CB5C" w14:textId="77777777" w:rsidR="00910E6A" w:rsidRDefault="00910E6A" w:rsidP="00910E6A">
      <w:pPr>
        <w:rPr>
          <w:lang w:val="en-GB"/>
        </w:rPr>
      </w:pPr>
    </w:p>
    <w:p w14:paraId="555177B0" w14:textId="77777777" w:rsidR="00910E6A" w:rsidRDefault="00910E6A" w:rsidP="00910E6A">
      <w:pPr>
        <w:rPr>
          <w:lang w:val="en-GB"/>
        </w:rPr>
      </w:pPr>
    </w:p>
    <w:p w14:paraId="31699107" w14:textId="77777777" w:rsidR="00910E6A" w:rsidRDefault="00910E6A" w:rsidP="00910E6A">
      <w:pPr>
        <w:rPr>
          <w:lang w:val="en-GB"/>
        </w:rPr>
      </w:pPr>
    </w:p>
    <w:p w14:paraId="39ED7736" w14:textId="77777777" w:rsidR="00910E6A" w:rsidRDefault="00910E6A" w:rsidP="00910E6A">
      <w:pPr>
        <w:rPr>
          <w:lang w:val="en-GB"/>
        </w:rPr>
      </w:pPr>
    </w:p>
    <w:p w14:paraId="660318E6" w14:textId="77777777" w:rsidR="00910E6A" w:rsidRDefault="00910E6A" w:rsidP="00910E6A">
      <w:pPr>
        <w:rPr>
          <w:lang w:val="en-GB"/>
        </w:rPr>
      </w:pPr>
    </w:p>
    <w:p w14:paraId="1FDF17EF" w14:textId="77777777" w:rsidR="00910E6A" w:rsidRDefault="00910E6A" w:rsidP="00910E6A">
      <w:pPr>
        <w:rPr>
          <w:lang w:val="en-GB"/>
        </w:rPr>
      </w:pPr>
    </w:p>
    <w:p w14:paraId="4CA5E046" w14:textId="77777777" w:rsidR="00910E6A" w:rsidRDefault="00910E6A" w:rsidP="00910E6A">
      <w:pPr>
        <w:rPr>
          <w:lang w:val="en-GB"/>
        </w:rPr>
      </w:pPr>
    </w:p>
    <w:p w14:paraId="1299BCF7"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0C8328C7" w14:textId="77777777" w:rsidTr="00E227AD">
        <w:trPr>
          <w:trHeight w:val="110"/>
          <w:jc w:val="center"/>
        </w:trPr>
        <w:tc>
          <w:tcPr>
            <w:tcW w:w="2346" w:type="dxa"/>
          </w:tcPr>
          <w:p w14:paraId="2EF319E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F35D2BE"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1</w:t>
            </w:r>
          </w:p>
        </w:tc>
        <w:tc>
          <w:tcPr>
            <w:tcW w:w="2346" w:type="dxa"/>
          </w:tcPr>
          <w:p w14:paraId="0EE2875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236FA11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2DDC619B" w14:textId="77777777" w:rsidTr="00E227AD">
        <w:trPr>
          <w:trHeight w:val="190"/>
          <w:jc w:val="center"/>
        </w:trPr>
        <w:tc>
          <w:tcPr>
            <w:tcW w:w="2346" w:type="dxa"/>
          </w:tcPr>
          <w:p w14:paraId="1EC009B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4841D739" w14:textId="77777777" w:rsidR="00910E6A" w:rsidRPr="0045090D" w:rsidRDefault="00910E6A" w:rsidP="00E227AD">
            <w:pPr>
              <w:autoSpaceDE w:val="0"/>
              <w:autoSpaceDN w:val="0"/>
              <w:adjustRightInd w:val="0"/>
              <w:rPr>
                <w:rFonts w:asciiTheme="majorBidi" w:hAnsiTheme="majorBidi" w:cstheme="majorBidi"/>
                <w:sz w:val="22"/>
                <w:szCs w:val="22"/>
              </w:rPr>
            </w:pPr>
            <w:r w:rsidRPr="005C0517">
              <w:t>Renter Sends Payment for Property Rent</w:t>
            </w:r>
          </w:p>
        </w:tc>
        <w:tc>
          <w:tcPr>
            <w:tcW w:w="2346" w:type="dxa"/>
          </w:tcPr>
          <w:p w14:paraId="20EA777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DF57D7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0324E16" w14:textId="77777777" w:rsidTr="00E227AD">
        <w:trPr>
          <w:trHeight w:val="363"/>
          <w:jc w:val="center"/>
        </w:trPr>
        <w:tc>
          <w:tcPr>
            <w:tcW w:w="2346" w:type="dxa"/>
          </w:tcPr>
          <w:p w14:paraId="7A99436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64BCE824" w14:textId="77777777" w:rsidR="00910E6A" w:rsidRPr="007E5BB7" w:rsidRDefault="00910E6A" w:rsidP="00E227AD">
            <w:pPr>
              <w:rPr>
                <w:lang w:val="en-GB"/>
              </w:rPr>
            </w:pPr>
            <w:r w:rsidRPr="00FE336D">
              <w:rPr>
                <w:lang w:val="en-GB"/>
              </w:rPr>
              <w:t>Payment and Commission Management Module</w:t>
            </w:r>
          </w:p>
        </w:tc>
        <w:tc>
          <w:tcPr>
            <w:tcW w:w="2346" w:type="dxa"/>
          </w:tcPr>
          <w:p w14:paraId="3E229FC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51590C1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B3C0629" w14:textId="77777777" w:rsidTr="00E227AD">
        <w:trPr>
          <w:trHeight w:val="110"/>
          <w:jc w:val="center"/>
        </w:trPr>
        <w:tc>
          <w:tcPr>
            <w:tcW w:w="2346" w:type="dxa"/>
          </w:tcPr>
          <w:p w14:paraId="04EA798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32445010" w14:textId="77777777" w:rsidR="00910E6A" w:rsidRPr="0045090D" w:rsidRDefault="00910E6A" w:rsidP="00E227AD">
            <w:pPr>
              <w:autoSpaceDE w:val="0"/>
              <w:autoSpaceDN w:val="0"/>
              <w:adjustRightInd w:val="0"/>
              <w:rPr>
                <w:rFonts w:asciiTheme="majorBidi" w:hAnsiTheme="majorBidi" w:cstheme="majorBidi"/>
                <w:sz w:val="22"/>
                <w:szCs w:val="22"/>
              </w:rPr>
            </w:pPr>
            <w:r w:rsidRPr="005C0517">
              <w:rPr>
                <w:rFonts w:asciiTheme="majorBidi" w:hAnsiTheme="majorBidi" w:cstheme="majorBidi"/>
                <w:sz w:val="22"/>
                <w:szCs w:val="22"/>
              </w:rPr>
              <w:t xml:space="preserve">Renter credentials, property ID, rent amount, payment method (e.g., </w:t>
            </w:r>
            <w:proofErr w:type="spellStart"/>
            <w:r>
              <w:rPr>
                <w:rFonts w:asciiTheme="majorBidi" w:hAnsiTheme="majorBidi" w:cstheme="majorBidi"/>
                <w:sz w:val="22"/>
                <w:szCs w:val="22"/>
              </w:rPr>
              <w:t>jazzcash</w:t>
            </w:r>
            <w:proofErr w:type="spellEnd"/>
            <w:r w:rsidRPr="005C0517">
              <w:rPr>
                <w:rFonts w:asciiTheme="majorBidi" w:hAnsiTheme="majorBidi" w:cstheme="majorBidi"/>
                <w:sz w:val="22"/>
                <w:szCs w:val="22"/>
              </w:rPr>
              <w:t>)</w:t>
            </w:r>
          </w:p>
        </w:tc>
        <w:tc>
          <w:tcPr>
            <w:tcW w:w="2346" w:type="dxa"/>
          </w:tcPr>
          <w:p w14:paraId="01C0358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45D1587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C6E1CB2" w14:textId="77777777" w:rsidTr="00E227AD">
        <w:trPr>
          <w:trHeight w:val="110"/>
          <w:jc w:val="center"/>
        </w:trPr>
        <w:tc>
          <w:tcPr>
            <w:tcW w:w="4692" w:type="dxa"/>
            <w:gridSpan w:val="2"/>
          </w:tcPr>
          <w:p w14:paraId="18C5021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8EE638E" w14:textId="77777777" w:rsidR="00910E6A" w:rsidRPr="00CD28EE" w:rsidRDefault="00910E6A" w:rsidP="00E227AD">
            <w:r w:rsidRPr="005C0517">
              <w:t>Renter has an approved agreement and the rent amount is due.</w:t>
            </w:r>
          </w:p>
        </w:tc>
      </w:tr>
      <w:tr w:rsidR="00910E6A" w:rsidRPr="0045090D" w14:paraId="513DB949" w14:textId="77777777" w:rsidTr="00E227AD">
        <w:trPr>
          <w:trHeight w:val="110"/>
          <w:jc w:val="center"/>
        </w:trPr>
        <w:tc>
          <w:tcPr>
            <w:tcW w:w="4692" w:type="dxa"/>
            <w:gridSpan w:val="2"/>
          </w:tcPr>
          <w:p w14:paraId="374FB7E6"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084EC73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0D4ADED" w14:textId="77777777" w:rsidTr="00E227AD">
        <w:trPr>
          <w:trHeight w:val="647"/>
          <w:jc w:val="center"/>
        </w:trPr>
        <w:tc>
          <w:tcPr>
            <w:tcW w:w="4692" w:type="dxa"/>
            <w:gridSpan w:val="2"/>
          </w:tcPr>
          <w:p w14:paraId="47FA0EB8" w14:textId="77777777" w:rsidR="00910E6A" w:rsidRPr="007E7072" w:rsidRDefault="00910E6A" w:rsidP="00E227AD">
            <w:pPr>
              <w:autoSpaceDE w:val="0"/>
              <w:autoSpaceDN w:val="0"/>
              <w:adjustRightInd w:val="0"/>
              <w:rPr>
                <w:rFonts w:asciiTheme="majorBidi" w:hAnsiTheme="majorBidi" w:cstheme="majorBidi"/>
                <w:sz w:val="22"/>
                <w:szCs w:val="22"/>
              </w:rPr>
            </w:pPr>
            <w:r w:rsidRPr="007E7072">
              <w:rPr>
                <w:rFonts w:asciiTheme="majorBidi" w:hAnsiTheme="majorBidi" w:cstheme="majorBidi"/>
                <w:sz w:val="22"/>
                <w:szCs w:val="22"/>
              </w:rPr>
              <w:t>1. Renter logs into the system</w:t>
            </w:r>
            <w:r w:rsidRPr="007E7072">
              <w:rPr>
                <w:rFonts w:asciiTheme="majorBidi" w:hAnsiTheme="majorBidi" w:cstheme="majorBidi"/>
                <w:sz w:val="22"/>
                <w:szCs w:val="22"/>
              </w:rPr>
              <w:tab/>
            </w:r>
          </w:p>
          <w:p w14:paraId="5F138395" w14:textId="77777777" w:rsidR="00910E6A" w:rsidRPr="007E7072" w:rsidRDefault="00910E6A" w:rsidP="00E227AD">
            <w:pPr>
              <w:autoSpaceDE w:val="0"/>
              <w:autoSpaceDN w:val="0"/>
              <w:adjustRightInd w:val="0"/>
              <w:rPr>
                <w:rFonts w:asciiTheme="majorBidi" w:hAnsiTheme="majorBidi" w:cstheme="majorBidi"/>
                <w:sz w:val="22"/>
                <w:szCs w:val="22"/>
              </w:rPr>
            </w:pPr>
            <w:r w:rsidRPr="007E7072">
              <w:rPr>
                <w:rFonts w:asciiTheme="majorBidi" w:hAnsiTheme="majorBidi" w:cstheme="majorBidi"/>
                <w:sz w:val="22"/>
                <w:szCs w:val="22"/>
              </w:rPr>
              <w:t>2. Renter selects a property with pending rent</w:t>
            </w:r>
          </w:p>
          <w:p w14:paraId="0AABC3B3" w14:textId="77777777" w:rsidR="00910E6A" w:rsidRPr="007E7072" w:rsidRDefault="00910E6A" w:rsidP="00E227AD">
            <w:pPr>
              <w:autoSpaceDE w:val="0"/>
              <w:autoSpaceDN w:val="0"/>
              <w:adjustRightInd w:val="0"/>
              <w:rPr>
                <w:rFonts w:asciiTheme="majorBidi" w:hAnsiTheme="majorBidi" w:cstheme="majorBidi"/>
                <w:sz w:val="22"/>
                <w:szCs w:val="22"/>
              </w:rPr>
            </w:pPr>
            <w:r w:rsidRPr="007E7072">
              <w:rPr>
                <w:rFonts w:asciiTheme="majorBidi" w:hAnsiTheme="majorBidi" w:cstheme="majorBidi"/>
                <w:sz w:val="22"/>
                <w:szCs w:val="22"/>
              </w:rPr>
              <w:t>3. Renter enters payment details and submits payment</w:t>
            </w:r>
            <w:r w:rsidRPr="007E7072">
              <w:rPr>
                <w:rFonts w:asciiTheme="majorBidi" w:hAnsiTheme="majorBidi" w:cstheme="majorBidi"/>
                <w:sz w:val="22"/>
                <w:szCs w:val="22"/>
              </w:rPr>
              <w:tab/>
            </w:r>
          </w:p>
          <w:p w14:paraId="7A7F51F6" w14:textId="77777777" w:rsidR="00910E6A" w:rsidRPr="00D425FD" w:rsidRDefault="00910E6A" w:rsidP="00E227AD">
            <w:pPr>
              <w:autoSpaceDE w:val="0"/>
              <w:autoSpaceDN w:val="0"/>
              <w:adjustRightInd w:val="0"/>
              <w:rPr>
                <w:rFonts w:asciiTheme="majorBidi" w:hAnsiTheme="majorBidi" w:cstheme="majorBidi"/>
                <w:sz w:val="22"/>
                <w:szCs w:val="22"/>
              </w:rPr>
            </w:pPr>
            <w:r w:rsidRPr="007E7072">
              <w:rPr>
                <w:rFonts w:asciiTheme="majorBidi" w:hAnsiTheme="majorBidi" w:cstheme="majorBidi"/>
                <w:sz w:val="22"/>
                <w:szCs w:val="22"/>
              </w:rPr>
              <w:t>4. Receipt is generated, and confirmation is sent to the renter and landlord</w:t>
            </w:r>
            <w:r w:rsidRPr="007E7072">
              <w:rPr>
                <w:rFonts w:asciiTheme="majorBidi" w:hAnsiTheme="majorBidi" w:cstheme="majorBidi"/>
                <w:sz w:val="22"/>
                <w:szCs w:val="22"/>
              </w:rPr>
              <w:tab/>
            </w:r>
          </w:p>
        </w:tc>
        <w:tc>
          <w:tcPr>
            <w:tcW w:w="4692" w:type="dxa"/>
            <w:gridSpan w:val="2"/>
          </w:tcPr>
          <w:p w14:paraId="01784375" w14:textId="77777777" w:rsidR="00910E6A" w:rsidRPr="007E7072" w:rsidRDefault="00910E6A" w:rsidP="00E227AD">
            <w:pPr>
              <w:autoSpaceDE w:val="0"/>
              <w:autoSpaceDN w:val="0"/>
              <w:adjustRightInd w:val="0"/>
              <w:rPr>
                <w:rFonts w:asciiTheme="majorBidi" w:hAnsiTheme="majorBidi" w:cstheme="majorBidi"/>
                <w:sz w:val="22"/>
                <w:szCs w:val="22"/>
              </w:rPr>
            </w:pPr>
            <w:r w:rsidRPr="007E7072">
              <w:rPr>
                <w:rFonts w:asciiTheme="majorBidi" w:hAnsiTheme="majorBidi" w:cstheme="majorBidi"/>
                <w:sz w:val="22"/>
                <w:szCs w:val="22"/>
              </w:rPr>
              <w:t>1. System verifies renter and displays dashboard</w:t>
            </w:r>
          </w:p>
          <w:p w14:paraId="7DC080FE" w14:textId="77777777" w:rsidR="00910E6A" w:rsidRPr="007E7072" w:rsidRDefault="00910E6A" w:rsidP="00E227AD">
            <w:pPr>
              <w:autoSpaceDE w:val="0"/>
              <w:autoSpaceDN w:val="0"/>
              <w:adjustRightInd w:val="0"/>
              <w:rPr>
                <w:rFonts w:asciiTheme="majorBidi" w:hAnsiTheme="majorBidi" w:cstheme="majorBidi"/>
                <w:sz w:val="22"/>
                <w:szCs w:val="22"/>
              </w:rPr>
            </w:pPr>
            <w:r w:rsidRPr="007E7072">
              <w:rPr>
                <w:rFonts w:asciiTheme="majorBidi" w:hAnsiTheme="majorBidi" w:cstheme="majorBidi"/>
                <w:sz w:val="22"/>
                <w:szCs w:val="22"/>
              </w:rPr>
              <w:t>2. System shows rent amount and payment options</w:t>
            </w:r>
          </w:p>
          <w:p w14:paraId="5D2197E5" w14:textId="77777777" w:rsidR="00910E6A" w:rsidRPr="007E7072" w:rsidRDefault="00910E6A" w:rsidP="00E227AD">
            <w:pPr>
              <w:autoSpaceDE w:val="0"/>
              <w:autoSpaceDN w:val="0"/>
              <w:adjustRightInd w:val="0"/>
              <w:rPr>
                <w:rFonts w:asciiTheme="majorBidi" w:hAnsiTheme="majorBidi" w:cstheme="majorBidi"/>
                <w:sz w:val="22"/>
                <w:szCs w:val="22"/>
              </w:rPr>
            </w:pPr>
            <w:r w:rsidRPr="007E7072">
              <w:rPr>
                <w:rFonts w:asciiTheme="majorBidi" w:hAnsiTheme="majorBidi" w:cstheme="majorBidi"/>
                <w:sz w:val="22"/>
                <w:szCs w:val="22"/>
              </w:rPr>
              <w:t>3. System processes payment and confirms transaction</w:t>
            </w:r>
          </w:p>
          <w:p w14:paraId="6CCD08BA" w14:textId="77777777" w:rsidR="00910E6A" w:rsidRPr="00F22F9F" w:rsidRDefault="00910E6A" w:rsidP="00E227AD">
            <w:pPr>
              <w:autoSpaceDE w:val="0"/>
              <w:autoSpaceDN w:val="0"/>
              <w:adjustRightInd w:val="0"/>
              <w:rPr>
                <w:rFonts w:asciiTheme="majorBidi" w:hAnsiTheme="majorBidi" w:cstheme="majorBidi"/>
                <w:sz w:val="22"/>
                <w:szCs w:val="22"/>
              </w:rPr>
            </w:pPr>
            <w:r w:rsidRPr="007E7072">
              <w:rPr>
                <w:rFonts w:asciiTheme="majorBidi" w:hAnsiTheme="majorBidi" w:cstheme="majorBidi"/>
                <w:sz w:val="22"/>
                <w:szCs w:val="22"/>
              </w:rPr>
              <w:t>4. System updates payment history and notifies both parties</w:t>
            </w:r>
          </w:p>
        </w:tc>
      </w:tr>
      <w:tr w:rsidR="00910E6A" w:rsidRPr="0045090D" w14:paraId="414E904B" w14:textId="77777777" w:rsidTr="00E227AD">
        <w:trPr>
          <w:trHeight w:val="110"/>
          <w:jc w:val="center"/>
        </w:trPr>
        <w:tc>
          <w:tcPr>
            <w:tcW w:w="4692" w:type="dxa"/>
            <w:gridSpan w:val="2"/>
          </w:tcPr>
          <w:p w14:paraId="4A21155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23DA0C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362D7">
              <w:rPr>
                <w:rFonts w:asciiTheme="majorBidi" w:hAnsiTheme="majorBidi" w:cstheme="majorBidi"/>
                <w:sz w:val="22"/>
                <w:szCs w:val="22"/>
              </w:rPr>
              <w:t>The renter should be able to successfully make a rent payment and receive confirmation.</w:t>
            </w:r>
          </w:p>
        </w:tc>
      </w:tr>
      <w:tr w:rsidR="00910E6A" w:rsidRPr="0045090D" w14:paraId="64E564FF" w14:textId="77777777" w:rsidTr="00E227AD">
        <w:trPr>
          <w:trHeight w:val="110"/>
          <w:jc w:val="center"/>
        </w:trPr>
        <w:tc>
          <w:tcPr>
            <w:tcW w:w="4692" w:type="dxa"/>
            <w:gridSpan w:val="2"/>
          </w:tcPr>
          <w:p w14:paraId="7E02738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3F16B332"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5C0517">
              <w:rPr>
                <w:rFonts w:asciiTheme="majorBidi" w:hAnsiTheme="majorBidi" w:cstheme="majorBidi"/>
                <w:sz w:val="22"/>
                <w:szCs w:val="22"/>
              </w:rPr>
              <w:t>System processed the payment and updated records successfully.</w:t>
            </w:r>
          </w:p>
        </w:tc>
      </w:tr>
      <w:tr w:rsidR="00910E6A" w:rsidRPr="0045090D" w14:paraId="628CEED7" w14:textId="77777777" w:rsidTr="00E227AD">
        <w:trPr>
          <w:trHeight w:val="110"/>
          <w:jc w:val="center"/>
        </w:trPr>
        <w:tc>
          <w:tcPr>
            <w:tcW w:w="4692" w:type="dxa"/>
            <w:gridSpan w:val="2"/>
          </w:tcPr>
          <w:p w14:paraId="4F6070B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41CFF8E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53B39308" w14:textId="77777777" w:rsidR="00910E6A" w:rsidRDefault="00910E6A" w:rsidP="00910E6A">
      <w:pPr>
        <w:rPr>
          <w:lang w:val="en-GB"/>
        </w:rPr>
      </w:pPr>
    </w:p>
    <w:p w14:paraId="2B1C8D73" w14:textId="77777777" w:rsidR="00910E6A" w:rsidRDefault="00910E6A" w:rsidP="00910E6A">
      <w:pPr>
        <w:rPr>
          <w:lang w:val="en-GB"/>
        </w:rPr>
      </w:pPr>
    </w:p>
    <w:p w14:paraId="016B2BB4" w14:textId="77777777" w:rsidR="00910E6A" w:rsidRDefault="00910E6A" w:rsidP="00910E6A">
      <w:pPr>
        <w:rPr>
          <w:lang w:val="en-GB"/>
        </w:rPr>
      </w:pPr>
    </w:p>
    <w:p w14:paraId="07785157" w14:textId="77777777" w:rsidR="00910E6A" w:rsidRDefault="00910E6A" w:rsidP="00910E6A">
      <w:pPr>
        <w:rPr>
          <w:lang w:val="en-GB"/>
        </w:rPr>
      </w:pPr>
    </w:p>
    <w:p w14:paraId="2DD52BE2" w14:textId="77777777" w:rsidR="00910E6A" w:rsidRDefault="00910E6A" w:rsidP="00910E6A">
      <w:pPr>
        <w:rPr>
          <w:lang w:val="en-GB"/>
        </w:rPr>
      </w:pPr>
    </w:p>
    <w:p w14:paraId="660141B2" w14:textId="77777777" w:rsidR="00910E6A" w:rsidRDefault="00910E6A" w:rsidP="00910E6A">
      <w:pPr>
        <w:rPr>
          <w:lang w:val="en-GB"/>
        </w:rPr>
      </w:pPr>
    </w:p>
    <w:p w14:paraId="594241E3" w14:textId="77777777" w:rsidR="00910E6A" w:rsidRDefault="00910E6A" w:rsidP="00910E6A">
      <w:pPr>
        <w:rPr>
          <w:lang w:val="en-GB"/>
        </w:rPr>
      </w:pPr>
    </w:p>
    <w:p w14:paraId="5DE67921" w14:textId="77777777" w:rsidR="00910E6A" w:rsidRDefault="00910E6A" w:rsidP="00910E6A">
      <w:pPr>
        <w:rPr>
          <w:lang w:val="en-GB"/>
        </w:rPr>
      </w:pPr>
    </w:p>
    <w:p w14:paraId="6DC1D4C1" w14:textId="77777777" w:rsidR="00910E6A" w:rsidRDefault="00910E6A" w:rsidP="00910E6A">
      <w:pPr>
        <w:rPr>
          <w:lang w:val="en-GB"/>
        </w:rPr>
      </w:pPr>
    </w:p>
    <w:p w14:paraId="400BF449" w14:textId="77777777" w:rsidR="00910E6A" w:rsidRDefault="00910E6A" w:rsidP="00910E6A">
      <w:pPr>
        <w:rPr>
          <w:lang w:val="en-GB"/>
        </w:rPr>
      </w:pPr>
    </w:p>
    <w:p w14:paraId="25A77E3F" w14:textId="77777777" w:rsidR="00910E6A" w:rsidRDefault="00910E6A" w:rsidP="00910E6A">
      <w:pPr>
        <w:rPr>
          <w:lang w:val="en-GB"/>
        </w:rPr>
      </w:pPr>
    </w:p>
    <w:p w14:paraId="25A2F5AE" w14:textId="77777777" w:rsidR="00910E6A" w:rsidRDefault="00910E6A" w:rsidP="00910E6A">
      <w:pPr>
        <w:rPr>
          <w:lang w:val="en-GB"/>
        </w:rPr>
      </w:pPr>
    </w:p>
    <w:p w14:paraId="77B7CFED" w14:textId="77777777" w:rsidR="00910E6A" w:rsidRDefault="00910E6A" w:rsidP="00910E6A">
      <w:pPr>
        <w:rPr>
          <w:lang w:val="en-GB"/>
        </w:rPr>
      </w:pPr>
    </w:p>
    <w:p w14:paraId="61B0AE62" w14:textId="77777777" w:rsidR="00910E6A" w:rsidRDefault="00910E6A" w:rsidP="00910E6A">
      <w:pPr>
        <w:rPr>
          <w:lang w:val="en-GB"/>
        </w:rPr>
      </w:pPr>
    </w:p>
    <w:p w14:paraId="521EC609" w14:textId="77777777" w:rsidR="00910E6A" w:rsidRDefault="00910E6A" w:rsidP="00910E6A">
      <w:pPr>
        <w:rPr>
          <w:lang w:val="en-GB"/>
        </w:rPr>
      </w:pPr>
    </w:p>
    <w:p w14:paraId="01A01859" w14:textId="77777777" w:rsidR="00910E6A" w:rsidRDefault="00910E6A" w:rsidP="00910E6A">
      <w:pPr>
        <w:rPr>
          <w:lang w:val="en-GB"/>
        </w:rPr>
      </w:pPr>
    </w:p>
    <w:p w14:paraId="75D2AFF9" w14:textId="77777777" w:rsidR="00910E6A" w:rsidRDefault="00910E6A" w:rsidP="00910E6A">
      <w:pPr>
        <w:rPr>
          <w:lang w:val="en-GB"/>
        </w:rPr>
      </w:pPr>
    </w:p>
    <w:p w14:paraId="2EB5D2A7" w14:textId="77777777" w:rsidR="00910E6A" w:rsidRDefault="00910E6A" w:rsidP="00910E6A">
      <w:pPr>
        <w:rPr>
          <w:lang w:val="en-GB"/>
        </w:rPr>
      </w:pPr>
    </w:p>
    <w:p w14:paraId="105F24F7" w14:textId="77777777" w:rsidR="00910E6A" w:rsidRDefault="00910E6A" w:rsidP="00910E6A">
      <w:pPr>
        <w:rPr>
          <w:lang w:val="en-GB"/>
        </w:rPr>
      </w:pPr>
    </w:p>
    <w:p w14:paraId="2D19D878" w14:textId="77777777" w:rsidR="00910E6A" w:rsidRDefault="00910E6A" w:rsidP="00910E6A">
      <w:pPr>
        <w:rPr>
          <w:lang w:val="en-GB"/>
        </w:rPr>
      </w:pPr>
    </w:p>
    <w:p w14:paraId="53924B09" w14:textId="77777777" w:rsidR="00910E6A" w:rsidRDefault="00910E6A" w:rsidP="00910E6A">
      <w:pPr>
        <w:rPr>
          <w:lang w:val="en-GB"/>
        </w:rPr>
      </w:pPr>
    </w:p>
    <w:p w14:paraId="2E557123" w14:textId="77777777" w:rsidR="00910E6A" w:rsidRDefault="00910E6A" w:rsidP="00910E6A">
      <w:pPr>
        <w:rPr>
          <w:lang w:val="en-GB"/>
        </w:rPr>
      </w:pPr>
    </w:p>
    <w:p w14:paraId="1EE20F87" w14:textId="77777777" w:rsidR="00910E6A" w:rsidRDefault="00910E6A" w:rsidP="00910E6A">
      <w:pPr>
        <w:rPr>
          <w:lang w:val="en-GB"/>
        </w:rPr>
      </w:pPr>
    </w:p>
    <w:p w14:paraId="617A7047"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3F604593" w14:textId="77777777" w:rsidTr="00E227AD">
        <w:trPr>
          <w:trHeight w:val="110"/>
          <w:jc w:val="center"/>
        </w:trPr>
        <w:tc>
          <w:tcPr>
            <w:tcW w:w="2346" w:type="dxa"/>
          </w:tcPr>
          <w:p w14:paraId="3132438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7054CBC2"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2</w:t>
            </w:r>
          </w:p>
        </w:tc>
        <w:tc>
          <w:tcPr>
            <w:tcW w:w="2346" w:type="dxa"/>
          </w:tcPr>
          <w:p w14:paraId="0019C32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7602B0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4221474D" w14:textId="77777777" w:rsidTr="00E227AD">
        <w:trPr>
          <w:trHeight w:val="190"/>
          <w:jc w:val="center"/>
        </w:trPr>
        <w:tc>
          <w:tcPr>
            <w:tcW w:w="2346" w:type="dxa"/>
          </w:tcPr>
          <w:p w14:paraId="6B59F45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74FF8292" w14:textId="77777777" w:rsidR="00910E6A" w:rsidRPr="0045090D" w:rsidRDefault="00910E6A" w:rsidP="00E227AD">
            <w:pPr>
              <w:autoSpaceDE w:val="0"/>
              <w:autoSpaceDN w:val="0"/>
              <w:adjustRightInd w:val="0"/>
              <w:rPr>
                <w:rFonts w:asciiTheme="majorBidi" w:hAnsiTheme="majorBidi" w:cstheme="majorBidi"/>
                <w:sz w:val="22"/>
                <w:szCs w:val="22"/>
              </w:rPr>
            </w:pPr>
            <w:r w:rsidRPr="00FA3F2E">
              <w:t>Landlord Receives Payment from Renter</w:t>
            </w:r>
          </w:p>
        </w:tc>
        <w:tc>
          <w:tcPr>
            <w:tcW w:w="2346" w:type="dxa"/>
          </w:tcPr>
          <w:p w14:paraId="09411AA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21A7EC4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346E442" w14:textId="77777777" w:rsidTr="00E227AD">
        <w:trPr>
          <w:trHeight w:val="363"/>
          <w:jc w:val="center"/>
        </w:trPr>
        <w:tc>
          <w:tcPr>
            <w:tcW w:w="2346" w:type="dxa"/>
          </w:tcPr>
          <w:p w14:paraId="11B91C1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05771392" w14:textId="77777777" w:rsidR="00910E6A" w:rsidRPr="007E5BB7" w:rsidRDefault="00910E6A" w:rsidP="00E227AD">
            <w:pPr>
              <w:rPr>
                <w:lang w:val="en-GB"/>
              </w:rPr>
            </w:pPr>
            <w:r w:rsidRPr="00FE336D">
              <w:rPr>
                <w:lang w:val="en-GB"/>
              </w:rPr>
              <w:t>Payment and Commission Management Module</w:t>
            </w:r>
          </w:p>
        </w:tc>
        <w:tc>
          <w:tcPr>
            <w:tcW w:w="2346" w:type="dxa"/>
          </w:tcPr>
          <w:p w14:paraId="4436758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784752F8"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3A40D8C1" w14:textId="77777777" w:rsidTr="00E227AD">
        <w:trPr>
          <w:trHeight w:val="110"/>
          <w:jc w:val="center"/>
        </w:trPr>
        <w:tc>
          <w:tcPr>
            <w:tcW w:w="2346" w:type="dxa"/>
          </w:tcPr>
          <w:p w14:paraId="31AFB50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3CC0D3D1" w14:textId="77777777" w:rsidR="00910E6A" w:rsidRPr="0045090D" w:rsidRDefault="00910E6A" w:rsidP="00E227AD">
            <w:pPr>
              <w:autoSpaceDE w:val="0"/>
              <w:autoSpaceDN w:val="0"/>
              <w:adjustRightInd w:val="0"/>
              <w:rPr>
                <w:rFonts w:asciiTheme="majorBidi" w:hAnsiTheme="majorBidi" w:cstheme="majorBidi"/>
                <w:sz w:val="22"/>
                <w:szCs w:val="22"/>
              </w:rPr>
            </w:pPr>
            <w:r w:rsidRPr="00FA3F2E">
              <w:rPr>
                <w:rFonts w:asciiTheme="majorBidi" w:hAnsiTheme="majorBidi" w:cstheme="majorBidi"/>
                <w:sz w:val="22"/>
                <w:szCs w:val="22"/>
              </w:rPr>
              <w:t>Renter ID, Property ID, payment confirmation, amount transferred</w:t>
            </w:r>
          </w:p>
        </w:tc>
        <w:tc>
          <w:tcPr>
            <w:tcW w:w="2346" w:type="dxa"/>
          </w:tcPr>
          <w:p w14:paraId="4C8ABF9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01E49BF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F1094B5" w14:textId="77777777" w:rsidTr="00E227AD">
        <w:trPr>
          <w:trHeight w:val="110"/>
          <w:jc w:val="center"/>
        </w:trPr>
        <w:tc>
          <w:tcPr>
            <w:tcW w:w="4692" w:type="dxa"/>
            <w:gridSpan w:val="2"/>
          </w:tcPr>
          <w:p w14:paraId="64C8458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21FF540" w14:textId="77777777" w:rsidR="00910E6A" w:rsidRPr="00CD28EE" w:rsidRDefault="00910E6A" w:rsidP="00E227AD">
            <w:r w:rsidRPr="00CC2031">
              <w:t>Renter has sent a payment for a valid property listing.</w:t>
            </w:r>
          </w:p>
        </w:tc>
      </w:tr>
      <w:tr w:rsidR="00910E6A" w:rsidRPr="0045090D" w14:paraId="3995959E" w14:textId="77777777" w:rsidTr="00E227AD">
        <w:trPr>
          <w:trHeight w:val="110"/>
          <w:jc w:val="center"/>
        </w:trPr>
        <w:tc>
          <w:tcPr>
            <w:tcW w:w="4692" w:type="dxa"/>
            <w:gridSpan w:val="2"/>
          </w:tcPr>
          <w:p w14:paraId="4A25B25A"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2338154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7DC5894" w14:textId="77777777" w:rsidTr="00E227AD">
        <w:trPr>
          <w:trHeight w:val="647"/>
          <w:jc w:val="center"/>
        </w:trPr>
        <w:tc>
          <w:tcPr>
            <w:tcW w:w="4692" w:type="dxa"/>
            <w:gridSpan w:val="2"/>
          </w:tcPr>
          <w:p w14:paraId="3A99B128" w14:textId="77777777" w:rsidR="00910E6A" w:rsidRPr="00DE14BA" w:rsidRDefault="00910E6A" w:rsidP="00E227AD">
            <w:pPr>
              <w:autoSpaceDE w:val="0"/>
              <w:autoSpaceDN w:val="0"/>
              <w:adjustRightInd w:val="0"/>
              <w:rPr>
                <w:rFonts w:asciiTheme="majorBidi" w:hAnsiTheme="majorBidi" w:cstheme="majorBidi"/>
                <w:sz w:val="22"/>
                <w:szCs w:val="22"/>
              </w:rPr>
            </w:pPr>
            <w:r w:rsidRPr="00DE14BA">
              <w:rPr>
                <w:rFonts w:asciiTheme="majorBidi" w:hAnsiTheme="majorBidi" w:cstheme="majorBidi"/>
                <w:sz w:val="22"/>
                <w:szCs w:val="22"/>
              </w:rPr>
              <w:t>1. Renter completes a rent payment for a property</w:t>
            </w:r>
          </w:p>
          <w:p w14:paraId="352E0E71" w14:textId="77777777" w:rsidR="00910E6A" w:rsidRPr="00DE14BA" w:rsidRDefault="00910E6A" w:rsidP="00E227AD">
            <w:pPr>
              <w:autoSpaceDE w:val="0"/>
              <w:autoSpaceDN w:val="0"/>
              <w:adjustRightInd w:val="0"/>
              <w:rPr>
                <w:rFonts w:asciiTheme="majorBidi" w:hAnsiTheme="majorBidi" w:cstheme="majorBidi"/>
                <w:sz w:val="22"/>
                <w:szCs w:val="22"/>
              </w:rPr>
            </w:pPr>
            <w:r w:rsidRPr="00DE14BA">
              <w:rPr>
                <w:rFonts w:asciiTheme="majorBidi" w:hAnsiTheme="majorBidi" w:cstheme="majorBidi"/>
                <w:sz w:val="22"/>
                <w:szCs w:val="22"/>
              </w:rPr>
              <w:t>2. System sends notification to the landlord</w:t>
            </w:r>
          </w:p>
          <w:p w14:paraId="42ECE6C2" w14:textId="77777777" w:rsidR="00910E6A" w:rsidRPr="00D425FD" w:rsidRDefault="00910E6A" w:rsidP="00E227AD">
            <w:pPr>
              <w:autoSpaceDE w:val="0"/>
              <w:autoSpaceDN w:val="0"/>
              <w:adjustRightInd w:val="0"/>
              <w:rPr>
                <w:rFonts w:asciiTheme="majorBidi" w:hAnsiTheme="majorBidi" w:cstheme="majorBidi"/>
                <w:sz w:val="22"/>
                <w:szCs w:val="22"/>
              </w:rPr>
            </w:pPr>
            <w:r w:rsidRPr="00DE14BA">
              <w:rPr>
                <w:rFonts w:asciiTheme="majorBidi" w:hAnsiTheme="majorBidi" w:cstheme="majorBidi"/>
                <w:sz w:val="22"/>
                <w:szCs w:val="22"/>
              </w:rPr>
              <w:t>3. Landlord checks payment history</w:t>
            </w:r>
          </w:p>
        </w:tc>
        <w:tc>
          <w:tcPr>
            <w:tcW w:w="4692" w:type="dxa"/>
            <w:gridSpan w:val="2"/>
          </w:tcPr>
          <w:p w14:paraId="155D74EC" w14:textId="77777777" w:rsidR="00910E6A" w:rsidRPr="00DE14BA" w:rsidRDefault="00910E6A" w:rsidP="00E227AD">
            <w:pPr>
              <w:autoSpaceDE w:val="0"/>
              <w:autoSpaceDN w:val="0"/>
              <w:adjustRightInd w:val="0"/>
              <w:rPr>
                <w:rFonts w:asciiTheme="majorBidi" w:hAnsiTheme="majorBidi" w:cstheme="majorBidi"/>
                <w:sz w:val="22"/>
                <w:szCs w:val="22"/>
              </w:rPr>
            </w:pPr>
            <w:r w:rsidRPr="00DE14BA">
              <w:rPr>
                <w:rFonts w:asciiTheme="majorBidi" w:hAnsiTheme="majorBidi" w:cstheme="majorBidi"/>
                <w:sz w:val="22"/>
                <w:szCs w:val="22"/>
              </w:rPr>
              <w:t>1. System processes payment and updates transaction status</w:t>
            </w:r>
          </w:p>
          <w:p w14:paraId="3D5B5069" w14:textId="77777777" w:rsidR="00910E6A" w:rsidRPr="00DE14BA" w:rsidRDefault="00910E6A" w:rsidP="00E227AD">
            <w:pPr>
              <w:autoSpaceDE w:val="0"/>
              <w:autoSpaceDN w:val="0"/>
              <w:adjustRightInd w:val="0"/>
              <w:rPr>
                <w:rFonts w:asciiTheme="majorBidi" w:hAnsiTheme="majorBidi" w:cstheme="majorBidi"/>
                <w:sz w:val="22"/>
                <w:szCs w:val="22"/>
              </w:rPr>
            </w:pPr>
            <w:r w:rsidRPr="00DE14BA">
              <w:rPr>
                <w:rFonts w:asciiTheme="majorBidi" w:hAnsiTheme="majorBidi" w:cstheme="majorBidi"/>
                <w:sz w:val="22"/>
                <w:szCs w:val="22"/>
              </w:rPr>
              <w:t>2. Landlord receives a payment confirmation with renter and property details</w:t>
            </w:r>
          </w:p>
          <w:p w14:paraId="73289B57" w14:textId="77777777" w:rsidR="00910E6A" w:rsidRPr="00F22F9F" w:rsidRDefault="00910E6A" w:rsidP="00E227AD">
            <w:pPr>
              <w:autoSpaceDE w:val="0"/>
              <w:autoSpaceDN w:val="0"/>
              <w:adjustRightInd w:val="0"/>
              <w:rPr>
                <w:rFonts w:asciiTheme="majorBidi" w:hAnsiTheme="majorBidi" w:cstheme="majorBidi"/>
                <w:sz w:val="22"/>
                <w:szCs w:val="22"/>
              </w:rPr>
            </w:pPr>
            <w:r w:rsidRPr="00DE14BA">
              <w:rPr>
                <w:rFonts w:asciiTheme="majorBidi" w:hAnsiTheme="majorBidi" w:cstheme="majorBidi"/>
                <w:sz w:val="22"/>
                <w:szCs w:val="22"/>
              </w:rPr>
              <w:t>3. Payment appears in the landlord’s dashboard with timestamp and status</w:t>
            </w:r>
          </w:p>
        </w:tc>
      </w:tr>
      <w:tr w:rsidR="00910E6A" w:rsidRPr="0045090D" w14:paraId="2F979EE8" w14:textId="77777777" w:rsidTr="00E227AD">
        <w:trPr>
          <w:trHeight w:val="110"/>
          <w:jc w:val="center"/>
        </w:trPr>
        <w:tc>
          <w:tcPr>
            <w:tcW w:w="4692" w:type="dxa"/>
            <w:gridSpan w:val="2"/>
          </w:tcPr>
          <w:p w14:paraId="5B3F2F4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2204DCCE"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D7EAC">
              <w:rPr>
                <w:rFonts w:asciiTheme="majorBidi" w:hAnsiTheme="majorBidi" w:cstheme="majorBidi"/>
                <w:sz w:val="22"/>
                <w:szCs w:val="22"/>
              </w:rPr>
              <w:t>The landlord should receive a notification and see the payment reflected in their account.</w:t>
            </w:r>
          </w:p>
        </w:tc>
      </w:tr>
      <w:tr w:rsidR="00910E6A" w:rsidRPr="0045090D" w14:paraId="156D7B5E" w14:textId="77777777" w:rsidTr="00E227AD">
        <w:trPr>
          <w:trHeight w:val="110"/>
          <w:jc w:val="center"/>
        </w:trPr>
        <w:tc>
          <w:tcPr>
            <w:tcW w:w="4692" w:type="dxa"/>
            <w:gridSpan w:val="2"/>
          </w:tcPr>
          <w:p w14:paraId="66B7FC7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3B5DB820"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D7EAC">
              <w:rPr>
                <w:rFonts w:asciiTheme="majorBidi" w:hAnsiTheme="majorBidi" w:cstheme="majorBidi"/>
                <w:sz w:val="22"/>
                <w:szCs w:val="22"/>
              </w:rPr>
              <w:t>Payment was received and logged successfully in the system.</w:t>
            </w:r>
          </w:p>
        </w:tc>
      </w:tr>
      <w:tr w:rsidR="00910E6A" w:rsidRPr="0045090D" w14:paraId="6C11E13F" w14:textId="77777777" w:rsidTr="00E227AD">
        <w:trPr>
          <w:trHeight w:val="110"/>
          <w:jc w:val="center"/>
        </w:trPr>
        <w:tc>
          <w:tcPr>
            <w:tcW w:w="4692" w:type="dxa"/>
            <w:gridSpan w:val="2"/>
          </w:tcPr>
          <w:p w14:paraId="2422938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D82555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04FB0F86" w14:textId="77777777" w:rsidR="00910E6A" w:rsidRDefault="00910E6A" w:rsidP="00910E6A">
      <w:pPr>
        <w:rPr>
          <w:lang w:val="en-GB"/>
        </w:rPr>
      </w:pPr>
    </w:p>
    <w:p w14:paraId="2E8F2EDE" w14:textId="77777777" w:rsidR="00910E6A" w:rsidRPr="009C4138" w:rsidRDefault="00910E6A" w:rsidP="00910E6A">
      <w:pPr>
        <w:rPr>
          <w:lang w:val="en-GB"/>
        </w:rPr>
      </w:pPr>
    </w:p>
    <w:p w14:paraId="4605D46A" w14:textId="77777777" w:rsidR="00910E6A" w:rsidRDefault="00910E6A" w:rsidP="00910E6A">
      <w:pPr>
        <w:rPr>
          <w:lang w:val="en-GB"/>
        </w:rPr>
      </w:pPr>
    </w:p>
    <w:p w14:paraId="68B2B136" w14:textId="77777777" w:rsidR="00910E6A" w:rsidRDefault="00910E6A" w:rsidP="00910E6A">
      <w:pPr>
        <w:rPr>
          <w:lang w:val="en-GB"/>
        </w:rPr>
      </w:pPr>
    </w:p>
    <w:p w14:paraId="2A454221" w14:textId="77777777" w:rsidR="00910E6A" w:rsidRDefault="00910E6A" w:rsidP="00910E6A">
      <w:pPr>
        <w:rPr>
          <w:lang w:val="en-GB"/>
        </w:rPr>
      </w:pPr>
    </w:p>
    <w:p w14:paraId="3E06B9D7" w14:textId="77777777" w:rsidR="00910E6A" w:rsidRDefault="00910E6A" w:rsidP="00910E6A">
      <w:pPr>
        <w:rPr>
          <w:lang w:val="en-GB"/>
        </w:rPr>
      </w:pPr>
    </w:p>
    <w:p w14:paraId="23143C62" w14:textId="77777777" w:rsidR="00910E6A" w:rsidRDefault="00910E6A" w:rsidP="00910E6A">
      <w:pPr>
        <w:rPr>
          <w:lang w:val="en-GB"/>
        </w:rPr>
      </w:pPr>
    </w:p>
    <w:p w14:paraId="5A5D35D2" w14:textId="77777777" w:rsidR="00910E6A" w:rsidRDefault="00910E6A" w:rsidP="00910E6A">
      <w:pPr>
        <w:rPr>
          <w:lang w:val="en-GB"/>
        </w:rPr>
      </w:pPr>
    </w:p>
    <w:p w14:paraId="44E6984C" w14:textId="77777777" w:rsidR="00910E6A" w:rsidRDefault="00910E6A" w:rsidP="00910E6A">
      <w:pPr>
        <w:rPr>
          <w:lang w:val="en-GB"/>
        </w:rPr>
      </w:pPr>
    </w:p>
    <w:p w14:paraId="5D6D81BC" w14:textId="77777777" w:rsidR="00910E6A" w:rsidRDefault="00910E6A" w:rsidP="00910E6A">
      <w:pPr>
        <w:rPr>
          <w:lang w:val="en-GB"/>
        </w:rPr>
      </w:pPr>
    </w:p>
    <w:p w14:paraId="4D16F93D" w14:textId="77777777" w:rsidR="00910E6A" w:rsidRDefault="00910E6A" w:rsidP="00910E6A">
      <w:pPr>
        <w:rPr>
          <w:lang w:val="en-GB"/>
        </w:rPr>
      </w:pPr>
    </w:p>
    <w:p w14:paraId="0564813D" w14:textId="77777777" w:rsidR="00910E6A" w:rsidRDefault="00910E6A" w:rsidP="00910E6A">
      <w:pPr>
        <w:rPr>
          <w:lang w:val="en-GB"/>
        </w:rPr>
      </w:pPr>
    </w:p>
    <w:p w14:paraId="7BBEC019" w14:textId="77777777" w:rsidR="00910E6A" w:rsidRDefault="00910E6A" w:rsidP="00910E6A">
      <w:pPr>
        <w:rPr>
          <w:lang w:val="en-GB"/>
        </w:rPr>
      </w:pPr>
    </w:p>
    <w:p w14:paraId="5FDC6F19" w14:textId="77777777" w:rsidR="00910E6A" w:rsidRDefault="00910E6A" w:rsidP="00910E6A">
      <w:pPr>
        <w:rPr>
          <w:lang w:val="en-GB"/>
        </w:rPr>
      </w:pPr>
    </w:p>
    <w:p w14:paraId="269F0134" w14:textId="77777777" w:rsidR="00910E6A" w:rsidRDefault="00910E6A" w:rsidP="00910E6A">
      <w:pPr>
        <w:rPr>
          <w:lang w:val="en-GB"/>
        </w:rPr>
      </w:pPr>
    </w:p>
    <w:p w14:paraId="3CFDE9AE" w14:textId="77777777" w:rsidR="00910E6A" w:rsidRDefault="00910E6A" w:rsidP="00910E6A">
      <w:pPr>
        <w:rPr>
          <w:lang w:val="en-GB"/>
        </w:rPr>
      </w:pPr>
    </w:p>
    <w:p w14:paraId="73FA7E1E" w14:textId="77777777" w:rsidR="00910E6A" w:rsidRDefault="00910E6A" w:rsidP="00910E6A">
      <w:pPr>
        <w:rPr>
          <w:lang w:val="en-GB"/>
        </w:rPr>
      </w:pPr>
    </w:p>
    <w:p w14:paraId="6BC530CB" w14:textId="77777777" w:rsidR="00910E6A" w:rsidRDefault="00910E6A" w:rsidP="00910E6A">
      <w:pPr>
        <w:rPr>
          <w:lang w:val="en-GB"/>
        </w:rPr>
      </w:pPr>
    </w:p>
    <w:p w14:paraId="06EDCB2B" w14:textId="77777777" w:rsidR="00910E6A" w:rsidRDefault="00910E6A" w:rsidP="00910E6A">
      <w:pPr>
        <w:rPr>
          <w:lang w:val="en-GB"/>
        </w:rPr>
      </w:pPr>
    </w:p>
    <w:p w14:paraId="6B97E7FE" w14:textId="77777777" w:rsidR="00910E6A" w:rsidRDefault="00910E6A" w:rsidP="00910E6A">
      <w:pPr>
        <w:rPr>
          <w:lang w:val="en-GB"/>
        </w:rPr>
      </w:pPr>
    </w:p>
    <w:p w14:paraId="3DABDE08" w14:textId="77777777" w:rsidR="00910E6A" w:rsidRDefault="00910E6A" w:rsidP="00910E6A">
      <w:pPr>
        <w:rPr>
          <w:lang w:val="en-GB"/>
        </w:rPr>
      </w:pPr>
    </w:p>
    <w:p w14:paraId="05719BF9" w14:textId="77777777" w:rsidR="00910E6A" w:rsidRDefault="00910E6A" w:rsidP="00910E6A">
      <w:pPr>
        <w:rPr>
          <w:lang w:val="en-GB"/>
        </w:rPr>
      </w:pPr>
    </w:p>
    <w:p w14:paraId="7279425F" w14:textId="77777777" w:rsidR="00910E6A" w:rsidRDefault="00910E6A" w:rsidP="00910E6A">
      <w:pPr>
        <w:rPr>
          <w:lang w:val="en-GB"/>
        </w:rPr>
      </w:pPr>
    </w:p>
    <w:p w14:paraId="30F42914" w14:textId="77777777" w:rsidR="00910E6A" w:rsidRDefault="00910E6A" w:rsidP="00910E6A">
      <w:pPr>
        <w:rPr>
          <w:lang w:val="en-GB"/>
        </w:rPr>
      </w:pPr>
    </w:p>
    <w:p w14:paraId="21D8B3C4" w14:textId="77777777" w:rsidR="00910E6A" w:rsidRDefault="00910E6A" w:rsidP="00910E6A">
      <w:pPr>
        <w:rPr>
          <w:lang w:val="en-GB"/>
        </w:rPr>
      </w:pPr>
    </w:p>
    <w:p w14:paraId="11753555" w14:textId="77777777" w:rsidR="00910E6A" w:rsidRDefault="00910E6A" w:rsidP="00910E6A">
      <w:pPr>
        <w:rPr>
          <w:lang w:val="en-GB"/>
        </w:rPr>
      </w:pPr>
    </w:p>
    <w:p w14:paraId="588BAA29"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6F26AF71" w14:textId="77777777" w:rsidTr="00E227AD">
        <w:trPr>
          <w:trHeight w:val="110"/>
          <w:jc w:val="center"/>
        </w:trPr>
        <w:tc>
          <w:tcPr>
            <w:tcW w:w="2346" w:type="dxa"/>
          </w:tcPr>
          <w:p w14:paraId="010BCE2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CF046D2"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3</w:t>
            </w:r>
          </w:p>
        </w:tc>
        <w:tc>
          <w:tcPr>
            <w:tcW w:w="2346" w:type="dxa"/>
          </w:tcPr>
          <w:p w14:paraId="68D9B6E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034AFF0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76465FBA" w14:textId="77777777" w:rsidTr="00E227AD">
        <w:trPr>
          <w:trHeight w:val="190"/>
          <w:jc w:val="center"/>
        </w:trPr>
        <w:tc>
          <w:tcPr>
            <w:tcW w:w="2346" w:type="dxa"/>
          </w:tcPr>
          <w:p w14:paraId="3A25849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4C5BFC5A" w14:textId="77777777" w:rsidR="00910E6A" w:rsidRPr="0045090D" w:rsidRDefault="00910E6A" w:rsidP="00E227AD">
            <w:pPr>
              <w:autoSpaceDE w:val="0"/>
              <w:autoSpaceDN w:val="0"/>
              <w:adjustRightInd w:val="0"/>
              <w:rPr>
                <w:rFonts w:asciiTheme="majorBidi" w:hAnsiTheme="majorBidi" w:cstheme="majorBidi"/>
                <w:sz w:val="22"/>
                <w:szCs w:val="22"/>
              </w:rPr>
            </w:pPr>
            <w:r w:rsidRPr="004715D1">
              <w:t>Landlord Pays 2% Commission to Admin</w:t>
            </w:r>
          </w:p>
        </w:tc>
        <w:tc>
          <w:tcPr>
            <w:tcW w:w="2346" w:type="dxa"/>
          </w:tcPr>
          <w:p w14:paraId="7FECF9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4133AB7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10B1A646" w14:textId="77777777" w:rsidTr="00E227AD">
        <w:trPr>
          <w:trHeight w:val="363"/>
          <w:jc w:val="center"/>
        </w:trPr>
        <w:tc>
          <w:tcPr>
            <w:tcW w:w="2346" w:type="dxa"/>
          </w:tcPr>
          <w:p w14:paraId="04D35EC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3BE8BE9B" w14:textId="77777777" w:rsidR="00910E6A" w:rsidRPr="007E5BB7" w:rsidRDefault="00910E6A" w:rsidP="00E227AD">
            <w:pPr>
              <w:rPr>
                <w:lang w:val="en-GB"/>
              </w:rPr>
            </w:pPr>
            <w:r w:rsidRPr="00FE336D">
              <w:rPr>
                <w:lang w:val="en-GB"/>
              </w:rPr>
              <w:t>Payment and Commission Management Module</w:t>
            </w:r>
          </w:p>
        </w:tc>
        <w:tc>
          <w:tcPr>
            <w:tcW w:w="2346" w:type="dxa"/>
          </w:tcPr>
          <w:p w14:paraId="6AE51BD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726B1280"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083CBB93" w14:textId="77777777" w:rsidTr="00E227AD">
        <w:trPr>
          <w:trHeight w:val="110"/>
          <w:jc w:val="center"/>
        </w:trPr>
        <w:tc>
          <w:tcPr>
            <w:tcW w:w="2346" w:type="dxa"/>
          </w:tcPr>
          <w:p w14:paraId="0A4482F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016094F9" w14:textId="77777777" w:rsidR="00910E6A" w:rsidRPr="0045090D" w:rsidRDefault="00910E6A" w:rsidP="00E227AD">
            <w:pPr>
              <w:autoSpaceDE w:val="0"/>
              <w:autoSpaceDN w:val="0"/>
              <w:adjustRightInd w:val="0"/>
              <w:rPr>
                <w:rFonts w:asciiTheme="majorBidi" w:hAnsiTheme="majorBidi" w:cstheme="majorBidi"/>
                <w:sz w:val="22"/>
                <w:szCs w:val="22"/>
              </w:rPr>
            </w:pPr>
            <w:r w:rsidRPr="004715D1">
              <w:rPr>
                <w:rFonts w:asciiTheme="majorBidi" w:hAnsiTheme="majorBidi" w:cstheme="majorBidi"/>
                <w:sz w:val="22"/>
                <w:szCs w:val="22"/>
              </w:rPr>
              <w:t>Property Rent Price, Calculated Commission (2%), Payment Confirmation</w:t>
            </w:r>
          </w:p>
        </w:tc>
        <w:tc>
          <w:tcPr>
            <w:tcW w:w="2346" w:type="dxa"/>
          </w:tcPr>
          <w:p w14:paraId="713FCF2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7F9E11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1EEE783" w14:textId="77777777" w:rsidTr="00E227AD">
        <w:trPr>
          <w:trHeight w:val="110"/>
          <w:jc w:val="center"/>
        </w:trPr>
        <w:tc>
          <w:tcPr>
            <w:tcW w:w="4692" w:type="dxa"/>
            <w:gridSpan w:val="2"/>
          </w:tcPr>
          <w:p w14:paraId="1CF49AD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6EE42867" w14:textId="77777777" w:rsidR="00910E6A" w:rsidRPr="00CD28EE" w:rsidRDefault="00910E6A" w:rsidP="00E227AD">
            <w:r w:rsidRPr="004715D1">
              <w:t>The landlord has listed a property and agreed to the commission policy. Renter has completed the first rent payment.</w:t>
            </w:r>
          </w:p>
        </w:tc>
      </w:tr>
      <w:tr w:rsidR="00910E6A" w:rsidRPr="0045090D" w14:paraId="1841EE1D" w14:textId="77777777" w:rsidTr="00E227AD">
        <w:trPr>
          <w:trHeight w:val="110"/>
          <w:jc w:val="center"/>
        </w:trPr>
        <w:tc>
          <w:tcPr>
            <w:tcW w:w="4692" w:type="dxa"/>
            <w:gridSpan w:val="2"/>
          </w:tcPr>
          <w:p w14:paraId="05345C3E"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44C36D3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FFB07BA" w14:textId="77777777" w:rsidTr="00E227AD">
        <w:trPr>
          <w:trHeight w:val="647"/>
          <w:jc w:val="center"/>
        </w:trPr>
        <w:tc>
          <w:tcPr>
            <w:tcW w:w="4692" w:type="dxa"/>
            <w:gridSpan w:val="2"/>
          </w:tcPr>
          <w:p w14:paraId="3458902C" w14:textId="77777777" w:rsidR="00910E6A" w:rsidRPr="00362F04" w:rsidRDefault="00910E6A" w:rsidP="00E227AD">
            <w:pPr>
              <w:autoSpaceDE w:val="0"/>
              <w:autoSpaceDN w:val="0"/>
              <w:adjustRightInd w:val="0"/>
              <w:rPr>
                <w:rFonts w:asciiTheme="majorBidi" w:hAnsiTheme="majorBidi" w:cstheme="majorBidi"/>
                <w:sz w:val="22"/>
                <w:szCs w:val="22"/>
              </w:rPr>
            </w:pPr>
            <w:r w:rsidRPr="00362F04">
              <w:rPr>
                <w:rFonts w:asciiTheme="majorBidi" w:hAnsiTheme="majorBidi" w:cstheme="majorBidi"/>
                <w:sz w:val="22"/>
                <w:szCs w:val="22"/>
              </w:rPr>
              <w:t>1. Landlord receives notification to pay 2% commission after first rental payment</w:t>
            </w:r>
            <w:r w:rsidRPr="00362F04">
              <w:rPr>
                <w:rFonts w:asciiTheme="majorBidi" w:hAnsiTheme="majorBidi" w:cstheme="majorBidi"/>
                <w:sz w:val="22"/>
                <w:szCs w:val="22"/>
              </w:rPr>
              <w:tab/>
            </w:r>
          </w:p>
          <w:p w14:paraId="449FC652" w14:textId="77777777" w:rsidR="00910E6A" w:rsidRPr="00362F04" w:rsidRDefault="00910E6A" w:rsidP="00E227AD">
            <w:pPr>
              <w:autoSpaceDE w:val="0"/>
              <w:autoSpaceDN w:val="0"/>
              <w:adjustRightInd w:val="0"/>
              <w:rPr>
                <w:rFonts w:asciiTheme="majorBidi" w:hAnsiTheme="majorBidi" w:cstheme="majorBidi"/>
                <w:sz w:val="22"/>
                <w:szCs w:val="22"/>
              </w:rPr>
            </w:pPr>
            <w:r w:rsidRPr="00362F04">
              <w:rPr>
                <w:rFonts w:asciiTheme="majorBidi" w:hAnsiTheme="majorBidi" w:cstheme="majorBidi"/>
                <w:sz w:val="22"/>
                <w:szCs w:val="22"/>
              </w:rPr>
              <w:t>2. Landlord proceeds to make the commission payment</w:t>
            </w:r>
            <w:r w:rsidRPr="00362F04">
              <w:rPr>
                <w:rFonts w:asciiTheme="majorBidi" w:hAnsiTheme="majorBidi" w:cstheme="majorBidi"/>
                <w:sz w:val="22"/>
                <w:szCs w:val="22"/>
              </w:rPr>
              <w:tab/>
            </w:r>
          </w:p>
          <w:p w14:paraId="40880591" w14:textId="77777777" w:rsidR="00910E6A" w:rsidRPr="00D425FD" w:rsidRDefault="00910E6A" w:rsidP="00E227AD">
            <w:pPr>
              <w:autoSpaceDE w:val="0"/>
              <w:autoSpaceDN w:val="0"/>
              <w:adjustRightInd w:val="0"/>
              <w:rPr>
                <w:rFonts w:asciiTheme="majorBidi" w:hAnsiTheme="majorBidi" w:cstheme="majorBidi"/>
                <w:sz w:val="22"/>
                <w:szCs w:val="22"/>
              </w:rPr>
            </w:pPr>
            <w:r w:rsidRPr="00362F04">
              <w:rPr>
                <w:rFonts w:asciiTheme="majorBidi" w:hAnsiTheme="majorBidi" w:cstheme="majorBidi"/>
                <w:sz w:val="22"/>
                <w:szCs w:val="22"/>
              </w:rPr>
              <w:t>3. System updates transaction logs</w:t>
            </w:r>
          </w:p>
        </w:tc>
        <w:tc>
          <w:tcPr>
            <w:tcW w:w="4692" w:type="dxa"/>
            <w:gridSpan w:val="2"/>
          </w:tcPr>
          <w:p w14:paraId="3D4A53FB" w14:textId="77777777" w:rsidR="00910E6A" w:rsidRPr="00EF75E5" w:rsidRDefault="00910E6A" w:rsidP="00E227AD">
            <w:pPr>
              <w:autoSpaceDE w:val="0"/>
              <w:autoSpaceDN w:val="0"/>
              <w:adjustRightInd w:val="0"/>
              <w:rPr>
                <w:rFonts w:asciiTheme="majorBidi" w:hAnsiTheme="majorBidi" w:cstheme="majorBidi"/>
                <w:sz w:val="22"/>
                <w:szCs w:val="22"/>
              </w:rPr>
            </w:pPr>
            <w:r w:rsidRPr="00EF75E5">
              <w:rPr>
                <w:rFonts w:asciiTheme="majorBidi" w:hAnsiTheme="majorBidi" w:cstheme="majorBidi"/>
                <w:sz w:val="22"/>
                <w:szCs w:val="22"/>
              </w:rPr>
              <w:t>1. System calculates 2% of the property rent price as commission</w:t>
            </w:r>
          </w:p>
          <w:p w14:paraId="6784A8E3" w14:textId="77777777" w:rsidR="00910E6A" w:rsidRPr="00EF75E5" w:rsidRDefault="00910E6A" w:rsidP="00E227AD">
            <w:pPr>
              <w:autoSpaceDE w:val="0"/>
              <w:autoSpaceDN w:val="0"/>
              <w:adjustRightInd w:val="0"/>
              <w:rPr>
                <w:rFonts w:asciiTheme="majorBidi" w:hAnsiTheme="majorBidi" w:cstheme="majorBidi"/>
                <w:sz w:val="22"/>
                <w:szCs w:val="22"/>
              </w:rPr>
            </w:pPr>
            <w:r w:rsidRPr="00EF75E5">
              <w:rPr>
                <w:rFonts w:asciiTheme="majorBidi" w:hAnsiTheme="majorBidi" w:cstheme="majorBidi"/>
                <w:sz w:val="22"/>
                <w:szCs w:val="22"/>
              </w:rPr>
              <w:t>2. System processes the payment and updates the admin’s account</w:t>
            </w:r>
          </w:p>
          <w:p w14:paraId="674FEB19" w14:textId="77777777" w:rsidR="00910E6A" w:rsidRPr="00F22F9F" w:rsidRDefault="00910E6A" w:rsidP="00E227AD">
            <w:pPr>
              <w:autoSpaceDE w:val="0"/>
              <w:autoSpaceDN w:val="0"/>
              <w:adjustRightInd w:val="0"/>
              <w:rPr>
                <w:rFonts w:asciiTheme="majorBidi" w:hAnsiTheme="majorBidi" w:cstheme="majorBidi"/>
                <w:sz w:val="22"/>
                <w:szCs w:val="22"/>
              </w:rPr>
            </w:pPr>
            <w:r w:rsidRPr="00EF75E5">
              <w:rPr>
                <w:rFonts w:asciiTheme="majorBidi" w:hAnsiTheme="majorBidi" w:cstheme="majorBidi"/>
                <w:sz w:val="22"/>
                <w:szCs w:val="22"/>
              </w:rPr>
              <w:t>3. Confirmation is shown to both landlord and admin, and logs are saved with date and amount</w:t>
            </w:r>
          </w:p>
        </w:tc>
      </w:tr>
      <w:tr w:rsidR="00910E6A" w:rsidRPr="0045090D" w14:paraId="07316DDE" w14:textId="77777777" w:rsidTr="00E227AD">
        <w:trPr>
          <w:trHeight w:val="110"/>
          <w:jc w:val="center"/>
        </w:trPr>
        <w:tc>
          <w:tcPr>
            <w:tcW w:w="4692" w:type="dxa"/>
            <w:gridSpan w:val="2"/>
          </w:tcPr>
          <w:p w14:paraId="5C646F1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1407B82E"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55269D">
              <w:rPr>
                <w:rFonts w:asciiTheme="majorBidi" w:hAnsiTheme="majorBidi" w:cstheme="majorBidi"/>
                <w:sz w:val="22"/>
                <w:szCs w:val="22"/>
              </w:rPr>
              <w:t>A 2% commission based on the property rent price is deducted from the landlord and transferred to the admin's account with confirmation and logging.</w:t>
            </w:r>
          </w:p>
        </w:tc>
      </w:tr>
      <w:tr w:rsidR="00910E6A" w:rsidRPr="0045090D" w14:paraId="6B1C3640" w14:textId="77777777" w:rsidTr="00E227AD">
        <w:trPr>
          <w:trHeight w:val="110"/>
          <w:jc w:val="center"/>
        </w:trPr>
        <w:tc>
          <w:tcPr>
            <w:tcW w:w="4692" w:type="dxa"/>
            <w:gridSpan w:val="2"/>
          </w:tcPr>
          <w:p w14:paraId="0E50971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4C23FF3"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55269D">
              <w:rPr>
                <w:rFonts w:asciiTheme="majorBidi" w:hAnsiTheme="majorBidi" w:cstheme="majorBidi"/>
                <w:sz w:val="22"/>
                <w:szCs w:val="22"/>
              </w:rPr>
              <w:t>Commission deducted and reflected in admin dashboard.</w:t>
            </w:r>
          </w:p>
        </w:tc>
      </w:tr>
      <w:tr w:rsidR="00910E6A" w:rsidRPr="0045090D" w14:paraId="2C3AB825" w14:textId="77777777" w:rsidTr="00E227AD">
        <w:trPr>
          <w:trHeight w:val="110"/>
          <w:jc w:val="center"/>
        </w:trPr>
        <w:tc>
          <w:tcPr>
            <w:tcW w:w="4692" w:type="dxa"/>
            <w:gridSpan w:val="2"/>
          </w:tcPr>
          <w:p w14:paraId="345A217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00C1F75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63B740BA" w14:textId="77777777" w:rsidR="00910E6A" w:rsidRDefault="00910E6A" w:rsidP="00910E6A">
      <w:pPr>
        <w:rPr>
          <w:lang w:val="en-GB"/>
        </w:rPr>
      </w:pPr>
    </w:p>
    <w:p w14:paraId="083B0A62" w14:textId="77777777" w:rsidR="00910E6A" w:rsidRDefault="00910E6A" w:rsidP="00910E6A">
      <w:pPr>
        <w:rPr>
          <w:lang w:val="en-GB"/>
        </w:rPr>
      </w:pPr>
    </w:p>
    <w:p w14:paraId="5C0A157C" w14:textId="77777777" w:rsidR="00910E6A" w:rsidRDefault="00910E6A" w:rsidP="00910E6A">
      <w:pPr>
        <w:rPr>
          <w:lang w:val="en-GB"/>
        </w:rPr>
      </w:pPr>
    </w:p>
    <w:p w14:paraId="09E7259E" w14:textId="77777777" w:rsidR="00910E6A" w:rsidRDefault="00910E6A" w:rsidP="00910E6A">
      <w:pPr>
        <w:rPr>
          <w:lang w:val="en-GB"/>
        </w:rPr>
      </w:pPr>
    </w:p>
    <w:p w14:paraId="039AE3A3" w14:textId="77777777" w:rsidR="00910E6A" w:rsidRDefault="00910E6A" w:rsidP="00910E6A">
      <w:pPr>
        <w:rPr>
          <w:lang w:val="en-GB"/>
        </w:rPr>
      </w:pPr>
    </w:p>
    <w:p w14:paraId="681B9165" w14:textId="77777777" w:rsidR="00910E6A" w:rsidRDefault="00910E6A" w:rsidP="00910E6A">
      <w:pPr>
        <w:rPr>
          <w:lang w:val="en-GB"/>
        </w:rPr>
      </w:pPr>
    </w:p>
    <w:p w14:paraId="04A5BDD7" w14:textId="77777777" w:rsidR="00910E6A" w:rsidRDefault="00910E6A" w:rsidP="00910E6A">
      <w:pPr>
        <w:rPr>
          <w:lang w:val="en-GB"/>
        </w:rPr>
      </w:pPr>
    </w:p>
    <w:p w14:paraId="65709507" w14:textId="77777777" w:rsidR="00910E6A" w:rsidRDefault="00910E6A" w:rsidP="00910E6A">
      <w:pPr>
        <w:rPr>
          <w:lang w:val="en-GB"/>
        </w:rPr>
      </w:pPr>
    </w:p>
    <w:p w14:paraId="2B122907" w14:textId="77777777" w:rsidR="00910E6A" w:rsidRDefault="00910E6A" w:rsidP="00910E6A">
      <w:pPr>
        <w:rPr>
          <w:lang w:val="en-GB"/>
        </w:rPr>
      </w:pPr>
    </w:p>
    <w:p w14:paraId="72BCB234" w14:textId="77777777" w:rsidR="00910E6A" w:rsidRDefault="00910E6A" w:rsidP="00910E6A">
      <w:pPr>
        <w:rPr>
          <w:lang w:val="en-GB"/>
        </w:rPr>
      </w:pPr>
    </w:p>
    <w:p w14:paraId="4C0D6BBA" w14:textId="77777777" w:rsidR="00910E6A" w:rsidRDefault="00910E6A" w:rsidP="00910E6A">
      <w:pPr>
        <w:rPr>
          <w:lang w:val="en-GB"/>
        </w:rPr>
      </w:pPr>
    </w:p>
    <w:p w14:paraId="39EA9BB5" w14:textId="77777777" w:rsidR="00910E6A" w:rsidRDefault="00910E6A" w:rsidP="00910E6A">
      <w:pPr>
        <w:rPr>
          <w:lang w:val="en-GB"/>
        </w:rPr>
      </w:pPr>
    </w:p>
    <w:p w14:paraId="7864401F" w14:textId="77777777" w:rsidR="00910E6A" w:rsidRDefault="00910E6A" w:rsidP="00910E6A">
      <w:pPr>
        <w:rPr>
          <w:lang w:val="en-GB"/>
        </w:rPr>
      </w:pPr>
    </w:p>
    <w:p w14:paraId="38FCEF81" w14:textId="77777777" w:rsidR="00910E6A" w:rsidRDefault="00910E6A" w:rsidP="00910E6A">
      <w:pPr>
        <w:rPr>
          <w:lang w:val="en-GB"/>
        </w:rPr>
      </w:pPr>
    </w:p>
    <w:p w14:paraId="5A7D06A5" w14:textId="77777777" w:rsidR="00910E6A" w:rsidRDefault="00910E6A" w:rsidP="00910E6A">
      <w:pPr>
        <w:rPr>
          <w:lang w:val="en-GB"/>
        </w:rPr>
      </w:pPr>
    </w:p>
    <w:p w14:paraId="0974DF88" w14:textId="77777777" w:rsidR="00910E6A" w:rsidRDefault="00910E6A" w:rsidP="00910E6A">
      <w:pPr>
        <w:rPr>
          <w:lang w:val="en-GB"/>
        </w:rPr>
      </w:pPr>
    </w:p>
    <w:p w14:paraId="63B013FC" w14:textId="77777777" w:rsidR="00910E6A" w:rsidRDefault="00910E6A" w:rsidP="00910E6A">
      <w:pPr>
        <w:rPr>
          <w:lang w:val="en-GB"/>
        </w:rPr>
      </w:pPr>
    </w:p>
    <w:p w14:paraId="74FB917F" w14:textId="77777777" w:rsidR="00910E6A" w:rsidRDefault="00910E6A" w:rsidP="00910E6A">
      <w:pPr>
        <w:rPr>
          <w:lang w:val="en-GB"/>
        </w:rPr>
      </w:pPr>
    </w:p>
    <w:p w14:paraId="7209A500"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3AC55268" w14:textId="77777777" w:rsidTr="00E227AD">
        <w:trPr>
          <w:trHeight w:val="110"/>
          <w:jc w:val="center"/>
        </w:trPr>
        <w:tc>
          <w:tcPr>
            <w:tcW w:w="2346" w:type="dxa"/>
          </w:tcPr>
          <w:p w14:paraId="770BF88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214ADCF7"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4</w:t>
            </w:r>
          </w:p>
        </w:tc>
        <w:tc>
          <w:tcPr>
            <w:tcW w:w="2346" w:type="dxa"/>
          </w:tcPr>
          <w:p w14:paraId="500BBBE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6D358F3F"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297ABBF" w14:textId="77777777" w:rsidTr="00E227AD">
        <w:trPr>
          <w:trHeight w:val="190"/>
          <w:jc w:val="center"/>
        </w:trPr>
        <w:tc>
          <w:tcPr>
            <w:tcW w:w="2346" w:type="dxa"/>
          </w:tcPr>
          <w:p w14:paraId="3EF736A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2CF75F9C" w14:textId="77777777" w:rsidR="00910E6A" w:rsidRPr="0045090D" w:rsidRDefault="00910E6A" w:rsidP="00E227AD">
            <w:pPr>
              <w:autoSpaceDE w:val="0"/>
              <w:autoSpaceDN w:val="0"/>
              <w:adjustRightInd w:val="0"/>
              <w:rPr>
                <w:rFonts w:asciiTheme="majorBidi" w:hAnsiTheme="majorBidi" w:cstheme="majorBidi"/>
                <w:sz w:val="22"/>
                <w:szCs w:val="22"/>
              </w:rPr>
            </w:pPr>
            <w:r w:rsidRPr="00565656">
              <w:t>Apply 2% Penalty on Late Rent Payment</w:t>
            </w:r>
          </w:p>
        </w:tc>
        <w:tc>
          <w:tcPr>
            <w:tcW w:w="2346" w:type="dxa"/>
          </w:tcPr>
          <w:p w14:paraId="291BA21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24260B99"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230F5630" w14:textId="77777777" w:rsidTr="00E227AD">
        <w:trPr>
          <w:trHeight w:val="363"/>
          <w:jc w:val="center"/>
        </w:trPr>
        <w:tc>
          <w:tcPr>
            <w:tcW w:w="2346" w:type="dxa"/>
          </w:tcPr>
          <w:p w14:paraId="6FA49CF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1925D299" w14:textId="77777777" w:rsidR="00910E6A" w:rsidRPr="007E5BB7" w:rsidRDefault="00910E6A" w:rsidP="00E227AD">
            <w:pPr>
              <w:rPr>
                <w:lang w:val="en-GB"/>
              </w:rPr>
            </w:pPr>
            <w:r w:rsidRPr="00FE336D">
              <w:rPr>
                <w:lang w:val="en-GB"/>
              </w:rPr>
              <w:t>Payment and Commission Management Module</w:t>
            </w:r>
          </w:p>
        </w:tc>
        <w:tc>
          <w:tcPr>
            <w:tcW w:w="2346" w:type="dxa"/>
          </w:tcPr>
          <w:p w14:paraId="5B0CF39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AEA216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A0417F2" w14:textId="77777777" w:rsidTr="00E227AD">
        <w:trPr>
          <w:trHeight w:val="110"/>
          <w:jc w:val="center"/>
        </w:trPr>
        <w:tc>
          <w:tcPr>
            <w:tcW w:w="2346" w:type="dxa"/>
          </w:tcPr>
          <w:p w14:paraId="1E6A420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6D732702" w14:textId="77777777" w:rsidR="00910E6A" w:rsidRPr="0045090D" w:rsidRDefault="00910E6A" w:rsidP="00E227AD">
            <w:pPr>
              <w:autoSpaceDE w:val="0"/>
              <w:autoSpaceDN w:val="0"/>
              <w:adjustRightInd w:val="0"/>
              <w:rPr>
                <w:rFonts w:asciiTheme="majorBidi" w:hAnsiTheme="majorBidi" w:cstheme="majorBidi"/>
                <w:sz w:val="22"/>
                <w:szCs w:val="22"/>
              </w:rPr>
            </w:pPr>
            <w:r w:rsidRPr="00565656">
              <w:rPr>
                <w:rFonts w:asciiTheme="majorBidi" w:hAnsiTheme="majorBidi" w:cstheme="majorBidi"/>
                <w:sz w:val="22"/>
                <w:szCs w:val="22"/>
              </w:rPr>
              <w:t>Due Date, Actual Payment Date, Total Rent Amount, Penalty Rate</w:t>
            </w:r>
          </w:p>
        </w:tc>
        <w:tc>
          <w:tcPr>
            <w:tcW w:w="2346" w:type="dxa"/>
          </w:tcPr>
          <w:p w14:paraId="75AC613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711ABE5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28674DEF" w14:textId="77777777" w:rsidTr="00E227AD">
        <w:trPr>
          <w:trHeight w:val="110"/>
          <w:jc w:val="center"/>
        </w:trPr>
        <w:tc>
          <w:tcPr>
            <w:tcW w:w="4692" w:type="dxa"/>
            <w:gridSpan w:val="2"/>
          </w:tcPr>
          <w:p w14:paraId="7A1775C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710D5AF5" w14:textId="77777777" w:rsidR="00910E6A" w:rsidRPr="00CD28EE" w:rsidRDefault="00910E6A" w:rsidP="00E227AD">
            <w:r w:rsidRPr="00565656">
              <w:t>The rental payment due date has passed by more than 5 days.</w:t>
            </w:r>
          </w:p>
        </w:tc>
      </w:tr>
      <w:tr w:rsidR="00910E6A" w:rsidRPr="0045090D" w14:paraId="5AD711B8" w14:textId="77777777" w:rsidTr="00E227AD">
        <w:trPr>
          <w:trHeight w:val="110"/>
          <w:jc w:val="center"/>
        </w:trPr>
        <w:tc>
          <w:tcPr>
            <w:tcW w:w="4692" w:type="dxa"/>
            <w:gridSpan w:val="2"/>
          </w:tcPr>
          <w:p w14:paraId="1E259714"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2321982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62A31B9E" w14:textId="77777777" w:rsidTr="00E227AD">
        <w:trPr>
          <w:trHeight w:val="647"/>
          <w:jc w:val="center"/>
        </w:trPr>
        <w:tc>
          <w:tcPr>
            <w:tcW w:w="4692" w:type="dxa"/>
            <w:gridSpan w:val="2"/>
          </w:tcPr>
          <w:p w14:paraId="07CF9BDC" w14:textId="77777777" w:rsidR="00910E6A" w:rsidRPr="00FE4652" w:rsidRDefault="00910E6A" w:rsidP="00E227AD">
            <w:pPr>
              <w:autoSpaceDE w:val="0"/>
              <w:autoSpaceDN w:val="0"/>
              <w:adjustRightInd w:val="0"/>
              <w:rPr>
                <w:rFonts w:asciiTheme="majorBidi" w:hAnsiTheme="majorBidi" w:cstheme="majorBidi"/>
                <w:sz w:val="22"/>
                <w:szCs w:val="22"/>
              </w:rPr>
            </w:pPr>
            <w:r w:rsidRPr="00FE4652">
              <w:rPr>
                <w:rFonts w:asciiTheme="majorBidi" w:hAnsiTheme="majorBidi" w:cstheme="majorBidi"/>
                <w:sz w:val="22"/>
                <w:szCs w:val="22"/>
              </w:rPr>
              <w:t>1. Renter delays payment for more than 5 days after due date</w:t>
            </w:r>
          </w:p>
          <w:p w14:paraId="429AFC7F" w14:textId="77777777" w:rsidR="00910E6A" w:rsidRPr="00FE4652" w:rsidRDefault="00910E6A" w:rsidP="00E227AD">
            <w:pPr>
              <w:autoSpaceDE w:val="0"/>
              <w:autoSpaceDN w:val="0"/>
              <w:adjustRightInd w:val="0"/>
              <w:rPr>
                <w:rFonts w:asciiTheme="majorBidi" w:hAnsiTheme="majorBidi" w:cstheme="majorBidi"/>
                <w:sz w:val="22"/>
                <w:szCs w:val="22"/>
              </w:rPr>
            </w:pPr>
            <w:r w:rsidRPr="00FE4652">
              <w:rPr>
                <w:rFonts w:asciiTheme="majorBidi" w:hAnsiTheme="majorBidi" w:cstheme="majorBidi"/>
                <w:sz w:val="22"/>
                <w:szCs w:val="22"/>
              </w:rPr>
              <w:t>2. Renter initiates payment</w:t>
            </w:r>
          </w:p>
          <w:p w14:paraId="4ED5691B" w14:textId="77777777" w:rsidR="00910E6A" w:rsidRPr="00FE4652" w:rsidRDefault="00910E6A" w:rsidP="00E227AD">
            <w:pPr>
              <w:autoSpaceDE w:val="0"/>
              <w:autoSpaceDN w:val="0"/>
              <w:adjustRightInd w:val="0"/>
              <w:rPr>
                <w:rFonts w:asciiTheme="majorBidi" w:hAnsiTheme="majorBidi" w:cstheme="majorBidi"/>
                <w:sz w:val="22"/>
                <w:szCs w:val="22"/>
              </w:rPr>
            </w:pPr>
            <w:r w:rsidRPr="00FE4652">
              <w:rPr>
                <w:rFonts w:asciiTheme="majorBidi" w:hAnsiTheme="majorBidi" w:cstheme="majorBidi"/>
                <w:sz w:val="22"/>
                <w:szCs w:val="22"/>
              </w:rPr>
              <w:t>3. Payment with penalty is processed</w:t>
            </w:r>
          </w:p>
          <w:p w14:paraId="6C2E09E5" w14:textId="77777777" w:rsidR="00910E6A" w:rsidRPr="00D425FD" w:rsidRDefault="00910E6A" w:rsidP="00E227AD">
            <w:pPr>
              <w:autoSpaceDE w:val="0"/>
              <w:autoSpaceDN w:val="0"/>
              <w:adjustRightInd w:val="0"/>
              <w:rPr>
                <w:rFonts w:asciiTheme="majorBidi" w:hAnsiTheme="majorBidi" w:cstheme="majorBidi"/>
                <w:sz w:val="22"/>
                <w:szCs w:val="22"/>
              </w:rPr>
            </w:pPr>
            <w:r w:rsidRPr="00FE4652">
              <w:rPr>
                <w:rFonts w:asciiTheme="majorBidi" w:hAnsiTheme="majorBidi" w:cstheme="majorBidi"/>
                <w:sz w:val="22"/>
                <w:szCs w:val="22"/>
              </w:rPr>
              <w:t>4. System updates records</w:t>
            </w:r>
          </w:p>
        </w:tc>
        <w:tc>
          <w:tcPr>
            <w:tcW w:w="4692" w:type="dxa"/>
            <w:gridSpan w:val="2"/>
          </w:tcPr>
          <w:p w14:paraId="3D3E9545" w14:textId="77777777" w:rsidR="00910E6A" w:rsidRPr="00FE4652" w:rsidRDefault="00910E6A" w:rsidP="00E227AD">
            <w:pPr>
              <w:autoSpaceDE w:val="0"/>
              <w:autoSpaceDN w:val="0"/>
              <w:adjustRightInd w:val="0"/>
              <w:rPr>
                <w:rFonts w:asciiTheme="majorBidi" w:hAnsiTheme="majorBidi" w:cstheme="majorBidi"/>
                <w:sz w:val="22"/>
                <w:szCs w:val="22"/>
              </w:rPr>
            </w:pPr>
            <w:r w:rsidRPr="00FE4652">
              <w:rPr>
                <w:rFonts w:asciiTheme="majorBidi" w:hAnsiTheme="majorBidi" w:cstheme="majorBidi"/>
                <w:sz w:val="22"/>
                <w:szCs w:val="22"/>
              </w:rPr>
              <w:t>1. System checks delay duration and confirms it exceeds 5 days</w:t>
            </w:r>
          </w:p>
          <w:p w14:paraId="24F1544E" w14:textId="77777777" w:rsidR="00910E6A" w:rsidRPr="00FE4652" w:rsidRDefault="00910E6A" w:rsidP="00E227AD">
            <w:pPr>
              <w:autoSpaceDE w:val="0"/>
              <w:autoSpaceDN w:val="0"/>
              <w:adjustRightInd w:val="0"/>
              <w:rPr>
                <w:rFonts w:asciiTheme="majorBidi" w:hAnsiTheme="majorBidi" w:cstheme="majorBidi"/>
                <w:sz w:val="22"/>
                <w:szCs w:val="22"/>
              </w:rPr>
            </w:pPr>
            <w:r w:rsidRPr="00FE4652">
              <w:rPr>
                <w:rFonts w:asciiTheme="majorBidi" w:hAnsiTheme="majorBidi" w:cstheme="majorBidi"/>
                <w:sz w:val="22"/>
                <w:szCs w:val="22"/>
              </w:rPr>
              <w:t>2. System calculates a 2% penalty on the total rent amount</w:t>
            </w:r>
          </w:p>
          <w:p w14:paraId="593BFED0" w14:textId="77777777" w:rsidR="00910E6A" w:rsidRPr="00FE4652" w:rsidRDefault="00910E6A" w:rsidP="00E227AD">
            <w:pPr>
              <w:autoSpaceDE w:val="0"/>
              <w:autoSpaceDN w:val="0"/>
              <w:adjustRightInd w:val="0"/>
              <w:rPr>
                <w:rFonts w:asciiTheme="majorBidi" w:hAnsiTheme="majorBidi" w:cstheme="majorBidi"/>
                <w:sz w:val="22"/>
                <w:szCs w:val="22"/>
              </w:rPr>
            </w:pPr>
            <w:r w:rsidRPr="00FE4652">
              <w:rPr>
                <w:rFonts w:asciiTheme="majorBidi" w:hAnsiTheme="majorBidi" w:cstheme="majorBidi"/>
                <w:sz w:val="22"/>
                <w:szCs w:val="22"/>
              </w:rPr>
              <w:t>3. System adds the penalty to the rental amount and processes full payment</w:t>
            </w:r>
          </w:p>
          <w:p w14:paraId="6DAB6087" w14:textId="77777777" w:rsidR="00910E6A" w:rsidRPr="00F22F9F" w:rsidRDefault="00910E6A" w:rsidP="00E227AD">
            <w:pPr>
              <w:autoSpaceDE w:val="0"/>
              <w:autoSpaceDN w:val="0"/>
              <w:adjustRightInd w:val="0"/>
              <w:rPr>
                <w:rFonts w:asciiTheme="majorBidi" w:hAnsiTheme="majorBidi" w:cstheme="majorBidi"/>
                <w:sz w:val="22"/>
                <w:szCs w:val="22"/>
              </w:rPr>
            </w:pPr>
            <w:r w:rsidRPr="00FE4652">
              <w:rPr>
                <w:rFonts w:asciiTheme="majorBidi" w:hAnsiTheme="majorBidi" w:cstheme="majorBidi"/>
                <w:sz w:val="22"/>
                <w:szCs w:val="22"/>
              </w:rPr>
              <w:t>4. Payment and penalty details are logged and visible to admin and landlord</w:t>
            </w:r>
          </w:p>
        </w:tc>
      </w:tr>
      <w:tr w:rsidR="00910E6A" w:rsidRPr="0045090D" w14:paraId="2A108CD9" w14:textId="77777777" w:rsidTr="00E227AD">
        <w:trPr>
          <w:trHeight w:val="110"/>
          <w:jc w:val="center"/>
        </w:trPr>
        <w:tc>
          <w:tcPr>
            <w:tcW w:w="4692" w:type="dxa"/>
            <w:gridSpan w:val="2"/>
          </w:tcPr>
          <w:p w14:paraId="266770E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696385C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0A686A">
              <w:rPr>
                <w:rFonts w:asciiTheme="majorBidi" w:hAnsiTheme="majorBidi" w:cstheme="majorBidi"/>
                <w:sz w:val="22"/>
                <w:szCs w:val="22"/>
              </w:rPr>
              <w:t>A 2% penalty is correctly applied to the total rental amount and payment is successfully processed with the penalty included.</w:t>
            </w:r>
          </w:p>
        </w:tc>
      </w:tr>
      <w:tr w:rsidR="00910E6A" w:rsidRPr="0045090D" w14:paraId="1706A22C" w14:textId="77777777" w:rsidTr="00E227AD">
        <w:trPr>
          <w:trHeight w:val="110"/>
          <w:jc w:val="center"/>
        </w:trPr>
        <w:tc>
          <w:tcPr>
            <w:tcW w:w="4692" w:type="dxa"/>
            <w:gridSpan w:val="2"/>
          </w:tcPr>
          <w:p w14:paraId="57F81AF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42FC0DC"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0A686A">
              <w:rPr>
                <w:rFonts w:asciiTheme="majorBidi" w:hAnsiTheme="majorBidi" w:cstheme="majorBidi"/>
                <w:sz w:val="22"/>
                <w:szCs w:val="22"/>
              </w:rPr>
              <w:t>Penalty applied and logged in transaction records.</w:t>
            </w:r>
          </w:p>
        </w:tc>
      </w:tr>
      <w:tr w:rsidR="00910E6A" w:rsidRPr="0045090D" w14:paraId="053008D2" w14:textId="77777777" w:rsidTr="00E227AD">
        <w:trPr>
          <w:trHeight w:val="110"/>
          <w:jc w:val="center"/>
        </w:trPr>
        <w:tc>
          <w:tcPr>
            <w:tcW w:w="4692" w:type="dxa"/>
            <w:gridSpan w:val="2"/>
          </w:tcPr>
          <w:p w14:paraId="74883B3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29538C0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ECF01B6" w14:textId="77777777" w:rsidR="00910E6A" w:rsidRDefault="00910E6A" w:rsidP="00910E6A">
      <w:pPr>
        <w:rPr>
          <w:lang w:val="en-GB"/>
        </w:rPr>
      </w:pPr>
    </w:p>
    <w:p w14:paraId="0681570C" w14:textId="77777777" w:rsidR="00910E6A" w:rsidRPr="009C4138" w:rsidRDefault="00910E6A" w:rsidP="00910E6A">
      <w:pPr>
        <w:rPr>
          <w:lang w:val="en-GB"/>
        </w:rPr>
      </w:pPr>
    </w:p>
    <w:p w14:paraId="2AF5161E" w14:textId="77777777" w:rsidR="00910E6A" w:rsidRDefault="00910E6A" w:rsidP="00910E6A">
      <w:pPr>
        <w:rPr>
          <w:lang w:val="en-GB"/>
        </w:rPr>
      </w:pPr>
    </w:p>
    <w:p w14:paraId="175E3D90" w14:textId="77777777" w:rsidR="00910E6A" w:rsidRDefault="00910E6A" w:rsidP="00910E6A">
      <w:pPr>
        <w:rPr>
          <w:lang w:val="en-GB"/>
        </w:rPr>
      </w:pPr>
    </w:p>
    <w:p w14:paraId="156C8DCA" w14:textId="77777777" w:rsidR="00910E6A" w:rsidRDefault="00910E6A" w:rsidP="00910E6A">
      <w:pPr>
        <w:rPr>
          <w:lang w:val="en-GB"/>
        </w:rPr>
      </w:pPr>
    </w:p>
    <w:p w14:paraId="00883502" w14:textId="77777777" w:rsidR="00910E6A" w:rsidRDefault="00910E6A" w:rsidP="00910E6A">
      <w:pPr>
        <w:rPr>
          <w:lang w:val="en-GB"/>
        </w:rPr>
      </w:pPr>
    </w:p>
    <w:p w14:paraId="0466512A" w14:textId="77777777" w:rsidR="00910E6A" w:rsidRDefault="00910E6A" w:rsidP="00910E6A">
      <w:pPr>
        <w:rPr>
          <w:lang w:val="en-GB"/>
        </w:rPr>
      </w:pPr>
    </w:p>
    <w:p w14:paraId="64447E04" w14:textId="77777777" w:rsidR="00910E6A" w:rsidRDefault="00910E6A" w:rsidP="00910E6A">
      <w:pPr>
        <w:rPr>
          <w:lang w:val="en-GB"/>
        </w:rPr>
      </w:pPr>
    </w:p>
    <w:p w14:paraId="32A348E9" w14:textId="77777777" w:rsidR="00910E6A" w:rsidRDefault="00910E6A" w:rsidP="00910E6A">
      <w:pPr>
        <w:rPr>
          <w:lang w:val="en-GB"/>
        </w:rPr>
      </w:pPr>
    </w:p>
    <w:p w14:paraId="3D30EAFC" w14:textId="77777777" w:rsidR="00910E6A" w:rsidRDefault="00910E6A" w:rsidP="00910E6A">
      <w:pPr>
        <w:rPr>
          <w:lang w:val="en-GB"/>
        </w:rPr>
      </w:pPr>
    </w:p>
    <w:p w14:paraId="18B3A54F" w14:textId="77777777" w:rsidR="00910E6A" w:rsidRDefault="00910E6A" w:rsidP="00910E6A">
      <w:pPr>
        <w:rPr>
          <w:lang w:val="en-GB"/>
        </w:rPr>
      </w:pPr>
    </w:p>
    <w:p w14:paraId="3ED9806C" w14:textId="77777777" w:rsidR="00910E6A" w:rsidRDefault="00910E6A" w:rsidP="00910E6A">
      <w:pPr>
        <w:rPr>
          <w:lang w:val="en-GB"/>
        </w:rPr>
      </w:pPr>
    </w:p>
    <w:p w14:paraId="392075F8" w14:textId="77777777" w:rsidR="00910E6A" w:rsidRDefault="00910E6A" w:rsidP="00910E6A">
      <w:pPr>
        <w:rPr>
          <w:lang w:val="en-GB"/>
        </w:rPr>
      </w:pPr>
    </w:p>
    <w:p w14:paraId="2D5A708E" w14:textId="77777777" w:rsidR="00910E6A" w:rsidRDefault="00910E6A" w:rsidP="00910E6A">
      <w:pPr>
        <w:rPr>
          <w:lang w:val="en-GB"/>
        </w:rPr>
      </w:pPr>
    </w:p>
    <w:p w14:paraId="019CB9AD" w14:textId="77777777" w:rsidR="00910E6A" w:rsidRDefault="00910E6A" w:rsidP="00910E6A">
      <w:pPr>
        <w:rPr>
          <w:lang w:val="en-GB"/>
        </w:rPr>
      </w:pPr>
    </w:p>
    <w:p w14:paraId="748BDD43" w14:textId="77777777" w:rsidR="00910E6A" w:rsidRDefault="00910E6A" w:rsidP="00910E6A">
      <w:pPr>
        <w:rPr>
          <w:lang w:val="en-GB"/>
        </w:rPr>
      </w:pPr>
    </w:p>
    <w:p w14:paraId="34B4551E" w14:textId="77777777" w:rsidR="00910E6A" w:rsidRDefault="00910E6A" w:rsidP="00910E6A">
      <w:pPr>
        <w:rPr>
          <w:lang w:val="en-GB"/>
        </w:rPr>
      </w:pPr>
    </w:p>
    <w:p w14:paraId="053235FF" w14:textId="77777777" w:rsidR="00910E6A" w:rsidRDefault="00910E6A" w:rsidP="00910E6A">
      <w:pPr>
        <w:rPr>
          <w:lang w:val="en-GB"/>
        </w:rPr>
      </w:pPr>
    </w:p>
    <w:p w14:paraId="724E1FCC" w14:textId="77777777" w:rsidR="00910E6A" w:rsidRDefault="00910E6A" w:rsidP="00910E6A">
      <w:pPr>
        <w:rPr>
          <w:lang w:val="en-GB"/>
        </w:rPr>
      </w:pPr>
    </w:p>
    <w:p w14:paraId="3A26BCBC" w14:textId="77777777" w:rsidR="00910E6A" w:rsidRDefault="00910E6A" w:rsidP="00910E6A">
      <w:pPr>
        <w:rPr>
          <w:lang w:val="en-GB"/>
        </w:rPr>
      </w:pPr>
    </w:p>
    <w:p w14:paraId="7B235A3A" w14:textId="77777777" w:rsidR="00910E6A" w:rsidRDefault="00910E6A" w:rsidP="00910E6A">
      <w:pPr>
        <w:rPr>
          <w:lang w:val="en-GB"/>
        </w:rPr>
      </w:pPr>
    </w:p>
    <w:p w14:paraId="16494C6C" w14:textId="77777777" w:rsidR="00910E6A" w:rsidRDefault="00910E6A" w:rsidP="00910E6A">
      <w:pPr>
        <w:rPr>
          <w:lang w:val="en-GB"/>
        </w:rPr>
      </w:pPr>
    </w:p>
    <w:p w14:paraId="15058DB3" w14:textId="77777777" w:rsidR="00910E6A" w:rsidRDefault="00910E6A" w:rsidP="00910E6A">
      <w:pPr>
        <w:rPr>
          <w:lang w:val="en-GB"/>
        </w:rPr>
      </w:pPr>
    </w:p>
    <w:p w14:paraId="1119C3ED" w14:textId="77777777" w:rsidR="00910E6A" w:rsidRDefault="00910E6A" w:rsidP="00910E6A">
      <w:pPr>
        <w:rPr>
          <w:lang w:val="en-GB"/>
        </w:rPr>
      </w:pPr>
    </w:p>
    <w:p w14:paraId="247E21E8" w14:textId="77777777" w:rsidR="00910E6A" w:rsidRDefault="00910E6A" w:rsidP="00910E6A">
      <w:pPr>
        <w:rPr>
          <w:lang w:val="en-GB"/>
        </w:rPr>
      </w:pPr>
    </w:p>
    <w:p w14:paraId="15E78DB6" w14:textId="77777777" w:rsidR="00910E6A" w:rsidRDefault="00910E6A" w:rsidP="00910E6A">
      <w:pPr>
        <w:rPr>
          <w:lang w:val="en-GB"/>
        </w:rPr>
      </w:pPr>
    </w:p>
    <w:p w14:paraId="6F343D15" w14:textId="77777777" w:rsidR="00910E6A" w:rsidRDefault="00910E6A" w:rsidP="00910E6A">
      <w:pPr>
        <w:rPr>
          <w:lang w:val="en-GB"/>
        </w:rPr>
      </w:pPr>
    </w:p>
    <w:p w14:paraId="421830C9" w14:textId="77777777" w:rsidR="00910E6A" w:rsidRDefault="00910E6A" w:rsidP="00910E6A">
      <w:pPr>
        <w:rPr>
          <w:lang w:val="en-GB"/>
        </w:rPr>
      </w:pPr>
      <w:bookmarkStart w:id="919" w:name="_Hlk196417141"/>
      <w:r w:rsidRPr="00790827">
        <w:rPr>
          <w:lang w:val="en-GB"/>
        </w:rPr>
        <w:t xml:space="preserve">Wishlist </w:t>
      </w:r>
      <w:r>
        <w:rPr>
          <w:lang w:val="en-GB"/>
        </w:rPr>
        <w:t xml:space="preserve">and </w:t>
      </w:r>
      <w:r>
        <w:t>Recommendation</w:t>
      </w:r>
      <w:r>
        <w:rPr>
          <w:lang w:val="en-GB"/>
        </w:rPr>
        <w:t xml:space="preserve"> </w:t>
      </w:r>
      <w:r w:rsidRPr="00790827">
        <w:rPr>
          <w:lang w:val="en-GB"/>
        </w:rPr>
        <w:t>Management</w:t>
      </w:r>
    </w:p>
    <w:bookmarkEnd w:id="919"/>
    <w:p w14:paraId="35146710" w14:textId="77777777" w:rsidR="00910E6A" w:rsidRDefault="00910E6A" w:rsidP="00910E6A">
      <w:pPr>
        <w:rPr>
          <w:lang w:val="en-GB"/>
        </w:rPr>
      </w:pPr>
    </w:p>
    <w:p w14:paraId="6AC294B2"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305E0206" w14:textId="77777777" w:rsidTr="00E227AD">
        <w:trPr>
          <w:trHeight w:val="110"/>
          <w:jc w:val="center"/>
        </w:trPr>
        <w:tc>
          <w:tcPr>
            <w:tcW w:w="2346" w:type="dxa"/>
          </w:tcPr>
          <w:p w14:paraId="45CF603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3FABA308"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5</w:t>
            </w:r>
          </w:p>
        </w:tc>
        <w:tc>
          <w:tcPr>
            <w:tcW w:w="2346" w:type="dxa"/>
          </w:tcPr>
          <w:p w14:paraId="369A3D7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563452E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44DAEF9C" w14:textId="77777777" w:rsidTr="00E227AD">
        <w:trPr>
          <w:trHeight w:val="190"/>
          <w:jc w:val="center"/>
        </w:trPr>
        <w:tc>
          <w:tcPr>
            <w:tcW w:w="2346" w:type="dxa"/>
          </w:tcPr>
          <w:p w14:paraId="2180754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5820CBA2" w14:textId="77777777" w:rsidR="00910E6A" w:rsidRPr="0045090D" w:rsidRDefault="00910E6A" w:rsidP="00E227AD">
            <w:pPr>
              <w:autoSpaceDE w:val="0"/>
              <w:autoSpaceDN w:val="0"/>
              <w:adjustRightInd w:val="0"/>
              <w:rPr>
                <w:rFonts w:asciiTheme="majorBidi" w:hAnsiTheme="majorBidi" w:cstheme="majorBidi"/>
                <w:sz w:val="22"/>
                <w:szCs w:val="22"/>
              </w:rPr>
            </w:pPr>
            <w:r w:rsidRPr="00790827">
              <w:rPr>
                <w:lang w:val="en-GB"/>
              </w:rPr>
              <w:t xml:space="preserve">Wishlist </w:t>
            </w:r>
            <w:r>
              <w:rPr>
                <w:lang w:val="en-GB"/>
              </w:rPr>
              <w:t xml:space="preserve">and </w:t>
            </w:r>
            <w:r>
              <w:t>Recommendation</w:t>
            </w:r>
            <w:r>
              <w:rPr>
                <w:lang w:val="en-GB"/>
              </w:rPr>
              <w:t xml:space="preserve"> </w:t>
            </w:r>
            <w:r w:rsidRPr="00790827">
              <w:rPr>
                <w:lang w:val="en-GB"/>
              </w:rPr>
              <w:t>Management</w:t>
            </w:r>
          </w:p>
        </w:tc>
        <w:tc>
          <w:tcPr>
            <w:tcW w:w="2346" w:type="dxa"/>
          </w:tcPr>
          <w:p w14:paraId="7D30FC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B5AC8E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2692D213" w14:textId="77777777" w:rsidTr="00E227AD">
        <w:trPr>
          <w:trHeight w:val="363"/>
          <w:jc w:val="center"/>
        </w:trPr>
        <w:tc>
          <w:tcPr>
            <w:tcW w:w="2346" w:type="dxa"/>
          </w:tcPr>
          <w:p w14:paraId="1E2700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594722E4" w14:textId="77777777" w:rsidR="00910E6A" w:rsidRPr="007E5BB7" w:rsidRDefault="00910E6A" w:rsidP="00E227AD">
            <w:pPr>
              <w:rPr>
                <w:lang w:val="en-GB"/>
              </w:rPr>
            </w:pPr>
            <w:r w:rsidRPr="00790827">
              <w:rPr>
                <w:lang w:val="en-GB"/>
              </w:rPr>
              <w:t>Wishlist Management</w:t>
            </w:r>
          </w:p>
        </w:tc>
        <w:tc>
          <w:tcPr>
            <w:tcW w:w="2346" w:type="dxa"/>
          </w:tcPr>
          <w:p w14:paraId="19127CD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754D03A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5D5EE71" w14:textId="77777777" w:rsidTr="00E227AD">
        <w:trPr>
          <w:trHeight w:val="110"/>
          <w:jc w:val="center"/>
        </w:trPr>
        <w:tc>
          <w:tcPr>
            <w:tcW w:w="2346" w:type="dxa"/>
          </w:tcPr>
          <w:p w14:paraId="6991EE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1E7D6F03" w14:textId="77777777" w:rsidR="00910E6A" w:rsidRPr="0045090D" w:rsidRDefault="00910E6A" w:rsidP="00E227AD">
            <w:pPr>
              <w:autoSpaceDE w:val="0"/>
              <w:autoSpaceDN w:val="0"/>
              <w:adjustRightInd w:val="0"/>
              <w:rPr>
                <w:rFonts w:asciiTheme="majorBidi" w:hAnsiTheme="majorBidi" w:cstheme="majorBidi"/>
                <w:sz w:val="22"/>
                <w:szCs w:val="22"/>
              </w:rPr>
            </w:pPr>
            <w:r w:rsidRPr="00790827">
              <w:rPr>
                <w:rFonts w:asciiTheme="majorBidi" w:hAnsiTheme="majorBidi" w:cstheme="majorBidi"/>
                <w:sz w:val="22"/>
                <w:szCs w:val="22"/>
              </w:rPr>
              <w:t>Property ID, Renter ID</w:t>
            </w:r>
          </w:p>
        </w:tc>
        <w:tc>
          <w:tcPr>
            <w:tcW w:w="2346" w:type="dxa"/>
          </w:tcPr>
          <w:p w14:paraId="4D18809C"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400AB53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3D6B4D31" w14:textId="77777777" w:rsidTr="00E227AD">
        <w:trPr>
          <w:trHeight w:val="110"/>
          <w:jc w:val="center"/>
        </w:trPr>
        <w:tc>
          <w:tcPr>
            <w:tcW w:w="4692" w:type="dxa"/>
            <w:gridSpan w:val="2"/>
          </w:tcPr>
          <w:p w14:paraId="2B29567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6BE7F9E9" w14:textId="77777777" w:rsidR="00910E6A" w:rsidRPr="00CD28EE" w:rsidRDefault="00910E6A" w:rsidP="00E227AD">
            <w:r w:rsidRPr="00790827">
              <w:t>Renter is logged into the system and browsing property listings.</w:t>
            </w:r>
          </w:p>
        </w:tc>
      </w:tr>
      <w:tr w:rsidR="00910E6A" w:rsidRPr="0045090D" w14:paraId="3F557422" w14:textId="77777777" w:rsidTr="00E227AD">
        <w:trPr>
          <w:trHeight w:val="110"/>
          <w:jc w:val="center"/>
        </w:trPr>
        <w:tc>
          <w:tcPr>
            <w:tcW w:w="4692" w:type="dxa"/>
            <w:gridSpan w:val="2"/>
          </w:tcPr>
          <w:p w14:paraId="587D19DB"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5255C43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1D25A690" w14:textId="77777777" w:rsidTr="00E227AD">
        <w:trPr>
          <w:trHeight w:val="647"/>
          <w:jc w:val="center"/>
        </w:trPr>
        <w:tc>
          <w:tcPr>
            <w:tcW w:w="4692" w:type="dxa"/>
            <w:gridSpan w:val="2"/>
          </w:tcPr>
          <w:p w14:paraId="4C550362" w14:textId="77777777" w:rsidR="00910E6A" w:rsidRPr="00790827" w:rsidRDefault="00910E6A" w:rsidP="00E227AD">
            <w:pPr>
              <w:autoSpaceDE w:val="0"/>
              <w:autoSpaceDN w:val="0"/>
              <w:adjustRightInd w:val="0"/>
              <w:rPr>
                <w:rFonts w:asciiTheme="majorBidi" w:hAnsiTheme="majorBidi" w:cstheme="majorBidi"/>
                <w:sz w:val="22"/>
                <w:szCs w:val="22"/>
              </w:rPr>
            </w:pPr>
            <w:r w:rsidRPr="00790827">
              <w:rPr>
                <w:rFonts w:asciiTheme="majorBidi" w:hAnsiTheme="majorBidi" w:cstheme="majorBidi"/>
                <w:sz w:val="22"/>
                <w:szCs w:val="22"/>
              </w:rPr>
              <w:t>1. Renter clicks on “Add to Wishlist” button on a property</w:t>
            </w:r>
          </w:p>
          <w:p w14:paraId="746FA7EE" w14:textId="77777777" w:rsidR="00910E6A" w:rsidRPr="00790827" w:rsidRDefault="00910E6A" w:rsidP="00E227AD">
            <w:pPr>
              <w:autoSpaceDE w:val="0"/>
              <w:autoSpaceDN w:val="0"/>
              <w:adjustRightInd w:val="0"/>
              <w:rPr>
                <w:rFonts w:asciiTheme="majorBidi" w:hAnsiTheme="majorBidi" w:cstheme="majorBidi"/>
                <w:sz w:val="22"/>
                <w:szCs w:val="22"/>
              </w:rPr>
            </w:pPr>
            <w:r w:rsidRPr="00790827">
              <w:rPr>
                <w:rFonts w:asciiTheme="majorBidi" w:hAnsiTheme="majorBidi" w:cstheme="majorBidi"/>
                <w:sz w:val="22"/>
                <w:szCs w:val="22"/>
              </w:rPr>
              <w:t>2. System processes the add request</w:t>
            </w:r>
          </w:p>
          <w:p w14:paraId="7A8A53C9" w14:textId="77777777" w:rsidR="00910E6A" w:rsidRPr="00D425FD" w:rsidRDefault="00910E6A" w:rsidP="00E227AD">
            <w:pPr>
              <w:autoSpaceDE w:val="0"/>
              <w:autoSpaceDN w:val="0"/>
              <w:adjustRightInd w:val="0"/>
              <w:rPr>
                <w:rFonts w:asciiTheme="majorBidi" w:hAnsiTheme="majorBidi" w:cstheme="majorBidi"/>
                <w:sz w:val="22"/>
                <w:szCs w:val="22"/>
              </w:rPr>
            </w:pPr>
            <w:r w:rsidRPr="00790827">
              <w:rPr>
                <w:rFonts w:asciiTheme="majorBidi" w:hAnsiTheme="majorBidi" w:cstheme="majorBidi"/>
                <w:sz w:val="22"/>
                <w:szCs w:val="22"/>
              </w:rPr>
              <w:t xml:space="preserve">3. Renter views </w:t>
            </w:r>
            <w:proofErr w:type="spellStart"/>
            <w:r w:rsidRPr="00790827">
              <w:rPr>
                <w:rFonts w:asciiTheme="majorBidi" w:hAnsiTheme="majorBidi" w:cstheme="majorBidi"/>
                <w:sz w:val="22"/>
                <w:szCs w:val="22"/>
              </w:rPr>
              <w:t>wishlist</w:t>
            </w:r>
            <w:proofErr w:type="spellEnd"/>
            <w:r w:rsidRPr="00790827">
              <w:rPr>
                <w:rFonts w:asciiTheme="majorBidi" w:hAnsiTheme="majorBidi" w:cstheme="majorBidi"/>
                <w:sz w:val="22"/>
                <w:szCs w:val="22"/>
              </w:rPr>
              <w:t xml:space="preserve"> page</w:t>
            </w:r>
          </w:p>
        </w:tc>
        <w:tc>
          <w:tcPr>
            <w:tcW w:w="4692" w:type="dxa"/>
            <w:gridSpan w:val="2"/>
          </w:tcPr>
          <w:p w14:paraId="27BD4FD1" w14:textId="77777777" w:rsidR="00910E6A" w:rsidRPr="00790827" w:rsidRDefault="00910E6A" w:rsidP="00E227AD">
            <w:pPr>
              <w:autoSpaceDE w:val="0"/>
              <w:autoSpaceDN w:val="0"/>
              <w:adjustRightInd w:val="0"/>
              <w:rPr>
                <w:rFonts w:asciiTheme="majorBidi" w:hAnsiTheme="majorBidi" w:cstheme="majorBidi"/>
                <w:sz w:val="22"/>
                <w:szCs w:val="22"/>
              </w:rPr>
            </w:pPr>
            <w:r w:rsidRPr="00790827">
              <w:rPr>
                <w:rFonts w:asciiTheme="majorBidi" w:hAnsiTheme="majorBidi" w:cstheme="majorBidi"/>
                <w:sz w:val="22"/>
                <w:szCs w:val="22"/>
              </w:rPr>
              <w:t>1. System validates renter's session</w:t>
            </w:r>
          </w:p>
          <w:p w14:paraId="24ABB9E7" w14:textId="77777777" w:rsidR="00910E6A" w:rsidRPr="00790827" w:rsidRDefault="00910E6A" w:rsidP="00E227AD">
            <w:pPr>
              <w:autoSpaceDE w:val="0"/>
              <w:autoSpaceDN w:val="0"/>
              <w:adjustRightInd w:val="0"/>
              <w:rPr>
                <w:rFonts w:asciiTheme="majorBidi" w:hAnsiTheme="majorBidi" w:cstheme="majorBidi"/>
                <w:sz w:val="22"/>
                <w:szCs w:val="22"/>
              </w:rPr>
            </w:pPr>
            <w:r w:rsidRPr="00790827">
              <w:rPr>
                <w:rFonts w:asciiTheme="majorBidi" w:hAnsiTheme="majorBidi" w:cstheme="majorBidi"/>
                <w:sz w:val="22"/>
                <w:szCs w:val="22"/>
              </w:rPr>
              <w:t xml:space="preserve">2. System adds the property to the renter’s </w:t>
            </w:r>
            <w:proofErr w:type="spellStart"/>
            <w:r w:rsidRPr="00790827">
              <w:rPr>
                <w:rFonts w:asciiTheme="majorBidi" w:hAnsiTheme="majorBidi" w:cstheme="majorBidi"/>
                <w:sz w:val="22"/>
                <w:szCs w:val="22"/>
              </w:rPr>
              <w:t>wishlist</w:t>
            </w:r>
            <w:proofErr w:type="spellEnd"/>
          </w:p>
          <w:p w14:paraId="6B079680" w14:textId="77777777" w:rsidR="00910E6A" w:rsidRPr="00F22F9F" w:rsidRDefault="00910E6A" w:rsidP="00E227AD">
            <w:pPr>
              <w:autoSpaceDE w:val="0"/>
              <w:autoSpaceDN w:val="0"/>
              <w:adjustRightInd w:val="0"/>
              <w:rPr>
                <w:rFonts w:asciiTheme="majorBidi" w:hAnsiTheme="majorBidi" w:cstheme="majorBidi"/>
                <w:sz w:val="22"/>
                <w:szCs w:val="22"/>
              </w:rPr>
            </w:pPr>
            <w:r w:rsidRPr="00790827">
              <w:rPr>
                <w:rFonts w:asciiTheme="majorBidi" w:hAnsiTheme="majorBidi" w:cstheme="majorBidi"/>
                <w:sz w:val="22"/>
                <w:szCs w:val="22"/>
              </w:rPr>
              <w:t xml:space="preserve">3. System displays the added property in the renter’s </w:t>
            </w:r>
            <w:proofErr w:type="spellStart"/>
            <w:r w:rsidRPr="00790827">
              <w:rPr>
                <w:rFonts w:asciiTheme="majorBidi" w:hAnsiTheme="majorBidi" w:cstheme="majorBidi"/>
                <w:sz w:val="22"/>
                <w:szCs w:val="22"/>
              </w:rPr>
              <w:t>wishlist</w:t>
            </w:r>
            <w:proofErr w:type="spellEnd"/>
          </w:p>
        </w:tc>
      </w:tr>
      <w:tr w:rsidR="00910E6A" w:rsidRPr="0045090D" w14:paraId="7F06F460" w14:textId="77777777" w:rsidTr="00E227AD">
        <w:trPr>
          <w:trHeight w:val="110"/>
          <w:jc w:val="center"/>
        </w:trPr>
        <w:tc>
          <w:tcPr>
            <w:tcW w:w="4692" w:type="dxa"/>
            <w:gridSpan w:val="2"/>
          </w:tcPr>
          <w:p w14:paraId="487391B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14AAFF0B"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90827">
              <w:rPr>
                <w:rFonts w:asciiTheme="majorBidi" w:hAnsiTheme="majorBidi" w:cstheme="majorBidi"/>
                <w:sz w:val="22"/>
                <w:szCs w:val="22"/>
              </w:rPr>
              <w:t>The selected property is successfully added to the renter’s Wishlist and is visible on the Wishlist page.</w:t>
            </w:r>
          </w:p>
        </w:tc>
      </w:tr>
      <w:tr w:rsidR="00910E6A" w:rsidRPr="0045090D" w14:paraId="261D9BCF" w14:textId="77777777" w:rsidTr="00E227AD">
        <w:trPr>
          <w:trHeight w:val="110"/>
          <w:jc w:val="center"/>
        </w:trPr>
        <w:tc>
          <w:tcPr>
            <w:tcW w:w="4692" w:type="dxa"/>
            <w:gridSpan w:val="2"/>
          </w:tcPr>
          <w:p w14:paraId="48DA0D9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704870D5"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790827">
              <w:rPr>
                <w:rFonts w:asciiTheme="majorBidi" w:hAnsiTheme="majorBidi" w:cstheme="majorBidi"/>
                <w:sz w:val="22"/>
                <w:szCs w:val="22"/>
              </w:rPr>
              <w:t>Property added and visible in Wishlist.</w:t>
            </w:r>
          </w:p>
        </w:tc>
      </w:tr>
      <w:tr w:rsidR="00910E6A" w:rsidRPr="0045090D" w14:paraId="548E71E6" w14:textId="77777777" w:rsidTr="00E227AD">
        <w:trPr>
          <w:trHeight w:val="110"/>
          <w:jc w:val="center"/>
        </w:trPr>
        <w:tc>
          <w:tcPr>
            <w:tcW w:w="4692" w:type="dxa"/>
            <w:gridSpan w:val="2"/>
          </w:tcPr>
          <w:p w14:paraId="58EF149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66F4B34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77B46CDA" w14:textId="77777777" w:rsidR="00910E6A" w:rsidRDefault="00910E6A" w:rsidP="00910E6A">
      <w:pPr>
        <w:rPr>
          <w:lang w:val="en-GB"/>
        </w:rPr>
      </w:pPr>
    </w:p>
    <w:p w14:paraId="5FC0E167" w14:textId="77777777" w:rsidR="00910E6A" w:rsidRDefault="00910E6A" w:rsidP="00910E6A">
      <w:pPr>
        <w:rPr>
          <w:lang w:val="en-GB"/>
        </w:rPr>
      </w:pPr>
    </w:p>
    <w:p w14:paraId="05941027" w14:textId="77777777" w:rsidR="00910E6A" w:rsidRDefault="00910E6A" w:rsidP="00910E6A">
      <w:pPr>
        <w:rPr>
          <w:lang w:val="en-GB"/>
        </w:rPr>
      </w:pPr>
    </w:p>
    <w:p w14:paraId="1C3C5294" w14:textId="77777777" w:rsidR="00910E6A" w:rsidRDefault="00910E6A" w:rsidP="00910E6A">
      <w:pPr>
        <w:rPr>
          <w:lang w:val="en-GB"/>
        </w:rPr>
      </w:pPr>
    </w:p>
    <w:p w14:paraId="5138CA43" w14:textId="77777777" w:rsidR="00910E6A" w:rsidRDefault="00910E6A" w:rsidP="00910E6A">
      <w:pPr>
        <w:rPr>
          <w:lang w:val="en-GB"/>
        </w:rPr>
      </w:pPr>
    </w:p>
    <w:p w14:paraId="0AB445A8" w14:textId="77777777" w:rsidR="00910E6A" w:rsidRDefault="00910E6A" w:rsidP="00910E6A">
      <w:pPr>
        <w:rPr>
          <w:lang w:val="en-GB"/>
        </w:rPr>
      </w:pPr>
    </w:p>
    <w:p w14:paraId="40E1054A" w14:textId="77777777" w:rsidR="00910E6A" w:rsidRDefault="00910E6A" w:rsidP="00910E6A">
      <w:pPr>
        <w:rPr>
          <w:lang w:val="en-GB"/>
        </w:rPr>
      </w:pPr>
    </w:p>
    <w:p w14:paraId="1394B7C2" w14:textId="77777777" w:rsidR="00910E6A" w:rsidRDefault="00910E6A" w:rsidP="00910E6A">
      <w:pPr>
        <w:rPr>
          <w:lang w:val="en-GB"/>
        </w:rPr>
      </w:pPr>
    </w:p>
    <w:p w14:paraId="4B5A5914" w14:textId="77777777" w:rsidR="00910E6A" w:rsidRDefault="00910E6A" w:rsidP="00910E6A">
      <w:pPr>
        <w:rPr>
          <w:lang w:val="en-GB"/>
        </w:rPr>
      </w:pPr>
    </w:p>
    <w:p w14:paraId="641838AB" w14:textId="77777777" w:rsidR="00910E6A" w:rsidRDefault="00910E6A" w:rsidP="00910E6A">
      <w:pPr>
        <w:rPr>
          <w:lang w:val="en-GB"/>
        </w:rPr>
      </w:pPr>
    </w:p>
    <w:p w14:paraId="1042E140" w14:textId="77777777" w:rsidR="00910E6A" w:rsidRDefault="00910E6A" w:rsidP="00910E6A">
      <w:pPr>
        <w:rPr>
          <w:lang w:val="en-GB"/>
        </w:rPr>
      </w:pPr>
    </w:p>
    <w:p w14:paraId="70C801A7" w14:textId="77777777" w:rsidR="00910E6A" w:rsidRDefault="00910E6A" w:rsidP="00910E6A">
      <w:pPr>
        <w:rPr>
          <w:lang w:val="en-GB"/>
        </w:rPr>
      </w:pPr>
    </w:p>
    <w:p w14:paraId="43F466B8" w14:textId="77777777" w:rsidR="00910E6A" w:rsidRDefault="00910E6A" w:rsidP="00910E6A">
      <w:pPr>
        <w:rPr>
          <w:lang w:val="en-GB"/>
        </w:rPr>
      </w:pPr>
    </w:p>
    <w:p w14:paraId="12156ED9" w14:textId="77777777" w:rsidR="00910E6A" w:rsidRDefault="00910E6A" w:rsidP="00910E6A">
      <w:pPr>
        <w:rPr>
          <w:lang w:val="en-GB"/>
        </w:rPr>
      </w:pPr>
    </w:p>
    <w:p w14:paraId="5B4A31AE" w14:textId="77777777" w:rsidR="00910E6A" w:rsidRDefault="00910E6A" w:rsidP="00910E6A">
      <w:pPr>
        <w:rPr>
          <w:lang w:val="en-GB"/>
        </w:rPr>
      </w:pPr>
    </w:p>
    <w:p w14:paraId="4860B88D" w14:textId="77777777" w:rsidR="00910E6A" w:rsidRDefault="00910E6A" w:rsidP="00910E6A">
      <w:pPr>
        <w:rPr>
          <w:lang w:val="en-GB"/>
        </w:rPr>
      </w:pPr>
    </w:p>
    <w:p w14:paraId="4194D8FB" w14:textId="77777777" w:rsidR="00910E6A" w:rsidRDefault="00910E6A" w:rsidP="00910E6A">
      <w:pPr>
        <w:rPr>
          <w:lang w:val="en-GB"/>
        </w:rPr>
      </w:pPr>
    </w:p>
    <w:p w14:paraId="0654F445" w14:textId="77777777" w:rsidR="00910E6A" w:rsidRDefault="00910E6A" w:rsidP="00910E6A">
      <w:pPr>
        <w:rPr>
          <w:lang w:val="en-GB"/>
        </w:rPr>
      </w:pPr>
    </w:p>
    <w:p w14:paraId="042BC1CD" w14:textId="77777777" w:rsidR="00910E6A" w:rsidRPr="009C4138" w:rsidRDefault="00910E6A" w:rsidP="00910E6A">
      <w:pPr>
        <w:rPr>
          <w:lang w:val="en-GB"/>
        </w:rPr>
      </w:pPr>
    </w:p>
    <w:p w14:paraId="1DB69AEF" w14:textId="77777777" w:rsidR="00910E6A" w:rsidRDefault="00910E6A" w:rsidP="00910E6A">
      <w:pPr>
        <w:rPr>
          <w:lang w:val="en-GB"/>
        </w:rPr>
      </w:pPr>
    </w:p>
    <w:p w14:paraId="016284EA" w14:textId="77777777" w:rsidR="00910E6A" w:rsidRDefault="00910E6A" w:rsidP="00910E6A"/>
    <w:p w14:paraId="3B91C06D" w14:textId="77777777" w:rsidR="00910E6A" w:rsidRDefault="00910E6A" w:rsidP="00910E6A"/>
    <w:p w14:paraId="618FF102" w14:textId="77777777" w:rsidR="00910E6A" w:rsidRDefault="00910E6A" w:rsidP="00910E6A"/>
    <w:p w14:paraId="6A1DD61B"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287109FC" w14:textId="77777777" w:rsidTr="00E227AD">
        <w:trPr>
          <w:trHeight w:val="110"/>
          <w:jc w:val="center"/>
        </w:trPr>
        <w:tc>
          <w:tcPr>
            <w:tcW w:w="2346" w:type="dxa"/>
          </w:tcPr>
          <w:p w14:paraId="15ABB7B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77B44650"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6</w:t>
            </w:r>
          </w:p>
        </w:tc>
        <w:tc>
          <w:tcPr>
            <w:tcW w:w="2346" w:type="dxa"/>
          </w:tcPr>
          <w:p w14:paraId="59FA72E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817144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BE89C4B" w14:textId="77777777" w:rsidTr="00E227AD">
        <w:trPr>
          <w:trHeight w:val="190"/>
          <w:jc w:val="center"/>
        </w:trPr>
        <w:tc>
          <w:tcPr>
            <w:tcW w:w="2346" w:type="dxa"/>
          </w:tcPr>
          <w:p w14:paraId="1398D28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68D05D0D" w14:textId="77777777" w:rsidR="00910E6A" w:rsidRPr="0045090D" w:rsidRDefault="00910E6A" w:rsidP="00E227AD">
            <w:pPr>
              <w:autoSpaceDE w:val="0"/>
              <w:autoSpaceDN w:val="0"/>
              <w:adjustRightInd w:val="0"/>
              <w:rPr>
                <w:rFonts w:asciiTheme="majorBidi" w:hAnsiTheme="majorBidi" w:cstheme="majorBidi"/>
                <w:sz w:val="22"/>
                <w:szCs w:val="22"/>
              </w:rPr>
            </w:pPr>
            <w:r w:rsidRPr="00C92EE6">
              <w:t>View Wishlist</w:t>
            </w:r>
          </w:p>
        </w:tc>
        <w:tc>
          <w:tcPr>
            <w:tcW w:w="2346" w:type="dxa"/>
          </w:tcPr>
          <w:p w14:paraId="1C8EB2C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296D948D"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A43F2A2" w14:textId="77777777" w:rsidTr="00E227AD">
        <w:trPr>
          <w:trHeight w:val="363"/>
          <w:jc w:val="center"/>
        </w:trPr>
        <w:tc>
          <w:tcPr>
            <w:tcW w:w="2346" w:type="dxa"/>
          </w:tcPr>
          <w:p w14:paraId="55C0D67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61F17351" w14:textId="77777777" w:rsidR="00910E6A" w:rsidRPr="007E5BB7" w:rsidRDefault="00910E6A" w:rsidP="00E227AD">
            <w:pPr>
              <w:rPr>
                <w:lang w:val="en-GB"/>
              </w:rPr>
            </w:pPr>
            <w:r w:rsidRPr="00790827">
              <w:rPr>
                <w:lang w:val="en-GB"/>
              </w:rPr>
              <w:t xml:space="preserve">Wishlist </w:t>
            </w:r>
            <w:r>
              <w:rPr>
                <w:lang w:val="en-GB"/>
              </w:rPr>
              <w:t xml:space="preserve">and </w:t>
            </w:r>
            <w:r>
              <w:t>Recommendation</w:t>
            </w:r>
            <w:r>
              <w:rPr>
                <w:lang w:val="en-GB"/>
              </w:rPr>
              <w:t xml:space="preserve"> </w:t>
            </w:r>
            <w:r w:rsidRPr="00790827">
              <w:rPr>
                <w:lang w:val="en-GB"/>
              </w:rPr>
              <w:t>Management</w:t>
            </w:r>
          </w:p>
        </w:tc>
        <w:tc>
          <w:tcPr>
            <w:tcW w:w="2346" w:type="dxa"/>
          </w:tcPr>
          <w:p w14:paraId="06E1D89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213E3354"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119E5126" w14:textId="77777777" w:rsidTr="00E227AD">
        <w:trPr>
          <w:trHeight w:val="110"/>
          <w:jc w:val="center"/>
        </w:trPr>
        <w:tc>
          <w:tcPr>
            <w:tcW w:w="2346" w:type="dxa"/>
          </w:tcPr>
          <w:p w14:paraId="4BC017E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2360E337" w14:textId="77777777" w:rsidR="00910E6A" w:rsidRPr="0045090D" w:rsidRDefault="00910E6A" w:rsidP="00E227AD">
            <w:pPr>
              <w:autoSpaceDE w:val="0"/>
              <w:autoSpaceDN w:val="0"/>
              <w:adjustRightInd w:val="0"/>
              <w:rPr>
                <w:rFonts w:asciiTheme="majorBidi" w:hAnsiTheme="majorBidi" w:cstheme="majorBidi"/>
                <w:sz w:val="22"/>
                <w:szCs w:val="22"/>
              </w:rPr>
            </w:pPr>
            <w:r w:rsidRPr="00C92EE6">
              <w:rPr>
                <w:rFonts w:asciiTheme="majorBidi" w:hAnsiTheme="majorBidi" w:cstheme="majorBidi"/>
                <w:sz w:val="22"/>
                <w:szCs w:val="22"/>
              </w:rPr>
              <w:t>Renter ID</w:t>
            </w:r>
          </w:p>
        </w:tc>
        <w:tc>
          <w:tcPr>
            <w:tcW w:w="2346" w:type="dxa"/>
          </w:tcPr>
          <w:p w14:paraId="56F96B9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9A1DCB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20448F65" w14:textId="77777777" w:rsidTr="00E227AD">
        <w:trPr>
          <w:trHeight w:val="110"/>
          <w:jc w:val="center"/>
        </w:trPr>
        <w:tc>
          <w:tcPr>
            <w:tcW w:w="4692" w:type="dxa"/>
            <w:gridSpan w:val="2"/>
          </w:tcPr>
          <w:p w14:paraId="019BD66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27CFEB7" w14:textId="77777777" w:rsidR="00910E6A" w:rsidRPr="00CD28EE" w:rsidRDefault="00910E6A" w:rsidP="00E227AD">
            <w:r w:rsidRPr="00C92EE6">
              <w:t xml:space="preserve">Renter is logged into the system and has previously added properties to the </w:t>
            </w:r>
            <w:proofErr w:type="spellStart"/>
            <w:r w:rsidRPr="00C92EE6">
              <w:t>wishlist</w:t>
            </w:r>
            <w:proofErr w:type="spellEnd"/>
            <w:r w:rsidRPr="00C92EE6">
              <w:t>.</w:t>
            </w:r>
          </w:p>
        </w:tc>
      </w:tr>
      <w:tr w:rsidR="00910E6A" w:rsidRPr="0045090D" w14:paraId="74082AC9" w14:textId="77777777" w:rsidTr="00E227AD">
        <w:trPr>
          <w:trHeight w:val="110"/>
          <w:jc w:val="center"/>
        </w:trPr>
        <w:tc>
          <w:tcPr>
            <w:tcW w:w="4692" w:type="dxa"/>
            <w:gridSpan w:val="2"/>
          </w:tcPr>
          <w:p w14:paraId="013DDDA0"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3D6C04F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44D1CB1" w14:textId="77777777" w:rsidTr="00E227AD">
        <w:trPr>
          <w:trHeight w:val="647"/>
          <w:jc w:val="center"/>
        </w:trPr>
        <w:tc>
          <w:tcPr>
            <w:tcW w:w="4692" w:type="dxa"/>
            <w:gridSpan w:val="2"/>
          </w:tcPr>
          <w:p w14:paraId="785E5442" w14:textId="77777777" w:rsidR="00910E6A" w:rsidRPr="00C92EE6" w:rsidRDefault="00910E6A" w:rsidP="00E227AD">
            <w:pPr>
              <w:autoSpaceDE w:val="0"/>
              <w:autoSpaceDN w:val="0"/>
              <w:adjustRightInd w:val="0"/>
              <w:rPr>
                <w:rFonts w:asciiTheme="majorBidi" w:hAnsiTheme="majorBidi" w:cstheme="majorBidi"/>
                <w:sz w:val="22"/>
                <w:szCs w:val="22"/>
              </w:rPr>
            </w:pPr>
            <w:r w:rsidRPr="00C92EE6">
              <w:rPr>
                <w:rFonts w:asciiTheme="majorBidi" w:hAnsiTheme="majorBidi" w:cstheme="majorBidi"/>
                <w:sz w:val="22"/>
                <w:szCs w:val="22"/>
              </w:rPr>
              <w:t>1. Renter navigates to the “Wishlist” page from the dashboard or menu</w:t>
            </w:r>
          </w:p>
          <w:p w14:paraId="55D34FE7" w14:textId="77777777" w:rsidR="00910E6A" w:rsidRPr="00D425FD" w:rsidRDefault="00910E6A" w:rsidP="00E227AD">
            <w:pPr>
              <w:autoSpaceDE w:val="0"/>
              <w:autoSpaceDN w:val="0"/>
              <w:adjustRightInd w:val="0"/>
              <w:rPr>
                <w:rFonts w:asciiTheme="majorBidi" w:hAnsiTheme="majorBidi" w:cstheme="majorBidi"/>
                <w:sz w:val="22"/>
                <w:szCs w:val="22"/>
              </w:rPr>
            </w:pPr>
            <w:r w:rsidRPr="00C92EE6">
              <w:rPr>
                <w:rFonts w:asciiTheme="majorBidi" w:hAnsiTheme="majorBidi" w:cstheme="majorBidi"/>
                <w:sz w:val="22"/>
                <w:szCs w:val="22"/>
              </w:rPr>
              <w:t>2. Renter views the list of properties</w:t>
            </w:r>
            <w:r w:rsidRPr="00C92EE6">
              <w:rPr>
                <w:rFonts w:asciiTheme="majorBidi" w:hAnsiTheme="majorBidi" w:cstheme="majorBidi"/>
                <w:sz w:val="22"/>
                <w:szCs w:val="22"/>
              </w:rPr>
              <w:tab/>
            </w:r>
          </w:p>
        </w:tc>
        <w:tc>
          <w:tcPr>
            <w:tcW w:w="4692" w:type="dxa"/>
            <w:gridSpan w:val="2"/>
          </w:tcPr>
          <w:p w14:paraId="26AD285C" w14:textId="77777777" w:rsidR="00910E6A" w:rsidRPr="00C92EE6" w:rsidRDefault="00910E6A" w:rsidP="00E227AD">
            <w:pPr>
              <w:autoSpaceDE w:val="0"/>
              <w:autoSpaceDN w:val="0"/>
              <w:adjustRightInd w:val="0"/>
              <w:rPr>
                <w:rFonts w:asciiTheme="majorBidi" w:hAnsiTheme="majorBidi" w:cstheme="majorBidi"/>
                <w:sz w:val="22"/>
                <w:szCs w:val="22"/>
              </w:rPr>
            </w:pPr>
            <w:r w:rsidRPr="00C92EE6">
              <w:rPr>
                <w:rFonts w:asciiTheme="majorBidi" w:hAnsiTheme="majorBidi" w:cstheme="majorBidi"/>
                <w:sz w:val="22"/>
                <w:szCs w:val="22"/>
              </w:rPr>
              <w:t xml:space="preserve">1. System retrieves all </w:t>
            </w:r>
            <w:proofErr w:type="spellStart"/>
            <w:r w:rsidRPr="00C92EE6">
              <w:rPr>
                <w:rFonts w:asciiTheme="majorBidi" w:hAnsiTheme="majorBidi" w:cstheme="majorBidi"/>
                <w:sz w:val="22"/>
                <w:szCs w:val="22"/>
              </w:rPr>
              <w:t>wishlist</w:t>
            </w:r>
            <w:proofErr w:type="spellEnd"/>
            <w:r w:rsidRPr="00C92EE6">
              <w:rPr>
                <w:rFonts w:asciiTheme="majorBidi" w:hAnsiTheme="majorBidi" w:cstheme="majorBidi"/>
                <w:sz w:val="22"/>
                <w:szCs w:val="22"/>
              </w:rPr>
              <w:t xml:space="preserve"> entries for the logged-in renter</w:t>
            </w:r>
          </w:p>
          <w:p w14:paraId="5BF22A49" w14:textId="77777777" w:rsidR="00910E6A" w:rsidRPr="00F22F9F" w:rsidRDefault="00910E6A" w:rsidP="00E227AD">
            <w:pPr>
              <w:autoSpaceDE w:val="0"/>
              <w:autoSpaceDN w:val="0"/>
              <w:adjustRightInd w:val="0"/>
              <w:rPr>
                <w:rFonts w:asciiTheme="majorBidi" w:hAnsiTheme="majorBidi" w:cstheme="majorBidi"/>
                <w:sz w:val="22"/>
                <w:szCs w:val="22"/>
              </w:rPr>
            </w:pPr>
            <w:r w:rsidRPr="00C92EE6">
              <w:rPr>
                <w:rFonts w:asciiTheme="majorBidi" w:hAnsiTheme="majorBidi" w:cstheme="majorBidi"/>
                <w:sz w:val="22"/>
                <w:szCs w:val="22"/>
              </w:rPr>
              <w:t>2. System displays a list of saved properties with basic details (title, price, location, etc.)</w:t>
            </w:r>
          </w:p>
        </w:tc>
      </w:tr>
      <w:tr w:rsidR="00910E6A" w:rsidRPr="0045090D" w14:paraId="1C26A59A" w14:textId="77777777" w:rsidTr="00E227AD">
        <w:trPr>
          <w:trHeight w:val="110"/>
          <w:jc w:val="center"/>
        </w:trPr>
        <w:tc>
          <w:tcPr>
            <w:tcW w:w="4692" w:type="dxa"/>
            <w:gridSpan w:val="2"/>
          </w:tcPr>
          <w:p w14:paraId="4D529AE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50D5945"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C92EE6">
              <w:rPr>
                <w:rFonts w:asciiTheme="majorBidi" w:hAnsiTheme="majorBidi" w:cstheme="majorBidi"/>
                <w:sz w:val="22"/>
                <w:szCs w:val="22"/>
              </w:rPr>
              <w:t xml:space="preserve">All properties added to the renter’s </w:t>
            </w:r>
            <w:proofErr w:type="spellStart"/>
            <w:r w:rsidRPr="00C92EE6">
              <w:rPr>
                <w:rFonts w:asciiTheme="majorBidi" w:hAnsiTheme="majorBidi" w:cstheme="majorBidi"/>
                <w:sz w:val="22"/>
                <w:szCs w:val="22"/>
              </w:rPr>
              <w:t>wishlist</w:t>
            </w:r>
            <w:proofErr w:type="spellEnd"/>
            <w:r w:rsidRPr="00C92EE6">
              <w:rPr>
                <w:rFonts w:asciiTheme="majorBidi" w:hAnsiTheme="majorBidi" w:cstheme="majorBidi"/>
                <w:sz w:val="22"/>
                <w:szCs w:val="22"/>
              </w:rPr>
              <w:t xml:space="preserve"> are visible and properly listed.</w:t>
            </w:r>
          </w:p>
        </w:tc>
      </w:tr>
      <w:tr w:rsidR="00910E6A" w:rsidRPr="0045090D" w14:paraId="096872B0" w14:textId="77777777" w:rsidTr="00E227AD">
        <w:trPr>
          <w:trHeight w:val="110"/>
          <w:jc w:val="center"/>
        </w:trPr>
        <w:tc>
          <w:tcPr>
            <w:tcW w:w="4692" w:type="dxa"/>
            <w:gridSpan w:val="2"/>
          </w:tcPr>
          <w:p w14:paraId="11ABD06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0766AF87"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C92EE6">
              <w:rPr>
                <w:rFonts w:asciiTheme="majorBidi" w:hAnsiTheme="majorBidi" w:cstheme="majorBidi"/>
                <w:sz w:val="22"/>
                <w:szCs w:val="22"/>
              </w:rPr>
              <w:t>Wishlist items displayed successfully.</w:t>
            </w:r>
          </w:p>
        </w:tc>
      </w:tr>
      <w:tr w:rsidR="00910E6A" w:rsidRPr="0045090D" w14:paraId="1A00A30D" w14:textId="77777777" w:rsidTr="00E227AD">
        <w:trPr>
          <w:trHeight w:val="110"/>
          <w:jc w:val="center"/>
        </w:trPr>
        <w:tc>
          <w:tcPr>
            <w:tcW w:w="4692" w:type="dxa"/>
            <w:gridSpan w:val="2"/>
          </w:tcPr>
          <w:p w14:paraId="0704769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14688F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257BFC38" w14:textId="77777777" w:rsidR="00910E6A" w:rsidRPr="009C4138" w:rsidRDefault="00910E6A" w:rsidP="00910E6A">
      <w:pPr>
        <w:rPr>
          <w:lang w:val="en-GB"/>
        </w:rPr>
      </w:pPr>
    </w:p>
    <w:p w14:paraId="2087C9A9" w14:textId="77777777" w:rsidR="00910E6A" w:rsidRDefault="00910E6A" w:rsidP="00910E6A">
      <w:pPr>
        <w:rPr>
          <w:lang w:val="en-GB"/>
        </w:rPr>
      </w:pPr>
    </w:p>
    <w:p w14:paraId="14501FA8" w14:textId="77777777" w:rsidR="00910E6A" w:rsidRDefault="00910E6A" w:rsidP="00910E6A">
      <w:pPr>
        <w:rPr>
          <w:lang w:val="en-GB"/>
        </w:rPr>
      </w:pPr>
    </w:p>
    <w:p w14:paraId="60DB198A" w14:textId="77777777" w:rsidR="00910E6A" w:rsidRDefault="00910E6A" w:rsidP="00910E6A">
      <w:pPr>
        <w:rPr>
          <w:lang w:val="en-GB"/>
        </w:rPr>
      </w:pPr>
    </w:p>
    <w:p w14:paraId="506FB519" w14:textId="77777777" w:rsidR="00910E6A" w:rsidRDefault="00910E6A" w:rsidP="00910E6A">
      <w:pPr>
        <w:rPr>
          <w:lang w:val="en-GB"/>
        </w:rPr>
      </w:pPr>
    </w:p>
    <w:p w14:paraId="6883647C" w14:textId="77777777" w:rsidR="00910E6A" w:rsidRDefault="00910E6A" w:rsidP="00910E6A">
      <w:pPr>
        <w:rPr>
          <w:lang w:val="en-GB"/>
        </w:rPr>
      </w:pPr>
    </w:p>
    <w:p w14:paraId="13B2D22D" w14:textId="77777777" w:rsidR="00910E6A" w:rsidRDefault="00910E6A" w:rsidP="00910E6A">
      <w:pPr>
        <w:rPr>
          <w:lang w:val="en-GB"/>
        </w:rPr>
      </w:pPr>
    </w:p>
    <w:p w14:paraId="4E35B5C1" w14:textId="77777777" w:rsidR="00910E6A" w:rsidRDefault="00910E6A" w:rsidP="00910E6A">
      <w:pPr>
        <w:rPr>
          <w:lang w:val="en-GB"/>
        </w:rPr>
      </w:pPr>
    </w:p>
    <w:p w14:paraId="7D8A89CC" w14:textId="77777777" w:rsidR="00910E6A" w:rsidRDefault="00910E6A" w:rsidP="00910E6A">
      <w:pPr>
        <w:rPr>
          <w:lang w:val="en-GB"/>
        </w:rPr>
      </w:pPr>
    </w:p>
    <w:p w14:paraId="46D54B66" w14:textId="77777777" w:rsidR="00910E6A" w:rsidRDefault="00910E6A" w:rsidP="00910E6A">
      <w:pPr>
        <w:rPr>
          <w:lang w:val="en-GB"/>
        </w:rPr>
      </w:pPr>
    </w:p>
    <w:p w14:paraId="7FBA5E4B" w14:textId="77777777" w:rsidR="00910E6A" w:rsidRDefault="00910E6A" w:rsidP="00910E6A">
      <w:pPr>
        <w:rPr>
          <w:lang w:val="en-GB"/>
        </w:rPr>
      </w:pPr>
    </w:p>
    <w:p w14:paraId="2BC06613" w14:textId="77777777" w:rsidR="00910E6A" w:rsidRDefault="00910E6A" w:rsidP="00910E6A">
      <w:pPr>
        <w:rPr>
          <w:lang w:val="en-GB"/>
        </w:rPr>
      </w:pPr>
    </w:p>
    <w:p w14:paraId="0F18A013" w14:textId="77777777" w:rsidR="00910E6A" w:rsidRDefault="00910E6A" w:rsidP="00910E6A">
      <w:pPr>
        <w:rPr>
          <w:lang w:val="en-GB"/>
        </w:rPr>
      </w:pPr>
    </w:p>
    <w:p w14:paraId="3EC1C315" w14:textId="77777777" w:rsidR="00910E6A" w:rsidRDefault="00910E6A" w:rsidP="00910E6A">
      <w:pPr>
        <w:rPr>
          <w:lang w:val="en-GB"/>
        </w:rPr>
      </w:pPr>
    </w:p>
    <w:p w14:paraId="2A65CFBA" w14:textId="77777777" w:rsidR="00910E6A" w:rsidRDefault="00910E6A" w:rsidP="00910E6A">
      <w:pPr>
        <w:rPr>
          <w:lang w:val="en-GB"/>
        </w:rPr>
      </w:pPr>
    </w:p>
    <w:p w14:paraId="1EDED6E8" w14:textId="77777777" w:rsidR="00910E6A" w:rsidRDefault="00910E6A" w:rsidP="00910E6A">
      <w:pPr>
        <w:rPr>
          <w:lang w:val="en-GB"/>
        </w:rPr>
      </w:pPr>
    </w:p>
    <w:p w14:paraId="65E74EEE" w14:textId="77777777" w:rsidR="00910E6A" w:rsidRDefault="00910E6A" w:rsidP="00910E6A">
      <w:pPr>
        <w:rPr>
          <w:lang w:val="en-GB"/>
        </w:rPr>
      </w:pPr>
    </w:p>
    <w:p w14:paraId="75CBF9B1" w14:textId="77777777" w:rsidR="00910E6A" w:rsidRDefault="00910E6A" w:rsidP="00910E6A">
      <w:pPr>
        <w:rPr>
          <w:lang w:val="en-GB"/>
        </w:rPr>
      </w:pPr>
    </w:p>
    <w:p w14:paraId="2D36F775" w14:textId="77777777" w:rsidR="00910E6A" w:rsidRDefault="00910E6A" w:rsidP="00910E6A">
      <w:pPr>
        <w:rPr>
          <w:lang w:val="en-GB"/>
        </w:rPr>
      </w:pPr>
    </w:p>
    <w:p w14:paraId="30C01C98" w14:textId="77777777" w:rsidR="00910E6A" w:rsidRDefault="00910E6A" w:rsidP="00910E6A">
      <w:pPr>
        <w:rPr>
          <w:lang w:val="en-GB"/>
        </w:rPr>
      </w:pPr>
    </w:p>
    <w:p w14:paraId="5515CBEF" w14:textId="77777777" w:rsidR="00910E6A" w:rsidRDefault="00910E6A" w:rsidP="00910E6A">
      <w:pPr>
        <w:rPr>
          <w:lang w:val="en-GB"/>
        </w:rPr>
      </w:pPr>
    </w:p>
    <w:p w14:paraId="403D6C10" w14:textId="77777777" w:rsidR="00910E6A" w:rsidRDefault="00910E6A" w:rsidP="00910E6A">
      <w:pPr>
        <w:rPr>
          <w:lang w:val="en-GB"/>
        </w:rPr>
      </w:pPr>
    </w:p>
    <w:p w14:paraId="0F676C4B" w14:textId="77777777" w:rsidR="00910E6A" w:rsidRDefault="00910E6A" w:rsidP="00910E6A">
      <w:pPr>
        <w:rPr>
          <w:lang w:val="en-GB"/>
        </w:rPr>
      </w:pPr>
    </w:p>
    <w:p w14:paraId="0DB241DB" w14:textId="77777777" w:rsidR="00910E6A" w:rsidRDefault="00910E6A" w:rsidP="00910E6A">
      <w:pPr>
        <w:rPr>
          <w:lang w:val="en-GB"/>
        </w:rPr>
      </w:pPr>
    </w:p>
    <w:p w14:paraId="0A95226A" w14:textId="77777777" w:rsidR="00910E6A" w:rsidRDefault="00910E6A" w:rsidP="00910E6A">
      <w:pPr>
        <w:rPr>
          <w:lang w:val="en-GB"/>
        </w:rPr>
      </w:pPr>
    </w:p>
    <w:p w14:paraId="1655E44C" w14:textId="77777777" w:rsidR="00910E6A" w:rsidRDefault="00910E6A" w:rsidP="00910E6A">
      <w:pPr>
        <w:rPr>
          <w:lang w:val="en-GB"/>
        </w:rPr>
      </w:pPr>
    </w:p>
    <w:p w14:paraId="7823FC64" w14:textId="77777777" w:rsidR="00910E6A" w:rsidRDefault="00910E6A" w:rsidP="00910E6A">
      <w:pPr>
        <w:rPr>
          <w:lang w:val="en-GB"/>
        </w:rPr>
      </w:pPr>
    </w:p>
    <w:p w14:paraId="17967ECB" w14:textId="77777777" w:rsidR="00910E6A" w:rsidRDefault="00910E6A" w:rsidP="00910E6A">
      <w:pPr>
        <w:rPr>
          <w:lang w:val="en-GB"/>
        </w:rPr>
      </w:pPr>
    </w:p>
    <w:p w14:paraId="038AEBF8" w14:textId="77777777" w:rsidR="00910E6A" w:rsidRDefault="00910E6A" w:rsidP="00910E6A">
      <w:pPr>
        <w:rPr>
          <w:lang w:val="en-GB"/>
        </w:rPr>
      </w:pPr>
    </w:p>
    <w:p w14:paraId="038B41BE" w14:textId="77777777" w:rsidR="00910E6A" w:rsidRDefault="00910E6A" w:rsidP="00910E6A">
      <w:pPr>
        <w:rPr>
          <w:lang w:val="en-GB"/>
        </w:rPr>
      </w:pPr>
    </w:p>
    <w:p w14:paraId="1065D5CA" w14:textId="77777777" w:rsidR="00910E6A" w:rsidRDefault="00910E6A" w:rsidP="00910E6A">
      <w:pPr>
        <w:rPr>
          <w:lang w:val="en-GB"/>
        </w:rPr>
      </w:pPr>
    </w:p>
    <w:p w14:paraId="2DC76FF7" w14:textId="77777777" w:rsidR="00910E6A" w:rsidRDefault="00910E6A" w:rsidP="00910E6A">
      <w:pPr>
        <w:rPr>
          <w:lang w:val="en-GB"/>
        </w:rPr>
      </w:pPr>
    </w:p>
    <w:p w14:paraId="571F1871" w14:textId="77777777" w:rsidR="00910E6A" w:rsidRDefault="00910E6A" w:rsidP="00910E6A">
      <w:pPr>
        <w:rPr>
          <w:lang w:val="en-GB"/>
        </w:rPr>
      </w:pPr>
    </w:p>
    <w:p w14:paraId="5EF98C5A" w14:textId="77777777" w:rsidR="00910E6A" w:rsidRDefault="00910E6A" w:rsidP="00910E6A">
      <w:pPr>
        <w:rPr>
          <w:lang w:val="en-GB"/>
        </w:rPr>
      </w:pPr>
    </w:p>
    <w:p w14:paraId="268A48B7"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60C4CD25" w14:textId="77777777" w:rsidTr="00E227AD">
        <w:trPr>
          <w:trHeight w:val="110"/>
          <w:jc w:val="center"/>
        </w:trPr>
        <w:tc>
          <w:tcPr>
            <w:tcW w:w="2346" w:type="dxa"/>
          </w:tcPr>
          <w:p w14:paraId="22145D2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0246CF15"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7</w:t>
            </w:r>
          </w:p>
        </w:tc>
        <w:tc>
          <w:tcPr>
            <w:tcW w:w="2346" w:type="dxa"/>
          </w:tcPr>
          <w:p w14:paraId="7182FC4B"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4915B4C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5DE9A003" w14:textId="77777777" w:rsidTr="00E227AD">
        <w:trPr>
          <w:trHeight w:val="190"/>
          <w:jc w:val="center"/>
        </w:trPr>
        <w:tc>
          <w:tcPr>
            <w:tcW w:w="2346" w:type="dxa"/>
          </w:tcPr>
          <w:p w14:paraId="78FEEDA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66EF8750" w14:textId="77777777" w:rsidR="00910E6A" w:rsidRPr="0045090D" w:rsidRDefault="00910E6A" w:rsidP="00E227AD">
            <w:pPr>
              <w:autoSpaceDE w:val="0"/>
              <w:autoSpaceDN w:val="0"/>
              <w:adjustRightInd w:val="0"/>
              <w:rPr>
                <w:rFonts w:asciiTheme="majorBidi" w:hAnsiTheme="majorBidi" w:cstheme="majorBidi"/>
                <w:sz w:val="22"/>
                <w:szCs w:val="22"/>
              </w:rPr>
            </w:pPr>
            <w:r w:rsidRPr="00376A76">
              <w:t>Recommend Properties Based on Wishlist</w:t>
            </w:r>
          </w:p>
        </w:tc>
        <w:tc>
          <w:tcPr>
            <w:tcW w:w="2346" w:type="dxa"/>
          </w:tcPr>
          <w:p w14:paraId="0E27071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0A46EC73"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3B61F37" w14:textId="77777777" w:rsidTr="00E227AD">
        <w:trPr>
          <w:trHeight w:val="363"/>
          <w:jc w:val="center"/>
        </w:trPr>
        <w:tc>
          <w:tcPr>
            <w:tcW w:w="2346" w:type="dxa"/>
          </w:tcPr>
          <w:p w14:paraId="66AC81A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02F7F450" w14:textId="77777777" w:rsidR="00910E6A" w:rsidRPr="007E5BB7" w:rsidRDefault="00910E6A" w:rsidP="00E227AD">
            <w:pPr>
              <w:rPr>
                <w:lang w:val="en-GB"/>
              </w:rPr>
            </w:pPr>
            <w:r w:rsidRPr="00790827">
              <w:rPr>
                <w:lang w:val="en-GB"/>
              </w:rPr>
              <w:t xml:space="preserve">Wishlist </w:t>
            </w:r>
            <w:r>
              <w:rPr>
                <w:lang w:val="en-GB"/>
              </w:rPr>
              <w:t xml:space="preserve">and </w:t>
            </w:r>
            <w:r>
              <w:t>Recommendation</w:t>
            </w:r>
            <w:r>
              <w:rPr>
                <w:lang w:val="en-GB"/>
              </w:rPr>
              <w:t xml:space="preserve"> </w:t>
            </w:r>
            <w:r w:rsidRPr="00790827">
              <w:rPr>
                <w:lang w:val="en-GB"/>
              </w:rPr>
              <w:t>Management</w:t>
            </w:r>
          </w:p>
        </w:tc>
        <w:tc>
          <w:tcPr>
            <w:tcW w:w="2346" w:type="dxa"/>
          </w:tcPr>
          <w:p w14:paraId="7D645D74"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E62146C"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2F2D50DB" w14:textId="77777777" w:rsidTr="00E227AD">
        <w:trPr>
          <w:trHeight w:val="110"/>
          <w:jc w:val="center"/>
        </w:trPr>
        <w:tc>
          <w:tcPr>
            <w:tcW w:w="2346" w:type="dxa"/>
          </w:tcPr>
          <w:p w14:paraId="5CD872B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76B5F2B4" w14:textId="77777777" w:rsidR="00910E6A" w:rsidRPr="0045090D" w:rsidRDefault="00910E6A" w:rsidP="00E227AD">
            <w:pPr>
              <w:autoSpaceDE w:val="0"/>
              <w:autoSpaceDN w:val="0"/>
              <w:adjustRightInd w:val="0"/>
              <w:rPr>
                <w:rFonts w:asciiTheme="majorBidi" w:hAnsiTheme="majorBidi" w:cstheme="majorBidi"/>
                <w:sz w:val="22"/>
                <w:szCs w:val="22"/>
              </w:rPr>
            </w:pPr>
            <w:r w:rsidRPr="00376A76">
              <w:rPr>
                <w:rFonts w:asciiTheme="majorBidi" w:hAnsiTheme="majorBidi" w:cstheme="majorBidi"/>
                <w:sz w:val="22"/>
                <w:szCs w:val="22"/>
              </w:rPr>
              <w:t>Renter ID, Wishlist data</w:t>
            </w:r>
          </w:p>
        </w:tc>
        <w:tc>
          <w:tcPr>
            <w:tcW w:w="2346" w:type="dxa"/>
          </w:tcPr>
          <w:p w14:paraId="3D2CD8E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7C89026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2BCBBD09" w14:textId="77777777" w:rsidTr="00E227AD">
        <w:trPr>
          <w:trHeight w:val="110"/>
          <w:jc w:val="center"/>
        </w:trPr>
        <w:tc>
          <w:tcPr>
            <w:tcW w:w="4692" w:type="dxa"/>
            <w:gridSpan w:val="2"/>
          </w:tcPr>
          <w:p w14:paraId="7883A0B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6CB9B7C4" w14:textId="77777777" w:rsidR="00910E6A" w:rsidRPr="00CD28EE" w:rsidRDefault="00910E6A" w:rsidP="00E227AD">
            <w:r w:rsidRPr="005B1994">
              <w:t xml:space="preserve">Renter has added properties to their </w:t>
            </w:r>
            <w:proofErr w:type="spellStart"/>
            <w:r w:rsidRPr="005B1994">
              <w:t>wishlist</w:t>
            </w:r>
            <w:proofErr w:type="spellEnd"/>
            <w:r w:rsidRPr="005B1994">
              <w:t xml:space="preserve"> and is revisiting the platform while logged in.</w:t>
            </w:r>
          </w:p>
        </w:tc>
      </w:tr>
      <w:tr w:rsidR="00910E6A" w:rsidRPr="0045090D" w14:paraId="38ED5A0A" w14:textId="77777777" w:rsidTr="00E227AD">
        <w:trPr>
          <w:trHeight w:val="110"/>
          <w:jc w:val="center"/>
        </w:trPr>
        <w:tc>
          <w:tcPr>
            <w:tcW w:w="4692" w:type="dxa"/>
            <w:gridSpan w:val="2"/>
          </w:tcPr>
          <w:p w14:paraId="421FCC39"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58EA8B4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768C19A2" w14:textId="77777777" w:rsidTr="00E227AD">
        <w:trPr>
          <w:trHeight w:val="647"/>
          <w:jc w:val="center"/>
        </w:trPr>
        <w:tc>
          <w:tcPr>
            <w:tcW w:w="4692" w:type="dxa"/>
            <w:gridSpan w:val="2"/>
          </w:tcPr>
          <w:p w14:paraId="04A3FD2A" w14:textId="77777777" w:rsidR="00910E6A" w:rsidRPr="0028030B" w:rsidRDefault="00910E6A" w:rsidP="00E227AD">
            <w:pPr>
              <w:autoSpaceDE w:val="0"/>
              <w:autoSpaceDN w:val="0"/>
              <w:adjustRightInd w:val="0"/>
              <w:rPr>
                <w:rFonts w:asciiTheme="majorBidi" w:hAnsiTheme="majorBidi" w:cstheme="majorBidi"/>
                <w:sz w:val="22"/>
                <w:szCs w:val="22"/>
              </w:rPr>
            </w:pPr>
            <w:r w:rsidRPr="0028030B">
              <w:rPr>
                <w:rFonts w:asciiTheme="majorBidi" w:hAnsiTheme="majorBidi" w:cstheme="majorBidi"/>
                <w:sz w:val="22"/>
                <w:szCs w:val="22"/>
              </w:rPr>
              <w:t>1. Renter logs into the system</w:t>
            </w:r>
          </w:p>
          <w:p w14:paraId="2233EB55" w14:textId="77777777" w:rsidR="00910E6A" w:rsidRPr="0028030B" w:rsidRDefault="00910E6A" w:rsidP="00E227AD">
            <w:pPr>
              <w:autoSpaceDE w:val="0"/>
              <w:autoSpaceDN w:val="0"/>
              <w:adjustRightInd w:val="0"/>
              <w:rPr>
                <w:rFonts w:asciiTheme="majorBidi" w:hAnsiTheme="majorBidi" w:cstheme="majorBidi"/>
                <w:sz w:val="22"/>
                <w:szCs w:val="22"/>
              </w:rPr>
            </w:pPr>
            <w:r w:rsidRPr="0028030B">
              <w:rPr>
                <w:rFonts w:asciiTheme="majorBidi" w:hAnsiTheme="majorBidi" w:cstheme="majorBidi"/>
                <w:sz w:val="22"/>
                <w:szCs w:val="22"/>
              </w:rPr>
              <w:t>2. Renter navigates to the home/dashboard page</w:t>
            </w:r>
            <w:r w:rsidRPr="0028030B">
              <w:rPr>
                <w:rFonts w:asciiTheme="majorBidi" w:hAnsiTheme="majorBidi" w:cstheme="majorBidi"/>
                <w:sz w:val="22"/>
                <w:szCs w:val="22"/>
              </w:rPr>
              <w:tab/>
            </w:r>
          </w:p>
          <w:p w14:paraId="3CD7E2C3" w14:textId="77777777" w:rsidR="00910E6A" w:rsidRPr="00D425FD" w:rsidRDefault="00910E6A" w:rsidP="00E227AD">
            <w:pPr>
              <w:autoSpaceDE w:val="0"/>
              <w:autoSpaceDN w:val="0"/>
              <w:adjustRightInd w:val="0"/>
              <w:rPr>
                <w:rFonts w:asciiTheme="majorBidi" w:hAnsiTheme="majorBidi" w:cstheme="majorBidi"/>
                <w:sz w:val="22"/>
                <w:szCs w:val="22"/>
              </w:rPr>
            </w:pPr>
            <w:r w:rsidRPr="0028030B">
              <w:rPr>
                <w:rFonts w:asciiTheme="majorBidi" w:hAnsiTheme="majorBidi" w:cstheme="majorBidi"/>
                <w:sz w:val="22"/>
                <w:szCs w:val="22"/>
              </w:rPr>
              <w:t>3. Renter views recommended properties section</w:t>
            </w:r>
            <w:r w:rsidRPr="0028030B">
              <w:rPr>
                <w:rFonts w:asciiTheme="majorBidi" w:hAnsiTheme="majorBidi" w:cstheme="majorBidi"/>
                <w:sz w:val="22"/>
                <w:szCs w:val="22"/>
              </w:rPr>
              <w:tab/>
            </w:r>
          </w:p>
        </w:tc>
        <w:tc>
          <w:tcPr>
            <w:tcW w:w="4692" w:type="dxa"/>
            <w:gridSpan w:val="2"/>
          </w:tcPr>
          <w:p w14:paraId="4123263C" w14:textId="77777777" w:rsidR="00910E6A" w:rsidRPr="0028030B" w:rsidRDefault="00910E6A" w:rsidP="00E227AD">
            <w:pPr>
              <w:autoSpaceDE w:val="0"/>
              <w:autoSpaceDN w:val="0"/>
              <w:adjustRightInd w:val="0"/>
              <w:rPr>
                <w:rFonts w:asciiTheme="majorBidi" w:hAnsiTheme="majorBidi" w:cstheme="majorBidi"/>
                <w:sz w:val="22"/>
                <w:szCs w:val="22"/>
              </w:rPr>
            </w:pPr>
            <w:r w:rsidRPr="0028030B">
              <w:rPr>
                <w:rFonts w:asciiTheme="majorBidi" w:hAnsiTheme="majorBidi" w:cstheme="majorBidi"/>
                <w:sz w:val="22"/>
                <w:szCs w:val="22"/>
              </w:rPr>
              <w:t xml:space="preserve">1. System checks renter’s </w:t>
            </w:r>
            <w:proofErr w:type="spellStart"/>
            <w:r w:rsidRPr="0028030B">
              <w:rPr>
                <w:rFonts w:asciiTheme="majorBidi" w:hAnsiTheme="majorBidi" w:cstheme="majorBidi"/>
                <w:sz w:val="22"/>
                <w:szCs w:val="22"/>
              </w:rPr>
              <w:t>wishlist</w:t>
            </w:r>
            <w:proofErr w:type="spellEnd"/>
            <w:r w:rsidRPr="0028030B">
              <w:rPr>
                <w:rFonts w:asciiTheme="majorBidi" w:hAnsiTheme="majorBidi" w:cstheme="majorBidi"/>
                <w:sz w:val="22"/>
                <w:szCs w:val="22"/>
              </w:rPr>
              <w:t xml:space="preserve"> data</w:t>
            </w:r>
          </w:p>
          <w:p w14:paraId="7C7EAC00" w14:textId="77777777" w:rsidR="00910E6A" w:rsidRPr="0028030B" w:rsidRDefault="00910E6A" w:rsidP="00E227AD">
            <w:pPr>
              <w:autoSpaceDE w:val="0"/>
              <w:autoSpaceDN w:val="0"/>
              <w:adjustRightInd w:val="0"/>
              <w:rPr>
                <w:rFonts w:asciiTheme="majorBidi" w:hAnsiTheme="majorBidi" w:cstheme="majorBidi"/>
                <w:sz w:val="22"/>
                <w:szCs w:val="22"/>
              </w:rPr>
            </w:pPr>
            <w:r w:rsidRPr="0028030B">
              <w:rPr>
                <w:rFonts w:asciiTheme="majorBidi" w:hAnsiTheme="majorBidi" w:cstheme="majorBidi"/>
                <w:sz w:val="22"/>
                <w:szCs w:val="22"/>
              </w:rPr>
              <w:t xml:space="preserve">2. System uses </w:t>
            </w:r>
            <w:proofErr w:type="spellStart"/>
            <w:r w:rsidRPr="0028030B">
              <w:rPr>
                <w:rFonts w:asciiTheme="majorBidi" w:hAnsiTheme="majorBidi" w:cstheme="majorBidi"/>
                <w:sz w:val="22"/>
                <w:szCs w:val="22"/>
              </w:rPr>
              <w:t>wishlist</w:t>
            </w:r>
            <w:proofErr w:type="spellEnd"/>
            <w:r w:rsidRPr="0028030B">
              <w:rPr>
                <w:rFonts w:asciiTheme="majorBidi" w:hAnsiTheme="majorBidi" w:cstheme="majorBidi"/>
                <w:sz w:val="22"/>
                <w:szCs w:val="22"/>
              </w:rPr>
              <w:t xml:space="preserve"> preferences to recommend similar properties (e.g., similar location, price range, type)</w:t>
            </w:r>
          </w:p>
          <w:p w14:paraId="229984E5" w14:textId="77777777" w:rsidR="00910E6A" w:rsidRPr="00F22F9F" w:rsidRDefault="00910E6A" w:rsidP="00E227AD">
            <w:pPr>
              <w:autoSpaceDE w:val="0"/>
              <w:autoSpaceDN w:val="0"/>
              <w:adjustRightInd w:val="0"/>
              <w:rPr>
                <w:rFonts w:asciiTheme="majorBidi" w:hAnsiTheme="majorBidi" w:cstheme="majorBidi"/>
                <w:sz w:val="22"/>
                <w:szCs w:val="22"/>
              </w:rPr>
            </w:pPr>
            <w:r w:rsidRPr="0028030B">
              <w:rPr>
                <w:rFonts w:asciiTheme="majorBidi" w:hAnsiTheme="majorBidi" w:cstheme="majorBidi"/>
                <w:sz w:val="22"/>
                <w:szCs w:val="22"/>
              </w:rPr>
              <w:t>3. Recommended properties are displayed dynamically with links for more details</w:t>
            </w:r>
          </w:p>
        </w:tc>
      </w:tr>
      <w:tr w:rsidR="00910E6A" w:rsidRPr="0045090D" w14:paraId="254F47FA" w14:textId="77777777" w:rsidTr="00E227AD">
        <w:trPr>
          <w:trHeight w:val="110"/>
          <w:jc w:val="center"/>
        </w:trPr>
        <w:tc>
          <w:tcPr>
            <w:tcW w:w="4692" w:type="dxa"/>
            <w:gridSpan w:val="2"/>
          </w:tcPr>
          <w:p w14:paraId="77C050E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27EC0A2E"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5B1994">
              <w:rPr>
                <w:rFonts w:asciiTheme="majorBidi" w:hAnsiTheme="majorBidi" w:cstheme="majorBidi"/>
                <w:sz w:val="22"/>
                <w:szCs w:val="22"/>
              </w:rPr>
              <w:t xml:space="preserve">The system shows relevant and personalized property recommendations based on the renter’s </w:t>
            </w:r>
            <w:proofErr w:type="spellStart"/>
            <w:r w:rsidRPr="005B1994">
              <w:rPr>
                <w:rFonts w:asciiTheme="majorBidi" w:hAnsiTheme="majorBidi" w:cstheme="majorBidi"/>
                <w:sz w:val="22"/>
                <w:szCs w:val="22"/>
              </w:rPr>
              <w:t>wishlist</w:t>
            </w:r>
            <w:proofErr w:type="spellEnd"/>
            <w:r w:rsidRPr="005B1994">
              <w:rPr>
                <w:rFonts w:asciiTheme="majorBidi" w:hAnsiTheme="majorBidi" w:cstheme="majorBidi"/>
                <w:sz w:val="22"/>
                <w:szCs w:val="22"/>
              </w:rPr>
              <w:t>.</w:t>
            </w:r>
          </w:p>
        </w:tc>
      </w:tr>
      <w:tr w:rsidR="00910E6A" w:rsidRPr="0045090D" w14:paraId="0A9883ED" w14:textId="77777777" w:rsidTr="00E227AD">
        <w:trPr>
          <w:trHeight w:val="110"/>
          <w:jc w:val="center"/>
        </w:trPr>
        <w:tc>
          <w:tcPr>
            <w:tcW w:w="4692" w:type="dxa"/>
            <w:gridSpan w:val="2"/>
          </w:tcPr>
          <w:p w14:paraId="6D88FD5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3B6AC872"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5B1994">
              <w:rPr>
                <w:rFonts w:asciiTheme="majorBidi" w:hAnsiTheme="majorBidi" w:cstheme="majorBidi"/>
                <w:sz w:val="22"/>
                <w:szCs w:val="22"/>
              </w:rPr>
              <w:t>Properties recommended successfully.</w:t>
            </w:r>
          </w:p>
        </w:tc>
      </w:tr>
      <w:tr w:rsidR="00910E6A" w:rsidRPr="0045090D" w14:paraId="24FD238F" w14:textId="77777777" w:rsidTr="00E227AD">
        <w:trPr>
          <w:trHeight w:val="110"/>
          <w:jc w:val="center"/>
        </w:trPr>
        <w:tc>
          <w:tcPr>
            <w:tcW w:w="4692" w:type="dxa"/>
            <w:gridSpan w:val="2"/>
          </w:tcPr>
          <w:p w14:paraId="1809CB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4AD6941E"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1E49E491" w14:textId="77777777" w:rsidR="00910E6A" w:rsidRPr="009C4138" w:rsidRDefault="00910E6A" w:rsidP="00910E6A">
      <w:pPr>
        <w:rPr>
          <w:lang w:val="en-GB"/>
        </w:rPr>
      </w:pPr>
    </w:p>
    <w:p w14:paraId="13D24A52" w14:textId="77777777" w:rsidR="00910E6A" w:rsidRDefault="00910E6A" w:rsidP="00910E6A">
      <w:pPr>
        <w:rPr>
          <w:lang w:val="en-GB"/>
        </w:rPr>
      </w:pPr>
    </w:p>
    <w:p w14:paraId="0579F5BF" w14:textId="77777777" w:rsidR="00910E6A" w:rsidRDefault="00910E6A" w:rsidP="00910E6A">
      <w:pPr>
        <w:rPr>
          <w:lang w:val="en-GB"/>
        </w:rPr>
      </w:pPr>
    </w:p>
    <w:p w14:paraId="32D55E94" w14:textId="77777777" w:rsidR="00910E6A" w:rsidRDefault="00910E6A" w:rsidP="00910E6A">
      <w:pPr>
        <w:rPr>
          <w:lang w:val="en-GB"/>
        </w:rPr>
      </w:pPr>
    </w:p>
    <w:p w14:paraId="3E9A2477" w14:textId="77777777" w:rsidR="00910E6A" w:rsidRDefault="00910E6A" w:rsidP="00910E6A">
      <w:pPr>
        <w:rPr>
          <w:lang w:val="en-GB"/>
        </w:rPr>
      </w:pPr>
    </w:p>
    <w:p w14:paraId="3A75B4C2" w14:textId="77777777" w:rsidR="00910E6A" w:rsidRDefault="00910E6A" w:rsidP="00910E6A">
      <w:pPr>
        <w:rPr>
          <w:lang w:val="en-GB"/>
        </w:rPr>
      </w:pPr>
    </w:p>
    <w:p w14:paraId="50A453E9" w14:textId="77777777" w:rsidR="00910E6A" w:rsidRDefault="00910E6A" w:rsidP="00910E6A">
      <w:pPr>
        <w:rPr>
          <w:lang w:val="en-GB"/>
        </w:rPr>
      </w:pPr>
    </w:p>
    <w:p w14:paraId="4B33FEE4" w14:textId="77777777" w:rsidR="00910E6A" w:rsidRDefault="00910E6A" w:rsidP="00910E6A">
      <w:pPr>
        <w:rPr>
          <w:lang w:val="en-GB"/>
        </w:rPr>
      </w:pPr>
    </w:p>
    <w:p w14:paraId="24C6443A" w14:textId="77777777" w:rsidR="00910E6A" w:rsidRDefault="00910E6A" w:rsidP="00910E6A">
      <w:pPr>
        <w:rPr>
          <w:lang w:val="en-GB"/>
        </w:rPr>
      </w:pPr>
    </w:p>
    <w:p w14:paraId="65341EEA" w14:textId="77777777" w:rsidR="00910E6A" w:rsidRDefault="00910E6A" w:rsidP="00910E6A">
      <w:pPr>
        <w:rPr>
          <w:lang w:val="en-GB"/>
        </w:rPr>
      </w:pPr>
    </w:p>
    <w:p w14:paraId="1B92D98B" w14:textId="77777777" w:rsidR="00910E6A" w:rsidRDefault="00910E6A" w:rsidP="00910E6A">
      <w:pPr>
        <w:rPr>
          <w:lang w:val="en-GB"/>
        </w:rPr>
      </w:pPr>
    </w:p>
    <w:p w14:paraId="6BB05780" w14:textId="77777777" w:rsidR="00910E6A" w:rsidRDefault="00910E6A" w:rsidP="00910E6A">
      <w:pPr>
        <w:rPr>
          <w:lang w:val="en-GB"/>
        </w:rPr>
      </w:pPr>
    </w:p>
    <w:p w14:paraId="6719B791" w14:textId="77777777" w:rsidR="00910E6A" w:rsidRDefault="00910E6A" w:rsidP="00910E6A">
      <w:pPr>
        <w:rPr>
          <w:lang w:val="en-GB"/>
        </w:rPr>
      </w:pPr>
    </w:p>
    <w:p w14:paraId="60A42F6F" w14:textId="77777777" w:rsidR="00910E6A" w:rsidRDefault="00910E6A" w:rsidP="00910E6A">
      <w:pPr>
        <w:rPr>
          <w:lang w:val="en-GB"/>
        </w:rPr>
      </w:pPr>
    </w:p>
    <w:p w14:paraId="15BC9589" w14:textId="77777777" w:rsidR="00910E6A" w:rsidRDefault="00910E6A" w:rsidP="00910E6A">
      <w:pPr>
        <w:rPr>
          <w:lang w:val="en-GB"/>
        </w:rPr>
      </w:pPr>
    </w:p>
    <w:p w14:paraId="7EC164EF" w14:textId="77777777" w:rsidR="00910E6A" w:rsidRDefault="00910E6A" w:rsidP="00910E6A">
      <w:pPr>
        <w:rPr>
          <w:lang w:val="en-GB"/>
        </w:rPr>
      </w:pPr>
    </w:p>
    <w:p w14:paraId="5C4A1F8E" w14:textId="77777777" w:rsidR="00910E6A" w:rsidRDefault="00910E6A" w:rsidP="00910E6A">
      <w:pPr>
        <w:rPr>
          <w:lang w:val="en-GB"/>
        </w:rPr>
      </w:pPr>
    </w:p>
    <w:p w14:paraId="26E80DFC" w14:textId="77777777" w:rsidR="00910E6A" w:rsidRDefault="00910E6A" w:rsidP="00910E6A">
      <w:pPr>
        <w:rPr>
          <w:lang w:val="en-GB"/>
        </w:rPr>
      </w:pPr>
    </w:p>
    <w:p w14:paraId="2F6D5736" w14:textId="77777777" w:rsidR="00910E6A" w:rsidRDefault="00910E6A" w:rsidP="00910E6A">
      <w:pPr>
        <w:rPr>
          <w:lang w:val="en-GB"/>
        </w:rPr>
      </w:pPr>
    </w:p>
    <w:p w14:paraId="768EA851" w14:textId="77777777" w:rsidR="00972899" w:rsidRDefault="00972899" w:rsidP="00910E6A">
      <w:pPr>
        <w:rPr>
          <w:lang w:val="en-GB"/>
        </w:rPr>
      </w:pPr>
    </w:p>
    <w:p w14:paraId="10B78438"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214A9381" w14:textId="77777777" w:rsidTr="00E227AD">
        <w:trPr>
          <w:trHeight w:val="110"/>
          <w:jc w:val="center"/>
        </w:trPr>
        <w:tc>
          <w:tcPr>
            <w:tcW w:w="2346" w:type="dxa"/>
          </w:tcPr>
          <w:p w14:paraId="6B58046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2AADB5C4"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8</w:t>
            </w:r>
          </w:p>
        </w:tc>
        <w:tc>
          <w:tcPr>
            <w:tcW w:w="2346" w:type="dxa"/>
          </w:tcPr>
          <w:p w14:paraId="6522EBA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07B76281"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DB66412" w14:textId="77777777" w:rsidTr="00E227AD">
        <w:trPr>
          <w:trHeight w:val="190"/>
          <w:jc w:val="center"/>
        </w:trPr>
        <w:tc>
          <w:tcPr>
            <w:tcW w:w="2346" w:type="dxa"/>
          </w:tcPr>
          <w:p w14:paraId="45098EE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1ABB57D5" w14:textId="77777777" w:rsidR="00910E6A" w:rsidRPr="0045090D" w:rsidRDefault="00910E6A" w:rsidP="00E227AD">
            <w:pPr>
              <w:autoSpaceDE w:val="0"/>
              <w:autoSpaceDN w:val="0"/>
              <w:adjustRightInd w:val="0"/>
              <w:rPr>
                <w:rFonts w:asciiTheme="majorBidi" w:hAnsiTheme="majorBidi" w:cstheme="majorBidi"/>
                <w:sz w:val="22"/>
                <w:szCs w:val="22"/>
              </w:rPr>
            </w:pPr>
            <w:r w:rsidRPr="00041D78">
              <w:t>Recommend Highest-Rated Properties Based on Reviews</w:t>
            </w:r>
          </w:p>
        </w:tc>
        <w:tc>
          <w:tcPr>
            <w:tcW w:w="2346" w:type="dxa"/>
          </w:tcPr>
          <w:p w14:paraId="20255727"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538D45AA"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2295EE95" w14:textId="77777777" w:rsidTr="00E227AD">
        <w:trPr>
          <w:trHeight w:val="363"/>
          <w:jc w:val="center"/>
        </w:trPr>
        <w:tc>
          <w:tcPr>
            <w:tcW w:w="2346" w:type="dxa"/>
          </w:tcPr>
          <w:p w14:paraId="0929F42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298898D8" w14:textId="77777777" w:rsidR="00910E6A" w:rsidRPr="007E5BB7" w:rsidRDefault="00910E6A" w:rsidP="00E227AD">
            <w:pPr>
              <w:rPr>
                <w:lang w:val="en-GB"/>
              </w:rPr>
            </w:pPr>
            <w:r w:rsidRPr="00790827">
              <w:rPr>
                <w:lang w:val="en-GB"/>
              </w:rPr>
              <w:t xml:space="preserve">Wishlist </w:t>
            </w:r>
            <w:r>
              <w:rPr>
                <w:lang w:val="en-GB"/>
              </w:rPr>
              <w:t xml:space="preserve">and </w:t>
            </w:r>
            <w:r>
              <w:t>Recommendation</w:t>
            </w:r>
            <w:r>
              <w:rPr>
                <w:lang w:val="en-GB"/>
              </w:rPr>
              <w:t xml:space="preserve"> </w:t>
            </w:r>
            <w:r w:rsidRPr="00790827">
              <w:rPr>
                <w:lang w:val="en-GB"/>
              </w:rPr>
              <w:t>Management</w:t>
            </w:r>
          </w:p>
        </w:tc>
        <w:tc>
          <w:tcPr>
            <w:tcW w:w="2346" w:type="dxa"/>
          </w:tcPr>
          <w:p w14:paraId="785C690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0C3684EB"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5469EC24" w14:textId="77777777" w:rsidTr="00E227AD">
        <w:trPr>
          <w:trHeight w:val="110"/>
          <w:jc w:val="center"/>
        </w:trPr>
        <w:tc>
          <w:tcPr>
            <w:tcW w:w="2346" w:type="dxa"/>
          </w:tcPr>
          <w:p w14:paraId="6CEEA15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19B0974B" w14:textId="77777777" w:rsidR="00910E6A" w:rsidRPr="0045090D" w:rsidRDefault="00910E6A" w:rsidP="00E227AD">
            <w:pPr>
              <w:autoSpaceDE w:val="0"/>
              <w:autoSpaceDN w:val="0"/>
              <w:adjustRightInd w:val="0"/>
              <w:rPr>
                <w:rFonts w:asciiTheme="majorBidi" w:hAnsiTheme="majorBidi" w:cstheme="majorBidi"/>
                <w:sz w:val="22"/>
                <w:szCs w:val="22"/>
              </w:rPr>
            </w:pPr>
            <w:r w:rsidRPr="00041D78">
              <w:rPr>
                <w:rFonts w:asciiTheme="majorBidi" w:hAnsiTheme="majorBidi" w:cstheme="majorBidi"/>
                <w:sz w:val="22"/>
                <w:szCs w:val="22"/>
              </w:rPr>
              <w:t>List of properties with ratings and reviews</w:t>
            </w:r>
          </w:p>
        </w:tc>
        <w:tc>
          <w:tcPr>
            <w:tcW w:w="2346" w:type="dxa"/>
          </w:tcPr>
          <w:p w14:paraId="26A8E87F"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38EC183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275EC76D" w14:textId="77777777" w:rsidTr="00E227AD">
        <w:trPr>
          <w:trHeight w:val="110"/>
          <w:jc w:val="center"/>
        </w:trPr>
        <w:tc>
          <w:tcPr>
            <w:tcW w:w="4692" w:type="dxa"/>
            <w:gridSpan w:val="2"/>
          </w:tcPr>
          <w:p w14:paraId="7E950C1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36FD1D6E" w14:textId="77777777" w:rsidR="00910E6A" w:rsidRPr="00CD28EE" w:rsidRDefault="00910E6A" w:rsidP="00E227AD">
            <w:r w:rsidRPr="00041D78">
              <w:t>System has collected user ratings and reviews for properties.</w:t>
            </w:r>
          </w:p>
        </w:tc>
      </w:tr>
      <w:tr w:rsidR="00910E6A" w:rsidRPr="0045090D" w14:paraId="730CFE6A" w14:textId="77777777" w:rsidTr="00E227AD">
        <w:trPr>
          <w:trHeight w:val="110"/>
          <w:jc w:val="center"/>
        </w:trPr>
        <w:tc>
          <w:tcPr>
            <w:tcW w:w="4692" w:type="dxa"/>
            <w:gridSpan w:val="2"/>
          </w:tcPr>
          <w:p w14:paraId="7A15587E"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1FF0C6F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693C76EC" w14:textId="77777777" w:rsidTr="00E227AD">
        <w:trPr>
          <w:trHeight w:val="647"/>
          <w:jc w:val="center"/>
        </w:trPr>
        <w:tc>
          <w:tcPr>
            <w:tcW w:w="4692" w:type="dxa"/>
            <w:gridSpan w:val="2"/>
          </w:tcPr>
          <w:p w14:paraId="548913CE" w14:textId="77777777" w:rsidR="00910E6A" w:rsidRPr="007C7BED" w:rsidRDefault="00910E6A" w:rsidP="00E227AD">
            <w:pPr>
              <w:autoSpaceDE w:val="0"/>
              <w:autoSpaceDN w:val="0"/>
              <w:adjustRightInd w:val="0"/>
              <w:rPr>
                <w:rFonts w:asciiTheme="majorBidi" w:hAnsiTheme="majorBidi" w:cstheme="majorBidi"/>
                <w:sz w:val="22"/>
                <w:szCs w:val="22"/>
              </w:rPr>
            </w:pPr>
            <w:r w:rsidRPr="007C7BED">
              <w:rPr>
                <w:rFonts w:asciiTheme="majorBidi" w:hAnsiTheme="majorBidi" w:cstheme="majorBidi"/>
                <w:sz w:val="22"/>
                <w:szCs w:val="22"/>
              </w:rPr>
              <w:t>1. Renter logs into the platform</w:t>
            </w:r>
          </w:p>
          <w:p w14:paraId="29C9A3DF" w14:textId="77777777" w:rsidR="00910E6A" w:rsidRPr="007C7BED" w:rsidRDefault="00910E6A" w:rsidP="00E227AD">
            <w:pPr>
              <w:autoSpaceDE w:val="0"/>
              <w:autoSpaceDN w:val="0"/>
              <w:adjustRightInd w:val="0"/>
              <w:rPr>
                <w:rFonts w:asciiTheme="majorBidi" w:hAnsiTheme="majorBidi" w:cstheme="majorBidi"/>
                <w:sz w:val="22"/>
                <w:szCs w:val="22"/>
              </w:rPr>
            </w:pPr>
            <w:r w:rsidRPr="007C7BED">
              <w:rPr>
                <w:rFonts w:asciiTheme="majorBidi" w:hAnsiTheme="majorBidi" w:cstheme="majorBidi"/>
                <w:sz w:val="22"/>
                <w:szCs w:val="22"/>
              </w:rPr>
              <w:t>2. Renter navigates to recommended listings section</w:t>
            </w:r>
          </w:p>
          <w:p w14:paraId="37A07A47" w14:textId="77777777" w:rsidR="00910E6A" w:rsidRPr="00D425FD" w:rsidRDefault="00910E6A" w:rsidP="00E227AD">
            <w:pPr>
              <w:autoSpaceDE w:val="0"/>
              <w:autoSpaceDN w:val="0"/>
              <w:adjustRightInd w:val="0"/>
              <w:rPr>
                <w:rFonts w:asciiTheme="majorBidi" w:hAnsiTheme="majorBidi" w:cstheme="majorBidi"/>
                <w:sz w:val="22"/>
                <w:szCs w:val="22"/>
              </w:rPr>
            </w:pPr>
            <w:r w:rsidRPr="007C7BED">
              <w:rPr>
                <w:rFonts w:asciiTheme="majorBidi" w:hAnsiTheme="majorBidi" w:cstheme="majorBidi"/>
                <w:sz w:val="22"/>
                <w:szCs w:val="22"/>
              </w:rPr>
              <w:t>3. System filters and displays top-rated properties</w:t>
            </w:r>
          </w:p>
        </w:tc>
        <w:tc>
          <w:tcPr>
            <w:tcW w:w="4692" w:type="dxa"/>
            <w:gridSpan w:val="2"/>
          </w:tcPr>
          <w:p w14:paraId="227FCE96" w14:textId="77777777" w:rsidR="00910E6A" w:rsidRPr="007C7BED" w:rsidRDefault="00910E6A" w:rsidP="00E227AD">
            <w:pPr>
              <w:autoSpaceDE w:val="0"/>
              <w:autoSpaceDN w:val="0"/>
              <w:adjustRightInd w:val="0"/>
              <w:rPr>
                <w:rFonts w:asciiTheme="majorBidi" w:hAnsiTheme="majorBidi" w:cstheme="majorBidi"/>
                <w:sz w:val="22"/>
                <w:szCs w:val="22"/>
              </w:rPr>
            </w:pPr>
            <w:r w:rsidRPr="007C7BED">
              <w:rPr>
                <w:rFonts w:asciiTheme="majorBidi" w:hAnsiTheme="majorBidi" w:cstheme="majorBidi"/>
                <w:sz w:val="22"/>
                <w:szCs w:val="22"/>
              </w:rPr>
              <w:t>1. System accesses property rating and review data</w:t>
            </w:r>
          </w:p>
          <w:p w14:paraId="1C250D56" w14:textId="77777777" w:rsidR="00910E6A" w:rsidRPr="007C7BED" w:rsidRDefault="00910E6A" w:rsidP="00E227AD">
            <w:pPr>
              <w:autoSpaceDE w:val="0"/>
              <w:autoSpaceDN w:val="0"/>
              <w:adjustRightInd w:val="0"/>
              <w:rPr>
                <w:rFonts w:asciiTheme="majorBidi" w:hAnsiTheme="majorBidi" w:cstheme="majorBidi"/>
                <w:sz w:val="22"/>
                <w:szCs w:val="22"/>
              </w:rPr>
            </w:pPr>
            <w:r w:rsidRPr="007C7BED">
              <w:rPr>
                <w:rFonts w:asciiTheme="majorBidi" w:hAnsiTheme="majorBidi" w:cstheme="majorBidi"/>
                <w:sz w:val="22"/>
                <w:szCs w:val="22"/>
              </w:rPr>
              <w:t>2. System sorts properties by highest average ratings</w:t>
            </w:r>
          </w:p>
          <w:p w14:paraId="547D6299" w14:textId="77777777" w:rsidR="00910E6A" w:rsidRPr="00F22F9F" w:rsidRDefault="00910E6A" w:rsidP="00E227AD">
            <w:pPr>
              <w:autoSpaceDE w:val="0"/>
              <w:autoSpaceDN w:val="0"/>
              <w:adjustRightInd w:val="0"/>
              <w:rPr>
                <w:rFonts w:asciiTheme="majorBidi" w:hAnsiTheme="majorBidi" w:cstheme="majorBidi"/>
                <w:sz w:val="22"/>
                <w:szCs w:val="22"/>
              </w:rPr>
            </w:pPr>
            <w:r w:rsidRPr="007C7BED">
              <w:rPr>
                <w:rFonts w:asciiTheme="majorBidi" w:hAnsiTheme="majorBidi" w:cstheme="majorBidi"/>
                <w:sz w:val="22"/>
                <w:szCs w:val="22"/>
              </w:rPr>
              <w:t>3. Renter sees a list of top-rated property recommendations</w:t>
            </w:r>
          </w:p>
        </w:tc>
      </w:tr>
      <w:tr w:rsidR="00910E6A" w:rsidRPr="0045090D" w14:paraId="1F096CE8" w14:textId="77777777" w:rsidTr="00E227AD">
        <w:trPr>
          <w:trHeight w:val="110"/>
          <w:jc w:val="center"/>
        </w:trPr>
        <w:tc>
          <w:tcPr>
            <w:tcW w:w="4692" w:type="dxa"/>
            <w:gridSpan w:val="2"/>
          </w:tcPr>
          <w:p w14:paraId="4FAB38C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76AE7D4A"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D003C">
              <w:rPr>
                <w:rFonts w:asciiTheme="majorBidi" w:hAnsiTheme="majorBidi" w:cstheme="majorBidi"/>
                <w:sz w:val="22"/>
                <w:szCs w:val="22"/>
              </w:rPr>
              <w:t>The system displays a list of properties with the highest ratings and most positive reviews.</w:t>
            </w:r>
          </w:p>
        </w:tc>
      </w:tr>
      <w:tr w:rsidR="00910E6A" w:rsidRPr="0045090D" w14:paraId="19862204" w14:textId="77777777" w:rsidTr="00E227AD">
        <w:trPr>
          <w:trHeight w:val="110"/>
          <w:jc w:val="center"/>
        </w:trPr>
        <w:tc>
          <w:tcPr>
            <w:tcW w:w="4692" w:type="dxa"/>
            <w:gridSpan w:val="2"/>
          </w:tcPr>
          <w:p w14:paraId="47A3BED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6FDD5801"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1D003C">
              <w:rPr>
                <w:rFonts w:asciiTheme="majorBidi" w:hAnsiTheme="majorBidi" w:cstheme="majorBidi"/>
                <w:sz w:val="22"/>
                <w:szCs w:val="22"/>
              </w:rPr>
              <w:t>Top-rated properties are shown correctly.</w:t>
            </w:r>
          </w:p>
        </w:tc>
      </w:tr>
      <w:tr w:rsidR="00910E6A" w:rsidRPr="0045090D" w14:paraId="212CEFA7" w14:textId="77777777" w:rsidTr="00E227AD">
        <w:trPr>
          <w:trHeight w:val="110"/>
          <w:jc w:val="center"/>
        </w:trPr>
        <w:tc>
          <w:tcPr>
            <w:tcW w:w="4692" w:type="dxa"/>
            <w:gridSpan w:val="2"/>
          </w:tcPr>
          <w:p w14:paraId="49D3AC7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88C8090"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53F29D41" w14:textId="77777777" w:rsidR="00910E6A" w:rsidRPr="009C4138" w:rsidRDefault="00910E6A" w:rsidP="00910E6A">
      <w:pPr>
        <w:rPr>
          <w:lang w:val="en-GB"/>
        </w:rPr>
      </w:pPr>
    </w:p>
    <w:p w14:paraId="1D879A50" w14:textId="77777777" w:rsidR="00910E6A" w:rsidRPr="009C4138" w:rsidRDefault="00910E6A" w:rsidP="00910E6A">
      <w:pPr>
        <w:rPr>
          <w:lang w:val="en-GB"/>
        </w:rPr>
      </w:pPr>
    </w:p>
    <w:p w14:paraId="76379E6A" w14:textId="77777777" w:rsidR="00910E6A" w:rsidRDefault="00910E6A" w:rsidP="00910E6A">
      <w:pPr>
        <w:rPr>
          <w:lang w:val="en-GB"/>
        </w:rPr>
      </w:pPr>
    </w:p>
    <w:p w14:paraId="4EC540EB" w14:textId="77777777" w:rsidR="00910E6A" w:rsidRDefault="00910E6A" w:rsidP="00910E6A">
      <w:pPr>
        <w:rPr>
          <w:lang w:val="en-GB"/>
        </w:rPr>
      </w:pPr>
    </w:p>
    <w:p w14:paraId="00584D51" w14:textId="77777777" w:rsidR="00910E6A" w:rsidRDefault="00910E6A" w:rsidP="00910E6A">
      <w:pPr>
        <w:rPr>
          <w:lang w:val="en-GB"/>
        </w:rPr>
      </w:pPr>
    </w:p>
    <w:p w14:paraId="569ADD03" w14:textId="77777777" w:rsidR="00910E6A" w:rsidRDefault="00910E6A" w:rsidP="00910E6A">
      <w:pPr>
        <w:rPr>
          <w:lang w:val="en-GB"/>
        </w:rPr>
      </w:pPr>
    </w:p>
    <w:p w14:paraId="0E1DABF6" w14:textId="77777777" w:rsidR="00910E6A" w:rsidRDefault="00910E6A" w:rsidP="00910E6A">
      <w:pPr>
        <w:rPr>
          <w:lang w:val="en-GB"/>
        </w:rPr>
      </w:pPr>
    </w:p>
    <w:p w14:paraId="235AC580" w14:textId="77777777" w:rsidR="00910E6A" w:rsidRDefault="00910E6A" w:rsidP="00910E6A">
      <w:pPr>
        <w:rPr>
          <w:lang w:val="en-GB"/>
        </w:rPr>
      </w:pPr>
    </w:p>
    <w:p w14:paraId="6C577DC3" w14:textId="77777777" w:rsidR="00910E6A" w:rsidRDefault="00910E6A" w:rsidP="00910E6A">
      <w:pPr>
        <w:rPr>
          <w:lang w:val="en-GB"/>
        </w:rPr>
      </w:pPr>
    </w:p>
    <w:p w14:paraId="73809FDE" w14:textId="77777777" w:rsidR="00910E6A" w:rsidRDefault="00910E6A" w:rsidP="00910E6A">
      <w:pPr>
        <w:rPr>
          <w:lang w:val="en-GB"/>
        </w:rPr>
      </w:pPr>
    </w:p>
    <w:p w14:paraId="2881F592" w14:textId="77777777" w:rsidR="00910E6A" w:rsidRDefault="00910E6A" w:rsidP="00910E6A">
      <w:pPr>
        <w:rPr>
          <w:lang w:val="en-GB"/>
        </w:rPr>
      </w:pPr>
    </w:p>
    <w:p w14:paraId="1CB6A780" w14:textId="77777777" w:rsidR="00910E6A" w:rsidRDefault="00910E6A" w:rsidP="00910E6A">
      <w:pPr>
        <w:rPr>
          <w:lang w:val="en-GB"/>
        </w:rPr>
      </w:pPr>
    </w:p>
    <w:p w14:paraId="26449B97" w14:textId="77777777" w:rsidR="00910E6A" w:rsidRDefault="00910E6A" w:rsidP="00910E6A">
      <w:pPr>
        <w:rPr>
          <w:lang w:val="en-GB"/>
        </w:rPr>
      </w:pPr>
    </w:p>
    <w:p w14:paraId="3111AB46" w14:textId="77777777" w:rsidR="00910E6A" w:rsidRDefault="00910E6A" w:rsidP="00910E6A">
      <w:pPr>
        <w:rPr>
          <w:lang w:val="en-GB"/>
        </w:rPr>
      </w:pPr>
    </w:p>
    <w:p w14:paraId="18319E0C" w14:textId="77777777" w:rsidR="00910E6A" w:rsidRDefault="00910E6A" w:rsidP="00910E6A">
      <w:pPr>
        <w:rPr>
          <w:lang w:val="en-GB"/>
        </w:rPr>
      </w:pPr>
    </w:p>
    <w:p w14:paraId="1119D5F6" w14:textId="77777777" w:rsidR="00972899" w:rsidRDefault="00972899" w:rsidP="00910E6A">
      <w:pPr>
        <w:rPr>
          <w:lang w:val="en-GB"/>
        </w:rPr>
      </w:pPr>
    </w:p>
    <w:p w14:paraId="4342AFB1" w14:textId="77777777" w:rsidR="00972899" w:rsidRDefault="00972899" w:rsidP="00910E6A">
      <w:pPr>
        <w:rPr>
          <w:lang w:val="en-GB"/>
        </w:rPr>
      </w:pPr>
    </w:p>
    <w:p w14:paraId="6B2049E7" w14:textId="77777777" w:rsidR="00972899" w:rsidRDefault="00972899" w:rsidP="00910E6A">
      <w:pPr>
        <w:rPr>
          <w:lang w:val="en-GB"/>
        </w:rPr>
      </w:pPr>
    </w:p>
    <w:p w14:paraId="4289029C" w14:textId="77777777" w:rsidR="00910E6A" w:rsidRDefault="00910E6A" w:rsidP="00910E6A">
      <w:pPr>
        <w:rPr>
          <w:lang w:val="en-GB"/>
        </w:rPr>
      </w:pPr>
    </w:p>
    <w:p w14:paraId="1D35E2C1" w14:textId="77777777" w:rsidR="00910E6A" w:rsidRDefault="00910E6A" w:rsidP="00910E6A">
      <w:pPr>
        <w:rPr>
          <w:lang w:val="en-GB"/>
        </w:rPr>
      </w:pPr>
    </w:p>
    <w:p w14:paraId="3748D5EA" w14:textId="77777777" w:rsidR="00910E6A" w:rsidRPr="006B5133" w:rsidRDefault="00910E6A" w:rsidP="00910E6A"/>
    <w:tbl>
      <w:tblPr>
        <w:tblpPr w:leftFromText="180" w:rightFromText="180" w:vertAnchor="text" w:horzAnchor="margin" w:tblpXSpec="center" w:tblpY="10"/>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2346"/>
        <w:gridCol w:w="2346"/>
        <w:gridCol w:w="2346"/>
      </w:tblGrid>
      <w:tr w:rsidR="00910E6A" w:rsidRPr="0045090D" w14:paraId="58C35B9A" w14:textId="77777777" w:rsidTr="00E227AD">
        <w:trPr>
          <w:trHeight w:val="110"/>
          <w:jc w:val="center"/>
        </w:trPr>
        <w:tc>
          <w:tcPr>
            <w:tcW w:w="2346" w:type="dxa"/>
          </w:tcPr>
          <w:p w14:paraId="004336A5"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Id: </w:t>
            </w:r>
          </w:p>
        </w:tc>
        <w:tc>
          <w:tcPr>
            <w:tcW w:w="2346" w:type="dxa"/>
          </w:tcPr>
          <w:p w14:paraId="2D941A1B" w14:textId="77777777" w:rsidR="00910E6A" w:rsidRPr="001475A4" w:rsidRDefault="00910E6A" w:rsidP="00E227AD">
            <w:pPr>
              <w:autoSpaceDE w:val="0"/>
              <w:autoSpaceDN w:val="0"/>
              <w:adjustRightInd w:val="0"/>
              <w:rPr>
                <w:rFonts w:asciiTheme="majorBidi" w:hAnsiTheme="majorBidi" w:cstheme="majorBidi"/>
                <w:sz w:val="22"/>
                <w:szCs w:val="22"/>
              </w:rPr>
            </w:pPr>
            <w:r w:rsidRPr="0045090D">
              <w:rPr>
                <w:rFonts w:asciiTheme="majorBidi" w:hAnsiTheme="majorBidi" w:cstheme="majorBidi"/>
                <w:sz w:val="22"/>
                <w:szCs w:val="22"/>
                <w:lang w:val="zh-CN"/>
              </w:rPr>
              <w:t>TC-</w:t>
            </w:r>
            <w:r>
              <w:rPr>
                <w:rFonts w:asciiTheme="majorBidi" w:hAnsiTheme="majorBidi" w:cstheme="majorBidi"/>
                <w:sz w:val="22"/>
                <w:szCs w:val="22"/>
              </w:rPr>
              <w:t>69</w:t>
            </w:r>
          </w:p>
        </w:tc>
        <w:tc>
          <w:tcPr>
            <w:tcW w:w="2346" w:type="dxa"/>
          </w:tcPr>
          <w:p w14:paraId="25BA4033"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Designed by: </w:t>
            </w:r>
          </w:p>
        </w:tc>
        <w:tc>
          <w:tcPr>
            <w:tcW w:w="2346" w:type="dxa"/>
          </w:tcPr>
          <w:p w14:paraId="753DA3D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65AB48BF" w14:textId="77777777" w:rsidTr="00E227AD">
        <w:trPr>
          <w:trHeight w:val="190"/>
          <w:jc w:val="center"/>
        </w:trPr>
        <w:tc>
          <w:tcPr>
            <w:tcW w:w="2346" w:type="dxa"/>
          </w:tcPr>
          <w:p w14:paraId="599DFD6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Title: </w:t>
            </w:r>
          </w:p>
        </w:tc>
        <w:tc>
          <w:tcPr>
            <w:tcW w:w="2346" w:type="dxa"/>
          </w:tcPr>
          <w:p w14:paraId="1D0E7BA9" w14:textId="77777777" w:rsidR="00910E6A" w:rsidRPr="0045090D" w:rsidRDefault="00910E6A" w:rsidP="00E227AD">
            <w:pPr>
              <w:autoSpaceDE w:val="0"/>
              <w:autoSpaceDN w:val="0"/>
              <w:adjustRightInd w:val="0"/>
              <w:rPr>
                <w:rFonts w:asciiTheme="majorBidi" w:hAnsiTheme="majorBidi" w:cstheme="majorBidi"/>
                <w:sz w:val="22"/>
                <w:szCs w:val="22"/>
              </w:rPr>
            </w:pPr>
            <w:r w:rsidRPr="003374F8">
              <w:t>Auto-disable Property After 3 Negative Feedbacks</w:t>
            </w:r>
          </w:p>
        </w:tc>
        <w:tc>
          <w:tcPr>
            <w:tcW w:w="2346" w:type="dxa"/>
          </w:tcPr>
          <w:p w14:paraId="4FAABAD1"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ed by: </w:t>
            </w:r>
          </w:p>
        </w:tc>
        <w:tc>
          <w:tcPr>
            <w:tcW w:w="2346" w:type="dxa"/>
          </w:tcPr>
          <w:p w14:paraId="63CDB525"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Sitara</w:t>
            </w:r>
          </w:p>
        </w:tc>
      </w:tr>
      <w:tr w:rsidR="00910E6A" w:rsidRPr="0045090D" w14:paraId="7FE1E883" w14:textId="77777777" w:rsidTr="00E227AD">
        <w:trPr>
          <w:trHeight w:val="363"/>
          <w:jc w:val="center"/>
        </w:trPr>
        <w:tc>
          <w:tcPr>
            <w:tcW w:w="2346" w:type="dxa"/>
          </w:tcPr>
          <w:p w14:paraId="7712AE5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Module Name: </w:t>
            </w:r>
          </w:p>
        </w:tc>
        <w:tc>
          <w:tcPr>
            <w:tcW w:w="2346" w:type="dxa"/>
          </w:tcPr>
          <w:p w14:paraId="22B7091D" w14:textId="77777777" w:rsidR="00910E6A" w:rsidRPr="007E5BB7" w:rsidRDefault="00910E6A" w:rsidP="00E227AD">
            <w:pPr>
              <w:rPr>
                <w:lang w:val="en-GB"/>
              </w:rPr>
            </w:pPr>
            <w:r w:rsidRPr="00790827">
              <w:rPr>
                <w:lang w:val="en-GB"/>
              </w:rPr>
              <w:t xml:space="preserve">Wishlist </w:t>
            </w:r>
            <w:r>
              <w:rPr>
                <w:lang w:val="en-GB"/>
              </w:rPr>
              <w:t xml:space="preserve">and </w:t>
            </w:r>
            <w:r>
              <w:t>Recommendation</w:t>
            </w:r>
            <w:r>
              <w:rPr>
                <w:lang w:val="en-GB"/>
              </w:rPr>
              <w:t xml:space="preserve"> </w:t>
            </w:r>
            <w:r w:rsidRPr="00790827">
              <w:rPr>
                <w:lang w:val="en-GB"/>
              </w:rPr>
              <w:t>Management</w:t>
            </w:r>
          </w:p>
        </w:tc>
        <w:tc>
          <w:tcPr>
            <w:tcW w:w="2346" w:type="dxa"/>
          </w:tcPr>
          <w:p w14:paraId="62E5585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Case Execution Date: </w:t>
            </w:r>
          </w:p>
        </w:tc>
        <w:tc>
          <w:tcPr>
            <w:tcW w:w="2346" w:type="dxa"/>
          </w:tcPr>
          <w:p w14:paraId="137B6517" w14:textId="77777777" w:rsidR="00910E6A" w:rsidRPr="0045090D" w:rsidRDefault="00910E6A" w:rsidP="00E227AD">
            <w:pPr>
              <w:autoSpaceDE w:val="0"/>
              <w:autoSpaceDN w:val="0"/>
              <w:adjustRightInd w:val="0"/>
              <w:rPr>
                <w:rFonts w:asciiTheme="majorBidi" w:hAnsiTheme="majorBidi" w:cstheme="majorBidi"/>
                <w:sz w:val="22"/>
                <w:szCs w:val="22"/>
              </w:rPr>
            </w:pPr>
            <w:r>
              <w:rPr>
                <w:rFonts w:asciiTheme="majorBidi" w:hAnsiTheme="majorBidi" w:cstheme="majorBidi"/>
                <w:sz w:val="22"/>
                <w:szCs w:val="22"/>
              </w:rPr>
              <w:t>24</w:t>
            </w:r>
            <w:r w:rsidRPr="0045090D">
              <w:rPr>
                <w:rFonts w:asciiTheme="majorBidi" w:hAnsiTheme="majorBidi" w:cstheme="majorBidi"/>
                <w:sz w:val="22"/>
                <w:szCs w:val="22"/>
                <w:lang w:val="zh-CN"/>
              </w:rPr>
              <w:t>-</w:t>
            </w:r>
            <w:r>
              <w:rPr>
                <w:rFonts w:asciiTheme="majorBidi" w:hAnsiTheme="majorBidi" w:cstheme="majorBidi"/>
                <w:sz w:val="22"/>
                <w:szCs w:val="22"/>
              </w:rPr>
              <w:t>04</w:t>
            </w:r>
            <w:r w:rsidRPr="0045090D">
              <w:rPr>
                <w:rFonts w:asciiTheme="majorBidi" w:hAnsiTheme="majorBidi" w:cstheme="majorBidi"/>
                <w:sz w:val="22"/>
                <w:szCs w:val="22"/>
                <w:lang w:val="zh-CN"/>
              </w:rPr>
              <w:t>-20</w:t>
            </w:r>
            <w:r>
              <w:rPr>
                <w:rFonts w:asciiTheme="majorBidi" w:hAnsiTheme="majorBidi" w:cstheme="majorBidi"/>
                <w:sz w:val="22"/>
                <w:szCs w:val="22"/>
              </w:rPr>
              <w:t>25</w:t>
            </w:r>
          </w:p>
        </w:tc>
      </w:tr>
      <w:tr w:rsidR="00910E6A" w:rsidRPr="0045090D" w14:paraId="79D89285" w14:textId="77777777" w:rsidTr="00E227AD">
        <w:trPr>
          <w:trHeight w:val="110"/>
          <w:jc w:val="center"/>
        </w:trPr>
        <w:tc>
          <w:tcPr>
            <w:tcW w:w="2346" w:type="dxa"/>
          </w:tcPr>
          <w:p w14:paraId="18A1DC88"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Test Data: </w:t>
            </w:r>
          </w:p>
        </w:tc>
        <w:tc>
          <w:tcPr>
            <w:tcW w:w="2346" w:type="dxa"/>
          </w:tcPr>
          <w:p w14:paraId="14961976" w14:textId="77777777" w:rsidR="00910E6A" w:rsidRPr="0045090D" w:rsidRDefault="00910E6A" w:rsidP="00E227AD">
            <w:pPr>
              <w:autoSpaceDE w:val="0"/>
              <w:autoSpaceDN w:val="0"/>
              <w:adjustRightInd w:val="0"/>
              <w:rPr>
                <w:rFonts w:asciiTheme="majorBidi" w:hAnsiTheme="majorBidi" w:cstheme="majorBidi"/>
                <w:sz w:val="22"/>
                <w:szCs w:val="22"/>
              </w:rPr>
            </w:pPr>
            <w:r w:rsidRPr="003374F8">
              <w:rPr>
                <w:rFonts w:asciiTheme="majorBidi" w:hAnsiTheme="majorBidi" w:cstheme="majorBidi"/>
                <w:sz w:val="22"/>
                <w:szCs w:val="22"/>
              </w:rPr>
              <w:t>Property with 3 negative feedback submissions</w:t>
            </w:r>
          </w:p>
        </w:tc>
        <w:tc>
          <w:tcPr>
            <w:tcW w:w="2346" w:type="dxa"/>
          </w:tcPr>
          <w:p w14:paraId="5D5B855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iority: </w:t>
            </w:r>
          </w:p>
        </w:tc>
        <w:tc>
          <w:tcPr>
            <w:tcW w:w="2346" w:type="dxa"/>
          </w:tcPr>
          <w:p w14:paraId="1B17C47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High </w:t>
            </w:r>
          </w:p>
        </w:tc>
      </w:tr>
      <w:tr w:rsidR="00910E6A" w:rsidRPr="0045090D" w14:paraId="4F33D0D9" w14:textId="77777777" w:rsidTr="00E227AD">
        <w:trPr>
          <w:trHeight w:val="110"/>
          <w:jc w:val="center"/>
        </w:trPr>
        <w:tc>
          <w:tcPr>
            <w:tcW w:w="4692" w:type="dxa"/>
            <w:gridSpan w:val="2"/>
          </w:tcPr>
          <w:p w14:paraId="0479E63D"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Precondition: </w:t>
            </w:r>
          </w:p>
        </w:tc>
        <w:tc>
          <w:tcPr>
            <w:tcW w:w="4692" w:type="dxa"/>
            <w:gridSpan w:val="2"/>
          </w:tcPr>
          <w:p w14:paraId="5382779E" w14:textId="77777777" w:rsidR="00910E6A" w:rsidRPr="00CD28EE" w:rsidRDefault="00910E6A" w:rsidP="00E227AD">
            <w:r w:rsidRPr="003374F8">
              <w:t>A property listing exists and has feedback collection enabled.</w:t>
            </w:r>
          </w:p>
        </w:tc>
      </w:tr>
      <w:tr w:rsidR="00910E6A" w:rsidRPr="0045090D" w14:paraId="4957C655" w14:textId="77777777" w:rsidTr="00E227AD">
        <w:trPr>
          <w:trHeight w:val="110"/>
          <w:jc w:val="center"/>
        </w:trPr>
        <w:tc>
          <w:tcPr>
            <w:tcW w:w="4692" w:type="dxa"/>
            <w:gridSpan w:val="2"/>
          </w:tcPr>
          <w:p w14:paraId="11DFF69E" w14:textId="77777777" w:rsidR="00910E6A" w:rsidRPr="0045090D" w:rsidRDefault="00910E6A" w:rsidP="00E227AD">
            <w:pPr>
              <w:tabs>
                <w:tab w:val="left" w:pos="3420"/>
              </w:tabs>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eps </w:t>
            </w:r>
            <w:r w:rsidRPr="0045090D">
              <w:rPr>
                <w:rFonts w:asciiTheme="majorBidi" w:hAnsiTheme="majorBidi" w:cstheme="majorBidi"/>
                <w:b/>
                <w:bCs/>
                <w:sz w:val="22"/>
                <w:szCs w:val="22"/>
              </w:rPr>
              <w:t>/</w:t>
            </w:r>
            <w:r w:rsidRPr="0045090D">
              <w:rPr>
                <w:rFonts w:asciiTheme="majorBidi" w:hAnsiTheme="majorBidi" w:cstheme="majorBidi"/>
                <w:b/>
                <w:bCs/>
                <w:sz w:val="22"/>
                <w:szCs w:val="22"/>
                <w:lang w:val="zh-CN"/>
              </w:rPr>
              <w:t xml:space="preserve">Action </w:t>
            </w:r>
            <w:r w:rsidRPr="0045090D">
              <w:rPr>
                <w:rFonts w:asciiTheme="majorBidi" w:hAnsiTheme="majorBidi" w:cstheme="majorBidi"/>
                <w:b/>
                <w:bCs/>
                <w:sz w:val="22"/>
                <w:szCs w:val="22"/>
                <w:lang w:val="zh-CN"/>
              </w:rPr>
              <w:tab/>
            </w:r>
          </w:p>
        </w:tc>
        <w:tc>
          <w:tcPr>
            <w:tcW w:w="4692" w:type="dxa"/>
            <w:gridSpan w:val="2"/>
          </w:tcPr>
          <w:p w14:paraId="5804C072"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ystem Response </w:t>
            </w:r>
          </w:p>
        </w:tc>
      </w:tr>
      <w:tr w:rsidR="00910E6A" w:rsidRPr="0045090D" w14:paraId="23FA8D4E" w14:textId="77777777" w:rsidTr="00E227AD">
        <w:trPr>
          <w:trHeight w:val="647"/>
          <w:jc w:val="center"/>
        </w:trPr>
        <w:tc>
          <w:tcPr>
            <w:tcW w:w="4692" w:type="dxa"/>
            <w:gridSpan w:val="2"/>
          </w:tcPr>
          <w:p w14:paraId="47607A74"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1. A renter submits negative feedback for a property</w:t>
            </w:r>
          </w:p>
          <w:p w14:paraId="5B468A3B"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2. Two additional renters submit negative feedback</w:t>
            </w:r>
          </w:p>
          <w:p w14:paraId="3C31EE53"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3. System reaches 3 negative feedbacks for the same listing</w:t>
            </w:r>
            <w:r w:rsidRPr="00B53535">
              <w:rPr>
                <w:rFonts w:asciiTheme="majorBidi" w:hAnsiTheme="majorBidi" w:cstheme="majorBidi"/>
                <w:sz w:val="22"/>
                <w:szCs w:val="22"/>
              </w:rPr>
              <w:tab/>
            </w:r>
          </w:p>
          <w:p w14:paraId="6290A76A" w14:textId="77777777" w:rsidR="00910E6A" w:rsidRPr="00D425FD"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4. Admin reviews and confirms disablement</w:t>
            </w:r>
          </w:p>
        </w:tc>
        <w:tc>
          <w:tcPr>
            <w:tcW w:w="4692" w:type="dxa"/>
            <w:gridSpan w:val="2"/>
          </w:tcPr>
          <w:p w14:paraId="62736F5D"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1. System logs the feedback and checks existing count</w:t>
            </w:r>
          </w:p>
          <w:p w14:paraId="0184252C"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2. System tracks cumulative feedback count for the property</w:t>
            </w:r>
          </w:p>
          <w:p w14:paraId="4592A90E" w14:textId="77777777" w:rsidR="00910E6A" w:rsidRPr="00B53535"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3. System flags the property and sends a disable request to the admin panel</w:t>
            </w:r>
          </w:p>
          <w:p w14:paraId="266C4E0A" w14:textId="77777777" w:rsidR="00910E6A" w:rsidRPr="00F22F9F" w:rsidRDefault="00910E6A" w:rsidP="00E227AD">
            <w:pPr>
              <w:autoSpaceDE w:val="0"/>
              <w:autoSpaceDN w:val="0"/>
              <w:adjustRightInd w:val="0"/>
              <w:rPr>
                <w:rFonts w:asciiTheme="majorBidi" w:hAnsiTheme="majorBidi" w:cstheme="majorBidi"/>
                <w:sz w:val="22"/>
                <w:szCs w:val="22"/>
              </w:rPr>
            </w:pPr>
            <w:r w:rsidRPr="00B53535">
              <w:rPr>
                <w:rFonts w:asciiTheme="majorBidi" w:hAnsiTheme="majorBidi" w:cstheme="majorBidi"/>
                <w:sz w:val="22"/>
                <w:szCs w:val="22"/>
              </w:rPr>
              <w:t>4. System disables the property from public listings</w:t>
            </w:r>
          </w:p>
        </w:tc>
      </w:tr>
      <w:tr w:rsidR="00910E6A" w:rsidRPr="0045090D" w14:paraId="4FF55480" w14:textId="77777777" w:rsidTr="00E227AD">
        <w:trPr>
          <w:trHeight w:val="110"/>
          <w:jc w:val="center"/>
        </w:trPr>
        <w:tc>
          <w:tcPr>
            <w:tcW w:w="4692" w:type="dxa"/>
            <w:gridSpan w:val="2"/>
          </w:tcPr>
          <w:p w14:paraId="5E0BC19A"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Expected Result: </w:t>
            </w:r>
          </w:p>
        </w:tc>
        <w:tc>
          <w:tcPr>
            <w:tcW w:w="4692" w:type="dxa"/>
            <w:gridSpan w:val="2"/>
          </w:tcPr>
          <w:p w14:paraId="040F09BD"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564701">
              <w:rPr>
                <w:rFonts w:asciiTheme="majorBidi" w:hAnsiTheme="majorBidi" w:cstheme="majorBidi"/>
                <w:sz w:val="22"/>
                <w:szCs w:val="22"/>
              </w:rPr>
              <w:t>The system automatically flags and disables the property after three negative feedbacks, pending admin confirmation.</w:t>
            </w:r>
          </w:p>
        </w:tc>
      </w:tr>
      <w:tr w:rsidR="00910E6A" w:rsidRPr="0045090D" w14:paraId="36C734A1" w14:textId="77777777" w:rsidTr="00E227AD">
        <w:trPr>
          <w:trHeight w:val="110"/>
          <w:jc w:val="center"/>
        </w:trPr>
        <w:tc>
          <w:tcPr>
            <w:tcW w:w="4692" w:type="dxa"/>
            <w:gridSpan w:val="2"/>
          </w:tcPr>
          <w:p w14:paraId="11B79F39"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Actual Result: </w:t>
            </w:r>
          </w:p>
        </w:tc>
        <w:tc>
          <w:tcPr>
            <w:tcW w:w="4692" w:type="dxa"/>
            <w:gridSpan w:val="2"/>
          </w:tcPr>
          <w:p w14:paraId="4C6416B0" w14:textId="77777777" w:rsidR="00910E6A" w:rsidRPr="00260763" w:rsidRDefault="00910E6A" w:rsidP="00E227AD">
            <w:pPr>
              <w:autoSpaceDE w:val="0"/>
              <w:autoSpaceDN w:val="0"/>
              <w:adjustRightInd w:val="0"/>
              <w:jc w:val="both"/>
              <w:rPr>
                <w:rFonts w:asciiTheme="majorBidi" w:hAnsiTheme="majorBidi" w:cstheme="majorBidi"/>
                <w:sz w:val="22"/>
                <w:szCs w:val="22"/>
              </w:rPr>
            </w:pPr>
            <w:r w:rsidRPr="00564701">
              <w:rPr>
                <w:rFonts w:asciiTheme="majorBidi" w:hAnsiTheme="majorBidi" w:cstheme="majorBidi"/>
                <w:sz w:val="22"/>
                <w:szCs w:val="22"/>
              </w:rPr>
              <w:t>Property disabled correctly after 3 negative feedbacks.</w:t>
            </w:r>
          </w:p>
        </w:tc>
      </w:tr>
      <w:tr w:rsidR="00910E6A" w:rsidRPr="0045090D" w14:paraId="4E24A1F8" w14:textId="77777777" w:rsidTr="00E227AD">
        <w:trPr>
          <w:trHeight w:val="110"/>
          <w:jc w:val="center"/>
        </w:trPr>
        <w:tc>
          <w:tcPr>
            <w:tcW w:w="4692" w:type="dxa"/>
            <w:gridSpan w:val="2"/>
          </w:tcPr>
          <w:p w14:paraId="133AE46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b/>
                <w:bCs/>
                <w:sz w:val="22"/>
                <w:szCs w:val="22"/>
                <w:lang w:val="zh-CN"/>
              </w:rPr>
              <w:t xml:space="preserve">Status: </w:t>
            </w:r>
          </w:p>
        </w:tc>
        <w:tc>
          <w:tcPr>
            <w:tcW w:w="4692" w:type="dxa"/>
            <w:gridSpan w:val="2"/>
          </w:tcPr>
          <w:p w14:paraId="5558E3B6" w14:textId="77777777" w:rsidR="00910E6A" w:rsidRPr="0045090D" w:rsidRDefault="00910E6A" w:rsidP="00E227AD">
            <w:pPr>
              <w:autoSpaceDE w:val="0"/>
              <w:autoSpaceDN w:val="0"/>
              <w:adjustRightInd w:val="0"/>
              <w:rPr>
                <w:rFonts w:asciiTheme="majorBidi" w:hAnsiTheme="majorBidi" w:cstheme="majorBidi"/>
                <w:sz w:val="22"/>
                <w:szCs w:val="22"/>
                <w:lang w:val="zh-CN"/>
              </w:rPr>
            </w:pPr>
            <w:r w:rsidRPr="0045090D">
              <w:rPr>
                <w:rFonts w:asciiTheme="majorBidi" w:hAnsiTheme="majorBidi" w:cstheme="majorBidi"/>
                <w:sz w:val="22"/>
                <w:szCs w:val="22"/>
                <w:lang w:val="zh-CN"/>
              </w:rPr>
              <w:t xml:space="preserve">Pass </w:t>
            </w:r>
          </w:p>
        </w:tc>
      </w:tr>
    </w:tbl>
    <w:p w14:paraId="6E6693AA" w14:textId="77777777" w:rsidR="00910E6A" w:rsidRPr="009C4138" w:rsidRDefault="00910E6A" w:rsidP="00910E6A">
      <w:pPr>
        <w:rPr>
          <w:lang w:val="en-GB"/>
        </w:rPr>
      </w:pPr>
    </w:p>
    <w:p w14:paraId="703BC229" w14:textId="77777777" w:rsidR="00910E6A" w:rsidRPr="009C4138" w:rsidRDefault="00910E6A" w:rsidP="00910E6A">
      <w:pPr>
        <w:rPr>
          <w:lang w:val="en-GB"/>
        </w:rPr>
      </w:pPr>
    </w:p>
    <w:p w14:paraId="524235CB" w14:textId="77777777" w:rsidR="00910E6A" w:rsidRDefault="00910E6A" w:rsidP="00644BF0">
      <w:pPr>
        <w:rPr>
          <w:lang w:eastAsia="ar-SA"/>
        </w:rPr>
      </w:pPr>
    </w:p>
    <w:p w14:paraId="52C77B1E" w14:textId="77777777" w:rsidR="00910E6A" w:rsidRDefault="00910E6A" w:rsidP="00644BF0">
      <w:pPr>
        <w:rPr>
          <w:lang w:eastAsia="ar-SA"/>
        </w:rPr>
      </w:pPr>
    </w:p>
    <w:p w14:paraId="0C033A33" w14:textId="77777777" w:rsidR="00910E6A" w:rsidRDefault="00910E6A" w:rsidP="00644BF0">
      <w:pPr>
        <w:rPr>
          <w:lang w:eastAsia="ar-SA"/>
        </w:rPr>
      </w:pPr>
    </w:p>
    <w:p w14:paraId="3CAEC45D" w14:textId="77777777" w:rsidR="00972899" w:rsidRDefault="00972899" w:rsidP="00644BF0">
      <w:pPr>
        <w:rPr>
          <w:lang w:eastAsia="ar-SA"/>
        </w:rPr>
      </w:pPr>
    </w:p>
    <w:p w14:paraId="0CECB943" w14:textId="26EF12BE" w:rsidR="00910E6A" w:rsidRDefault="00972899" w:rsidP="00644BF0">
      <w:pPr>
        <w:rPr>
          <w:b/>
          <w:bCs/>
          <w:sz w:val="28"/>
          <w:szCs w:val="28"/>
          <w:lang w:eastAsia="ar-SA"/>
        </w:rPr>
      </w:pPr>
      <w:r w:rsidRPr="00972899">
        <w:rPr>
          <w:b/>
          <w:bCs/>
          <w:sz w:val="28"/>
          <w:szCs w:val="28"/>
          <w:lang w:eastAsia="ar-SA"/>
        </w:rPr>
        <w:t xml:space="preserve">7.14.1 Unit Testing </w:t>
      </w:r>
    </w:p>
    <w:p w14:paraId="6545F296" w14:textId="77777777" w:rsidR="00972899" w:rsidRDefault="00972899" w:rsidP="00644BF0">
      <w:pPr>
        <w:rPr>
          <w:lang w:eastAsia="ar-SA"/>
        </w:rPr>
      </w:pPr>
    </w:p>
    <w:p w14:paraId="51E50145" w14:textId="77777777" w:rsidR="00972899" w:rsidRDefault="00972899" w:rsidP="00972899">
      <w:pPr>
        <w:jc w:val="both"/>
      </w:pPr>
      <w:r>
        <w:rPr>
          <w:b/>
        </w:rPr>
        <w:lastRenderedPageBreak/>
        <w:t>Unit Testing 1:</w:t>
      </w:r>
      <w:r>
        <w:t xml:space="preserve">   </w:t>
      </w:r>
      <w:r w:rsidRPr="001F7AAA">
        <w:t>User Management Module</w:t>
      </w:r>
    </w:p>
    <w:p w14:paraId="596E915A" w14:textId="77777777" w:rsidR="00972899" w:rsidRDefault="00972899" w:rsidP="00972899">
      <w:pPr>
        <w:jc w:val="both"/>
      </w:pPr>
      <w:r>
        <w:rPr>
          <w:b/>
        </w:rPr>
        <w:t>Testing Objective:</w:t>
      </w:r>
      <w:r>
        <w:t xml:space="preserve"> </w:t>
      </w:r>
      <w:r w:rsidRPr="00914E24">
        <w:t>To ensure the login</w:t>
      </w:r>
      <w:r>
        <w:t xml:space="preserve">, create account, delete account </w:t>
      </w:r>
      <w:r w:rsidRPr="00914E24">
        <w:t>and password reset functionalities are working correctly</w:t>
      </w:r>
      <w:r>
        <w:t>.</w:t>
      </w:r>
    </w:p>
    <w:p w14:paraId="01CB0902" w14:textId="77777777" w:rsidR="00972899" w:rsidRDefault="00972899" w:rsidP="00972899">
      <w:pPr>
        <w:jc w:val="both"/>
        <w:rPr>
          <w:lang w:eastAsia="ar-SA"/>
        </w:rPr>
      </w:pPr>
    </w:p>
    <w:p w14:paraId="65254700" w14:textId="77777777" w:rsidR="00972899" w:rsidRPr="00833F13" w:rsidRDefault="00972899" w:rsidP="00972899">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28"/>
        <w:gridCol w:w="3416"/>
        <w:gridCol w:w="1893"/>
        <w:gridCol w:w="1201"/>
      </w:tblGrid>
      <w:tr w:rsidR="00972899" w14:paraId="60BAB4FC" w14:textId="77777777" w:rsidTr="00E227AD">
        <w:trPr>
          <w:trHeight w:val="647"/>
        </w:trPr>
        <w:tc>
          <w:tcPr>
            <w:tcW w:w="570" w:type="dxa"/>
          </w:tcPr>
          <w:p w14:paraId="6221AA76" w14:textId="77777777" w:rsidR="00972899" w:rsidRDefault="00972899" w:rsidP="00E227AD">
            <w:pPr>
              <w:jc w:val="both"/>
              <w:rPr>
                <w:b/>
                <w:lang w:eastAsia="ar-SA"/>
              </w:rPr>
            </w:pPr>
            <w:r>
              <w:rPr>
                <w:b/>
                <w:lang w:eastAsia="ar-SA"/>
              </w:rPr>
              <w:t>No.</w:t>
            </w:r>
          </w:p>
        </w:tc>
        <w:tc>
          <w:tcPr>
            <w:tcW w:w="1828" w:type="dxa"/>
          </w:tcPr>
          <w:p w14:paraId="40954B15" w14:textId="77777777" w:rsidR="00972899" w:rsidRDefault="00972899" w:rsidP="00E227AD">
            <w:pPr>
              <w:pStyle w:val="Default"/>
              <w:jc w:val="both"/>
              <w:rPr>
                <w:sz w:val="23"/>
                <w:szCs w:val="23"/>
              </w:rPr>
            </w:pPr>
            <w:r>
              <w:rPr>
                <w:b/>
                <w:bCs/>
                <w:sz w:val="23"/>
                <w:szCs w:val="23"/>
              </w:rPr>
              <w:t xml:space="preserve">Test case/Test script </w:t>
            </w:r>
          </w:p>
          <w:p w14:paraId="3A6E32C8" w14:textId="77777777" w:rsidR="00972899" w:rsidRDefault="00972899" w:rsidP="00E227AD">
            <w:pPr>
              <w:jc w:val="both"/>
              <w:rPr>
                <w:lang w:eastAsia="ar-SA"/>
              </w:rPr>
            </w:pPr>
          </w:p>
        </w:tc>
        <w:tc>
          <w:tcPr>
            <w:tcW w:w="3416" w:type="dxa"/>
          </w:tcPr>
          <w:p w14:paraId="309EE771" w14:textId="77777777" w:rsidR="00972899" w:rsidRDefault="00972899" w:rsidP="00E227AD">
            <w:pPr>
              <w:pStyle w:val="Default"/>
              <w:jc w:val="both"/>
              <w:rPr>
                <w:sz w:val="23"/>
                <w:szCs w:val="23"/>
              </w:rPr>
            </w:pPr>
            <w:r>
              <w:rPr>
                <w:b/>
                <w:bCs/>
                <w:sz w:val="23"/>
                <w:szCs w:val="23"/>
              </w:rPr>
              <w:t xml:space="preserve">Attribute and value </w:t>
            </w:r>
          </w:p>
          <w:p w14:paraId="5B21AA26" w14:textId="77777777" w:rsidR="00972899" w:rsidRDefault="00972899" w:rsidP="00E227AD">
            <w:pPr>
              <w:jc w:val="both"/>
              <w:rPr>
                <w:lang w:eastAsia="ar-SA"/>
              </w:rPr>
            </w:pPr>
          </w:p>
        </w:tc>
        <w:tc>
          <w:tcPr>
            <w:tcW w:w="1893" w:type="dxa"/>
          </w:tcPr>
          <w:p w14:paraId="35895450" w14:textId="77777777" w:rsidR="00972899" w:rsidRDefault="00972899" w:rsidP="00E227AD">
            <w:pPr>
              <w:pStyle w:val="Default"/>
              <w:jc w:val="both"/>
              <w:rPr>
                <w:sz w:val="23"/>
                <w:szCs w:val="23"/>
              </w:rPr>
            </w:pPr>
            <w:r>
              <w:rPr>
                <w:b/>
                <w:bCs/>
                <w:sz w:val="23"/>
                <w:szCs w:val="23"/>
              </w:rPr>
              <w:t xml:space="preserve">Expected result </w:t>
            </w:r>
          </w:p>
          <w:p w14:paraId="7074591A" w14:textId="77777777" w:rsidR="00972899" w:rsidRDefault="00972899" w:rsidP="00E227AD">
            <w:pPr>
              <w:jc w:val="both"/>
              <w:rPr>
                <w:lang w:eastAsia="ar-SA"/>
              </w:rPr>
            </w:pPr>
          </w:p>
        </w:tc>
        <w:tc>
          <w:tcPr>
            <w:tcW w:w="1201" w:type="dxa"/>
          </w:tcPr>
          <w:p w14:paraId="3A8B24B2" w14:textId="77777777" w:rsidR="00972899" w:rsidRDefault="00972899" w:rsidP="00E227AD">
            <w:pPr>
              <w:pStyle w:val="Default"/>
              <w:jc w:val="both"/>
              <w:rPr>
                <w:sz w:val="23"/>
                <w:szCs w:val="23"/>
              </w:rPr>
            </w:pPr>
            <w:r>
              <w:rPr>
                <w:b/>
                <w:bCs/>
                <w:sz w:val="23"/>
                <w:szCs w:val="23"/>
              </w:rPr>
              <w:t xml:space="preserve">Result </w:t>
            </w:r>
          </w:p>
          <w:p w14:paraId="070B8A06" w14:textId="77777777" w:rsidR="00972899" w:rsidRDefault="00972899" w:rsidP="00E227AD">
            <w:pPr>
              <w:jc w:val="both"/>
              <w:rPr>
                <w:lang w:eastAsia="ar-SA"/>
              </w:rPr>
            </w:pPr>
          </w:p>
        </w:tc>
      </w:tr>
      <w:tr w:rsidR="00972899" w14:paraId="1029C455" w14:textId="77777777" w:rsidTr="00E227AD">
        <w:tc>
          <w:tcPr>
            <w:tcW w:w="570" w:type="dxa"/>
          </w:tcPr>
          <w:p w14:paraId="75BE1936" w14:textId="77777777" w:rsidR="00972899" w:rsidRDefault="00972899" w:rsidP="00E227AD">
            <w:pPr>
              <w:jc w:val="both"/>
              <w:rPr>
                <w:lang w:eastAsia="ar-SA"/>
              </w:rPr>
            </w:pPr>
            <w:r>
              <w:rPr>
                <w:lang w:eastAsia="ar-SA"/>
              </w:rPr>
              <w:t>1.</w:t>
            </w:r>
          </w:p>
        </w:tc>
        <w:tc>
          <w:tcPr>
            <w:tcW w:w="1828" w:type="dxa"/>
          </w:tcPr>
          <w:p w14:paraId="18DA1B84" w14:textId="77777777" w:rsidR="00972899" w:rsidRDefault="00972899" w:rsidP="00E227AD">
            <w:pPr>
              <w:rPr>
                <w:lang w:eastAsia="ar-SA"/>
              </w:rPr>
            </w:pPr>
            <w:r w:rsidRPr="00914E24">
              <w:rPr>
                <w:rFonts w:eastAsia="Calibri"/>
                <w:color w:val="000000"/>
              </w:rPr>
              <w:t>Verify admin login after clicking on the ‘Login’ button on login form with correct email and password</w:t>
            </w:r>
          </w:p>
        </w:tc>
        <w:tc>
          <w:tcPr>
            <w:tcW w:w="3416" w:type="dxa"/>
          </w:tcPr>
          <w:p w14:paraId="025E43D7" w14:textId="77777777" w:rsidR="00972899" w:rsidRDefault="00972899" w:rsidP="00E227AD">
            <w:pPr>
              <w:jc w:val="both"/>
              <w:rPr>
                <w:lang w:eastAsia="ar-SA"/>
              </w:rPr>
            </w:pPr>
            <w:r w:rsidRPr="00914E24">
              <w:rPr>
                <w:rFonts w:eastAsia="Calibri"/>
                <w:color w:val="000000"/>
              </w:rPr>
              <w:t>Email: admin@example.com   Password: admin123</w:t>
            </w:r>
          </w:p>
        </w:tc>
        <w:tc>
          <w:tcPr>
            <w:tcW w:w="1893" w:type="dxa"/>
          </w:tcPr>
          <w:p w14:paraId="755D3B03" w14:textId="77777777" w:rsidR="00972899" w:rsidRDefault="00972899" w:rsidP="00E227AD">
            <w:pPr>
              <w:jc w:val="both"/>
              <w:rPr>
                <w:lang w:eastAsia="ar-SA"/>
              </w:rPr>
            </w:pPr>
            <w:r w:rsidRPr="00914E24">
              <w:rPr>
                <w:rFonts w:eastAsia="Calibri"/>
                <w:color w:val="000000"/>
              </w:rPr>
              <w:t>Successfully log into the s</w:t>
            </w:r>
            <w:r>
              <w:rPr>
                <w:rFonts w:eastAsia="Calibri"/>
                <w:color w:val="000000"/>
              </w:rPr>
              <w:t>tay ease</w:t>
            </w:r>
            <w:r w:rsidRPr="00914E24">
              <w:rPr>
                <w:rFonts w:eastAsia="Calibri"/>
                <w:color w:val="000000"/>
              </w:rPr>
              <w:t xml:space="preserve"> as Admin</w:t>
            </w:r>
          </w:p>
        </w:tc>
        <w:tc>
          <w:tcPr>
            <w:tcW w:w="1201" w:type="dxa"/>
          </w:tcPr>
          <w:p w14:paraId="14ADCCDE" w14:textId="77777777" w:rsidR="00972899" w:rsidRDefault="00972899" w:rsidP="00E227AD">
            <w:pPr>
              <w:pStyle w:val="Default"/>
              <w:jc w:val="both"/>
            </w:pPr>
            <w:r>
              <w:t xml:space="preserve">Pass </w:t>
            </w:r>
          </w:p>
          <w:p w14:paraId="6A9924E8" w14:textId="77777777" w:rsidR="00972899" w:rsidRDefault="00972899" w:rsidP="00E227AD">
            <w:pPr>
              <w:jc w:val="both"/>
              <w:rPr>
                <w:lang w:eastAsia="ar-SA"/>
              </w:rPr>
            </w:pPr>
          </w:p>
        </w:tc>
      </w:tr>
      <w:tr w:rsidR="00972899" w14:paraId="5500CF77" w14:textId="77777777" w:rsidTr="00E227AD">
        <w:tc>
          <w:tcPr>
            <w:tcW w:w="570" w:type="dxa"/>
          </w:tcPr>
          <w:p w14:paraId="2D5DA182" w14:textId="77777777" w:rsidR="00972899" w:rsidRDefault="00972899" w:rsidP="00E227AD">
            <w:pPr>
              <w:jc w:val="both"/>
              <w:rPr>
                <w:lang w:eastAsia="ar-SA"/>
              </w:rPr>
            </w:pPr>
            <w:r>
              <w:rPr>
                <w:lang w:eastAsia="ar-SA"/>
              </w:rPr>
              <w:t>2.</w:t>
            </w:r>
          </w:p>
          <w:p w14:paraId="7C09CDA4" w14:textId="77777777" w:rsidR="00972899" w:rsidRDefault="00972899" w:rsidP="00E227AD">
            <w:pPr>
              <w:jc w:val="both"/>
              <w:rPr>
                <w:lang w:eastAsia="ar-SA"/>
              </w:rPr>
            </w:pPr>
          </w:p>
        </w:tc>
        <w:tc>
          <w:tcPr>
            <w:tcW w:w="1828" w:type="dxa"/>
          </w:tcPr>
          <w:p w14:paraId="1F230F7B" w14:textId="77777777" w:rsidR="00972899" w:rsidRDefault="00972899" w:rsidP="00E227AD">
            <w:pPr>
              <w:rPr>
                <w:lang w:eastAsia="ar-SA"/>
              </w:rPr>
            </w:pPr>
            <w:r w:rsidRPr="00914E24">
              <w:rPr>
                <w:lang w:eastAsia="ar-SA"/>
              </w:rPr>
              <w:t>Verify that the admin can reset the password using the "Forget Password" link</w:t>
            </w:r>
          </w:p>
        </w:tc>
        <w:tc>
          <w:tcPr>
            <w:tcW w:w="3416" w:type="dxa"/>
          </w:tcPr>
          <w:p w14:paraId="1F15A1C0" w14:textId="77777777" w:rsidR="00972899" w:rsidRDefault="00972899" w:rsidP="00E227AD">
            <w:pPr>
              <w:rPr>
                <w:lang w:eastAsia="ar-SA"/>
              </w:rPr>
            </w:pPr>
            <w:r w:rsidRPr="00914E24">
              <w:rPr>
                <w:lang w:eastAsia="ar-SA"/>
              </w:rPr>
              <w:t xml:space="preserve">Email: admin@example.com </w:t>
            </w:r>
            <w:r w:rsidRPr="00914E24">
              <w:rPr>
                <w:lang w:eastAsia="ar-SA"/>
              </w:rPr>
              <w:br/>
              <w:t>New</w:t>
            </w:r>
            <w:r>
              <w:rPr>
                <w:lang w:eastAsia="ar-SA"/>
              </w:rPr>
              <w:t xml:space="preserve"> </w:t>
            </w:r>
            <w:r w:rsidRPr="00914E24">
              <w:rPr>
                <w:lang w:eastAsia="ar-SA"/>
              </w:rPr>
              <w:t xml:space="preserve">Password: </w:t>
            </w:r>
            <w:r>
              <w:rPr>
                <w:lang w:eastAsia="ar-SA"/>
              </w:rPr>
              <w:t>admin</w:t>
            </w:r>
            <w:r w:rsidRPr="00914E24">
              <w:rPr>
                <w:lang w:eastAsia="ar-SA"/>
              </w:rPr>
              <w:t xml:space="preserve">@123 </w:t>
            </w:r>
            <w:r w:rsidRPr="00914E24">
              <w:rPr>
                <w:lang w:eastAsia="ar-SA"/>
              </w:rPr>
              <w:br/>
              <w:t xml:space="preserve">Confirm Password: </w:t>
            </w:r>
            <w:r>
              <w:rPr>
                <w:lang w:eastAsia="ar-SA"/>
              </w:rPr>
              <w:t>admin</w:t>
            </w:r>
            <w:r w:rsidRPr="00914E24">
              <w:rPr>
                <w:lang w:eastAsia="ar-SA"/>
              </w:rPr>
              <w:t>@123</w:t>
            </w:r>
          </w:p>
        </w:tc>
        <w:tc>
          <w:tcPr>
            <w:tcW w:w="1893" w:type="dxa"/>
          </w:tcPr>
          <w:p w14:paraId="1BEB01D8" w14:textId="77777777" w:rsidR="00972899" w:rsidRDefault="00972899" w:rsidP="00E227AD">
            <w:pPr>
              <w:rPr>
                <w:lang w:eastAsia="ar-SA"/>
              </w:rPr>
            </w:pPr>
            <w:r w:rsidRPr="00914E24">
              <w:rPr>
                <w:lang w:eastAsia="ar-SA"/>
              </w:rPr>
              <w:t>Password reset successful. A confirmation message is shown and admin is redirected to login page.</w:t>
            </w:r>
          </w:p>
        </w:tc>
        <w:tc>
          <w:tcPr>
            <w:tcW w:w="1201" w:type="dxa"/>
          </w:tcPr>
          <w:p w14:paraId="21B26CB3" w14:textId="77777777" w:rsidR="00972899" w:rsidRDefault="00972899" w:rsidP="00E227AD">
            <w:pPr>
              <w:jc w:val="both"/>
              <w:rPr>
                <w:lang w:eastAsia="ar-SA"/>
              </w:rPr>
            </w:pPr>
            <w:r>
              <w:rPr>
                <w:lang w:eastAsia="ar-SA"/>
              </w:rPr>
              <w:t>Pass</w:t>
            </w:r>
          </w:p>
        </w:tc>
      </w:tr>
      <w:tr w:rsidR="00972899" w14:paraId="1CF9B1A4" w14:textId="77777777" w:rsidTr="00E227AD">
        <w:tc>
          <w:tcPr>
            <w:tcW w:w="570" w:type="dxa"/>
          </w:tcPr>
          <w:p w14:paraId="1B23EA2A" w14:textId="77777777" w:rsidR="00972899" w:rsidRDefault="00972899" w:rsidP="00E227AD">
            <w:pPr>
              <w:jc w:val="both"/>
              <w:rPr>
                <w:lang w:eastAsia="ar-SA"/>
              </w:rPr>
            </w:pPr>
            <w:r>
              <w:rPr>
                <w:lang w:eastAsia="ar-SA"/>
              </w:rPr>
              <w:t>3.</w:t>
            </w:r>
          </w:p>
        </w:tc>
        <w:tc>
          <w:tcPr>
            <w:tcW w:w="1828" w:type="dxa"/>
          </w:tcPr>
          <w:p w14:paraId="4BDB103E" w14:textId="77777777" w:rsidR="00972899" w:rsidRPr="00914E24" w:rsidRDefault="00972899" w:rsidP="00E227AD">
            <w:pPr>
              <w:rPr>
                <w:lang w:eastAsia="ar-SA"/>
              </w:rPr>
            </w:pPr>
            <w:r w:rsidRPr="00686E94">
              <w:rPr>
                <w:lang w:eastAsia="ar-SA"/>
              </w:rPr>
              <w:t xml:space="preserve">Verify that the </w:t>
            </w:r>
            <w:r>
              <w:rPr>
                <w:lang w:eastAsia="ar-SA"/>
              </w:rPr>
              <w:t>admin</w:t>
            </w:r>
            <w:r w:rsidRPr="00686E94">
              <w:rPr>
                <w:lang w:eastAsia="ar-SA"/>
              </w:rPr>
              <w:t xml:space="preserve"> can view their account details after successful login</w:t>
            </w:r>
          </w:p>
        </w:tc>
        <w:tc>
          <w:tcPr>
            <w:tcW w:w="3416" w:type="dxa"/>
          </w:tcPr>
          <w:p w14:paraId="2E0B0333" w14:textId="77777777" w:rsidR="00972899" w:rsidRPr="00914E24" w:rsidRDefault="00972899" w:rsidP="00E227AD">
            <w:pPr>
              <w:jc w:val="both"/>
              <w:rPr>
                <w:lang w:eastAsia="ar-SA"/>
              </w:rPr>
            </w:pPr>
          </w:p>
        </w:tc>
        <w:tc>
          <w:tcPr>
            <w:tcW w:w="1893" w:type="dxa"/>
          </w:tcPr>
          <w:p w14:paraId="77868BD9" w14:textId="77777777" w:rsidR="00972899" w:rsidRPr="00914E24" w:rsidRDefault="00972899" w:rsidP="00E227AD">
            <w:pPr>
              <w:jc w:val="both"/>
              <w:rPr>
                <w:lang w:eastAsia="ar-SA"/>
              </w:rPr>
            </w:pPr>
          </w:p>
        </w:tc>
        <w:tc>
          <w:tcPr>
            <w:tcW w:w="1201" w:type="dxa"/>
          </w:tcPr>
          <w:p w14:paraId="7FAFF93E" w14:textId="77777777" w:rsidR="00972899" w:rsidRDefault="00972899" w:rsidP="00E227AD">
            <w:pPr>
              <w:jc w:val="both"/>
              <w:rPr>
                <w:lang w:eastAsia="ar-SA"/>
              </w:rPr>
            </w:pPr>
            <w:r>
              <w:rPr>
                <w:lang w:eastAsia="ar-SA"/>
              </w:rPr>
              <w:t>Pass</w:t>
            </w:r>
          </w:p>
        </w:tc>
      </w:tr>
      <w:tr w:rsidR="00972899" w14:paraId="7567F312" w14:textId="77777777" w:rsidTr="00E227AD">
        <w:tc>
          <w:tcPr>
            <w:tcW w:w="570" w:type="dxa"/>
          </w:tcPr>
          <w:p w14:paraId="3220ACA2" w14:textId="77777777" w:rsidR="00972899" w:rsidRDefault="00972899" w:rsidP="00E227AD">
            <w:pPr>
              <w:jc w:val="both"/>
              <w:rPr>
                <w:lang w:eastAsia="ar-SA"/>
              </w:rPr>
            </w:pPr>
            <w:r>
              <w:rPr>
                <w:lang w:eastAsia="ar-SA"/>
              </w:rPr>
              <w:t>4.</w:t>
            </w:r>
          </w:p>
        </w:tc>
        <w:tc>
          <w:tcPr>
            <w:tcW w:w="1828" w:type="dxa"/>
          </w:tcPr>
          <w:p w14:paraId="2A8B8457" w14:textId="77777777" w:rsidR="00972899" w:rsidRPr="00914E24" w:rsidRDefault="00972899" w:rsidP="00E227AD">
            <w:pPr>
              <w:rPr>
                <w:lang w:eastAsia="ar-SA"/>
              </w:rPr>
            </w:pPr>
            <w:r w:rsidRPr="00914E24">
              <w:rPr>
                <w:lang w:eastAsia="ar-SA"/>
              </w:rPr>
              <w:t>Verify landlord account creation after filling the registration form with valid inputs and clicking on the ‘Create Account’ button</w:t>
            </w:r>
          </w:p>
        </w:tc>
        <w:tc>
          <w:tcPr>
            <w:tcW w:w="3416" w:type="dxa"/>
          </w:tcPr>
          <w:p w14:paraId="4560CE01" w14:textId="77777777" w:rsidR="00972899" w:rsidRDefault="00972899" w:rsidP="00E227AD">
            <w:pPr>
              <w:rPr>
                <w:lang w:eastAsia="ar-SA"/>
              </w:rPr>
            </w:pPr>
            <w:r w:rsidRPr="000E353D">
              <w:rPr>
                <w:lang w:eastAsia="ar-SA"/>
              </w:rPr>
              <w:t xml:space="preserve">Full Name: </w:t>
            </w:r>
            <w:r>
              <w:rPr>
                <w:lang w:eastAsia="ar-SA"/>
              </w:rPr>
              <w:t>Sara Khan</w:t>
            </w:r>
            <w:r w:rsidRPr="000E353D">
              <w:rPr>
                <w:lang w:eastAsia="ar-SA"/>
              </w:rPr>
              <w:br/>
              <w:t xml:space="preserve">Email: </w:t>
            </w:r>
            <w:r>
              <w:rPr>
                <w:lang w:eastAsia="ar-SA"/>
              </w:rPr>
              <w:t>Sarakhan</w:t>
            </w:r>
            <w:r w:rsidRPr="000E353D">
              <w:rPr>
                <w:lang w:eastAsia="ar-SA"/>
              </w:rPr>
              <w:t xml:space="preserve">@example.com </w:t>
            </w:r>
            <w:r w:rsidRPr="000E353D">
              <w:rPr>
                <w:lang w:eastAsia="ar-SA"/>
              </w:rPr>
              <w:br/>
              <w:t xml:space="preserve">Contact Number: 03001234567 </w:t>
            </w:r>
            <w:r w:rsidRPr="000E353D">
              <w:rPr>
                <w:lang w:eastAsia="ar-SA"/>
              </w:rPr>
              <w:br/>
              <w:t xml:space="preserve">CNIC Number: </w:t>
            </w:r>
          </w:p>
          <w:p w14:paraId="2DCBD262" w14:textId="77777777" w:rsidR="00972899" w:rsidRDefault="00972899" w:rsidP="00E227AD">
            <w:pPr>
              <w:rPr>
                <w:lang w:eastAsia="ar-SA"/>
              </w:rPr>
            </w:pPr>
            <w:r w:rsidRPr="000E353D">
              <w:rPr>
                <w:lang w:eastAsia="ar-SA"/>
              </w:rPr>
              <w:t xml:space="preserve">35201-1234567-8 </w:t>
            </w:r>
            <w:r w:rsidRPr="000E353D">
              <w:rPr>
                <w:lang w:eastAsia="ar-SA"/>
              </w:rPr>
              <w:br/>
              <w:t>Password: Ali</w:t>
            </w:r>
          </w:p>
          <w:p w14:paraId="7F52C128" w14:textId="77777777" w:rsidR="00972899" w:rsidRPr="00914E24" w:rsidRDefault="00972899" w:rsidP="00E227AD">
            <w:pPr>
              <w:rPr>
                <w:lang w:eastAsia="ar-SA"/>
              </w:rPr>
            </w:pPr>
            <w:r w:rsidRPr="000E353D">
              <w:rPr>
                <w:lang w:eastAsia="ar-SA"/>
              </w:rPr>
              <w:t xml:space="preserve">@1234 </w:t>
            </w:r>
            <w:r w:rsidRPr="000E353D">
              <w:rPr>
                <w:lang w:eastAsia="ar-SA"/>
              </w:rPr>
              <w:br/>
              <w:t xml:space="preserve">Confirm Password: </w:t>
            </w:r>
            <w:r>
              <w:rPr>
                <w:lang w:eastAsia="ar-SA"/>
              </w:rPr>
              <w:t>Ali</w:t>
            </w:r>
            <w:r w:rsidRPr="000E353D">
              <w:rPr>
                <w:lang w:eastAsia="ar-SA"/>
              </w:rPr>
              <w:t>@1234</w:t>
            </w:r>
          </w:p>
        </w:tc>
        <w:tc>
          <w:tcPr>
            <w:tcW w:w="1893" w:type="dxa"/>
          </w:tcPr>
          <w:p w14:paraId="24C90748" w14:textId="77777777" w:rsidR="00972899" w:rsidRPr="00914E24" w:rsidRDefault="00972899" w:rsidP="00E227AD">
            <w:pPr>
              <w:rPr>
                <w:lang w:eastAsia="ar-SA"/>
              </w:rPr>
            </w:pPr>
            <w:r w:rsidRPr="000E353D">
              <w:rPr>
                <w:lang w:eastAsia="ar-SA"/>
              </w:rPr>
              <w:t>Account successfully created. Confirmation message displayed and redirected to login page.</w:t>
            </w:r>
          </w:p>
        </w:tc>
        <w:tc>
          <w:tcPr>
            <w:tcW w:w="1201" w:type="dxa"/>
          </w:tcPr>
          <w:p w14:paraId="4F29106D" w14:textId="77777777" w:rsidR="00972899" w:rsidRDefault="00972899" w:rsidP="00E227AD">
            <w:pPr>
              <w:jc w:val="both"/>
              <w:rPr>
                <w:lang w:eastAsia="ar-SA"/>
              </w:rPr>
            </w:pPr>
            <w:r>
              <w:rPr>
                <w:lang w:eastAsia="ar-SA"/>
              </w:rPr>
              <w:t>Pass</w:t>
            </w:r>
          </w:p>
        </w:tc>
      </w:tr>
      <w:tr w:rsidR="00972899" w14:paraId="2AB5C502" w14:textId="77777777" w:rsidTr="00E227AD">
        <w:tc>
          <w:tcPr>
            <w:tcW w:w="570" w:type="dxa"/>
          </w:tcPr>
          <w:p w14:paraId="2FE4F2B3" w14:textId="77777777" w:rsidR="00972899" w:rsidRDefault="00972899" w:rsidP="00E227AD">
            <w:pPr>
              <w:jc w:val="both"/>
              <w:rPr>
                <w:lang w:eastAsia="ar-SA"/>
              </w:rPr>
            </w:pPr>
            <w:r>
              <w:rPr>
                <w:lang w:eastAsia="ar-SA"/>
              </w:rPr>
              <w:t>5.</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691E44" w14:paraId="09E7E735" w14:textId="77777777" w:rsidTr="00E227AD">
              <w:trPr>
                <w:tblCellSpacing w:w="15" w:type="dxa"/>
              </w:trPr>
              <w:tc>
                <w:tcPr>
                  <w:tcW w:w="0" w:type="auto"/>
                  <w:vAlign w:val="center"/>
                  <w:hideMark/>
                </w:tcPr>
                <w:p w14:paraId="7D3F8BEC" w14:textId="77777777" w:rsidR="00972899" w:rsidRPr="00691E44" w:rsidRDefault="00972899" w:rsidP="00E227AD">
                  <w:pPr>
                    <w:jc w:val="both"/>
                    <w:rPr>
                      <w:lang w:eastAsia="ar-SA"/>
                    </w:rPr>
                  </w:pPr>
                </w:p>
              </w:tc>
            </w:tr>
          </w:tbl>
          <w:p w14:paraId="209D8325" w14:textId="77777777" w:rsidR="00972899" w:rsidRPr="00691E44" w:rsidRDefault="00972899"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2"/>
            </w:tblGrid>
            <w:tr w:rsidR="00972899" w:rsidRPr="00691E44" w14:paraId="49F6F811" w14:textId="77777777" w:rsidTr="00E227AD">
              <w:trPr>
                <w:tblCellSpacing w:w="15" w:type="dxa"/>
              </w:trPr>
              <w:tc>
                <w:tcPr>
                  <w:tcW w:w="0" w:type="auto"/>
                  <w:vAlign w:val="center"/>
                  <w:hideMark/>
                </w:tcPr>
                <w:p w14:paraId="55BCE055" w14:textId="77777777" w:rsidR="00972899" w:rsidRPr="00691E44" w:rsidRDefault="00972899" w:rsidP="00E227AD">
                  <w:pPr>
                    <w:rPr>
                      <w:lang w:eastAsia="ar-SA"/>
                    </w:rPr>
                  </w:pPr>
                  <w:r w:rsidRPr="00691E44">
                    <w:rPr>
                      <w:lang w:eastAsia="ar-SA"/>
                    </w:rPr>
                    <w:t>Verify landlord login after entering correct email and password and clicking the ‘Login’ button</w:t>
                  </w:r>
                </w:p>
              </w:tc>
            </w:tr>
          </w:tbl>
          <w:p w14:paraId="22978031" w14:textId="77777777" w:rsidR="00972899" w:rsidRPr="00914E24" w:rsidRDefault="00972899" w:rsidP="00E227AD">
            <w:pPr>
              <w:jc w:val="both"/>
              <w:rPr>
                <w:lang w:eastAsia="ar-SA"/>
              </w:rPr>
            </w:pPr>
          </w:p>
        </w:tc>
        <w:tc>
          <w:tcPr>
            <w:tcW w:w="3416" w:type="dxa"/>
          </w:tcPr>
          <w:p w14:paraId="291D8D60" w14:textId="77777777" w:rsidR="00972899" w:rsidRDefault="00972899" w:rsidP="00E227AD">
            <w:pPr>
              <w:jc w:val="both"/>
              <w:rPr>
                <w:lang w:eastAsia="ar-SA"/>
              </w:rPr>
            </w:pPr>
          </w:p>
          <w:p w14:paraId="6DC570D7" w14:textId="77777777" w:rsidR="00972899" w:rsidRPr="00914E24" w:rsidRDefault="00972899" w:rsidP="00E227AD">
            <w:pPr>
              <w:jc w:val="both"/>
              <w:rPr>
                <w:lang w:eastAsia="ar-SA"/>
              </w:rPr>
            </w:pPr>
            <w:r w:rsidRPr="00691E44">
              <w:rPr>
                <w:lang w:eastAsia="ar-SA"/>
              </w:rPr>
              <w:t xml:space="preserve">Email: </w:t>
            </w:r>
            <w:r>
              <w:rPr>
                <w:lang w:eastAsia="ar-SA"/>
              </w:rPr>
              <w:t>esha</w:t>
            </w:r>
            <w:r w:rsidRPr="00691E44">
              <w:rPr>
                <w:lang w:eastAsia="ar-SA"/>
              </w:rPr>
              <w:t xml:space="preserve">.gill@example.com </w:t>
            </w:r>
            <w:r w:rsidRPr="00691E44">
              <w:rPr>
                <w:lang w:eastAsia="ar-SA"/>
              </w:rPr>
              <w:br/>
              <w:t xml:space="preserve">Password: </w:t>
            </w:r>
            <w:r>
              <w:rPr>
                <w:lang w:eastAsia="ar-SA"/>
              </w:rPr>
              <w:t>esha</w:t>
            </w:r>
            <w:r w:rsidRPr="00691E44">
              <w:rPr>
                <w:lang w:eastAsia="ar-SA"/>
              </w:rPr>
              <w:t>@1234</w:t>
            </w:r>
          </w:p>
        </w:tc>
        <w:tc>
          <w:tcPr>
            <w:tcW w:w="1893" w:type="dxa"/>
          </w:tcPr>
          <w:p w14:paraId="4A86E78F" w14:textId="77777777" w:rsidR="00972899" w:rsidRDefault="00972899" w:rsidP="00E227AD">
            <w:pPr>
              <w:jc w:val="both"/>
              <w:rPr>
                <w:lang w:eastAsia="ar-SA"/>
              </w:rPr>
            </w:pPr>
          </w:p>
          <w:p w14:paraId="346E31BE" w14:textId="77777777" w:rsidR="00972899" w:rsidRPr="00914E24" w:rsidRDefault="00972899" w:rsidP="00E227AD">
            <w:pPr>
              <w:jc w:val="both"/>
              <w:rPr>
                <w:lang w:eastAsia="ar-SA"/>
              </w:rPr>
            </w:pPr>
            <w:r w:rsidRPr="00691E44">
              <w:rPr>
                <w:lang w:eastAsia="ar-SA"/>
              </w:rPr>
              <w:t>Successfully log into the system as Landlord</w:t>
            </w:r>
          </w:p>
        </w:tc>
        <w:tc>
          <w:tcPr>
            <w:tcW w:w="1201" w:type="dxa"/>
          </w:tcPr>
          <w:p w14:paraId="027702DF" w14:textId="77777777" w:rsidR="00972899" w:rsidRDefault="00972899" w:rsidP="00E227AD">
            <w:pPr>
              <w:jc w:val="both"/>
              <w:rPr>
                <w:lang w:eastAsia="ar-SA"/>
              </w:rPr>
            </w:pPr>
            <w:r>
              <w:rPr>
                <w:lang w:eastAsia="ar-SA"/>
              </w:rPr>
              <w:t>Pass</w:t>
            </w:r>
          </w:p>
        </w:tc>
      </w:tr>
      <w:tr w:rsidR="00972899" w14:paraId="1E3ADA94" w14:textId="77777777" w:rsidTr="00E227AD">
        <w:tc>
          <w:tcPr>
            <w:tcW w:w="570" w:type="dxa"/>
          </w:tcPr>
          <w:p w14:paraId="1A53A6B6" w14:textId="77777777" w:rsidR="00972899" w:rsidRDefault="00972899" w:rsidP="00E227AD">
            <w:pPr>
              <w:jc w:val="both"/>
              <w:rPr>
                <w:lang w:eastAsia="ar-SA"/>
              </w:rPr>
            </w:pPr>
            <w:r>
              <w:rPr>
                <w:lang w:eastAsia="ar-SA"/>
              </w:rPr>
              <w:lastRenderedPageBreak/>
              <w:t>6.</w:t>
            </w:r>
          </w:p>
        </w:tc>
        <w:tc>
          <w:tcPr>
            <w:tcW w:w="1828" w:type="dxa"/>
          </w:tcPr>
          <w:p w14:paraId="162F5B74" w14:textId="77777777" w:rsidR="00972899" w:rsidRPr="00914E24" w:rsidRDefault="00972899" w:rsidP="00E227AD">
            <w:pPr>
              <w:rPr>
                <w:lang w:eastAsia="ar-SA"/>
              </w:rPr>
            </w:pPr>
            <w:r w:rsidRPr="00686E94">
              <w:rPr>
                <w:lang w:eastAsia="ar-SA"/>
              </w:rPr>
              <w:t>Verify that the landlord can reset the password using the "Forget Password" link</w:t>
            </w:r>
          </w:p>
        </w:tc>
        <w:tc>
          <w:tcPr>
            <w:tcW w:w="3416" w:type="dxa"/>
          </w:tcPr>
          <w:p w14:paraId="31D4219F" w14:textId="77777777" w:rsidR="00972899" w:rsidRPr="00914E24" w:rsidRDefault="00972899" w:rsidP="00E227AD">
            <w:pPr>
              <w:rPr>
                <w:lang w:eastAsia="ar-SA"/>
              </w:rPr>
            </w:pPr>
            <w:r w:rsidRPr="00686E94">
              <w:rPr>
                <w:lang w:eastAsia="ar-SA"/>
              </w:rPr>
              <w:t xml:space="preserve">Email: </w:t>
            </w:r>
            <w:r>
              <w:rPr>
                <w:lang w:eastAsia="ar-SA"/>
              </w:rPr>
              <w:t>esha</w:t>
            </w:r>
            <w:r w:rsidRPr="00686E94">
              <w:rPr>
                <w:lang w:eastAsia="ar-SA"/>
              </w:rPr>
              <w:t xml:space="preserve">.gill@example.com </w:t>
            </w:r>
            <w:r w:rsidRPr="00686E94">
              <w:rPr>
                <w:lang w:eastAsia="ar-SA"/>
              </w:rPr>
              <w:br/>
              <w:t xml:space="preserve">New Password: </w:t>
            </w:r>
            <w:r>
              <w:rPr>
                <w:lang w:eastAsia="ar-SA"/>
              </w:rPr>
              <w:t>eshagill</w:t>
            </w:r>
            <w:r w:rsidRPr="00686E94">
              <w:rPr>
                <w:lang w:eastAsia="ar-SA"/>
              </w:rPr>
              <w:t xml:space="preserve">@5678 </w:t>
            </w:r>
            <w:r w:rsidRPr="00686E94">
              <w:rPr>
                <w:lang w:eastAsia="ar-SA"/>
              </w:rPr>
              <w:br/>
              <w:t xml:space="preserve">Confirm Password: </w:t>
            </w:r>
            <w:r>
              <w:rPr>
                <w:lang w:eastAsia="ar-SA"/>
              </w:rPr>
              <w:t>eshagill</w:t>
            </w:r>
            <w:r w:rsidRPr="00686E94">
              <w:rPr>
                <w:lang w:eastAsia="ar-SA"/>
              </w:rPr>
              <w:t>@5678</w:t>
            </w:r>
          </w:p>
        </w:tc>
        <w:tc>
          <w:tcPr>
            <w:tcW w:w="1893" w:type="dxa"/>
          </w:tcPr>
          <w:p w14:paraId="321A983F" w14:textId="77777777" w:rsidR="00972899" w:rsidRPr="00914E24" w:rsidRDefault="00972899" w:rsidP="00E227AD">
            <w:pPr>
              <w:rPr>
                <w:lang w:eastAsia="ar-SA"/>
              </w:rPr>
            </w:pPr>
            <w:r w:rsidRPr="00686E94">
              <w:rPr>
                <w:lang w:eastAsia="ar-SA"/>
              </w:rPr>
              <w:t>Password reset successful. A confirmation message is shown and landlord is redirected to login page.</w:t>
            </w:r>
          </w:p>
        </w:tc>
        <w:tc>
          <w:tcPr>
            <w:tcW w:w="1201" w:type="dxa"/>
          </w:tcPr>
          <w:p w14:paraId="414F674D" w14:textId="77777777" w:rsidR="00972899" w:rsidRDefault="00972899" w:rsidP="00E227AD">
            <w:pPr>
              <w:jc w:val="both"/>
              <w:rPr>
                <w:lang w:eastAsia="ar-SA"/>
              </w:rPr>
            </w:pPr>
            <w:r>
              <w:rPr>
                <w:lang w:eastAsia="ar-SA"/>
              </w:rPr>
              <w:t>Pass</w:t>
            </w:r>
          </w:p>
        </w:tc>
      </w:tr>
      <w:tr w:rsidR="00972899" w14:paraId="03AA7CB4" w14:textId="77777777" w:rsidTr="00E227AD">
        <w:tc>
          <w:tcPr>
            <w:tcW w:w="570" w:type="dxa"/>
          </w:tcPr>
          <w:p w14:paraId="52E01EEE" w14:textId="77777777" w:rsidR="00972899" w:rsidRDefault="00972899" w:rsidP="00E227AD">
            <w:pPr>
              <w:jc w:val="both"/>
              <w:rPr>
                <w:lang w:eastAsia="ar-SA"/>
              </w:rPr>
            </w:pPr>
            <w:r>
              <w:rPr>
                <w:lang w:eastAsia="ar-SA"/>
              </w:rPr>
              <w:t>7.</w:t>
            </w:r>
          </w:p>
        </w:tc>
        <w:tc>
          <w:tcPr>
            <w:tcW w:w="1828" w:type="dxa"/>
          </w:tcPr>
          <w:p w14:paraId="7B0F6F04" w14:textId="77777777" w:rsidR="00972899" w:rsidRPr="00914E24" w:rsidRDefault="00972899" w:rsidP="00E227AD">
            <w:pPr>
              <w:rPr>
                <w:lang w:eastAsia="ar-SA"/>
              </w:rPr>
            </w:pPr>
            <w:r w:rsidRPr="00686E94">
              <w:rPr>
                <w:lang w:eastAsia="ar-SA"/>
              </w:rPr>
              <w:t>Verify that the landlord can view their account details after successful login</w:t>
            </w:r>
          </w:p>
        </w:tc>
        <w:tc>
          <w:tcPr>
            <w:tcW w:w="3416" w:type="dxa"/>
          </w:tcPr>
          <w:p w14:paraId="1A22F580" w14:textId="77777777" w:rsidR="00972899" w:rsidRPr="00914E24" w:rsidRDefault="00972899" w:rsidP="00E227AD">
            <w:pPr>
              <w:rPr>
                <w:lang w:eastAsia="ar-SA"/>
              </w:rPr>
            </w:pPr>
            <w:r w:rsidRPr="00686E94">
              <w:rPr>
                <w:lang w:eastAsia="ar-SA"/>
              </w:rPr>
              <w:t xml:space="preserve">Full Name: </w:t>
            </w:r>
            <w:r>
              <w:rPr>
                <w:lang w:eastAsia="ar-SA"/>
              </w:rPr>
              <w:t xml:space="preserve">Esha </w:t>
            </w:r>
            <w:r w:rsidRPr="00686E94">
              <w:rPr>
                <w:lang w:eastAsia="ar-SA"/>
              </w:rPr>
              <w:t xml:space="preserve">Gill </w:t>
            </w:r>
            <w:r w:rsidRPr="00686E94">
              <w:rPr>
                <w:lang w:eastAsia="ar-SA"/>
              </w:rPr>
              <w:br/>
              <w:t xml:space="preserve">Email: </w:t>
            </w:r>
            <w:r>
              <w:rPr>
                <w:lang w:eastAsia="ar-SA"/>
              </w:rPr>
              <w:t>esha</w:t>
            </w:r>
            <w:r w:rsidRPr="00686E94">
              <w:rPr>
                <w:lang w:eastAsia="ar-SA"/>
              </w:rPr>
              <w:t xml:space="preserve">.gill@example.com </w:t>
            </w:r>
            <w:r w:rsidRPr="00686E94">
              <w:rPr>
                <w:lang w:eastAsia="ar-SA"/>
              </w:rPr>
              <w:br/>
              <w:t xml:space="preserve">Contact Number: 03001234567 </w:t>
            </w:r>
            <w:r w:rsidRPr="00686E94">
              <w:rPr>
                <w:lang w:eastAsia="ar-SA"/>
              </w:rPr>
              <w:br/>
              <w:t xml:space="preserve">CNIC Number: 35201-1234567-8 </w:t>
            </w:r>
            <w:r w:rsidRPr="00686E94">
              <w:rPr>
                <w:lang w:eastAsia="ar-SA"/>
              </w:rPr>
              <w:br/>
              <w:t xml:space="preserve">Password: </w:t>
            </w:r>
            <w:r>
              <w:rPr>
                <w:lang w:eastAsia="ar-SA"/>
              </w:rPr>
              <w:t>esha</w:t>
            </w:r>
            <w:r w:rsidRPr="00686E94">
              <w:rPr>
                <w:lang w:eastAsia="ar-SA"/>
              </w:rPr>
              <w:t xml:space="preserve">@5678 </w:t>
            </w:r>
            <w:r w:rsidRPr="00686E94">
              <w:rPr>
                <w:lang w:eastAsia="ar-SA"/>
              </w:rPr>
              <w:br/>
              <w:t xml:space="preserve">Confirm Password: </w:t>
            </w:r>
            <w:r>
              <w:rPr>
                <w:lang w:eastAsia="ar-SA"/>
              </w:rPr>
              <w:t>esha</w:t>
            </w:r>
            <w:r w:rsidRPr="00686E94">
              <w:rPr>
                <w:lang w:eastAsia="ar-SA"/>
              </w:rPr>
              <w:t>@5678</w:t>
            </w:r>
          </w:p>
        </w:tc>
        <w:tc>
          <w:tcPr>
            <w:tcW w:w="1893" w:type="dxa"/>
          </w:tcPr>
          <w:p w14:paraId="4A30EB84" w14:textId="77777777" w:rsidR="00972899" w:rsidRPr="00914E24" w:rsidRDefault="00972899" w:rsidP="00E227AD">
            <w:pPr>
              <w:rPr>
                <w:lang w:eastAsia="ar-SA"/>
              </w:rPr>
            </w:pPr>
            <w:r w:rsidRPr="00686E94">
              <w:rPr>
                <w:lang w:eastAsia="ar-SA"/>
              </w:rPr>
              <w:t>All account details are correctly displayed in the profile/account section</w:t>
            </w:r>
          </w:p>
        </w:tc>
        <w:tc>
          <w:tcPr>
            <w:tcW w:w="1201" w:type="dxa"/>
          </w:tcPr>
          <w:p w14:paraId="51C813C0" w14:textId="77777777" w:rsidR="00972899" w:rsidRDefault="00972899" w:rsidP="00E227AD">
            <w:pPr>
              <w:jc w:val="both"/>
              <w:rPr>
                <w:lang w:eastAsia="ar-SA"/>
              </w:rPr>
            </w:pPr>
            <w:r>
              <w:rPr>
                <w:lang w:eastAsia="ar-SA"/>
              </w:rPr>
              <w:t>Pass</w:t>
            </w:r>
          </w:p>
        </w:tc>
      </w:tr>
      <w:tr w:rsidR="00972899" w14:paraId="5E97A879" w14:textId="77777777" w:rsidTr="00E227AD">
        <w:tc>
          <w:tcPr>
            <w:tcW w:w="570" w:type="dxa"/>
          </w:tcPr>
          <w:p w14:paraId="3E7EB199" w14:textId="77777777" w:rsidR="00972899" w:rsidRDefault="00972899" w:rsidP="00E227AD">
            <w:pPr>
              <w:jc w:val="both"/>
              <w:rPr>
                <w:lang w:eastAsia="ar-SA"/>
              </w:rPr>
            </w:pPr>
            <w:r>
              <w:rPr>
                <w:lang w:eastAsia="ar-SA"/>
              </w:rPr>
              <w:t>8.</w:t>
            </w:r>
          </w:p>
        </w:tc>
        <w:tc>
          <w:tcPr>
            <w:tcW w:w="1828" w:type="dxa"/>
          </w:tcPr>
          <w:p w14:paraId="1D701ADE" w14:textId="77777777" w:rsidR="00972899" w:rsidRPr="00686E94" w:rsidRDefault="00972899" w:rsidP="00E227AD">
            <w:pPr>
              <w:rPr>
                <w:lang w:eastAsia="ar-SA"/>
              </w:rPr>
            </w:pPr>
            <w:r w:rsidRPr="00686E94">
              <w:rPr>
                <w:lang w:eastAsia="ar-SA"/>
              </w:rPr>
              <w:t>Verify that the landlord can update their account details successfully</w:t>
            </w:r>
          </w:p>
        </w:tc>
        <w:tc>
          <w:tcPr>
            <w:tcW w:w="3416" w:type="dxa"/>
          </w:tcPr>
          <w:p w14:paraId="70C379C8" w14:textId="77777777" w:rsidR="00972899" w:rsidRPr="00686E94" w:rsidRDefault="00972899" w:rsidP="00E227AD">
            <w:pPr>
              <w:rPr>
                <w:lang w:eastAsia="ar-SA"/>
              </w:rPr>
            </w:pPr>
            <w:r w:rsidRPr="00686E94">
              <w:rPr>
                <w:lang w:eastAsia="ar-SA"/>
              </w:rPr>
              <w:t xml:space="preserve">Updated Full Name: </w:t>
            </w:r>
            <w:r>
              <w:rPr>
                <w:lang w:eastAsia="ar-SA"/>
              </w:rPr>
              <w:t>Esha</w:t>
            </w:r>
            <w:r w:rsidRPr="00686E94">
              <w:rPr>
                <w:lang w:eastAsia="ar-SA"/>
              </w:rPr>
              <w:t xml:space="preserve"> </w:t>
            </w:r>
            <w:r>
              <w:rPr>
                <w:lang w:eastAsia="ar-SA"/>
              </w:rPr>
              <w:t>Afzal</w:t>
            </w:r>
            <w:r w:rsidRPr="00686E94">
              <w:rPr>
                <w:lang w:eastAsia="ar-SA"/>
              </w:rPr>
              <w:t xml:space="preserve">. Gill </w:t>
            </w:r>
            <w:r w:rsidRPr="00686E94">
              <w:rPr>
                <w:lang w:eastAsia="ar-SA"/>
              </w:rPr>
              <w:br/>
              <w:t xml:space="preserve">Updated Email: </w:t>
            </w:r>
            <w:r>
              <w:rPr>
                <w:lang w:eastAsia="ar-SA"/>
              </w:rPr>
              <w:t>esha</w:t>
            </w:r>
            <w:r w:rsidRPr="00686E94">
              <w:rPr>
                <w:lang w:eastAsia="ar-SA"/>
              </w:rPr>
              <w:t>.</w:t>
            </w:r>
            <w:r>
              <w:rPr>
                <w:lang w:eastAsia="ar-SA"/>
              </w:rPr>
              <w:t>afzal</w:t>
            </w:r>
            <w:r w:rsidRPr="00686E94">
              <w:rPr>
                <w:lang w:eastAsia="ar-SA"/>
              </w:rPr>
              <w:t xml:space="preserve">.gill@example.com </w:t>
            </w:r>
            <w:r w:rsidRPr="00686E94">
              <w:rPr>
                <w:lang w:eastAsia="ar-SA"/>
              </w:rPr>
              <w:br/>
              <w:t xml:space="preserve">Updated Contact Number: 03009876543 </w:t>
            </w:r>
            <w:r w:rsidRPr="00686E94">
              <w:rPr>
                <w:lang w:eastAsia="ar-SA"/>
              </w:rPr>
              <w:br/>
              <w:t xml:space="preserve">Updated CNIC Number: 35201-7654321-0 </w:t>
            </w:r>
            <w:r w:rsidRPr="00686E94">
              <w:rPr>
                <w:lang w:eastAsia="ar-SA"/>
              </w:rPr>
              <w:br/>
              <w:t xml:space="preserve">New Password: </w:t>
            </w:r>
            <w:r>
              <w:rPr>
                <w:lang w:eastAsia="ar-SA"/>
              </w:rPr>
              <w:t>esha</w:t>
            </w:r>
            <w:r w:rsidRPr="00686E94">
              <w:rPr>
                <w:lang w:eastAsia="ar-SA"/>
              </w:rPr>
              <w:t xml:space="preserve">@9999 </w:t>
            </w:r>
            <w:r w:rsidRPr="00686E94">
              <w:rPr>
                <w:lang w:eastAsia="ar-SA"/>
              </w:rPr>
              <w:br/>
              <w:t xml:space="preserve">Confirm Password: </w:t>
            </w:r>
            <w:r>
              <w:rPr>
                <w:lang w:eastAsia="ar-SA"/>
              </w:rPr>
              <w:t>esha</w:t>
            </w:r>
            <w:r w:rsidRPr="00686E94">
              <w:rPr>
                <w:lang w:eastAsia="ar-SA"/>
              </w:rPr>
              <w:t>@9999</w:t>
            </w:r>
          </w:p>
        </w:tc>
        <w:tc>
          <w:tcPr>
            <w:tcW w:w="1893" w:type="dxa"/>
          </w:tcPr>
          <w:p w14:paraId="1623E445" w14:textId="77777777" w:rsidR="00972899" w:rsidRPr="00686E94" w:rsidRDefault="00972899" w:rsidP="00E227AD">
            <w:pPr>
              <w:rPr>
                <w:lang w:eastAsia="ar-SA"/>
              </w:rPr>
            </w:pPr>
            <w:r w:rsidRPr="00686E94">
              <w:rPr>
                <w:lang w:eastAsia="ar-SA"/>
              </w:rPr>
              <w:t>Account details are updated successfully and a confirmation message is displayed</w:t>
            </w:r>
          </w:p>
        </w:tc>
        <w:tc>
          <w:tcPr>
            <w:tcW w:w="1201" w:type="dxa"/>
          </w:tcPr>
          <w:p w14:paraId="79F8F338" w14:textId="77777777" w:rsidR="00972899" w:rsidRDefault="00972899" w:rsidP="00E227AD">
            <w:pPr>
              <w:jc w:val="both"/>
              <w:rPr>
                <w:lang w:eastAsia="ar-SA"/>
              </w:rPr>
            </w:pPr>
            <w:r>
              <w:rPr>
                <w:lang w:eastAsia="ar-SA"/>
              </w:rPr>
              <w:t>Pass</w:t>
            </w:r>
          </w:p>
        </w:tc>
      </w:tr>
      <w:tr w:rsidR="00972899" w14:paraId="632C9E78" w14:textId="77777777" w:rsidTr="00E227AD">
        <w:tc>
          <w:tcPr>
            <w:tcW w:w="570" w:type="dxa"/>
          </w:tcPr>
          <w:p w14:paraId="7B2710FB" w14:textId="77777777" w:rsidR="00972899" w:rsidRDefault="00972899" w:rsidP="00E227AD">
            <w:pPr>
              <w:jc w:val="both"/>
              <w:rPr>
                <w:lang w:eastAsia="ar-SA"/>
              </w:rPr>
            </w:pPr>
            <w:r>
              <w:rPr>
                <w:lang w:eastAsia="ar-SA"/>
              </w:rPr>
              <w:t>9.</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066326" w14:paraId="76E0F0F3" w14:textId="77777777" w:rsidTr="00E227AD">
              <w:trPr>
                <w:tblCellSpacing w:w="15" w:type="dxa"/>
              </w:trPr>
              <w:tc>
                <w:tcPr>
                  <w:tcW w:w="0" w:type="auto"/>
                  <w:vAlign w:val="center"/>
                  <w:hideMark/>
                </w:tcPr>
                <w:p w14:paraId="24C36406" w14:textId="77777777" w:rsidR="00972899" w:rsidRPr="00066326" w:rsidRDefault="00972899" w:rsidP="00E227AD">
                  <w:pPr>
                    <w:rPr>
                      <w:lang w:eastAsia="ar-SA"/>
                    </w:rPr>
                  </w:pPr>
                </w:p>
              </w:tc>
            </w:tr>
          </w:tbl>
          <w:p w14:paraId="2E889204" w14:textId="77777777" w:rsidR="00972899" w:rsidRPr="00066326" w:rsidRDefault="00972899"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2"/>
            </w:tblGrid>
            <w:tr w:rsidR="00972899" w:rsidRPr="00066326" w14:paraId="34D8A88C" w14:textId="77777777" w:rsidTr="00E227AD">
              <w:trPr>
                <w:tblCellSpacing w:w="15" w:type="dxa"/>
              </w:trPr>
              <w:tc>
                <w:tcPr>
                  <w:tcW w:w="0" w:type="auto"/>
                  <w:vAlign w:val="center"/>
                  <w:hideMark/>
                </w:tcPr>
                <w:p w14:paraId="4856611E" w14:textId="77777777" w:rsidR="00972899" w:rsidRPr="00066326" w:rsidRDefault="00972899" w:rsidP="00E227AD">
                  <w:pPr>
                    <w:rPr>
                      <w:lang w:eastAsia="ar-SA"/>
                    </w:rPr>
                  </w:pPr>
                  <w:r w:rsidRPr="00066326">
                    <w:rPr>
                      <w:lang w:eastAsia="ar-SA"/>
                    </w:rPr>
                    <w:t>Verify that the landlord can delete their account from the system</w:t>
                  </w:r>
                </w:p>
              </w:tc>
            </w:tr>
          </w:tbl>
          <w:p w14:paraId="76C6C4DE" w14:textId="77777777" w:rsidR="00972899" w:rsidRPr="00686E94" w:rsidRDefault="00972899" w:rsidP="00E227AD">
            <w:pPr>
              <w:rPr>
                <w:lang w:eastAsia="ar-SA"/>
              </w:rPr>
            </w:pPr>
          </w:p>
        </w:tc>
        <w:tc>
          <w:tcPr>
            <w:tcW w:w="3416" w:type="dxa"/>
          </w:tcPr>
          <w:p w14:paraId="427B79D3" w14:textId="77777777" w:rsidR="00972899" w:rsidRDefault="00972899" w:rsidP="00E227AD">
            <w:pPr>
              <w:rPr>
                <w:lang w:eastAsia="ar-SA"/>
              </w:rPr>
            </w:pPr>
          </w:p>
          <w:p w14:paraId="15FD7330" w14:textId="77777777" w:rsidR="00972899" w:rsidRPr="00686E94" w:rsidRDefault="00972899" w:rsidP="00E227AD">
            <w:pPr>
              <w:rPr>
                <w:lang w:eastAsia="ar-SA"/>
              </w:rPr>
            </w:pPr>
            <w:r w:rsidRPr="00066326">
              <w:rPr>
                <w:lang w:eastAsia="ar-SA"/>
              </w:rPr>
              <w:t xml:space="preserve">Email: </w:t>
            </w:r>
            <w:r>
              <w:rPr>
                <w:lang w:eastAsia="ar-SA"/>
              </w:rPr>
              <w:t>esha</w:t>
            </w:r>
            <w:r w:rsidRPr="00066326">
              <w:rPr>
                <w:lang w:eastAsia="ar-SA"/>
              </w:rPr>
              <w:t>.</w:t>
            </w:r>
            <w:r>
              <w:rPr>
                <w:lang w:eastAsia="ar-SA"/>
              </w:rPr>
              <w:t>afzal</w:t>
            </w:r>
            <w:r w:rsidRPr="00066326">
              <w:rPr>
                <w:lang w:eastAsia="ar-SA"/>
              </w:rPr>
              <w:t xml:space="preserve">.gill@example.com </w:t>
            </w:r>
            <w:r w:rsidRPr="00066326">
              <w:rPr>
                <w:lang w:eastAsia="ar-SA"/>
              </w:rPr>
              <w:br/>
              <w:t xml:space="preserve">Password: </w:t>
            </w:r>
            <w:r>
              <w:rPr>
                <w:lang w:eastAsia="ar-SA"/>
              </w:rPr>
              <w:t>esha</w:t>
            </w:r>
            <w:r w:rsidRPr="00066326">
              <w:rPr>
                <w:lang w:eastAsia="ar-SA"/>
              </w:rPr>
              <w:t>@9999</w:t>
            </w:r>
          </w:p>
        </w:tc>
        <w:tc>
          <w:tcPr>
            <w:tcW w:w="1893" w:type="dxa"/>
          </w:tcPr>
          <w:p w14:paraId="3738C29E" w14:textId="77777777" w:rsidR="00972899" w:rsidRPr="00686E94" w:rsidRDefault="00972899" w:rsidP="00E227AD">
            <w:pPr>
              <w:rPr>
                <w:lang w:eastAsia="ar-SA"/>
              </w:rPr>
            </w:pPr>
            <w:r w:rsidRPr="00066326">
              <w:rPr>
                <w:lang w:eastAsia="ar-SA"/>
              </w:rPr>
              <w:t>Account is permanently deleted after confirmation. User is logged out and redirected to homepage/login screen</w:t>
            </w:r>
          </w:p>
        </w:tc>
        <w:tc>
          <w:tcPr>
            <w:tcW w:w="1201" w:type="dxa"/>
          </w:tcPr>
          <w:p w14:paraId="178EFA7F" w14:textId="77777777" w:rsidR="00972899" w:rsidRDefault="00972899" w:rsidP="00E227AD">
            <w:pPr>
              <w:jc w:val="both"/>
              <w:rPr>
                <w:lang w:eastAsia="ar-SA"/>
              </w:rPr>
            </w:pPr>
            <w:r>
              <w:rPr>
                <w:lang w:eastAsia="ar-SA"/>
              </w:rPr>
              <w:t>Pass</w:t>
            </w:r>
          </w:p>
        </w:tc>
      </w:tr>
      <w:tr w:rsidR="00972899" w14:paraId="6A0A4F54" w14:textId="77777777" w:rsidTr="00E227AD">
        <w:tc>
          <w:tcPr>
            <w:tcW w:w="570" w:type="dxa"/>
          </w:tcPr>
          <w:p w14:paraId="41C8549C" w14:textId="77777777" w:rsidR="00972899" w:rsidRDefault="00972899" w:rsidP="00E227AD">
            <w:pPr>
              <w:jc w:val="both"/>
              <w:rPr>
                <w:lang w:eastAsia="ar-SA"/>
              </w:rPr>
            </w:pPr>
            <w:r>
              <w:rPr>
                <w:lang w:eastAsia="ar-SA"/>
              </w:rPr>
              <w:t>10.</w:t>
            </w:r>
          </w:p>
        </w:tc>
        <w:tc>
          <w:tcPr>
            <w:tcW w:w="1828" w:type="dxa"/>
          </w:tcPr>
          <w:p w14:paraId="3D62B78B" w14:textId="77777777" w:rsidR="00972899" w:rsidRPr="00686E94" w:rsidRDefault="00972899" w:rsidP="00E227AD">
            <w:pPr>
              <w:rPr>
                <w:lang w:eastAsia="ar-SA"/>
              </w:rPr>
            </w:pPr>
            <w:r w:rsidRPr="00861612">
              <w:rPr>
                <w:lang w:eastAsia="ar-SA"/>
              </w:rPr>
              <w:t>Verify renter account creation after filling the registration form with valid inputs and clicking on the ‘Create Account’ button</w:t>
            </w:r>
          </w:p>
        </w:tc>
        <w:tc>
          <w:tcPr>
            <w:tcW w:w="3416" w:type="dxa"/>
          </w:tcPr>
          <w:p w14:paraId="0F28254B" w14:textId="77777777" w:rsidR="00972899" w:rsidRPr="00686E94" w:rsidRDefault="00972899" w:rsidP="00E227AD">
            <w:pPr>
              <w:rPr>
                <w:lang w:eastAsia="ar-SA"/>
              </w:rPr>
            </w:pPr>
            <w:r w:rsidRPr="00861612">
              <w:rPr>
                <w:lang w:eastAsia="ar-SA"/>
              </w:rPr>
              <w:t xml:space="preserve">Full Name: Ahmed Raza </w:t>
            </w:r>
            <w:r w:rsidRPr="00861612">
              <w:rPr>
                <w:lang w:eastAsia="ar-SA"/>
              </w:rPr>
              <w:br/>
              <w:t xml:space="preserve">Email: ahmed.raza@example.com </w:t>
            </w:r>
            <w:r w:rsidRPr="00861612">
              <w:rPr>
                <w:lang w:eastAsia="ar-SA"/>
              </w:rPr>
              <w:br/>
              <w:t xml:space="preserve">Contact Number: 03111234567 </w:t>
            </w:r>
            <w:r w:rsidRPr="00861612">
              <w:rPr>
                <w:lang w:eastAsia="ar-SA"/>
              </w:rPr>
              <w:br/>
              <w:t xml:space="preserve">Police Character Certificate: cert_ahmed.pdf </w:t>
            </w:r>
            <w:r w:rsidRPr="00861612">
              <w:rPr>
                <w:lang w:eastAsia="ar-SA"/>
              </w:rPr>
              <w:br/>
              <w:t xml:space="preserve">CNIC: 35202-9876543-1 </w:t>
            </w:r>
            <w:r w:rsidRPr="00861612">
              <w:rPr>
                <w:lang w:eastAsia="ar-SA"/>
              </w:rPr>
              <w:br/>
              <w:t xml:space="preserve">Address: House #10, Street 5, Lahore </w:t>
            </w:r>
            <w:r w:rsidRPr="00861612">
              <w:rPr>
                <w:lang w:eastAsia="ar-SA"/>
              </w:rPr>
              <w:br/>
              <w:t xml:space="preserve">Password: Ahmed@1234 </w:t>
            </w:r>
            <w:r w:rsidRPr="00861612">
              <w:rPr>
                <w:lang w:eastAsia="ar-SA"/>
              </w:rPr>
              <w:br/>
              <w:t>Confirm Password: Ahmed@1234</w:t>
            </w:r>
          </w:p>
        </w:tc>
        <w:tc>
          <w:tcPr>
            <w:tcW w:w="1893" w:type="dxa"/>
          </w:tcPr>
          <w:p w14:paraId="122B60E7" w14:textId="77777777" w:rsidR="00972899" w:rsidRPr="00686E94" w:rsidRDefault="00972899" w:rsidP="00E227AD">
            <w:pPr>
              <w:rPr>
                <w:lang w:eastAsia="ar-SA"/>
              </w:rPr>
            </w:pPr>
            <w:r w:rsidRPr="00861612">
              <w:rPr>
                <w:lang w:eastAsia="ar-SA"/>
              </w:rPr>
              <w:t>Account successfully created. Confirmation message is displayed and user is redirected to login page.</w:t>
            </w:r>
          </w:p>
        </w:tc>
        <w:tc>
          <w:tcPr>
            <w:tcW w:w="1201" w:type="dxa"/>
          </w:tcPr>
          <w:p w14:paraId="2531294E" w14:textId="77777777" w:rsidR="00972899" w:rsidRDefault="00972899" w:rsidP="00E227AD">
            <w:pPr>
              <w:jc w:val="both"/>
              <w:rPr>
                <w:lang w:eastAsia="ar-SA"/>
              </w:rPr>
            </w:pPr>
            <w:r>
              <w:rPr>
                <w:lang w:eastAsia="ar-SA"/>
              </w:rPr>
              <w:t>Pass</w:t>
            </w:r>
          </w:p>
        </w:tc>
      </w:tr>
      <w:tr w:rsidR="00972899" w14:paraId="4A1A71FF" w14:textId="77777777" w:rsidTr="00E227AD">
        <w:tc>
          <w:tcPr>
            <w:tcW w:w="570" w:type="dxa"/>
          </w:tcPr>
          <w:p w14:paraId="289239FC" w14:textId="77777777" w:rsidR="00972899" w:rsidRDefault="00972899" w:rsidP="00E227AD">
            <w:pPr>
              <w:jc w:val="both"/>
              <w:rPr>
                <w:lang w:eastAsia="ar-SA"/>
              </w:rPr>
            </w:pPr>
            <w:r>
              <w:rPr>
                <w:lang w:eastAsia="ar-SA"/>
              </w:rPr>
              <w:lastRenderedPageBreak/>
              <w:t>11.</w:t>
            </w:r>
          </w:p>
        </w:tc>
        <w:tc>
          <w:tcPr>
            <w:tcW w:w="1828" w:type="dxa"/>
          </w:tcPr>
          <w:p w14:paraId="0CC744AD" w14:textId="77777777" w:rsidR="00972899" w:rsidRPr="00861612" w:rsidRDefault="00972899" w:rsidP="00E227AD">
            <w:pPr>
              <w:rPr>
                <w:lang w:eastAsia="ar-SA"/>
              </w:rPr>
            </w:pPr>
            <w:r w:rsidRPr="00D33BA1">
              <w:rPr>
                <w:lang w:eastAsia="ar-SA"/>
              </w:rPr>
              <w:t>Verify renter login after entering correct email and password and clicking the ‘Login’ button</w:t>
            </w:r>
          </w:p>
        </w:tc>
        <w:tc>
          <w:tcPr>
            <w:tcW w:w="3416" w:type="dxa"/>
          </w:tcPr>
          <w:p w14:paraId="53A2694D" w14:textId="77777777" w:rsidR="00972899" w:rsidRPr="00861612" w:rsidRDefault="00972899" w:rsidP="00E227AD">
            <w:pPr>
              <w:rPr>
                <w:lang w:eastAsia="ar-SA"/>
              </w:rPr>
            </w:pPr>
            <w:r w:rsidRPr="00D33BA1">
              <w:rPr>
                <w:lang w:eastAsia="ar-SA"/>
              </w:rPr>
              <w:t>Email: ahmed</w:t>
            </w:r>
            <w:r>
              <w:rPr>
                <w:lang w:eastAsia="ar-SA"/>
              </w:rPr>
              <w:t>.</w:t>
            </w:r>
            <w:r w:rsidRPr="00D33BA1">
              <w:rPr>
                <w:lang w:eastAsia="ar-SA"/>
              </w:rPr>
              <w:t xml:space="preserve">raza@example.com </w:t>
            </w:r>
            <w:r w:rsidRPr="00D33BA1">
              <w:rPr>
                <w:lang w:eastAsia="ar-SA"/>
              </w:rPr>
              <w:br/>
              <w:t>Password: Ahmed@5678</w:t>
            </w:r>
          </w:p>
        </w:tc>
        <w:tc>
          <w:tcPr>
            <w:tcW w:w="1893" w:type="dxa"/>
          </w:tcPr>
          <w:p w14:paraId="18AEA19E" w14:textId="77777777" w:rsidR="00972899" w:rsidRPr="00861612" w:rsidRDefault="00972899" w:rsidP="00E227AD">
            <w:pPr>
              <w:rPr>
                <w:lang w:eastAsia="ar-SA"/>
              </w:rPr>
            </w:pPr>
            <w:r w:rsidRPr="00D33BA1">
              <w:rPr>
                <w:lang w:eastAsia="ar-SA"/>
              </w:rPr>
              <w:t>Successfully log into the system as Renter</w:t>
            </w:r>
          </w:p>
        </w:tc>
        <w:tc>
          <w:tcPr>
            <w:tcW w:w="1201" w:type="dxa"/>
          </w:tcPr>
          <w:p w14:paraId="7E7ADA6D" w14:textId="77777777" w:rsidR="00972899" w:rsidRDefault="00972899" w:rsidP="00E227AD">
            <w:pPr>
              <w:jc w:val="both"/>
              <w:rPr>
                <w:lang w:eastAsia="ar-SA"/>
              </w:rPr>
            </w:pPr>
            <w:r>
              <w:rPr>
                <w:lang w:eastAsia="ar-SA"/>
              </w:rPr>
              <w:t>Pass</w:t>
            </w:r>
          </w:p>
        </w:tc>
      </w:tr>
      <w:tr w:rsidR="00972899" w14:paraId="7E440EB8" w14:textId="77777777" w:rsidTr="00E227AD">
        <w:tc>
          <w:tcPr>
            <w:tcW w:w="570" w:type="dxa"/>
          </w:tcPr>
          <w:p w14:paraId="73941AC7" w14:textId="77777777" w:rsidR="00972899" w:rsidRDefault="00972899" w:rsidP="00E227AD">
            <w:pPr>
              <w:jc w:val="both"/>
              <w:rPr>
                <w:lang w:eastAsia="ar-SA"/>
              </w:rPr>
            </w:pPr>
            <w:r>
              <w:rPr>
                <w:lang w:eastAsia="ar-SA"/>
              </w:rPr>
              <w:t>12.</w:t>
            </w:r>
          </w:p>
        </w:tc>
        <w:tc>
          <w:tcPr>
            <w:tcW w:w="1828" w:type="dxa"/>
          </w:tcPr>
          <w:p w14:paraId="13D427A7" w14:textId="77777777" w:rsidR="00972899" w:rsidRPr="00686E94" w:rsidRDefault="00972899" w:rsidP="00E227AD">
            <w:pPr>
              <w:rPr>
                <w:lang w:eastAsia="ar-SA"/>
              </w:rPr>
            </w:pPr>
            <w:r w:rsidRPr="00D33BA1">
              <w:rPr>
                <w:lang w:eastAsia="ar-SA"/>
              </w:rPr>
              <w:t>Verify that the renter can update their account details successfully</w:t>
            </w:r>
          </w:p>
        </w:tc>
        <w:tc>
          <w:tcPr>
            <w:tcW w:w="3416" w:type="dxa"/>
          </w:tcPr>
          <w:p w14:paraId="4D01DFC0" w14:textId="77777777" w:rsidR="00972899" w:rsidRPr="00686E94" w:rsidRDefault="00972899" w:rsidP="00E227AD">
            <w:pPr>
              <w:rPr>
                <w:lang w:eastAsia="ar-SA"/>
              </w:rPr>
            </w:pPr>
            <w:r w:rsidRPr="00D33BA1">
              <w:rPr>
                <w:lang w:eastAsia="ar-SA"/>
              </w:rPr>
              <w:t xml:space="preserve">Updated Full Name: Ahmed I. Raza </w:t>
            </w:r>
            <w:r w:rsidRPr="00D33BA1">
              <w:rPr>
                <w:lang w:eastAsia="ar-SA"/>
              </w:rPr>
              <w:br/>
              <w:t xml:space="preserve">Updated Email: ahmed.i.raza@example.com </w:t>
            </w:r>
            <w:r w:rsidRPr="00D33BA1">
              <w:rPr>
                <w:lang w:eastAsia="ar-SA"/>
              </w:rPr>
              <w:br/>
              <w:t xml:space="preserve">Updated Contact Number: 03119876543 </w:t>
            </w:r>
            <w:r w:rsidRPr="00D33BA1">
              <w:rPr>
                <w:lang w:eastAsia="ar-SA"/>
              </w:rPr>
              <w:br/>
              <w:t xml:space="preserve">Updated Police Character Certificate: cert_updated_ahmed.pdf </w:t>
            </w:r>
            <w:r w:rsidRPr="00D33BA1">
              <w:rPr>
                <w:lang w:eastAsia="ar-SA"/>
              </w:rPr>
              <w:br/>
              <w:t xml:space="preserve">Updated CNIC: 35202-1111222-3 </w:t>
            </w:r>
            <w:r w:rsidRPr="00D33BA1">
              <w:rPr>
                <w:lang w:eastAsia="ar-SA"/>
              </w:rPr>
              <w:br/>
              <w:t xml:space="preserve">Updated Address: House #22, Block C, Islamabad </w:t>
            </w:r>
            <w:r w:rsidRPr="00D33BA1">
              <w:rPr>
                <w:lang w:eastAsia="ar-SA"/>
              </w:rPr>
              <w:br/>
              <w:t xml:space="preserve">New Password: Ahmed@5678 </w:t>
            </w:r>
            <w:r w:rsidRPr="00D33BA1">
              <w:rPr>
                <w:lang w:eastAsia="ar-SA"/>
              </w:rPr>
              <w:br/>
              <w:t>Confirm Password: Ahmed@5678</w:t>
            </w:r>
          </w:p>
        </w:tc>
        <w:tc>
          <w:tcPr>
            <w:tcW w:w="1893" w:type="dxa"/>
          </w:tcPr>
          <w:p w14:paraId="5BF1976C" w14:textId="77777777" w:rsidR="00972899" w:rsidRPr="00686E94" w:rsidRDefault="00972899" w:rsidP="00E227AD">
            <w:pPr>
              <w:rPr>
                <w:lang w:eastAsia="ar-SA"/>
              </w:rPr>
            </w:pPr>
            <w:r w:rsidRPr="00D33BA1">
              <w:rPr>
                <w:lang w:eastAsia="ar-SA"/>
              </w:rPr>
              <w:t>Account details are updated successfully and a confirmation message is displayed</w:t>
            </w:r>
          </w:p>
        </w:tc>
        <w:tc>
          <w:tcPr>
            <w:tcW w:w="1201" w:type="dxa"/>
          </w:tcPr>
          <w:p w14:paraId="5E4AFFCC" w14:textId="77777777" w:rsidR="00972899" w:rsidRDefault="00972899" w:rsidP="00E227AD">
            <w:pPr>
              <w:jc w:val="both"/>
              <w:rPr>
                <w:lang w:eastAsia="ar-SA"/>
              </w:rPr>
            </w:pPr>
            <w:r>
              <w:rPr>
                <w:lang w:eastAsia="ar-SA"/>
              </w:rPr>
              <w:t>Pass</w:t>
            </w:r>
          </w:p>
        </w:tc>
      </w:tr>
      <w:tr w:rsidR="00972899" w14:paraId="5329664B" w14:textId="77777777" w:rsidTr="00E227AD">
        <w:tc>
          <w:tcPr>
            <w:tcW w:w="570" w:type="dxa"/>
          </w:tcPr>
          <w:p w14:paraId="13F5B257" w14:textId="77777777" w:rsidR="00972899" w:rsidRDefault="00972899" w:rsidP="00E227AD">
            <w:pPr>
              <w:jc w:val="both"/>
              <w:rPr>
                <w:lang w:eastAsia="ar-SA"/>
              </w:rPr>
            </w:pPr>
            <w:r>
              <w:rPr>
                <w:lang w:eastAsia="ar-SA"/>
              </w:rPr>
              <w:t>13.</w:t>
            </w:r>
          </w:p>
        </w:tc>
        <w:tc>
          <w:tcPr>
            <w:tcW w:w="1828" w:type="dxa"/>
          </w:tcPr>
          <w:p w14:paraId="53C77312" w14:textId="77777777" w:rsidR="00972899" w:rsidRPr="00686E94" w:rsidRDefault="00972899" w:rsidP="00E227AD">
            <w:pPr>
              <w:rPr>
                <w:lang w:eastAsia="ar-SA"/>
              </w:rPr>
            </w:pPr>
            <w:r w:rsidRPr="00D33BA1">
              <w:rPr>
                <w:lang w:eastAsia="ar-SA"/>
              </w:rPr>
              <w:t>Verify that the renter can view their account details after successful login</w:t>
            </w:r>
          </w:p>
        </w:tc>
        <w:tc>
          <w:tcPr>
            <w:tcW w:w="341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D33BA1" w14:paraId="122C2BDF" w14:textId="77777777" w:rsidTr="00E227AD">
              <w:trPr>
                <w:tblCellSpacing w:w="15" w:type="dxa"/>
              </w:trPr>
              <w:tc>
                <w:tcPr>
                  <w:tcW w:w="0" w:type="auto"/>
                  <w:vAlign w:val="center"/>
                  <w:hideMark/>
                </w:tcPr>
                <w:p w14:paraId="25964D9C" w14:textId="77777777" w:rsidR="00972899" w:rsidRPr="00D33BA1" w:rsidRDefault="00972899" w:rsidP="00E227AD">
                  <w:pPr>
                    <w:rPr>
                      <w:lang w:eastAsia="ar-SA"/>
                    </w:rPr>
                  </w:pPr>
                </w:p>
              </w:tc>
            </w:tr>
          </w:tbl>
          <w:p w14:paraId="439BC774" w14:textId="77777777" w:rsidR="00972899" w:rsidRPr="00D33BA1" w:rsidRDefault="00972899"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00"/>
            </w:tblGrid>
            <w:tr w:rsidR="00972899" w:rsidRPr="00D33BA1" w14:paraId="01D9A07B" w14:textId="77777777" w:rsidTr="00E227AD">
              <w:trPr>
                <w:tblCellSpacing w:w="15" w:type="dxa"/>
              </w:trPr>
              <w:tc>
                <w:tcPr>
                  <w:tcW w:w="0" w:type="auto"/>
                  <w:vAlign w:val="center"/>
                  <w:hideMark/>
                </w:tcPr>
                <w:p w14:paraId="4A3F84E2" w14:textId="77777777" w:rsidR="00972899" w:rsidRPr="00D33BA1" w:rsidRDefault="00972899" w:rsidP="00E227AD">
                  <w:pPr>
                    <w:rPr>
                      <w:lang w:eastAsia="ar-SA"/>
                    </w:rPr>
                  </w:pPr>
                  <w:r w:rsidRPr="00D33BA1">
                    <w:rPr>
                      <w:lang w:eastAsia="ar-SA"/>
                    </w:rPr>
                    <w:t xml:space="preserve">Full Name: Ahmed Raza </w:t>
                  </w:r>
                  <w:r w:rsidRPr="00D33BA1">
                    <w:rPr>
                      <w:lang w:eastAsia="ar-SA"/>
                    </w:rPr>
                    <w:br/>
                    <w:t xml:space="preserve">Email: ahmed.raza@example.com </w:t>
                  </w:r>
                  <w:r w:rsidRPr="00D33BA1">
                    <w:rPr>
                      <w:lang w:eastAsia="ar-SA"/>
                    </w:rPr>
                    <w:br/>
                    <w:t xml:space="preserve">Contact Number: 03111234567 </w:t>
                  </w:r>
                  <w:r w:rsidRPr="00D33BA1">
                    <w:rPr>
                      <w:lang w:eastAsia="ar-SA"/>
                    </w:rPr>
                    <w:br/>
                    <w:t xml:space="preserve">Police Character Certificate: cert_ahmed.pdf </w:t>
                  </w:r>
                  <w:r w:rsidRPr="00D33BA1">
                    <w:rPr>
                      <w:lang w:eastAsia="ar-SA"/>
                    </w:rPr>
                    <w:br/>
                    <w:t xml:space="preserve">CNIC: 35202-9876543-1 </w:t>
                  </w:r>
                  <w:r w:rsidRPr="00D33BA1">
                    <w:rPr>
                      <w:lang w:eastAsia="ar-SA"/>
                    </w:rPr>
                    <w:br/>
                    <w:t xml:space="preserve">Address: House #10, Street 5, Lahore </w:t>
                  </w:r>
                  <w:r w:rsidRPr="00D33BA1">
                    <w:rPr>
                      <w:lang w:eastAsia="ar-SA"/>
                    </w:rPr>
                    <w:br/>
                    <w:t xml:space="preserve">Password: Ahmed@1234 </w:t>
                  </w:r>
                  <w:r w:rsidRPr="00D33BA1">
                    <w:rPr>
                      <w:lang w:eastAsia="ar-SA"/>
                    </w:rPr>
                    <w:br/>
                    <w:t>Confirm Password: Ahmed@1234</w:t>
                  </w:r>
                </w:p>
              </w:tc>
            </w:tr>
          </w:tbl>
          <w:p w14:paraId="14EE4203" w14:textId="77777777" w:rsidR="00972899" w:rsidRPr="00686E94" w:rsidRDefault="00972899" w:rsidP="00E227AD">
            <w:pPr>
              <w:rPr>
                <w:lang w:eastAsia="ar-SA"/>
              </w:rPr>
            </w:pPr>
          </w:p>
        </w:tc>
        <w:tc>
          <w:tcPr>
            <w:tcW w:w="1893" w:type="dxa"/>
          </w:tcPr>
          <w:p w14:paraId="136730D5" w14:textId="77777777" w:rsidR="00972899" w:rsidRPr="00686E94" w:rsidRDefault="00972899" w:rsidP="00E227AD">
            <w:pPr>
              <w:rPr>
                <w:lang w:eastAsia="ar-SA"/>
              </w:rPr>
            </w:pPr>
            <w:r w:rsidRPr="00D33BA1">
              <w:rPr>
                <w:lang w:eastAsia="ar-SA"/>
              </w:rPr>
              <w:t>All account details are displayed correctly in the renter's profile section</w:t>
            </w:r>
          </w:p>
        </w:tc>
        <w:tc>
          <w:tcPr>
            <w:tcW w:w="1201" w:type="dxa"/>
          </w:tcPr>
          <w:p w14:paraId="78C90749" w14:textId="77777777" w:rsidR="00972899" w:rsidRDefault="00972899" w:rsidP="00E227AD">
            <w:pPr>
              <w:jc w:val="both"/>
              <w:rPr>
                <w:lang w:eastAsia="ar-SA"/>
              </w:rPr>
            </w:pPr>
            <w:r>
              <w:rPr>
                <w:lang w:eastAsia="ar-SA"/>
              </w:rPr>
              <w:t>Pass</w:t>
            </w:r>
          </w:p>
        </w:tc>
      </w:tr>
      <w:tr w:rsidR="00972899" w14:paraId="68016E15" w14:textId="77777777" w:rsidTr="00E227AD">
        <w:tc>
          <w:tcPr>
            <w:tcW w:w="570" w:type="dxa"/>
          </w:tcPr>
          <w:p w14:paraId="76461EF0" w14:textId="77777777" w:rsidR="00972899" w:rsidRDefault="00972899" w:rsidP="00E227AD">
            <w:pPr>
              <w:jc w:val="both"/>
              <w:rPr>
                <w:lang w:eastAsia="ar-SA"/>
              </w:rPr>
            </w:pPr>
            <w:r>
              <w:rPr>
                <w:lang w:eastAsia="ar-SA"/>
              </w:rPr>
              <w:t>14.</w:t>
            </w:r>
          </w:p>
        </w:tc>
        <w:tc>
          <w:tcPr>
            <w:tcW w:w="1828" w:type="dxa"/>
          </w:tcPr>
          <w:p w14:paraId="7B1DD944" w14:textId="77777777" w:rsidR="00972899" w:rsidRPr="00686E94" w:rsidRDefault="00972899" w:rsidP="00E227AD">
            <w:pPr>
              <w:rPr>
                <w:lang w:eastAsia="ar-SA"/>
              </w:rPr>
            </w:pPr>
            <w:r w:rsidRPr="00E06C92">
              <w:rPr>
                <w:lang w:eastAsia="ar-SA"/>
              </w:rPr>
              <w:t>Verify that the renter can reset the password using the "Forget Password" link</w:t>
            </w:r>
          </w:p>
        </w:tc>
        <w:tc>
          <w:tcPr>
            <w:tcW w:w="3416" w:type="dxa"/>
          </w:tcPr>
          <w:p w14:paraId="4324FE1D" w14:textId="77777777" w:rsidR="00972899" w:rsidRPr="00686E94" w:rsidRDefault="00972899" w:rsidP="00E227AD">
            <w:pPr>
              <w:rPr>
                <w:lang w:eastAsia="ar-SA"/>
              </w:rPr>
            </w:pPr>
            <w:r w:rsidRPr="00E06C92">
              <w:rPr>
                <w:lang w:eastAsia="ar-SA"/>
              </w:rPr>
              <w:t xml:space="preserve">Email: ahmed.i.raza@example.com </w:t>
            </w:r>
            <w:r w:rsidRPr="00E06C92">
              <w:rPr>
                <w:lang w:eastAsia="ar-SA"/>
              </w:rPr>
              <w:br/>
              <w:t xml:space="preserve">New Password: Ahmed@9999 </w:t>
            </w:r>
            <w:r w:rsidRPr="00E06C92">
              <w:rPr>
                <w:lang w:eastAsia="ar-SA"/>
              </w:rPr>
              <w:br/>
              <w:t>Confirm Password: Ahmed@9999</w:t>
            </w:r>
          </w:p>
        </w:tc>
        <w:tc>
          <w:tcPr>
            <w:tcW w:w="1893" w:type="dxa"/>
          </w:tcPr>
          <w:p w14:paraId="7D357479" w14:textId="77777777" w:rsidR="00972899" w:rsidRPr="00686E94" w:rsidRDefault="00972899" w:rsidP="00E227AD">
            <w:pPr>
              <w:rPr>
                <w:lang w:eastAsia="ar-SA"/>
              </w:rPr>
            </w:pPr>
            <w:r w:rsidRPr="00E06C92">
              <w:rPr>
                <w:lang w:eastAsia="ar-SA"/>
              </w:rPr>
              <w:t>Password reset successful. Confirmation message is shown and renter is redirected to login page</w:t>
            </w:r>
          </w:p>
        </w:tc>
        <w:tc>
          <w:tcPr>
            <w:tcW w:w="1201" w:type="dxa"/>
          </w:tcPr>
          <w:p w14:paraId="06C25347" w14:textId="77777777" w:rsidR="00972899" w:rsidRDefault="00972899" w:rsidP="00E227AD">
            <w:pPr>
              <w:jc w:val="both"/>
              <w:rPr>
                <w:lang w:eastAsia="ar-SA"/>
              </w:rPr>
            </w:pPr>
            <w:r>
              <w:rPr>
                <w:lang w:eastAsia="ar-SA"/>
              </w:rPr>
              <w:t>Pass</w:t>
            </w:r>
          </w:p>
        </w:tc>
      </w:tr>
      <w:tr w:rsidR="00972899" w14:paraId="049CBAA2" w14:textId="77777777" w:rsidTr="00E227AD">
        <w:tc>
          <w:tcPr>
            <w:tcW w:w="570" w:type="dxa"/>
          </w:tcPr>
          <w:p w14:paraId="19E90AAD" w14:textId="77777777" w:rsidR="00972899" w:rsidRDefault="00972899" w:rsidP="00E227AD">
            <w:pPr>
              <w:jc w:val="both"/>
              <w:rPr>
                <w:lang w:eastAsia="ar-SA"/>
              </w:rPr>
            </w:pPr>
            <w:r>
              <w:rPr>
                <w:lang w:eastAsia="ar-SA"/>
              </w:rPr>
              <w:t>15.</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E06C92" w14:paraId="0F55EF27" w14:textId="77777777" w:rsidTr="00E227AD">
              <w:trPr>
                <w:tblCellSpacing w:w="15" w:type="dxa"/>
              </w:trPr>
              <w:tc>
                <w:tcPr>
                  <w:tcW w:w="0" w:type="auto"/>
                  <w:vAlign w:val="center"/>
                  <w:hideMark/>
                </w:tcPr>
                <w:p w14:paraId="1C4B49AB" w14:textId="77777777" w:rsidR="00972899" w:rsidRPr="00E06C92" w:rsidRDefault="00972899" w:rsidP="00E227AD">
                  <w:pPr>
                    <w:rPr>
                      <w:lang w:eastAsia="ar-SA"/>
                    </w:rPr>
                  </w:pPr>
                </w:p>
              </w:tc>
            </w:tr>
          </w:tbl>
          <w:p w14:paraId="6EC47053" w14:textId="77777777" w:rsidR="00972899" w:rsidRPr="00E06C92" w:rsidRDefault="00972899"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2"/>
            </w:tblGrid>
            <w:tr w:rsidR="00972899" w:rsidRPr="00E06C92" w14:paraId="46E74BC5" w14:textId="77777777" w:rsidTr="00E227AD">
              <w:trPr>
                <w:tblCellSpacing w:w="15" w:type="dxa"/>
              </w:trPr>
              <w:tc>
                <w:tcPr>
                  <w:tcW w:w="0" w:type="auto"/>
                  <w:vAlign w:val="center"/>
                  <w:hideMark/>
                </w:tcPr>
                <w:p w14:paraId="01161319" w14:textId="77777777" w:rsidR="00972899" w:rsidRPr="00E06C92" w:rsidRDefault="00972899" w:rsidP="00E227AD">
                  <w:pPr>
                    <w:rPr>
                      <w:lang w:eastAsia="ar-SA"/>
                    </w:rPr>
                  </w:pPr>
                  <w:r w:rsidRPr="00E06C92">
                    <w:rPr>
                      <w:lang w:eastAsia="ar-SA"/>
                    </w:rPr>
                    <w:t>Verify that the renter can delete their account from the system</w:t>
                  </w:r>
                </w:p>
              </w:tc>
            </w:tr>
          </w:tbl>
          <w:p w14:paraId="3252AC6B" w14:textId="77777777" w:rsidR="00972899" w:rsidRPr="00686E94" w:rsidRDefault="00972899" w:rsidP="00E227AD">
            <w:pPr>
              <w:rPr>
                <w:lang w:eastAsia="ar-SA"/>
              </w:rPr>
            </w:pPr>
          </w:p>
        </w:tc>
        <w:tc>
          <w:tcPr>
            <w:tcW w:w="3416" w:type="dxa"/>
          </w:tcPr>
          <w:p w14:paraId="28AD60BC" w14:textId="77777777" w:rsidR="00972899" w:rsidRPr="00686E94" w:rsidRDefault="00972899" w:rsidP="00E227AD">
            <w:pPr>
              <w:rPr>
                <w:lang w:eastAsia="ar-SA"/>
              </w:rPr>
            </w:pPr>
            <w:r w:rsidRPr="00E06C92">
              <w:rPr>
                <w:lang w:eastAsia="ar-SA"/>
              </w:rPr>
              <w:t xml:space="preserve">Email: ahmed.i.raza@example.com </w:t>
            </w:r>
            <w:r w:rsidRPr="00E06C92">
              <w:rPr>
                <w:lang w:eastAsia="ar-SA"/>
              </w:rPr>
              <w:br/>
              <w:t>Password: Ahmed@9999</w:t>
            </w:r>
          </w:p>
        </w:tc>
        <w:tc>
          <w:tcPr>
            <w:tcW w:w="1893" w:type="dxa"/>
          </w:tcPr>
          <w:p w14:paraId="1E64DA4D" w14:textId="77777777" w:rsidR="00972899" w:rsidRPr="00686E94" w:rsidRDefault="00972899" w:rsidP="00E227AD">
            <w:pPr>
              <w:rPr>
                <w:lang w:eastAsia="ar-SA"/>
              </w:rPr>
            </w:pPr>
            <w:r w:rsidRPr="00BF3B78">
              <w:rPr>
                <w:lang w:eastAsia="ar-SA"/>
              </w:rPr>
              <w:t xml:space="preserve">Account is permanently deleted after confirmation. User is logged </w:t>
            </w:r>
            <w:r w:rsidRPr="00BF3B78">
              <w:rPr>
                <w:lang w:eastAsia="ar-SA"/>
              </w:rPr>
              <w:lastRenderedPageBreak/>
              <w:t>out and redirected to homepage/login screen</w:t>
            </w:r>
          </w:p>
        </w:tc>
        <w:tc>
          <w:tcPr>
            <w:tcW w:w="1201" w:type="dxa"/>
          </w:tcPr>
          <w:p w14:paraId="1E1772D3" w14:textId="77777777" w:rsidR="00972899" w:rsidRDefault="00972899" w:rsidP="00E227AD">
            <w:pPr>
              <w:jc w:val="both"/>
              <w:rPr>
                <w:lang w:eastAsia="ar-SA"/>
              </w:rPr>
            </w:pPr>
            <w:r>
              <w:rPr>
                <w:lang w:eastAsia="ar-SA"/>
              </w:rPr>
              <w:lastRenderedPageBreak/>
              <w:t>Pass</w:t>
            </w:r>
          </w:p>
        </w:tc>
      </w:tr>
    </w:tbl>
    <w:p w14:paraId="0BB09240" w14:textId="77777777" w:rsidR="00972899" w:rsidRDefault="00972899" w:rsidP="00972899"/>
    <w:p w14:paraId="0FE759F9" w14:textId="77777777" w:rsidR="00972899" w:rsidRDefault="00972899" w:rsidP="00972899">
      <w:pPr>
        <w:jc w:val="both"/>
      </w:pPr>
      <w:r>
        <w:rPr>
          <w:b/>
        </w:rPr>
        <w:t>Unit Testing 2:</w:t>
      </w:r>
      <w:r>
        <w:t xml:space="preserve">   </w:t>
      </w:r>
      <w:r w:rsidRPr="00DA6DA4">
        <w:t>Property Management Module</w:t>
      </w:r>
    </w:p>
    <w:p w14:paraId="39736C31" w14:textId="77777777" w:rsidR="00972899" w:rsidRDefault="00972899" w:rsidP="00972899">
      <w:pPr>
        <w:jc w:val="both"/>
      </w:pPr>
      <w:r>
        <w:rPr>
          <w:b/>
        </w:rPr>
        <w:t>Testing Objective:</w:t>
      </w:r>
      <w:r>
        <w:t xml:space="preserve"> </w:t>
      </w:r>
      <w:r w:rsidRPr="00DA6DA4">
        <w:t>To validate property request, verification via PLRA, approval/rejection, and status updates</w:t>
      </w:r>
      <w:r>
        <w:t>.</w:t>
      </w:r>
    </w:p>
    <w:p w14:paraId="1C0A5943" w14:textId="77777777" w:rsidR="00972899" w:rsidRDefault="00972899" w:rsidP="00972899"/>
    <w:p w14:paraId="540F216D" w14:textId="77777777" w:rsidR="00972899" w:rsidRDefault="00972899" w:rsidP="00972899"/>
    <w:p w14:paraId="63823461" w14:textId="77777777" w:rsidR="00972899" w:rsidRDefault="00972899" w:rsidP="00972899"/>
    <w:tbl>
      <w:tblPr>
        <w:tblStyle w:val="TableGrid"/>
        <w:tblW w:w="0" w:type="auto"/>
        <w:tblInd w:w="108" w:type="dxa"/>
        <w:tblLook w:val="04A0" w:firstRow="1" w:lastRow="0" w:firstColumn="1" w:lastColumn="0" w:noHBand="0" w:noVBand="1"/>
      </w:tblPr>
      <w:tblGrid>
        <w:gridCol w:w="570"/>
        <w:gridCol w:w="1828"/>
        <w:gridCol w:w="3416"/>
        <w:gridCol w:w="1893"/>
        <w:gridCol w:w="1201"/>
      </w:tblGrid>
      <w:tr w:rsidR="00972899" w14:paraId="47886327" w14:textId="77777777" w:rsidTr="00E227AD">
        <w:trPr>
          <w:trHeight w:val="647"/>
        </w:trPr>
        <w:tc>
          <w:tcPr>
            <w:tcW w:w="570" w:type="dxa"/>
          </w:tcPr>
          <w:p w14:paraId="152048A7" w14:textId="77777777" w:rsidR="00972899" w:rsidRDefault="00972899" w:rsidP="00E227AD">
            <w:pPr>
              <w:jc w:val="both"/>
              <w:rPr>
                <w:b/>
                <w:lang w:eastAsia="ar-SA"/>
              </w:rPr>
            </w:pPr>
            <w:r>
              <w:rPr>
                <w:b/>
                <w:lang w:eastAsia="ar-SA"/>
              </w:rPr>
              <w:t>No.</w:t>
            </w:r>
          </w:p>
        </w:tc>
        <w:tc>
          <w:tcPr>
            <w:tcW w:w="1828" w:type="dxa"/>
          </w:tcPr>
          <w:p w14:paraId="128FF93A" w14:textId="77777777" w:rsidR="00972899" w:rsidRDefault="00972899" w:rsidP="00E227AD">
            <w:pPr>
              <w:pStyle w:val="Default"/>
              <w:jc w:val="both"/>
              <w:rPr>
                <w:sz w:val="23"/>
                <w:szCs w:val="23"/>
              </w:rPr>
            </w:pPr>
            <w:r>
              <w:rPr>
                <w:b/>
                <w:bCs/>
                <w:sz w:val="23"/>
                <w:szCs w:val="23"/>
              </w:rPr>
              <w:t xml:space="preserve">Test case/Test script </w:t>
            </w:r>
          </w:p>
          <w:p w14:paraId="3858CF48" w14:textId="77777777" w:rsidR="00972899" w:rsidRDefault="00972899" w:rsidP="00E227AD">
            <w:pPr>
              <w:jc w:val="both"/>
              <w:rPr>
                <w:lang w:eastAsia="ar-SA"/>
              </w:rPr>
            </w:pPr>
          </w:p>
        </w:tc>
        <w:tc>
          <w:tcPr>
            <w:tcW w:w="3416" w:type="dxa"/>
          </w:tcPr>
          <w:p w14:paraId="4214D340" w14:textId="77777777" w:rsidR="00972899" w:rsidRDefault="00972899" w:rsidP="00E227AD">
            <w:pPr>
              <w:pStyle w:val="Default"/>
              <w:jc w:val="both"/>
              <w:rPr>
                <w:sz w:val="23"/>
                <w:szCs w:val="23"/>
              </w:rPr>
            </w:pPr>
            <w:r>
              <w:rPr>
                <w:b/>
                <w:bCs/>
                <w:sz w:val="23"/>
                <w:szCs w:val="23"/>
              </w:rPr>
              <w:t xml:space="preserve">Attribute and value </w:t>
            </w:r>
          </w:p>
          <w:p w14:paraId="33F90CC7" w14:textId="77777777" w:rsidR="00972899" w:rsidRDefault="00972899" w:rsidP="00E227AD">
            <w:pPr>
              <w:jc w:val="both"/>
              <w:rPr>
                <w:lang w:eastAsia="ar-SA"/>
              </w:rPr>
            </w:pPr>
          </w:p>
        </w:tc>
        <w:tc>
          <w:tcPr>
            <w:tcW w:w="1893" w:type="dxa"/>
          </w:tcPr>
          <w:p w14:paraId="746BEF8D" w14:textId="77777777" w:rsidR="00972899" w:rsidRDefault="00972899" w:rsidP="00E227AD">
            <w:pPr>
              <w:pStyle w:val="Default"/>
              <w:jc w:val="both"/>
              <w:rPr>
                <w:sz w:val="23"/>
                <w:szCs w:val="23"/>
              </w:rPr>
            </w:pPr>
            <w:r>
              <w:rPr>
                <w:b/>
                <w:bCs/>
                <w:sz w:val="23"/>
                <w:szCs w:val="23"/>
              </w:rPr>
              <w:t xml:space="preserve">Expected result </w:t>
            </w:r>
          </w:p>
          <w:p w14:paraId="6BD1FC71" w14:textId="77777777" w:rsidR="00972899" w:rsidRDefault="00972899" w:rsidP="00E227AD">
            <w:pPr>
              <w:jc w:val="both"/>
              <w:rPr>
                <w:lang w:eastAsia="ar-SA"/>
              </w:rPr>
            </w:pPr>
          </w:p>
        </w:tc>
        <w:tc>
          <w:tcPr>
            <w:tcW w:w="1201" w:type="dxa"/>
          </w:tcPr>
          <w:p w14:paraId="71CE5D94" w14:textId="77777777" w:rsidR="00972899" w:rsidRDefault="00972899" w:rsidP="00E227AD">
            <w:pPr>
              <w:pStyle w:val="Default"/>
              <w:jc w:val="both"/>
              <w:rPr>
                <w:sz w:val="23"/>
                <w:szCs w:val="23"/>
              </w:rPr>
            </w:pPr>
            <w:r>
              <w:rPr>
                <w:b/>
                <w:bCs/>
                <w:sz w:val="23"/>
                <w:szCs w:val="23"/>
              </w:rPr>
              <w:t xml:space="preserve">Result </w:t>
            </w:r>
          </w:p>
          <w:p w14:paraId="14E8F193" w14:textId="77777777" w:rsidR="00972899" w:rsidRDefault="00972899" w:rsidP="00E227AD">
            <w:pPr>
              <w:jc w:val="both"/>
              <w:rPr>
                <w:lang w:eastAsia="ar-SA"/>
              </w:rPr>
            </w:pPr>
          </w:p>
        </w:tc>
      </w:tr>
      <w:tr w:rsidR="00972899" w14:paraId="07EF1572" w14:textId="77777777" w:rsidTr="00E227AD">
        <w:trPr>
          <w:trHeight w:val="647"/>
        </w:trPr>
        <w:tc>
          <w:tcPr>
            <w:tcW w:w="570" w:type="dxa"/>
          </w:tcPr>
          <w:p w14:paraId="5650A556" w14:textId="77777777" w:rsidR="00972899" w:rsidRPr="00006095" w:rsidRDefault="00972899" w:rsidP="00E227AD">
            <w:pPr>
              <w:jc w:val="both"/>
              <w:rPr>
                <w:bCs/>
                <w:lang w:eastAsia="ar-SA"/>
              </w:rPr>
            </w:pPr>
            <w:r>
              <w:rPr>
                <w:bCs/>
                <w:lang w:eastAsia="ar-SA"/>
              </w:rPr>
              <w:t>1</w:t>
            </w:r>
            <w:r w:rsidRPr="00006095">
              <w:rPr>
                <w:bCs/>
                <w:lang w:eastAsia="ar-SA"/>
              </w:rPr>
              <w:t>.</w:t>
            </w:r>
          </w:p>
        </w:tc>
        <w:tc>
          <w:tcPr>
            <w:tcW w:w="1828" w:type="dxa"/>
          </w:tcPr>
          <w:p w14:paraId="6EE3A9BC" w14:textId="77777777" w:rsidR="00972899" w:rsidRPr="00006095" w:rsidRDefault="00972899" w:rsidP="00E227AD">
            <w:pPr>
              <w:pStyle w:val="Default"/>
              <w:rPr>
                <w:sz w:val="23"/>
                <w:szCs w:val="23"/>
              </w:rPr>
            </w:pPr>
            <w:r w:rsidRPr="00006095">
              <w:rPr>
                <w:sz w:val="23"/>
                <w:szCs w:val="23"/>
              </w:rPr>
              <w:t>Verify that the landlord can request property approval</w:t>
            </w:r>
          </w:p>
        </w:tc>
        <w:tc>
          <w:tcPr>
            <w:tcW w:w="3416" w:type="dxa"/>
          </w:tcPr>
          <w:p w14:paraId="2EF374CE" w14:textId="77777777" w:rsidR="00972899" w:rsidRPr="00006095" w:rsidRDefault="00972899" w:rsidP="00E227AD">
            <w:pPr>
              <w:pStyle w:val="Default"/>
              <w:rPr>
                <w:sz w:val="23"/>
                <w:szCs w:val="23"/>
              </w:rPr>
            </w:pPr>
            <w:r w:rsidRPr="00006095">
              <w:rPr>
                <w:sz w:val="23"/>
                <w:szCs w:val="23"/>
              </w:rPr>
              <w:t xml:space="preserve">Property Registration Number: REG-112233 </w:t>
            </w:r>
            <w:r w:rsidRPr="00006095">
              <w:rPr>
                <w:sz w:val="23"/>
                <w:szCs w:val="23"/>
              </w:rPr>
              <w:br/>
              <w:t xml:space="preserve">Property Owner Name: Maryam Gill </w:t>
            </w:r>
            <w:r w:rsidRPr="00006095">
              <w:rPr>
                <w:sz w:val="23"/>
                <w:szCs w:val="23"/>
              </w:rPr>
              <w:br/>
              <w:t xml:space="preserve">Owner CNIC: 35201-8765432-1 </w:t>
            </w:r>
            <w:r w:rsidRPr="00006095">
              <w:rPr>
                <w:sz w:val="23"/>
                <w:szCs w:val="23"/>
              </w:rPr>
              <w:br/>
              <w:t xml:space="preserve">District: Rawalpindi </w:t>
            </w:r>
            <w:r w:rsidRPr="00006095">
              <w:rPr>
                <w:sz w:val="23"/>
                <w:szCs w:val="23"/>
              </w:rPr>
              <w:br/>
              <w:t>Region: Punjab</w:t>
            </w:r>
          </w:p>
        </w:tc>
        <w:tc>
          <w:tcPr>
            <w:tcW w:w="1893" w:type="dxa"/>
          </w:tcPr>
          <w:p w14:paraId="4CD4BEB4" w14:textId="77777777" w:rsidR="00972899" w:rsidRPr="00006095" w:rsidRDefault="00972899" w:rsidP="00E227AD">
            <w:pPr>
              <w:pStyle w:val="Default"/>
              <w:rPr>
                <w:sz w:val="23"/>
                <w:szCs w:val="23"/>
              </w:rPr>
            </w:pPr>
            <w:r w:rsidRPr="00006095">
              <w:rPr>
                <w:sz w:val="23"/>
                <w:szCs w:val="23"/>
              </w:rPr>
              <w:t>Property approval request is successfully submitted and appears in the admin's pending request list</w:t>
            </w:r>
          </w:p>
        </w:tc>
        <w:tc>
          <w:tcPr>
            <w:tcW w:w="1201" w:type="dxa"/>
          </w:tcPr>
          <w:p w14:paraId="18A4DE41" w14:textId="77777777" w:rsidR="00972899" w:rsidRPr="00006095" w:rsidRDefault="00972899" w:rsidP="00E227AD">
            <w:pPr>
              <w:pStyle w:val="Default"/>
              <w:jc w:val="both"/>
              <w:rPr>
                <w:sz w:val="23"/>
                <w:szCs w:val="23"/>
              </w:rPr>
            </w:pPr>
            <w:r>
              <w:rPr>
                <w:sz w:val="23"/>
                <w:szCs w:val="23"/>
              </w:rPr>
              <w:t>Pass</w:t>
            </w:r>
          </w:p>
        </w:tc>
      </w:tr>
      <w:tr w:rsidR="00972899" w14:paraId="274D3552" w14:textId="77777777" w:rsidTr="00E227AD">
        <w:tc>
          <w:tcPr>
            <w:tcW w:w="570" w:type="dxa"/>
          </w:tcPr>
          <w:p w14:paraId="7A1661DF" w14:textId="77777777" w:rsidR="00972899" w:rsidRDefault="00972899" w:rsidP="00E227AD">
            <w:pPr>
              <w:jc w:val="both"/>
              <w:rPr>
                <w:lang w:eastAsia="ar-SA"/>
              </w:rPr>
            </w:pPr>
            <w:r>
              <w:rPr>
                <w:lang w:eastAsia="ar-SA"/>
              </w:rPr>
              <w:t>2.</w:t>
            </w:r>
          </w:p>
        </w:tc>
        <w:tc>
          <w:tcPr>
            <w:tcW w:w="1828" w:type="dxa"/>
          </w:tcPr>
          <w:p w14:paraId="47B58F56" w14:textId="77777777" w:rsidR="00972899" w:rsidRDefault="00972899" w:rsidP="00E227AD">
            <w:pPr>
              <w:rPr>
                <w:lang w:eastAsia="ar-SA"/>
              </w:rPr>
            </w:pPr>
            <w:r w:rsidRPr="00C938C4">
              <w:rPr>
                <w:rFonts w:eastAsia="Calibri"/>
                <w:color w:val="000000"/>
              </w:rPr>
              <w:t>Verify that the admin receives a property verification request when submitted by a property owner</w:t>
            </w:r>
          </w:p>
        </w:tc>
        <w:tc>
          <w:tcPr>
            <w:tcW w:w="3416" w:type="dxa"/>
          </w:tcPr>
          <w:p w14:paraId="1B48C2AA" w14:textId="77777777" w:rsidR="00972899" w:rsidRDefault="00972899" w:rsidP="00E227AD">
            <w:pPr>
              <w:rPr>
                <w:rFonts w:eastAsia="Calibri"/>
                <w:color w:val="000000"/>
              </w:rPr>
            </w:pPr>
            <w:r w:rsidRPr="00C938C4">
              <w:rPr>
                <w:rFonts w:eastAsia="Calibri"/>
                <w:color w:val="000000"/>
              </w:rPr>
              <w:t xml:space="preserve">Property Owner Name: </w:t>
            </w:r>
          </w:p>
          <w:p w14:paraId="5160C73A" w14:textId="77777777" w:rsidR="00972899" w:rsidRDefault="00972899" w:rsidP="00E227AD">
            <w:pPr>
              <w:rPr>
                <w:lang w:eastAsia="ar-SA"/>
              </w:rPr>
            </w:pPr>
            <w:r w:rsidRPr="00C938C4">
              <w:rPr>
                <w:rFonts w:eastAsia="Calibri"/>
                <w:color w:val="000000"/>
              </w:rPr>
              <w:t xml:space="preserve">Imran Khan </w:t>
            </w:r>
            <w:r w:rsidRPr="00C938C4">
              <w:rPr>
                <w:rFonts w:eastAsia="Calibri"/>
                <w:color w:val="000000"/>
              </w:rPr>
              <w:br/>
              <w:t xml:space="preserve">Owner CNIC: 35201-1234567-8 </w:t>
            </w:r>
            <w:r w:rsidRPr="00C938C4">
              <w:rPr>
                <w:rFonts w:eastAsia="Calibri"/>
                <w:color w:val="000000"/>
              </w:rPr>
              <w:br/>
              <w:t xml:space="preserve">Property Registration Number: REG-987654 </w:t>
            </w:r>
            <w:r w:rsidRPr="00C938C4">
              <w:rPr>
                <w:rFonts w:eastAsia="Calibri"/>
                <w:color w:val="000000"/>
              </w:rPr>
              <w:br/>
              <w:t xml:space="preserve">Region: Punjab </w:t>
            </w:r>
            <w:r w:rsidRPr="00C938C4">
              <w:rPr>
                <w:rFonts w:eastAsia="Calibri"/>
                <w:color w:val="000000"/>
              </w:rPr>
              <w:br/>
              <w:t>District: Lahore</w:t>
            </w:r>
          </w:p>
        </w:tc>
        <w:tc>
          <w:tcPr>
            <w:tcW w:w="1893" w:type="dxa"/>
          </w:tcPr>
          <w:p w14:paraId="08C7E340" w14:textId="77777777" w:rsidR="00972899" w:rsidRDefault="00972899" w:rsidP="00E227AD">
            <w:pPr>
              <w:rPr>
                <w:lang w:eastAsia="ar-SA"/>
              </w:rPr>
            </w:pPr>
            <w:r w:rsidRPr="00C938C4">
              <w:rPr>
                <w:rFonts w:eastAsia="Calibri"/>
                <w:color w:val="000000"/>
              </w:rPr>
              <w:t>Admin receives the verification request and it appears in the pending requests dashboard</w:t>
            </w:r>
          </w:p>
        </w:tc>
        <w:tc>
          <w:tcPr>
            <w:tcW w:w="1201" w:type="dxa"/>
          </w:tcPr>
          <w:p w14:paraId="7765C64B" w14:textId="77777777" w:rsidR="00972899" w:rsidRDefault="00972899" w:rsidP="00E227AD">
            <w:pPr>
              <w:pStyle w:val="Default"/>
              <w:jc w:val="both"/>
            </w:pPr>
            <w:r>
              <w:t xml:space="preserve">Pass </w:t>
            </w:r>
          </w:p>
          <w:p w14:paraId="1675265B" w14:textId="77777777" w:rsidR="00972899" w:rsidRDefault="00972899" w:rsidP="00E227AD">
            <w:pPr>
              <w:jc w:val="both"/>
              <w:rPr>
                <w:lang w:eastAsia="ar-SA"/>
              </w:rPr>
            </w:pPr>
          </w:p>
        </w:tc>
      </w:tr>
      <w:tr w:rsidR="00972899" w14:paraId="44C1C26B" w14:textId="77777777" w:rsidTr="00E227AD">
        <w:tc>
          <w:tcPr>
            <w:tcW w:w="570" w:type="dxa"/>
          </w:tcPr>
          <w:p w14:paraId="58035079" w14:textId="77777777" w:rsidR="00972899" w:rsidRDefault="00972899" w:rsidP="00E227AD">
            <w:pPr>
              <w:jc w:val="both"/>
              <w:rPr>
                <w:lang w:eastAsia="ar-SA"/>
              </w:rPr>
            </w:pPr>
            <w:r>
              <w:rPr>
                <w:lang w:eastAsia="ar-SA"/>
              </w:rPr>
              <w:t>3.</w:t>
            </w:r>
          </w:p>
          <w:p w14:paraId="123308F4" w14:textId="77777777" w:rsidR="00972899" w:rsidRDefault="00972899" w:rsidP="00E227AD">
            <w:pPr>
              <w:jc w:val="both"/>
              <w:rPr>
                <w:lang w:eastAsia="ar-SA"/>
              </w:rPr>
            </w:pPr>
          </w:p>
        </w:tc>
        <w:tc>
          <w:tcPr>
            <w:tcW w:w="1828" w:type="dxa"/>
          </w:tcPr>
          <w:p w14:paraId="4AEB27B2" w14:textId="77777777" w:rsidR="00972899" w:rsidRDefault="00972899" w:rsidP="00E227AD">
            <w:pPr>
              <w:rPr>
                <w:lang w:eastAsia="ar-SA"/>
              </w:rPr>
            </w:pPr>
            <w:r w:rsidRPr="00856788">
              <w:rPr>
                <w:lang w:eastAsia="ar-SA"/>
              </w:rPr>
              <w:t>Verify that the admin can verify property details through integration with the Punjab Land Records Authority (PLRA) website</w:t>
            </w:r>
          </w:p>
        </w:tc>
        <w:tc>
          <w:tcPr>
            <w:tcW w:w="3416" w:type="dxa"/>
          </w:tcPr>
          <w:p w14:paraId="3A5EB434" w14:textId="77777777" w:rsidR="00972899" w:rsidRDefault="00972899" w:rsidP="00E227AD">
            <w:pPr>
              <w:rPr>
                <w:lang w:eastAsia="ar-SA"/>
              </w:rPr>
            </w:pPr>
            <w:r w:rsidRPr="00856788">
              <w:rPr>
                <w:lang w:eastAsia="ar-SA"/>
              </w:rPr>
              <w:t xml:space="preserve">Property Registration Number: REG-987654 </w:t>
            </w:r>
            <w:r w:rsidRPr="00856788">
              <w:rPr>
                <w:lang w:eastAsia="ar-SA"/>
              </w:rPr>
              <w:br/>
              <w:t>CNIC: 35201-1234567-8</w:t>
            </w:r>
          </w:p>
        </w:tc>
        <w:tc>
          <w:tcPr>
            <w:tcW w:w="1893" w:type="dxa"/>
          </w:tcPr>
          <w:p w14:paraId="5E33EEE1" w14:textId="77777777" w:rsidR="00972899" w:rsidRDefault="00972899" w:rsidP="00E227AD">
            <w:pPr>
              <w:rPr>
                <w:lang w:eastAsia="ar-SA"/>
              </w:rPr>
            </w:pPr>
            <w:r w:rsidRPr="00856788">
              <w:rPr>
                <w:lang w:eastAsia="ar-SA"/>
              </w:rPr>
              <w:t xml:space="preserve">Property details are </w:t>
            </w:r>
            <w:r>
              <w:rPr>
                <w:lang w:eastAsia="ar-SA"/>
              </w:rPr>
              <w:t>seen</w:t>
            </w:r>
            <w:r w:rsidRPr="00856788">
              <w:rPr>
                <w:lang w:eastAsia="ar-SA"/>
              </w:rPr>
              <w:t xml:space="preserve"> from PLRA site and matched with the request data. Verification status is updated to "Verified" in system</w:t>
            </w:r>
          </w:p>
        </w:tc>
        <w:tc>
          <w:tcPr>
            <w:tcW w:w="1201" w:type="dxa"/>
          </w:tcPr>
          <w:p w14:paraId="09600C3A" w14:textId="77777777" w:rsidR="00972899" w:rsidRDefault="00972899" w:rsidP="00E227AD">
            <w:pPr>
              <w:jc w:val="both"/>
              <w:rPr>
                <w:lang w:eastAsia="ar-SA"/>
              </w:rPr>
            </w:pPr>
            <w:r>
              <w:rPr>
                <w:lang w:eastAsia="ar-SA"/>
              </w:rPr>
              <w:t>Pass</w:t>
            </w:r>
          </w:p>
        </w:tc>
      </w:tr>
      <w:tr w:rsidR="00972899" w14:paraId="6CF359C7" w14:textId="77777777" w:rsidTr="00E227AD">
        <w:tc>
          <w:tcPr>
            <w:tcW w:w="570" w:type="dxa"/>
          </w:tcPr>
          <w:p w14:paraId="584C694C" w14:textId="77777777" w:rsidR="00972899" w:rsidRDefault="00972899" w:rsidP="00E227AD">
            <w:pPr>
              <w:jc w:val="both"/>
              <w:rPr>
                <w:lang w:eastAsia="ar-SA"/>
              </w:rPr>
            </w:pPr>
            <w:r>
              <w:rPr>
                <w:lang w:eastAsia="ar-SA"/>
              </w:rPr>
              <w:t>4.</w:t>
            </w:r>
          </w:p>
        </w:tc>
        <w:tc>
          <w:tcPr>
            <w:tcW w:w="1828" w:type="dxa"/>
          </w:tcPr>
          <w:p w14:paraId="06706E11" w14:textId="77777777" w:rsidR="00972899" w:rsidRPr="00914E24" w:rsidRDefault="00972899" w:rsidP="00E227AD">
            <w:pPr>
              <w:rPr>
                <w:lang w:eastAsia="ar-SA"/>
              </w:rPr>
            </w:pPr>
            <w:r w:rsidRPr="00E249E8">
              <w:rPr>
                <w:lang w:eastAsia="ar-SA"/>
              </w:rPr>
              <w:t>Verify that the admin can approve a property verification request after successful verification</w:t>
            </w:r>
          </w:p>
        </w:tc>
        <w:tc>
          <w:tcPr>
            <w:tcW w:w="3416" w:type="dxa"/>
          </w:tcPr>
          <w:p w14:paraId="223B3368" w14:textId="77777777" w:rsidR="00972899" w:rsidRPr="00914E24" w:rsidRDefault="00972899" w:rsidP="00E227AD">
            <w:pPr>
              <w:rPr>
                <w:lang w:eastAsia="ar-SA"/>
              </w:rPr>
            </w:pPr>
            <w:r w:rsidRPr="00E249E8">
              <w:rPr>
                <w:lang w:eastAsia="ar-SA"/>
              </w:rPr>
              <w:t xml:space="preserve">Request ID: 1023 </w:t>
            </w:r>
            <w:r w:rsidRPr="00E249E8">
              <w:rPr>
                <w:lang w:eastAsia="ar-SA"/>
              </w:rPr>
              <w:br/>
              <w:t xml:space="preserve">Property Owner: Imran Khan </w:t>
            </w:r>
            <w:r w:rsidRPr="00E249E8">
              <w:rPr>
                <w:lang w:eastAsia="ar-SA"/>
              </w:rPr>
              <w:br/>
              <w:t>Registration Number: REG-987654</w:t>
            </w:r>
          </w:p>
        </w:tc>
        <w:tc>
          <w:tcPr>
            <w:tcW w:w="1893" w:type="dxa"/>
          </w:tcPr>
          <w:p w14:paraId="542FDD38" w14:textId="77777777" w:rsidR="00972899" w:rsidRPr="00914E24" w:rsidRDefault="00972899" w:rsidP="00E227AD">
            <w:pPr>
              <w:rPr>
                <w:lang w:eastAsia="ar-SA"/>
              </w:rPr>
            </w:pPr>
            <w:r w:rsidRPr="00E249E8">
              <w:rPr>
                <w:lang w:eastAsia="ar-SA"/>
              </w:rPr>
              <w:t>Property status updated to “Approved”. Owner receives notification of approval. Request removed from pending list.</w:t>
            </w:r>
          </w:p>
        </w:tc>
        <w:tc>
          <w:tcPr>
            <w:tcW w:w="1201" w:type="dxa"/>
          </w:tcPr>
          <w:p w14:paraId="4B468F46" w14:textId="77777777" w:rsidR="00972899" w:rsidRDefault="00972899" w:rsidP="00E227AD">
            <w:pPr>
              <w:jc w:val="both"/>
              <w:rPr>
                <w:lang w:eastAsia="ar-SA"/>
              </w:rPr>
            </w:pPr>
            <w:r>
              <w:rPr>
                <w:lang w:eastAsia="ar-SA"/>
              </w:rPr>
              <w:t>Pass</w:t>
            </w:r>
          </w:p>
        </w:tc>
      </w:tr>
      <w:tr w:rsidR="00972899" w14:paraId="1A2E9054" w14:textId="77777777" w:rsidTr="00E227AD">
        <w:tc>
          <w:tcPr>
            <w:tcW w:w="570" w:type="dxa"/>
          </w:tcPr>
          <w:p w14:paraId="4EC80FF8" w14:textId="77777777" w:rsidR="00972899" w:rsidRDefault="00972899" w:rsidP="00E227AD">
            <w:pPr>
              <w:jc w:val="both"/>
              <w:rPr>
                <w:lang w:eastAsia="ar-SA"/>
              </w:rPr>
            </w:pPr>
            <w:r>
              <w:rPr>
                <w:lang w:eastAsia="ar-SA"/>
              </w:rPr>
              <w:t>5.</w:t>
            </w:r>
          </w:p>
        </w:tc>
        <w:tc>
          <w:tcPr>
            <w:tcW w:w="1828" w:type="dxa"/>
          </w:tcPr>
          <w:p w14:paraId="6C196D7D" w14:textId="77777777" w:rsidR="00972899" w:rsidRPr="00914E24" w:rsidRDefault="00972899" w:rsidP="00E227AD">
            <w:pPr>
              <w:rPr>
                <w:lang w:eastAsia="ar-SA"/>
              </w:rPr>
            </w:pPr>
            <w:r w:rsidRPr="00FD6E02">
              <w:rPr>
                <w:lang w:eastAsia="ar-SA"/>
              </w:rPr>
              <w:t xml:space="preserve">Verify that the admin can reject </w:t>
            </w:r>
            <w:r w:rsidRPr="00FD6E02">
              <w:rPr>
                <w:lang w:eastAsia="ar-SA"/>
              </w:rPr>
              <w:lastRenderedPageBreak/>
              <w:t>a property verification request</w:t>
            </w:r>
          </w:p>
        </w:tc>
        <w:tc>
          <w:tcPr>
            <w:tcW w:w="3416" w:type="dxa"/>
          </w:tcPr>
          <w:p w14:paraId="268A50CB" w14:textId="77777777" w:rsidR="00972899" w:rsidRPr="00914E24" w:rsidRDefault="00972899" w:rsidP="00E227AD">
            <w:pPr>
              <w:rPr>
                <w:lang w:eastAsia="ar-SA"/>
              </w:rPr>
            </w:pPr>
            <w:r w:rsidRPr="00FD6E02">
              <w:rPr>
                <w:lang w:eastAsia="ar-SA"/>
              </w:rPr>
              <w:lastRenderedPageBreak/>
              <w:t xml:space="preserve">Request ID: 1024 </w:t>
            </w:r>
            <w:r w:rsidRPr="00FD6E02">
              <w:rPr>
                <w:lang w:eastAsia="ar-SA"/>
              </w:rPr>
              <w:br/>
              <w:t xml:space="preserve">Property Owner: Asif Ali </w:t>
            </w:r>
            <w:r w:rsidRPr="00FD6E02">
              <w:rPr>
                <w:lang w:eastAsia="ar-SA"/>
              </w:rPr>
              <w:br/>
            </w:r>
            <w:r w:rsidRPr="00FD6E02">
              <w:rPr>
                <w:lang w:eastAsia="ar-SA"/>
              </w:rPr>
              <w:lastRenderedPageBreak/>
              <w:t xml:space="preserve">Registration Number: REG-456789 </w:t>
            </w:r>
            <w:r w:rsidRPr="00FD6E02">
              <w:rPr>
                <w:lang w:eastAsia="ar-SA"/>
              </w:rPr>
              <w:br/>
              <w:t>Rejection Reason: Invalid ownership documents</w:t>
            </w:r>
          </w:p>
        </w:tc>
        <w:tc>
          <w:tcPr>
            <w:tcW w:w="1893" w:type="dxa"/>
          </w:tcPr>
          <w:p w14:paraId="234A434E" w14:textId="77777777" w:rsidR="00972899" w:rsidRPr="00914E24" w:rsidRDefault="00972899" w:rsidP="00E227AD">
            <w:pPr>
              <w:rPr>
                <w:lang w:eastAsia="ar-SA"/>
              </w:rPr>
            </w:pPr>
            <w:r w:rsidRPr="00FD6E02">
              <w:rPr>
                <w:lang w:eastAsia="ar-SA"/>
              </w:rPr>
              <w:lastRenderedPageBreak/>
              <w:t xml:space="preserve">Property verification </w:t>
            </w:r>
            <w:r w:rsidRPr="00FD6E02">
              <w:rPr>
                <w:lang w:eastAsia="ar-SA"/>
              </w:rPr>
              <w:lastRenderedPageBreak/>
              <w:t>status updated to “Rejected”. Owner receives rejection notification with reason. Request moved to rejected list.</w:t>
            </w:r>
          </w:p>
        </w:tc>
        <w:tc>
          <w:tcPr>
            <w:tcW w:w="1201" w:type="dxa"/>
          </w:tcPr>
          <w:p w14:paraId="7304CCB7" w14:textId="77777777" w:rsidR="00972899" w:rsidRDefault="00972899" w:rsidP="00E227AD">
            <w:pPr>
              <w:jc w:val="both"/>
              <w:rPr>
                <w:lang w:eastAsia="ar-SA"/>
              </w:rPr>
            </w:pPr>
            <w:r>
              <w:rPr>
                <w:lang w:eastAsia="ar-SA"/>
              </w:rPr>
              <w:lastRenderedPageBreak/>
              <w:t>Pass</w:t>
            </w:r>
          </w:p>
        </w:tc>
      </w:tr>
      <w:tr w:rsidR="00972899" w14:paraId="46800476" w14:textId="77777777" w:rsidTr="00E227AD">
        <w:tc>
          <w:tcPr>
            <w:tcW w:w="570" w:type="dxa"/>
          </w:tcPr>
          <w:p w14:paraId="0763A622" w14:textId="77777777" w:rsidR="00972899" w:rsidRDefault="00972899" w:rsidP="00E227AD">
            <w:pPr>
              <w:jc w:val="both"/>
              <w:rPr>
                <w:lang w:eastAsia="ar-SA"/>
              </w:rPr>
            </w:pPr>
            <w:r>
              <w:rPr>
                <w:lang w:eastAsia="ar-SA"/>
              </w:rPr>
              <w:t>6.</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691E44" w14:paraId="4EC9FD97" w14:textId="77777777" w:rsidTr="00E227AD">
              <w:trPr>
                <w:tblCellSpacing w:w="15" w:type="dxa"/>
              </w:trPr>
              <w:tc>
                <w:tcPr>
                  <w:tcW w:w="0" w:type="auto"/>
                  <w:vAlign w:val="center"/>
                  <w:hideMark/>
                </w:tcPr>
                <w:p w14:paraId="14E921FF" w14:textId="77777777" w:rsidR="00972899" w:rsidRPr="00691E44" w:rsidRDefault="00972899" w:rsidP="00E227AD">
                  <w:pPr>
                    <w:jc w:val="both"/>
                    <w:rPr>
                      <w:lang w:eastAsia="ar-SA"/>
                    </w:rPr>
                  </w:pPr>
                </w:p>
              </w:tc>
            </w:tr>
          </w:tbl>
          <w:p w14:paraId="36126E69" w14:textId="77777777" w:rsidR="00972899" w:rsidRPr="00691E44" w:rsidRDefault="00972899"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2"/>
            </w:tblGrid>
            <w:tr w:rsidR="00972899" w:rsidRPr="00691E44" w14:paraId="530263FF" w14:textId="77777777" w:rsidTr="00E227AD">
              <w:trPr>
                <w:tblCellSpacing w:w="15" w:type="dxa"/>
              </w:trPr>
              <w:tc>
                <w:tcPr>
                  <w:tcW w:w="0" w:type="auto"/>
                  <w:vAlign w:val="center"/>
                  <w:hideMark/>
                </w:tcPr>
                <w:p w14:paraId="7C2282D7" w14:textId="77777777" w:rsidR="00972899" w:rsidRPr="00691E44" w:rsidRDefault="00972899" w:rsidP="00E227AD">
                  <w:pPr>
                    <w:rPr>
                      <w:lang w:eastAsia="ar-SA"/>
                    </w:rPr>
                  </w:pPr>
                  <w:r w:rsidRPr="00D70877">
                    <w:rPr>
                      <w:lang w:eastAsia="ar-SA"/>
                    </w:rPr>
                    <w:t>Verify that the landlord receives a notification when their property request is approved by the admin</w:t>
                  </w:r>
                </w:p>
              </w:tc>
            </w:tr>
          </w:tbl>
          <w:p w14:paraId="1DC30B13" w14:textId="77777777" w:rsidR="00972899" w:rsidRPr="00914E24" w:rsidRDefault="00972899" w:rsidP="00E227AD">
            <w:pPr>
              <w:jc w:val="both"/>
              <w:rPr>
                <w:lang w:eastAsia="ar-SA"/>
              </w:rPr>
            </w:pPr>
          </w:p>
        </w:tc>
        <w:tc>
          <w:tcPr>
            <w:tcW w:w="3416" w:type="dxa"/>
          </w:tcPr>
          <w:p w14:paraId="5E8C9EC8" w14:textId="77777777" w:rsidR="00972899" w:rsidRDefault="00972899" w:rsidP="00E227AD">
            <w:pPr>
              <w:jc w:val="both"/>
              <w:rPr>
                <w:lang w:eastAsia="ar-SA"/>
              </w:rPr>
            </w:pPr>
          </w:p>
          <w:p w14:paraId="53B4586A" w14:textId="77777777" w:rsidR="00972899" w:rsidRPr="00914E24" w:rsidRDefault="00972899" w:rsidP="00E227AD">
            <w:pPr>
              <w:jc w:val="both"/>
              <w:rPr>
                <w:lang w:eastAsia="ar-SA"/>
              </w:rPr>
            </w:pPr>
            <w:r w:rsidRPr="00D70877">
              <w:rPr>
                <w:lang w:eastAsia="ar-SA"/>
              </w:rPr>
              <w:t xml:space="preserve">Landlord Name: </w:t>
            </w:r>
            <w:r>
              <w:rPr>
                <w:lang w:eastAsia="ar-SA"/>
              </w:rPr>
              <w:t>Esha</w:t>
            </w:r>
            <w:r w:rsidRPr="00D70877">
              <w:rPr>
                <w:lang w:eastAsia="ar-SA"/>
              </w:rPr>
              <w:t xml:space="preserve"> Gill </w:t>
            </w:r>
            <w:r w:rsidRPr="00D70877">
              <w:rPr>
                <w:lang w:eastAsia="ar-SA"/>
              </w:rPr>
              <w:br/>
              <w:t>Property Registration Number: REG-112233</w:t>
            </w:r>
          </w:p>
        </w:tc>
        <w:tc>
          <w:tcPr>
            <w:tcW w:w="1893" w:type="dxa"/>
          </w:tcPr>
          <w:p w14:paraId="48B0BAB7" w14:textId="77777777" w:rsidR="00972899" w:rsidRPr="00914E24" w:rsidRDefault="00972899" w:rsidP="00E227AD">
            <w:pPr>
              <w:jc w:val="both"/>
              <w:rPr>
                <w:lang w:eastAsia="ar-SA"/>
              </w:rPr>
            </w:pPr>
            <w:r w:rsidRPr="00D70877">
              <w:rPr>
                <w:lang w:eastAsia="ar-SA"/>
              </w:rPr>
              <w:t>A notification is sent to the landlord with the message: "Your property request (REG-112233) has been approved." Notification appears in landlord's dashboard and/or email</w:t>
            </w:r>
          </w:p>
        </w:tc>
        <w:tc>
          <w:tcPr>
            <w:tcW w:w="1201" w:type="dxa"/>
          </w:tcPr>
          <w:p w14:paraId="3EF7E103" w14:textId="77777777" w:rsidR="00972899" w:rsidRDefault="00972899" w:rsidP="00E227AD">
            <w:pPr>
              <w:jc w:val="both"/>
              <w:rPr>
                <w:lang w:eastAsia="ar-SA"/>
              </w:rPr>
            </w:pPr>
            <w:r>
              <w:rPr>
                <w:lang w:eastAsia="ar-SA"/>
              </w:rPr>
              <w:t>Pass</w:t>
            </w:r>
          </w:p>
        </w:tc>
      </w:tr>
      <w:tr w:rsidR="00972899" w14:paraId="01C7F2E2" w14:textId="77777777" w:rsidTr="00E227AD">
        <w:tc>
          <w:tcPr>
            <w:tcW w:w="570" w:type="dxa"/>
          </w:tcPr>
          <w:p w14:paraId="3837EA93" w14:textId="77777777" w:rsidR="00972899" w:rsidRDefault="00972899" w:rsidP="00E227AD">
            <w:pPr>
              <w:jc w:val="both"/>
              <w:rPr>
                <w:lang w:eastAsia="ar-SA"/>
              </w:rPr>
            </w:pPr>
            <w:r>
              <w:rPr>
                <w:lang w:eastAsia="ar-SA"/>
              </w:rPr>
              <w:t>7.</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2"/>
            </w:tblGrid>
            <w:tr w:rsidR="00972899" w:rsidRPr="00D70877" w14:paraId="24D67E73" w14:textId="77777777" w:rsidTr="00E227AD">
              <w:trPr>
                <w:tblCellSpacing w:w="15" w:type="dxa"/>
              </w:trPr>
              <w:tc>
                <w:tcPr>
                  <w:tcW w:w="0" w:type="auto"/>
                  <w:vAlign w:val="center"/>
                  <w:hideMark/>
                </w:tcPr>
                <w:p w14:paraId="542EDCB9" w14:textId="77777777" w:rsidR="00972899" w:rsidRPr="00D70877" w:rsidRDefault="00972899" w:rsidP="00E227AD">
                  <w:pPr>
                    <w:rPr>
                      <w:lang w:eastAsia="ar-SA"/>
                    </w:rPr>
                  </w:pPr>
                  <w:r w:rsidRPr="00D70877">
                    <w:rPr>
                      <w:lang w:eastAsia="ar-SA"/>
                    </w:rPr>
                    <w:t>Verify that the landlord receives a notification when their property request is rejected by the admin</w:t>
                  </w:r>
                </w:p>
              </w:tc>
            </w:tr>
          </w:tbl>
          <w:p w14:paraId="53BDC211" w14:textId="77777777" w:rsidR="00972899" w:rsidRPr="00D70877" w:rsidRDefault="00972899"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D70877" w14:paraId="4E209536" w14:textId="77777777" w:rsidTr="00E227AD">
              <w:trPr>
                <w:tblCellSpacing w:w="15" w:type="dxa"/>
              </w:trPr>
              <w:tc>
                <w:tcPr>
                  <w:tcW w:w="0" w:type="auto"/>
                  <w:vAlign w:val="center"/>
                  <w:hideMark/>
                </w:tcPr>
                <w:p w14:paraId="31CADA2C" w14:textId="77777777" w:rsidR="00972899" w:rsidRPr="00D70877" w:rsidRDefault="00972899" w:rsidP="00E227AD">
                  <w:pPr>
                    <w:rPr>
                      <w:lang w:eastAsia="ar-SA"/>
                    </w:rPr>
                  </w:pPr>
                </w:p>
              </w:tc>
            </w:tr>
          </w:tbl>
          <w:p w14:paraId="5309208B" w14:textId="77777777" w:rsidR="00972899" w:rsidRPr="00914E24" w:rsidRDefault="00972899" w:rsidP="00E227AD">
            <w:pPr>
              <w:rPr>
                <w:lang w:eastAsia="ar-SA"/>
              </w:rPr>
            </w:pPr>
          </w:p>
        </w:tc>
        <w:tc>
          <w:tcPr>
            <w:tcW w:w="3416" w:type="dxa"/>
          </w:tcPr>
          <w:p w14:paraId="20324BDD" w14:textId="77777777" w:rsidR="00972899" w:rsidRDefault="00972899" w:rsidP="00E227AD"/>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00"/>
            </w:tblGrid>
            <w:tr w:rsidR="00972899" w:rsidRPr="00D70877" w14:paraId="2A3FE602" w14:textId="77777777" w:rsidTr="00E227AD">
              <w:trPr>
                <w:tblCellSpacing w:w="15" w:type="dxa"/>
              </w:trPr>
              <w:tc>
                <w:tcPr>
                  <w:tcW w:w="0" w:type="auto"/>
                  <w:vAlign w:val="center"/>
                  <w:hideMark/>
                </w:tcPr>
                <w:p w14:paraId="44952F2F" w14:textId="77777777" w:rsidR="00972899" w:rsidRPr="00D70877" w:rsidRDefault="00972899" w:rsidP="00E227AD">
                  <w:pPr>
                    <w:rPr>
                      <w:lang w:eastAsia="ar-SA"/>
                    </w:rPr>
                  </w:pPr>
                  <w:r w:rsidRPr="00D70877">
                    <w:rPr>
                      <w:lang w:eastAsia="ar-SA"/>
                    </w:rPr>
                    <w:t xml:space="preserve">Landlord Name: </w:t>
                  </w:r>
                  <w:r>
                    <w:rPr>
                      <w:lang w:eastAsia="ar-SA"/>
                    </w:rPr>
                    <w:t>Esha</w:t>
                  </w:r>
                  <w:r w:rsidRPr="00D70877">
                    <w:rPr>
                      <w:lang w:eastAsia="ar-SA"/>
                    </w:rPr>
                    <w:t xml:space="preserve"> Gill </w:t>
                  </w:r>
                  <w:r w:rsidRPr="00D70877">
                    <w:rPr>
                      <w:lang w:eastAsia="ar-SA"/>
                    </w:rPr>
                    <w:br/>
                    <w:t xml:space="preserve">Property Registration Number: REG-445566 </w:t>
                  </w:r>
                  <w:r w:rsidRPr="00D70877">
                    <w:rPr>
                      <w:lang w:eastAsia="ar-SA"/>
                    </w:rPr>
                    <w:br/>
                    <w:t>Rejection Reason: Invalid CNIC details</w:t>
                  </w:r>
                </w:p>
              </w:tc>
            </w:tr>
          </w:tbl>
          <w:p w14:paraId="70679C96" w14:textId="77777777" w:rsidR="00972899" w:rsidRPr="00D70877" w:rsidRDefault="00972899"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D70877" w14:paraId="5CBB02DC" w14:textId="77777777" w:rsidTr="00E227AD">
              <w:trPr>
                <w:tblCellSpacing w:w="15" w:type="dxa"/>
              </w:trPr>
              <w:tc>
                <w:tcPr>
                  <w:tcW w:w="0" w:type="auto"/>
                  <w:vAlign w:val="center"/>
                  <w:hideMark/>
                </w:tcPr>
                <w:p w14:paraId="51EF19BB" w14:textId="77777777" w:rsidR="00972899" w:rsidRPr="00D70877" w:rsidRDefault="00972899" w:rsidP="00E227AD">
                  <w:pPr>
                    <w:rPr>
                      <w:lang w:eastAsia="ar-SA"/>
                    </w:rPr>
                  </w:pPr>
                </w:p>
              </w:tc>
            </w:tr>
          </w:tbl>
          <w:p w14:paraId="0D69894B" w14:textId="77777777" w:rsidR="00972899" w:rsidRPr="00914E24" w:rsidRDefault="00972899" w:rsidP="00E227AD">
            <w:pPr>
              <w:rPr>
                <w:lang w:eastAsia="ar-SA"/>
              </w:rPr>
            </w:pPr>
          </w:p>
        </w:tc>
        <w:tc>
          <w:tcPr>
            <w:tcW w:w="189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77"/>
            </w:tblGrid>
            <w:tr w:rsidR="00972899" w:rsidRPr="00D70877" w14:paraId="284B9997" w14:textId="77777777" w:rsidTr="00E227AD">
              <w:trPr>
                <w:tblCellSpacing w:w="15" w:type="dxa"/>
              </w:trPr>
              <w:tc>
                <w:tcPr>
                  <w:tcW w:w="0" w:type="auto"/>
                  <w:vAlign w:val="center"/>
                  <w:hideMark/>
                </w:tcPr>
                <w:p w14:paraId="24C4ADC8" w14:textId="77777777" w:rsidR="00972899" w:rsidRPr="00D70877" w:rsidRDefault="00972899" w:rsidP="00E227AD">
                  <w:pPr>
                    <w:rPr>
                      <w:lang w:eastAsia="ar-SA"/>
                    </w:rPr>
                  </w:pPr>
                  <w:r w:rsidRPr="00D70877">
                    <w:rPr>
                      <w:lang w:eastAsia="ar-SA"/>
                    </w:rPr>
                    <w:t>A notification is sent to the landlord with the message: "Your property request (REG-445566) has been rejected. Reason: Invalid CNIC details." Notification appears in dashboard and/or email</w:t>
                  </w:r>
                </w:p>
              </w:tc>
            </w:tr>
          </w:tbl>
          <w:p w14:paraId="774FF7B7" w14:textId="77777777" w:rsidR="00972899" w:rsidRPr="00D70877" w:rsidRDefault="00972899"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D70877" w14:paraId="7710ECC4" w14:textId="77777777" w:rsidTr="00E227AD">
              <w:trPr>
                <w:tblCellSpacing w:w="15" w:type="dxa"/>
              </w:trPr>
              <w:tc>
                <w:tcPr>
                  <w:tcW w:w="0" w:type="auto"/>
                  <w:vAlign w:val="center"/>
                  <w:hideMark/>
                </w:tcPr>
                <w:p w14:paraId="51DF1AB8" w14:textId="77777777" w:rsidR="00972899" w:rsidRPr="00D70877" w:rsidRDefault="00972899" w:rsidP="00E227AD">
                  <w:pPr>
                    <w:rPr>
                      <w:lang w:eastAsia="ar-SA"/>
                    </w:rPr>
                  </w:pPr>
                </w:p>
              </w:tc>
            </w:tr>
          </w:tbl>
          <w:p w14:paraId="5F5818EE" w14:textId="77777777" w:rsidR="00972899" w:rsidRPr="00914E24" w:rsidRDefault="00972899" w:rsidP="00E227AD">
            <w:pPr>
              <w:rPr>
                <w:lang w:eastAsia="ar-SA"/>
              </w:rPr>
            </w:pPr>
          </w:p>
        </w:tc>
        <w:tc>
          <w:tcPr>
            <w:tcW w:w="1201" w:type="dxa"/>
          </w:tcPr>
          <w:p w14:paraId="51C15ADF" w14:textId="77777777" w:rsidR="00972899" w:rsidRDefault="00972899" w:rsidP="00E227AD">
            <w:pPr>
              <w:jc w:val="both"/>
              <w:rPr>
                <w:lang w:eastAsia="ar-SA"/>
              </w:rPr>
            </w:pPr>
            <w:r>
              <w:rPr>
                <w:lang w:eastAsia="ar-SA"/>
              </w:rPr>
              <w:t>Pass</w:t>
            </w:r>
          </w:p>
        </w:tc>
      </w:tr>
      <w:tr w:rsidR="00972899" w14:paraId="32F863B1" w14:textId="77777777" w:rsidTr="00E227AD">
        <w:tc>
          <w:tcPr>
            <w:tcW w:w="570" w:type="dxa"/>
          </w:tcPr>
          <w:p w14:paraId="6EBD81B8" w14:textId="77777777" w:rsidR="00972899" w:rsidRDefault="00972899" w:rsidP="00E227AD">
            <w:pPr>
              <w:jc w:val="both"/>
              <w:rPr>
                <w:lang w:eastAsia="ar-SA"/>
              </w:rPr>
            </w:pPr>
            <w:r>
              <w:rPr>
                <w:lang w:eastAsia="ar-SA"/>
              </w:rPr>
              <w:t>8.</w:t>
            </w:r>
          </w:p>
        </w:tc>
        <w:tc>
          <w:tcPr>
            <w:tcW w:w="1828" w:type="dxa"/>
          </w:tcPr>
          <w:p w14:paraId="772663D5" w14:textId="77777777" w:rsidR="00972899" w:rsidRPr="00914E24" w:rsidRDefault="00972899" w:rsidP="00E227AD">
            <w:pPr>
              <w:rPr>
                <w:lang w:eastAsia="ar-SA"/>
              </w:rPr>
            </w:pPr>
            <w:r w:rsidRPr="003D0225">
              <w:rPr>
                <w:lang w:eastAsia="ar-SA"/>
              </w:rPr>
              <w:t>Verify that the landlord can view the updated property verification status as either 'Approved' or 'Rejected' after admin action</w:t>
            </w:r>
          </w:p>
        </w:tc>
        <w:tc>
          <w:tcPr>
            <w:tcW w:w="3416" w:type="dxa"/>
          </w:tcPr>
          <w:p w14:paraId="16D0DA31" w14:textId="77777777" w:rsidR="00972899" w:rsidRPr="00914E24" w:rsidRDefault="00972899" w:rsidP="00E227AD">
            <w:pPr>
              <w:rPr>
                <w:lang w:eastAsia="ar-SA"/>
              </w:rPr>
            </w:pPr>
            <w:r w:rsidRPr="003D0225">
              <w:rPr>
                <w:lang w:eastAsia="ar-SA"/>
              </w:rPr>
              <w:t xml:space="preserve">Landlord Name: </w:t>
            </w:r>
            <w:r>
              <w:rPr>
                <w:lang w:eastAsia="ar-SA"/>
              </w:rPr>
              <w:t>Esha</w:t>
            </w:r>
            <w:r w:rsidRPr="003D0225">
              <w:rPr>
                <w:lang w:eastAsia="ar-SA"/>
              </w:rPr>
              <w:t xml:space="preserve"> Gill </w:t>
            </w:r>
            <w:r w:rsidRPr="003D0225">
              <w:rPr>
                <w:lang w:eastAsia="ar-SA"/>
              </w:rPr>
              <w:br/>
              <w:t>Property Registration Number: REG-778899</w:t>
            </w:r>
          </w:p>
        </w:tc>
        <w:tc>
          <w:tcPr>
            <w:tcW w:w="1893" w:type="dxa"/>
          </w:tcPr>
          <w:p w14:paraId="654F4E5C" w14:textId="77777777" w:rsidR="00972899" w:rsidRPr="00914E24" w:rsidRDefault="00972899" w:rsidP="00E227AD">
            <w:pPr>
              <w:rPr>
                <w:lang w:eastAsia="ar-SA"/>
              </w:rPr>
            </w:pPr>
            <w:r w:rsidRPr="003257A6">
              <w:rPr>
                <w:lang w:eastAsia="ar-SA"/>
              </w:rPr>
              <w:t xml:space="preserve">Status in landlord’s account updates to </w:t>
            </w:r>
            <w:r w:rsidRPr="003257A6">
              <w:rPr>
                <w:b/>
                <w:bCs/>
                <w:lang w:eastAsia="ar-SA"/>
              </w:rPr>
              <w:t>Approved</w:t>
            </w:r>
            <w:r w:rsidRPr="003257A6">
              <w:rPr>
                <w:lang w:eastAsia="ar-SA"/>
              </w:rPr>
              <w:t xml:space="preserve"> or </w:t>
            </w:r>
            <w:r w:rsidRPr="003257A6">
              <w:rPr>
                <w:b/>
                <w:bCs/>
                <w:lang w:eastAsia="ar-SA"/>
              </w:rPr>
              <w:t>Rejected</w:t>
            </w:r>
            <w:r w:rsidRPr="003257A6">
              <w:rPr>
                <w:lang w:eastAsia="ar-SA"/>
              </w:rPr>
              <w:t xml:space="preserve"> based on admin decision. Status is clearly displayed under Property Verification section</w:t>
            </w:r>
          </w:p>
        </w:tc>
        <w:tc>
          <w:tcPr>
            <w:tcW w:w="1201" w:type="dxa"/>
          </w:tcPr>
          <w:p w14:paraId="2E7E00FB" w14:textId="77777777" w:rsidR="00972899" w:rsidRDefault="00972899" w:rsidP="00E227AD">
            <w:pPr>
              <w:jc w:val="both"/>
              <w:rPr>
                <w:lang w:eastAsia="ar-SA"/>
              </w:rPr>
            </w:pPr>
            <w:r>
              <w:rPr>
                <w:lang w:eastAsia="ar-SA"/>
              </w:rPr>
              <w:t>Pass</w:t>
            </w:r>
          </w:p>
        </w:tc>
      </w:tr>
      <w:tr w:rsidR="00972899" w14:paraId="43F00DA9" w14:textId="77777777" w:rsidTr="00E227AD">
        <w:tc>
          <w:tcPr>
            <w:tcW w:w="570" w:type="dxa"/>
          </w:tcPr>
          <w:p w14:paraId="7E155437" w14:textId="77777777" w:rsidR="00972899" w:rsidRDefault="00972899" w:rsidP="00E227AD">
            <w:pPr>
              <w:jc w:val="both"/>
              <w:rPr>
                <w:lang w:eastAsia="ar-SA"/>
              </w:rPr>
            </w:pPr>
            <w:r>
              <w:rPr>
                <w:lang w:eastAsia="ar-SA"/>
              </w:rPr>
              <w:lastRenderedPageBreak/>
              <w:t>9.</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2"/>
            </w:tblGrid>
            <w:tr w:rsidR="00972899" w:rsidRPr="00514D47" w14:paraId="010D6A7C" w14:textId="77777777" w:rsidTr="00E227AD">
              <w:trPr>
                <w:tblCellSpacing w:w="15" w:type="dxa"/>
              </w:trPr>
              <w:tc>
                <w:tcPr>
                  <w:tcW w:w="0" w:type="auto"/>
                  <w:vAlign w:val="center"/>
                  <w:hideMark/>
                </w:tcPr>
                <w:p w14:paraId="134CB6CC" w14:textId="77777777" w:rsidR="00972899" w:rsidRPr="00514D47" w:rsidRDefault="00972899" w:rsidP="00E227AD">
                  <w:pPr>
                    <w:rPr>
                      <w:lang w:eastAsia="ar-SA"/>
                    </w:rPr>
                  </w:pPr>
                  <w:r w:rsidRPr="00514D47">
                    <w:rPr>
                      <w:lang w:eastAsia="ar-SA"/>
                    </w:rPr>
                    <w:t>Verify that the landlord can update the availability status of a property</w:t>
                  </w:r>
                </w:p>
              </w:tc>
            </w:tr>
          </w:tbl>
          <w:p w14:paraId="7ABAB743" w14:textId="77777777" w:rsidR="00972899" w:rsidRPr="00514D47" w:rsidRDefault="00972899"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514D47" w14:paraId="1D4C3BCD" w14:textId="77777777" w:rsidTr="00E227AD">
              <w:trPr>
                <w:tblCellSpacing w:w="15" w:type="dxa"/>
              </w:trPr>
              <w:tc>
                <w:tcPr>
                  <w:tcW w:w="0" w:type="auto"/>
                  <w:vAlign w:val="center"/>
                  <w:hideMark/>
                </w:tcPr>
                <w:p w14:paraId="68158996" w14:textId="77777777" w:rsidR="00972899" w:rsidRPr="00514D47" w:rsidRDefault="00972899" w:rsidP="00E227AD">
                  <w:pPr>
                    <w:rPr>
                      <w:lang w:eastAsia="ar-SA"/>
                    </w:rPr>
                  </w:pPr>
                </w:p>
              </w:tc>
            </w:tr>
          </w:tbl>
          <w:p w14:paraId="109EE810" w14:textId="77777777" w:rsidR="00972899" w:rsidRPr="00686E94" w:rsidRDefault="00972899" w:rsidP="00E227AD">
            <w:pPr>
              <w:rPr>
                <w:lang w:eastAsia="ar-SA"/>
              </w:rPr>
            </w:pPr>
          </w:p>
        </w:tc>
        <w:tc>
          <w:tcPr>
            <w:tcW w:w="3416" w:type="dxa"/>
          </w:tcPr>
          <w:p w14:paraId="3B397751" w14:textId="77777777" w:rsidR="00972899" w:rsidRPr="00686E94" w:rsidRDefault="00972899" w:rsidP="00E227AD">
            <w:pPr>
              <w:rPr>
                <w:lang w:eastAsia="ar-SA"/>
              </w:rPr>
            </w:pPr>
            <w:r w:rsidRPr="00514D47">
              <w:rPr>
                <w:lang w:eastAsia="ar-SA"/>
              </w:rPr>
              <w:t xml:space="preserve">Landlord Name: </w:t>
            </w:r>
            <w:r>
              <w:rPr>
                <w:lang w:eastAsia="ar-SA"/>
              </w:rPr>
              <w:t xml:space="preserve">Esha </w:t>
            </w:r>
            <w:r w:rsidRPr="00514D47">
              <w:rPr>
                <w:lang w:eastAsia="ar-SA"/>
              </w:rPr>
              <w:t xml:space="preserve">Gill </w:t>
            </w:r>
            <w:r w:rsidRPr="00514D47">
              <w:rPr>
                <w:lang w:eastAsia="ar-SA"/>
              </w:rPr>
              <w:br/>
              <w:t xml:space="preserve">Property Registration Number: REG-334455 </w:t>
            </w:r>
            <w:r w:rsidRPr="00514D47">
              <w:rPr>
                <w:lang w:eastAsia="ar-SA"/>
              </w:rPr>
              <w:br/>
              <w:t xml:space="preserve">Selected Status: </w:t>
            </w:r>
            <w:r w:rsidRPr="00514D47">
              <w:rPr>
                <w:b/>
                <w:bCs/>
                <w:lang w:eastAsia="ar-SA"/>
              </w:rPr>
              <w:t>Rented</w:t>
            </w:r>
          </w:p>
        </w:tc>
        <w:tc>
          <w:tcPr>
            <w:tcW w:w="1893" w:type="dxa"/>
          </w:tcPr>
          <w:p w14:paraId="26A33F89" w14:textId="77777777" w:rsidR="00972899" w:rsidRPr="00686E94" w:rsidRDefault="00972899" w:rsidP="00E227AD">
            <w:pPr>
              <w:rPr>
                <w:lang w:eastAsia="ar-SA"/>
              </w:rPr>
            </w:pPr>
            <w:r w:rsidRPr="00514D47">
              <w:rPr>
                <w:lang w:eastAsia="ar-SA"/>
              </w:rPr>
              <w:t xml:space="preserve">Availability status is successfully updated to </w:t>
            </w:r>
            <w:r w:rsidRPr="00514D47">
              <w:rPr>
                <w:b/>
                <w:bCs/>
                <w:lang w:eastAsia="ar-SA"/>
              </w:rPr>
              <w:t>Rented</w:t>
            </w:r>
            <w:r w:rsidRPr="00514D47">
              <w:rPr>
                <w:lang w:eastAsia="ar-SA"/>
              </w:rPr>
              <w:t xml:space="preserve"> in the system and reflected on listings</w:t>
            </w:r>
          </w:p>
        </w:tc>
        <w:tc>
          <w:tcPr>
            <w:tcW w:w="1201" w:type="dxa"/>
          </w:tcPr>
          <w:p w14:paraId="5FC92DD4" w14:textId="77777777" w:rsidR="00972899" w:rsidRDefault="00972899" w:rsidP="00E227AD">
            <w:pPr>
              <w:jc w:val="both"/>
              <w:rPr>
                <w:lang w:eastAsia="ar-SA"/>
              </w:rPr>
            </w:pPr>
            <w:r>
              <w:rPr>
                <w:lang w:eastAsia="ar-SA"/>
              </w:rPr>
              <w:t>Pass</w:t>
            </w:r>
          </w:p>
        </w:tc>
      </w:tr>
      <w:tr w:rsidR="00972899" w14:paraId="1C210EF7" w14:textId="77777777" w:rsidTr="00E227AD">
        <w:tc>
          <w:tcPr>
            <w:tcW w:w="570" w:type="dxa"/>
          </w:tcPr>
          <w:p w14:paraId="6B48D898" w14:textId="77777777" w:rsidR="00972899" w:rsidRDefault="00972899" w:rsidP="00E227AD">
            <w:pPr>
              <w:jc w:val="both"/>
              <w:rPr>
                <w:lang w:eastAsia="ar-SA"/>
              </w:rPr>
            </w:pPr>
            <w:r>
              <w:rPr>
                <w:lang w:eastAsia="ar-SA"/>
              </w:rPr>
              <w:t>10.</w:t>
            </w:r>
          </w:p>
        </w:tc>
        <w:tc>
          <w:tcPr>
            <w:tcW w:w="18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066326" w14:paraId="70C055E1" w14:textId="77777777" w:rsidTr="00E227AD">
              <w:trPr>
                <w:tblCellSpacing w:w="15" w:type="dxa"/>
              </w:trPr>
              <w:tc>
                <w:tcPr>
                  <w:tcW w:w="0" w:type="auto"/>
                  <w:vAlign w:val="center"/>
                  <w:hideMark/>
                </w:tcPr>
                <w:p w14:paraId="64AA3501" w14:textId="77777777" w:rsidR="00972899" w:rsidRPr="00066326" w:rsidRDefault="00972899" w:rsidP="00E227AD">
                  <w:pPr>
                    <w:rPr>
                      <w:lang w:eastAsia="ar-SA"/>
                    </w:rPr>
                  </w:pPr>
                </w:p>
              </w:tc>
            </w:tr>
          </w:tbl>
          <w:p w14:paraId="1DAB95DF" w14:textId="77777777" w:rsidR="00972899" w:rsidRPr="00066326" w:rsidRDefault="00972899"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2"/>
            </w:tblGrid>
            <w:tr w:rsidR="00972899" w:rsidRPr="00066326" w14:paraId="79075951" w14:textId="77777777" w:rsidTr="00E227AD">
              <w:trPr>
                <w:tblCellSpacing w:w="15" w:type="dxa"/>
              </w:trPr>
              <w:tc>
                <w:tcPr>
                  <w:tcW w:w="0" w:type="auto"/>
                  <w:vAlign w:val="center"/>
                  <w:hideMark/>
                </w:tcPr>
                <w:p w14:paraId="5AA14CAC" w14:textId="77777777" w:rsidR="00972899" w:rsidRPr="00066326" w:rsidRDefault="00972899" w:rsidP="00E227AD">
                  <w:pPr>
                    <w:rPr>
                      <w:lang w:eastAsia="ar-SA"/>
                    </w:rPr>
                  </w:pPr>
                  <w:r w:rsidRPr="00514D47">
                    <w:rPr>
                      <w:lang w:eastAsia="ar-SA"/>
                    </w:rPr>
                    <w:t>Verify that the landlord can resubmit a property request for verification after it was previously rejected</w:t>
                  </w:r>
                </w:p>
              </w:tc>
            </w:tr>
          </w:tbl>
          <w:p w14:paraId="29FA7BC7" w14:textId="77777777" w:rsidR="00972899" w:rsidRPr="00686E94" w:rsidRDefault="00972899" w:rsidP="00E227AD">
            <w:pPr>
              <w:rPr>
                <w:lang w:eastAsia="ar-SA"/>
              </w:rPr>
            </w:pPr>
          </w:p>
        </w:tc>
        <w:tc>
          <w:tcPr>
            <w:tcW w:w="3416" w:type="dxa"/>
          </w:tcPr>
          <w:p w14:paraId="096B44CF" w14:textId="77777777" w:rsidR="00972899" w:rsidRDefault="00972899" w:rsidP="00E227AD">
            <w:pPr>
              <w:rPr>
                <w:lang w:eastAsia="ar-SA"/>
              </w:rPr>
            </w:pPr>
          </w:p>
          <w:p w14:paraId="733B5F8F" w14:textId="77777777" w:rsidR="00972899" w:rsidRPr="00686E94" w:rsidRDefault="00972899" w:rsidP="00E227AD">
            <w:pPr>
              <w:rPr>
                <w:lang w:eastAsia="ar-SA"/>
              </w:rPr>
            </w:pPr>
            <w:r w:rsidRPr="00514D47">
              <w:rPr>
                <w:lang w:eastAsia="ar-SA"/>
              </w:rPr>
              <w:t xml:space="preserve">Landlord Name: </w:t>
            </w:r>
            <w:r>
              <w:rPr>
                <w:lang w:eastAsia="ar-SA"/>
              </w:rPr>
              <w:t>Esha</w:t>
            </w:r>
            <w:r w:rsidRPr="00514D47">
              <w:rPr>
                <w:lang w:eastAsia="ar-SA"/>
              </w:rPr>
              <w:t xml:space="preserve"> Gill </w:t>
            </w:r>
            <w:r w:rsidRPr="00514D47">
              <w:rPr>
                <w:lang w:eastAsia="ar-SA"/>
              </w:rPr>
              <w:br/>
              <w:t xml:space="preserve">Rejected Property Reg. No: REG-556677 </w:t>
            </w:r>
            <w:r w:rsidRPr="00514D47">
              <w:rPr>
                <w:lang w:eastAsia="ar-SA"/>
              </w:rPr>
              <w:br/>
              <w:t>New Submission Details: Corrected CNIC and Updated Documents</w:t>
            </w:r>
          </w:p>
        </w:tc>
        <w:tc>
          <w:tcPr>
            <w:tcW w:w="189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77"/>
            </w:tblGrid>
            <w:tr w:rsidR="00972899" w:rsidRPr="00514D47" w14:paraId="42A936EA" w14:textId="77777777" w:rsidTr="00E227AD">
              <w:trPr>
                <w:tblCellSpacing w:w="15" w:type="dxa"/>
              </w:trPr>
              <w:tc>
                <w:tcPr>
                  <w:tcW w:w="0" w:type="auto"/>
                  <w:vAlign w:val="center"/>
                  <w:hideMark/>
                </w:tcPr>
                <w:p w14:paraId="47CDF127" w14:textId="77777777" w:rsidR="00972899" w:rsidRPr="00514D47" w:rsidRDefault="00972899" w:rsidP="00E227AD">
                  <w:pPr>
                    <w:rPr>
                      <w:lang w:eastAsia="ar-SA"/>
                    </w:rPr>
                  </w:pPr>
                  <w:r w:rsidRPr="00514D47">
                    <w:rPr>
                      <w:lang w:eastAsia="ar-SA"/>
                    </w:rPr>
                    <w:t>New property request is successfully submitted and appears in the admin’s pending verification list</w:t>
                  </w:r>
                </w:p>
              </w:tc>
            </w:tr>
          </w:tbl>
          <w:p w14:paraId="70AC8F5D" w14:textId="77777777" w:rsidR="00972899" w:rsidRPr="00514D47" w:rsidRDefault="00972899"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514D47" w14:paraId="7F2930D0" w14:textId="77777777" w:rsidTr="00E227AD">
              <w:trPr>
                <w:tblCellSpacing w:w="15" w:type="dxa"/>
              </w:trPr>
              <w:tc>
                <w:tcPr>
                  <w:tcW w:w="0" w:type="auto"/>
                  <w:vAlign w:val="center"/>
                  <w:hideMark/>
                </w:tcPr>
                <w:p w14:paraId="2704D341" w14:textId="77777777" w:rsidR="00972899" w:rsidRPr="00514D47" w:rsidRDefault="00972899" w:rsidP="00E227AD">
                  <w:pPr>
                    <w:rPr>
                      <w:lang w:eastAsia="ar-SA"/>
                    </w:rPr>
                  </w:pPr>
                </w:p>
              </w:tc>
            </w:tr>
          </w:tbl>
          <w:p w14:paraId="6A429159" w14:textId="77777777" w:rsidR="00972899" w:rsidRPr="00686E94" w:rsidRDefault="00972899" w:rsidP="00E227AD">
            <w:pPr>
              <w:rPr>
                <w:lang w:eastAsia="ar-SA"/>
              </w:rPr>
            </w:pPr>
          </w:p>
        </w:tc>
        <w:tc>
          <w:tcPr>
            <w:tcW w:w="1201" w:type="dxa"/>
          </w:tcPr>
          <w:p w14:paraId="16CEF1DB" w14:textId="77777777" w:rsidR="00972899" w:rsidRDefault="00972899" w:rsidP="00E227AD">
            <w:pPr>
              <w:jc w:val="both"/>
              <w:rPr>
                <w:lang w:eastAsia="ar-SA"/>
              </w:rPr>
            </w:pPr>
            <w:r>
              <w:rPr>
                <w:lang w:eastAsia="ar-SA"/>
              </w:rPr>
              <w:t>Pass</w:t>
            </w:r>
          </w:p>
        </w:tc>
      </w:tr>
      <w:tr w:rsidR="00972899" w14:paraId="702DF0AB" w14:textId="77777777" w:rsidTr="00E227AD">
        <w:tc>
          <w:tcPr>
            <w:tcW w:w="570" w:type="dxa"/>
          </w:tcPr>
          <w:p w14:paraId="3B47DA3F" w14:textId="77777777" w:rsidR="00972899" w:rsidRDefault="00972899" w:rsidP="00E227AD">
            <w:pPr>
              <w:jc w:val="both"/>
              <w:rPr>
                <w:lang w:eastAsia="ar-SA"/>
              </w:rPr>
            </w:pPr>
            <w:r>
              <w:rPr>
                <w:lang w:eastAsia="ar-SA"/>
              </w:rPr>
              <w:t>11.</w:t>
            </w:r>
          </w:p>
        </w:tc>
        <w:tc>
          <w:tcPr>
            <w:tcW w:w="1828" w:type="dxa"/>
          </w:tcPr>
          <w:p w14:paraId="4E8C656C" w14:textId="77777777" w:rsidR="00972899" w:rsidRDefault="00972899" w:rsidP="00E227AD">
            <w:pPr>
              <w:rPr>
                <w:lang w:eastAsia="ar-SA"/>
              </w:rPr>
            </w:pPr>
          </w:p>
          <w:p w14:paraId="7B1BC576" w14:textId="77777777" w:rsidR="00972899" w:rsidRPr="00686E94" w:rsidRDefault="00972899" w:rsidP="00E227AD">
            <w:pPr>
              <w:rPr>
                <w:lang w:eastAsia="ar-SA"/>
              </w:rPr>
            </w:pPr>
            <w:r w:rsidRPr="004C3F01">
              <w:rPr>
                <w:lang w:eastAsia="ar-SA"/>
              </w:rPr>
              <w:t>Verify that the landlord can add multiple property entries under their account</w:t>
            </w:r>
          </w:p>
        </w:tc>
        <w:tc>
          <w:tcPr>
            <w:tcW w:w="3416" w:type="dxa"/>
          </w:tcPr>
          <w:p w14:paraId="737328EA" w14:textId="77777777" w:rsidR="00972899" w:rsidRDefault="00972899" w:rsidP="00E227AD">
            <w:pPr>
              <w:rPr>
                <w:lang w:eastAsia="ar-SA"/>
              </w:rPr>
            </w:pPr>
          </w:p>
          <w:p w14:paraId="23F58C53" w14:textId="77777777" w:rsidR="00972899" w:rsidRPr="00686E94" w:rsidRDefault="00972899" w:rsidP="00E227AD">
            <w:pPr>
              <w:rPr>
                <w:lang w:eastAsia="ar-SA"/>
              </w:rPr>
            </w:pPr>
            <w:r w:rsidRPr="004C3F01">
              <w:rPr>
                <w:lang w:eastAsia="ar-SA"/>
              </w:rPr>
              <w:t xml:space="preserve">Landlord Name: </w:t>
            </w:r>
            <w:r>
              <w:rPr>
                <w:lang w:eastAsia="ar-SA"/>
              </w:rPr>
              <w:t>Esha</w:t>
            </w:r>
            <w:r w:rsidRPr="004C3F01">
              <w:rPr>
                <w:lang w:eastAsia="ar-SA"/>
              </w:rPr>
              <w:t xml:space="preserve"> Gill </w:t>
            </w:r>
            <w:r w:rsidRPr="004C3F01">
              <w:rPr>
                <w:lang w:eastAsia="ar-SA"/>
              </w:rPr>
              <w:br/>
              <w:t xml:space="preserve">Property 1 Reg. No: REG-1001 </w:t>
            </w:r>
            <w:r w:rsidRPr="004C3F01">
              <w:rPr>
                <w:lang w:eastAsia="ar-SA"/>
              </w:rPr>
              <w:br/>
              <w:t>Property 2 Reg. No: REG-1002</w:t>
            </w:r>
          </w:p>
        </w:tc>
        <w:tc>
          <w:tcPr>
            <w:tcW w:w="1893" w:type="dxa"/>
          </w:tcPr>
          <w:p w14:paraId="1E15149C" w14:textId="77777777" w:rsidR="00972899" w:rsidRPr="00686E94" w:rsidRDefault="00972899" w:rsidP="00E227AD">
            <w:pPr>
              <w:rPr>
                <w:lang w:eastAsia="ar-SA"/>
              </w:rPr>
            </w:pPr>
            <w:r w:rsidRPr="004C3F01">
              <w:rPr>
                <w:lang w:eastAsia="ar-SA"/>
              </w:rPr>
              <w:t>Both properties are successfully added and listed under the landlord’s account. Each property is managed and verified independently.</w:t>
            </w:r>
          </w:p>
        </w:tc>
        <w:tc>
          <w:tcPr>
            <w:tcW w:w="1201" w:type="dxa"/>
          </w:tcPr>
          <w:p w14:paraId="29C470F3" w14:textId="77777777" w:rsidR="00972899" w:rsidRDefault="00972899" w:rsidP="00E227AD">
            <w:pPr>
              <w:jc w:val="both"/>
              <w:rPr>
                <w:lang w:eastAsia="ar-SA"/>
              </w:rPr>
            </w:pPr>
            <w:r>
              <w:rPr>
                <w:lang w:eastAsia="ar-SA"/>
              </w:rPr>
              <w:t>Pass</w:t>
            </w:r>
          </w:p>
        </w:tc>
      </w:tr>
      <w:tr w:rsidR="00972899" w14:paraId="148697F2" w14:textId="77777777" w:rsidTr="00E227AD">
        <w:tc>
          <w:tcPr>
            <w:tcW w:w="570" w:type="dxa"/>
          </w:tcPr>
          <w:p w14:paraId="2D76BA85" w14:textId="77777777" w:rsidR="00972899" w:rsidRDefault="00972899" w:rsidP="00E227AD">
            <w:pPr>
              <w:jc w:val="both"/>
              <w:rPr>
                <w:lang w:eastAsia="ar-SA"/>
              </w:rPr>
            </w:pPr>
            <w:r>
              <w:rPr>
                <w:lang w:eastAsia="ar-SA"/>
              </w:rPr>
              <w:t>12.</w:t>
            </w:r>
          </w:p>
        </w:tc>
        <w:tc>
          <w:tcPr>
            <w:tcW w:w="1828" w:type="dxa"/>
          </w:tcPr>
          <w:p w14:paraId="3EDE5775" w14:textId="77777777" w:rsidR="00972899" w:rsidRPr="00861612" w:rsidRDefault="00972899" w:rsidP="00E227AD">
            <w:pPr>
              <w:rPr>
                <w:lang w:eastAsia="ar-SA"/>
              </w:rPr>
            </w:pPr>
            <w:r w:rsidRPr="00495A0F">
              <w:rPr>
                <w:lang w:eastAsia="ar-SA"/>
              </w:rPr>
              <w:t>Verify that the landlord can add complete property details including media, rules, payment options, and visit schedule</w:t>
            </w:r>
          </w:p>
        </w:tc>
        <w:tc>
          <w:tcPr>
            <w:tcW w:w="3416" w:type="dxa"/>
          </w:tcPr>
          <w:p w14:paraId="72CE06DB" w14:textId="77777777" w:rsidR="00972899" w:rsidRPr="00861612" w:rsidRDefault="00972899" w:rsidP="00E227AD">
            <w:pPr>
              <w:rPr>
                <w:lang w:eastAsia="ar-SA"/>
              </w:rPr>
            </w:pPr>
            <w:r w:rsidRPr="00495A0F">
              <w:rPr>
                <w:lang w:eastAsia="ar-SA"/>
              </w:rPr>
              <w:t xml:space="preserve">Location: Bahria Town, Lahore </w:t>
            </w:r>
            <w:r w:rsidRPr="00495A0F">
              <w:rPr>
                <w:lang w:eastAsia="ar-SA"/>
              </w:rPr>
              <w:br/>
              <w:t xml:space="preserve">Price: PKR 45,000/month </w:t>
            </w:r>
            <w:r w:rsidRPr="00495A0F">
              <w:rPr>
                <w:lang w:eastAsia="ar-SA"/>
              </w:rPr>
              <w:br/>
              <w:t xml:space="preserve">Videos: 2 (MP4) </w:t>
            </w:r>
            <w:r w:rsidRPr="00495A0F">
              <w:rPr>
                <w:lang w:eastAsia="ar-SA"/>
              </w:rPr>
              <w:br/>
              <w:t xml:space="preserve">Images: 5 (JPEG/PNG) </w:t>
            </w:r>
            <w:r w:rsidRPr="00495A0F">
              <w:rPr>
                <w:lang w:eastAsia="ar-SA"/>
              </w:rPr>
              <w:br/>
              <w:t xml:space="preserve">Rules: No pets allowed, No smoking indoors </w:t>
            </w:r>
            <w:r w:rsidRPr="00495A0F">
              <w:rPr>
                <w:lang w:eastAsia="ar-SA"/>
              </w:rPr>
              <w:br/>
              <w:t xml:space="preserve">Type: Shared </w:t>
            </w:r>
            <w:r w:rsidRPr="00495A0F">
              <w:rPr>
                <w:lang w:eastAsia="ar-SA"/>
              </w:rPr>
              <w:br/>
              <w:t xml:space="preserve">Description: Fully furnished 2-bedroom unit with balcony and kitchen </w:t>
            </w:r>
            <w:r w:rsidRPr="00495A0F">
              <w:rPr>
                <w:lang w:eastAsia="ar-SA"/>
              </w:rPr>
              <w:br/>
              <w:t xml:space="preserve">Installments: Available (3-month plan) </w:t>
            </w:r>
            <w:r w:rsidRPr="00495A0F">
              <w:rPr>
                <w:lang w:eastAsia="ar-SA"/>
              </w:rPr>
              <w:br/>
              <w:t xml:space="preserve">Visit Slots: Mon–Fri, 3pm–6pm </w:t>
            </w:r>
            <w:r w:rsidRPr="00495A0F">
              <w:rPr>
                <w:lang w:eastAsia="ar-SA"/>
              </w:rPr>
              <w:br/>
              <w:t xml:space="preserve">Duration: 1 Year </w:t>
            </w:r>
            <w:r w:rsidRPr="00495A0F">
              <w:rPr>
                <w:lang w:eastAsia="ar-SA"/>
              </w:rPr>
              <w:br/>
              <w:t>Title: Apartment</w:t>
            </w:r>
          </w:p>
        </w:tc>
        <w:tc>
          <w:tcPr>
            <w:tcW w:w="1893" w:type="dxa"/>
          </w:tcPr>
          <w:p w14:paraId="64E9FA37" w14:textId="77777777" w:rsidR="00972899" w:rsidRPr="00861612" w:rsidRDefault="00972899" w:rsidP="00E227AD">
            <w:pPr>
              <w:rPr>
                <w:lang w:eastAsia="ar-SA"/>
              </w:rPr>
            </w:pPr>
            <w:r w:rsidRPr="00495A0F">
              <w:rPr>
                <w:lang w:eastAsia="ar-SA"/>
              </w:rPr>
              <w:t>Property is successfully submitted with all fields validated. Media upload limits are enforced (max 2 videos, max 5 images). Listing reflects all provided data and appears correctly on platform.</w:t>
            </w:r>
          </w:p>
        </w:tc>
        <w:tc>
          <w:tcPr>
            <w:tcW w:w="1201" w:type="dxa"/>
          </w:tcPr>
          <w:p w14:paraId="7F30F727" w14:textId="77777777" w:rsidR="00972899" w:rsidRDefault="00972899" w:rsidP="00E227AD">
            <w:pPr>
              <w:jc w:val="both"/>
              <w:rPr>
                <w:lang w:eastAsia="ar-SA"/>
              </w:rPr>
            </w:pPr>
            <w:r>
              <w:rPr>
                <w:lang w:eastAsia="ar-SA"/>
              </w:rPr>
              <w:t>Pass</w:t>
            </w:r>
          </w:p>
        </w:tc>
      </w:tr>
      <w:tr w:rsidR="00972899" w14:paraId="1D0165F2" w14:textId="77777777" w:rsidTr="00E227AD">
        <w:tc>
          <w:tcPr>
            <w:tcW w:w="570" w:type="dxa"/>
          </w:tcPr>
          <w:p w14:paraId="0A7FCD4C" w14:textId="77777777" w:rsidR="00972899" w:rsidRDefault="00972899" w:rsidP="00E227AD">
            <w:pPr>
              <w:jc w:val="both"/>
              <w:rPr>
                <w:lang w:eastAsia="ar-SA"/>
              </w:rPr>
            </w:pPr>
            <w:r>
              <w:rPr>
                <w:lang w:eastAsia="ar-SA"/>
              </w:rPr>
              <w:t>13.</w:t>
            </w:r>
          </w:p>
        </w:tc>
        <w:tc>
          <w:tcPr>
            <w:tcW w:w="1828" w:type="dxa"/>
          </w:tcPr>
          <w:p w14:paraId="63F3A0CB" w14:textId="77777777" w:rsidR="00972899" w:rsidRPr="00495A0F" w:rsidRDefault="00972899" w:rsidP="00E227AD">
            <w:pPr>
              <w:rPr>
                <w:lang w:eastAsia="ar-SA"/>
              </w:rPr>
            </w:pPr>
            <w:r w:rsidRPr="005506AF">
              <w:rPr>
                <w:lang w:eastAsia="ar-SA"/>
              </w:rPr>
              <w:t xml:space="preserve">Verify that the landlord can update property information including </w:t>
            </w:r>
            <w:r w:rsidRPr="005506AF">
              <w:rPr>
                <w:lang w:eastAsia="ar-SA"/>
              </w:rPr>
              <w:lastRenderedPageBreak/>
              <w:t>media, rules, description, availability, and title</w:t>
            </w:r>
          </w:p>
        </w:tc>
        <w:tc>
          <w:tcPr>
            <w:tcW w:w="3416" w:type="dxa"/>
          </w:tcPr>
          <w:p w14:paraId="146C70D4" w14:textId="77777777" w:rsidR="00972899" w:rsidRPr="00495A0F" w:rsidRDefault="00972899" w:rsidP="00E227AD">
            <w:pPr>
              <w:rPr>
                <w:lang w:eastAsia="ar-SA"/>
              </w:rPr>
            </w:pPr>
            <w:r w:rsidRPr="005506AF">
              <w:rPr>
                <w:lang w:eastAsia="ar-SA"/>
              </w:rPr>
              <w:lastRenderedPageBreak/>
              <w:t xml:space="preserve">Property ID: REG-9001 </w:t>
            </w:r>
            <w:r w:rsidRPr="005506AF">
              <w:rPr>
                <w:lang w:eastAsia="ar-SA"/>
              </w:rPr>
              <w:br/>
              <w:t xml:space="preserve">New Location: DHA Phase 6, Lahore </w:t>
            </w:r>
            <w:r w:rsidRPr="005506AF">
              <w:rPr>
                <w:lang w:eastAsia="ar-SA"/>
              </w:rPr>
              <w:br/>
              <w:t xml:space="preserve">New Price: PKR 55,000/month </w:t>
            </w:r>
            <w:r w:rsidRPr="005506AF">
              <w:rPr>
                <w:lang w:eastAsia="ar-SA"/>
              </w:rPr>
              <w:br/>
              <w:t xml:space="preserve">Updated Videos: 1 (replaced) </w:t>
            </w:r>
            <w:r w:rsidRPr="005506AF">
              <w:rPr>
                <w:lang w:eastAsia="ar-SA"/>
              </w:rPr>
              <w:br/>
            </w:r>
            <w:r w:rsidRPr="005506AF">
              <w:rPr>
                <w:lang w:eastAsia="ar-SA"/>
              </w:rPr>
              <w:lastRenderedPageBreak/>
              <w:t xml:space="preserve">Updated Images: 3 (added, 2 removed) </w:t>
            </w:r>
            <w:r w:rsidRPr="005506AF">
              <w:rPr>
                <w:lang w:eastAsia="ar-SA"/>
              </w:rPr>
              <w:br/>
              <w:t xml:space="preserve">Updated Rules: No loud music after 10 PM </w:t>
            </w:r>
            <w:r w:rsidRPr="005506AF">
              <w:rPr>
                <w:lang w:eastAsia="ar-SA"/>
              </w:rPr>
              <w:br/>
              <w:t xml:space="preserve">Shared: Yes </w:t>
            </w:r>
            <w:r w:rsidRPr="005506AF">
              <w:rPr>
                <w:lang w:eastAsia="ar-SA"/>
              </w:rPr>
              <w:br/>
              <w:t xml:space="preserve">Description: Spacious apartment with rooftop access </w:t>
            </w:r>
            <w:r w:rsidRPr="005506AF">
              <w:rPr>
                <w:lang w:eastAsia="ar-SA"/>
              </w:rPr>
              <w:br/>
              <w:t xml:space="preserve">Installment: Not available </w:t>
            </w:r>
            <w:r w:rsidRPr="005506AF">
              <w:rPr>
                <w:lang w:eastAsia="ar-SA"/>
              </w:rPr>
              <w:br/>
              <w:t xml:space="preserve">Visit Slots: Sat–Sun, 12pm–4pm </w:t>
            </w:r>
            <w:r w:rsidRPr="005506AF">
              <w:rPr>
                <w:lang w:eastAsia="ar-SA"/>
              </w:rPr>
              <w:br/>
              <w:t xml:space="preserve">Duration: 6 Months </w:t>
            </w:r>
            <w:r w:rsidRPr="005506AF">
              <w:rPr>
                <w:lang w:eastAsia="ar-SA"/>
              </w:rPr>
              <w:br/>
              <w:t>Title: Flat</w:t>
            </w:r>
          </w:p>
        </w:tc>
        <w:tc>
          <w:tcPr>
            <w:tcW w:w="1893" w:type="dxa"/>
          </w:tcPr>
          <w:p w14:paraId="1F3129C4" w14:textId="77777777" w:rsidR="00972899" w:rsidRPr="00495A0F" w:rsidRDefault="00972899" w:rsidP="00E227AD">
            <w:pPr>
              <w:rPr>
                <w:lang w:eastAsia="ar-SA"/>
              </w:rPr>
            </w:pPr>
            <w:r w:rsidRPr="005506AF">
              <w:rPr>
                <w:lang w:eastAsia="ar-SA"/>
              </w:rPr>
              <w:lastRenderedPageBreak/>
              <w:t xml:space="preserve">Property details are successfully updated. The system validates and reflects all </w:t>
            </w:r>
            <w:r w:rsidRPr="005506AF">
              <w:rPr>
                <w:lang w:eastAsia="ar-SA"/>
              </w:rPr>
              <w:lastRenderedPageBreak/>
              <w:t>changes, enforcing limits (e.g., max 2 videos, 5 images). Updated listing is displayed correctly on the platform.</w:t>
            </w:r>
          </w:p>
        </w:tc>
        <w:tc>
          <w:tcPr>
            <w:tcW w:w="1201" w:type="dxa"/>
          </w:tcPr>
          <w:p w14:paraId="3C1C193F" w14:textId="77777777" w:rsidR="00972899" w:rsidRDefault="00972899" w:rsidP="00E227AD">
            <w:pPr>
              <w:jc w:val="both"/>
              <w:rPr>
                <w:lang w:eastAsia="ar-SA"/>
              </w:rPr>
            </w:pPr>
            <w:r w:rsidRPr="004D20D0">
              <w:rPr>
                <w:lang w:eastAsia="ar-SA"/>
              </w:rPr>
              <w:lastRenderedPageBreak/>
              <w:t>Pass</w:t>
            </w:r>
          </w:p>
        </w:tc>
      </w:tr>
      <w:tr w:rsidR="00972899" w14:paraId="685F381E" w14:textId="77777777" w:rsidTr="00E227AD">
        <w:tc>
          <w:tcPr>
            <w:tcW w:w="570" w:type="dxa"/>
          </w:tcPr>
          <w:p w14:paraId="59B0C982" w14:textId="77777777" w:rsidR="00972899" w:rsidRDefault="00972899" w:rsidP="00E227AD">
            <w:pPr>
              <w:jc w:val="both"/>
              <w:rPr>
                <w:lang w:eastAsia="ar-SA"/>
              </w:rPr>
            </w:pPr>
            <w:r>
              <w:rPr>
                <w:lang w:eastAsia="ar-SA"/>
              </w:rPr>
              <w:t>14.</w:t>
            </w:r>
          </w:p>
        </w:tc>
        <w:tc>
          <w:tcPr>
            <w:tcW w:w="1828" w:type="dxa"/>
          </w:tcPr>
          <w:p w14:paraId="6E2F5CD6" w14:textId="77777777" w:rsidR="00972899" w:rsidRPr="00495A0F" w:rsidRDefault="00972899" w:rsidP="00E227AD">
            <w:pPr>
              <w:rPr>
                <w:lang w:eastAsia="ar-SA"/>
              </w:rPr>
            </w:pPr>
            <w:r w:rsidRPr="003A5386">
              <w:rPr>
                <w:lang w:eastAsia="ar-SA"/>
              </w:rPr>
              <w:t>Verify that the renter can use search filters to find suitable properties</w:t>
            </w:r>
          </w:p>
        </w:tc>
        <w:tc>
          <w:tcPr>
            <w:tcW w:w="3416" w:type="dxa"/>
          </w:tcPr>
          <w:p w14:paraId="2A096B10" w14:textId="77777777" w:rsidR="00972899" w:rsidRPr="00495A0F" w:rsidRDefault="00972899" w:rsidP="00E227AD">
            <w:pPr>
              <w:rPr>
                <w:lang w:eastAsia="ar-SA"/>
              </w:rPr>
            </w:pPr>
            <w:r w:rsidRPr="003A5386">
              <w:rPr>
                <w:lang w:eastAsia="ar-SA"/>
              </w:rPr>
              <w:t xml:space="preserve">Filters Applied: </w:t>
            </w:r>
            <w:r w:rsidRPr="003A5386">
              <w:rPr>
                <w:lang w:eastAsia="ar-SA"/>
              </w:rPr>
              <w:br/>
              <w:t xml:space="preserve">Location: Gulberg, Lahore </w:t>
            </w:r>
            <w:r w:rsidRPr="003A5386">
              <w:rPr>
                <w:lang w:eastAsia="ar-SA"/>
              </w:rPr>
              <w:br/>
              <w:t xml:space="preserve">Budget: PKR 30,000 – PKR 50,000 </w:t>
            </w:r>
            <w:r w:rsidRPr="003A5386">
              <w:rPr>
                <w:lang w:eastAsia="ar-SA"/>
              </w:rPr>
              <w:br/>
              <w:t xml:space="preserve">Type: Apartment </w:t>
            </w:r>
            <w:r w:rsidRPr="003A5386">
              <w:rPr>
                <w:lang w:eastAsia="ar-SA"/>
              </w:rPr>
              <w:br/>
              <w:t>Shared: No</w:t>
            </w:r>
          </w:p>
        </w:tc>
        <w:tc>
          <w:tcPr>
            <w:tcW w:w="1893" w:type="dxa"/>
          </w:tcPr>
          <w:p w14:paraId="465D1F40" w14:textId="77777777" w:rsidR="00972899" w:rsidRPr="00495A0F" w:rsidRDefault="00972899" w:rsidP="00E227AD">
            <w:pPr>
              <w:rPr>
                <w:lang w:eastAsia="ar-SA"/>
              </w:rPr>
            </w:pPr>
            <w:r w:rsidRPr="003A5386">
              <w:rPr>
                <w:lang w:eastAsia="ar-SA"/>
              </w:rPr>
              <w:t>System displays a list of properties matching the selected filters. Only unshared apartments in Gulberg within the specified budget range are shown.</w:t>
            </w:r>
          </w:p>
        </w:tc>
        <w:tc>
          <w:tcPr>
            <w:tcW w:w="1201" w:type="dxa"/>
          </w:tcPr>
          <w:p w14:paraId="7D84BD4D" w14:textId="77777777" w:rsidR="00972899" w:rsidRDefault="00972899" w:rsidP="00E227AD">
            <w:pPr>
              <w:jc w:val="both"/>
              <w:rPr>
                <w:lang w:eastAsia="ar-SA"/>
              </w:rPr>
            </w:pPr>
            <w:r w:rsidRPr="004D20D0">
              <w:rPr>
                <w:lang w:eastAsia="ar-SA"/>
              </w:rPr>
              <w:t>Pass</w:t>
            </w:r>
          </w:p>
        </w:tc>
      </w:tr>
      <w:tr w:rsidR="00972899" w14:paraId="48F92258" w14:textId="77777777" w:rsidTr="00E227AD">
        <w:tc>
          <w:tcPr>
            <w:tcW w:w="570" w:type="dxa"/>
          </w:tcPr>
          <w:p w14:paraId="27F8CE90" w14:textId="77777777" w:rsidR="00972899" w:rsidRDefault="00972899" w:rsidP="00E227AD">
            <w:pPr>
              <w:jc w:val="both"/>
              <w:rPr>
                <w:lang w:eastAsia="ar-SA"/>
              </w:rPr>
            </w:pPr>
            <w:r>
              <w:rPr>
                <w:lang w:eastAsia="ar-SA"/>
              </w:rPr>
              <w:t>15.</w:t>
            </w:r>
          </w:p>
        </w:tc>
        <w:tc>
          <w:tcPr>
            <w:tcW w:w="1828" w:type="dxa"/>
          </w:tcPr>
          <w:p w14:paraId="0F1920DD" w14:textId="77777777" w:rsidR="00972899" w:rsidRPr="00495A0F" w:rsidRDefault="00972899" w:rsidP="00E227AD">
            <w:pPr>
              <w:rPr>
                <w:lang w:eastAsia="ar-SA"/>
              </w:rPr>
            </w:pPr>
            <w:r w:rsidRPr="003C1EE0">
              <w:rPr>
                <w:lang w:eastAsia="ar-SA"/>
              </w:rPr>
              <w:t>Verify that the renter can view all details of a selected property</w:t>
            </w:r>
          </w:p>
        </w:tc>
        <w:tc>
          <w:tcPr>
            <w:tcW w:w="3416" w:type="dxa"/>
          </w:tcPr>
          <w:p w14:paraId="520E7AC0" w14:textId="77777777" w:rsidR="00972899" w:rsidRDefault="00972899" w:rsidP="00E227AD">
            <w:pPr>
              <w:rPr>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00"/>
            </w:tblGrid>
            <w:tr w:rsidR="00972899" w:rsidRPr="003C1EE0" w14:paraId="4DA778DC" w14:textId="77777777" w:rsidTr="00E227AD">
              <w:trPr>
                <w:tblCellSpacing w:w="15" w:type="dxa"/>
              </w:trPr>
              <w:tc>
                <w:tcPr>
                  <w:tcW w:w="0" w:type="auto"/>
                  <w:vAlign w:val="center"/>
                  <w:hideMark/>
                </w:tcPr>
                <w:p w14:paraId="108807FF" w14:textId="77777777" w:rsidR="00972899" w:rsidRPr="003C1EE0" w:rsidRDefault="00972899" w:rsidP="00E227AD">
                  <w:pPr>
                    <w:rPr>
                      <w:lang w:eastAsia="ar-SA"/>
                    </w:rPr>
                  </w:pPr>
                  <w:r w:rsidRPr="003C1EE0">
                    <w:rPr>
                      <w:lang w:eastAsia="ar-SA"/>
                    </w:rPr>
                    <w:t xml:space="preserve">Selected Property ID: REG-9090 </w:t>
                  </w:r>
                  <w:r w:rsidRPr="003C1EE0">
                    <w:rPr>
                      <w:lang w:eastAsia="ar-SA"/>
                    </w:rPr>
                    <w:br/>
                    <w:t xml:space="preserve">Fields to View: </w:t>
                  </w:r>
                  <w:r w:rsidRPr="003C1EE0">
                    <w:rPr>
                      <w:lang w:eastAsia="ar-SA"/>
                    </w:rPr>
                    <w:br/>
                    <w:t xml:space="preserve">- Images: 5 </w:t>
                  </w:r>
                  <w:r w:rsidRPr="003C1EE0">
                    <w:rPr>
                      <w:lang w:eastAsia="ar-SA"/>
                    </w:rPr>
                    <w:br/>
                    <w:t xml:space="preserve">- Videos: 2 </w:t>
                  </w:r>
                  <w:r w:rsidRPr="003C1EE0">
                    <w:rPr>
                      <w:lang w:eastAsia="ar-SA"/>
                    </w:rPr>
                    <w:br/>
                    <w:t xml:space="preserve">- Description: Fully furnished 2-bed apartment </w:t>
                  </w:r>
                  <w:r w:rsidRPr="003C1EE0">
                    <w:rPr>
                      <w:lang w:eastAsia="ar-SA"/>
                    </w:rPr>
                    <w:br/>
                    <w:t xml:space="preserve">- Rules: No smoking, No pets </w:t>
                  </w:r>
                  <w:r w:rsidRPr="003C1EE0">
                    <w:rPr>
                      <w:lang w:eastAsia="ar-SA"/>
                    </w:rPr>
                    <w:br/>
                    <w:t xml:space="preserve">- Rent: PKR 45,000/month </w:t>
                  </w:r>
                  <w:r w:rsidRPr="003C1EE0">
                    <w:rPr>
                      <w:lang w:eastAsia="ar-SA"/>
                    </w:rPr>
                    <w:br/>
                    <w:t xml:space="preserve">- Instalments: Available (2-month plan) </w:t>
                  </w:r>
                  <w:r w:rsidRPr="003C1EE0">
                    <w:rPr>
                      <w:lang w:eastAsia="ar-SA"/>
                    </w:rPr>
                    <w:br/>
                    <w:t xml:space="preserve">- Visiting Hours: Mon–Fri, 2pm–6pm </w:t>
                  </w:r>
                  <w:r w:rsidRPr="003C1EE0">
                    <w:rPr>
                      <w:lang w:eastAsia="ar-SA"/>
                    </w:rPr>
                    <w:br/>
                    <w:t xml:space="preserve">- Contact: 0300-1234567 </w:t>
                  </w:r>
                  <w:r w:rsidRPr="003C1EE0">
                    <w:rPr>
                      <w:lang w:eastAsia="ar-SA"/>
                    </w:rPr>
                    <w:br/>
                    <w:t xml:space="preserve">- Type: Apartment, Shared </w:t>
                  </w:r>
                  <w:r w:rsidRPr="003C1EE0">
                    <w:rPr>
                      <w:lang w:eastAsia="ar-SA"/>
                    </w:rPr>
                    <w:br/>
                    <w:t xml:space="preserve">- Duration: 1 Year </w:t>
                  </w:r>
                  <w:r w:rsidRPr="003C1EE0">
                    <w:rPr>
                      <w:lang w:eastAsia="ar-SA"/>
                    </w:rPr>
                    <w:br/>
                    <w:t>- Ratings: 4.3/5 stars (12 reviews)</w:t>
                  </w:r>
                </w:p>
              </w:tc>
            </w:tr>
          </w:tbl>
          <w:p w14:paraId="2CD464BE" w14:textId="77777777" w:rsidR="00972899" w:rsidRPr="003C1EE0" w:rsidRDefault="00972899" w:rsidP="00E227AD">
            <w:pPr>
              <w:ind w:firstLine="720"/>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3C1EE0" w14:paraId="35BFD74E" w14:textId="77777777" w:rsidTr="00E227AD">
              <w:trPr>
                <w:tblCellSpacing w:w="15" w:type="dxa"/>
              </w:trPr>
              <w:tc>
                <w:tcPr>
                  <w:tcW w:w="0" w:type="auto"/>
                  <w:vAlign w:val="center"/>
                  <w:hideMark/>
                </w:tcPr>
                <w:p w14:paraId="6B29982D" w14:textId="77777777" w:rsidR="00972899" w:rsidRPr="003C1EE0" w:rsidRDefault="00972899" w:rsidP="00E227AD">
                  <w:pPr>
                    <w:ind w:firstLine="720"/>
                    <w:rPr>
                      <w:lang w:eastAsia="ar-SA"/>
                    </w:rPr>
                  </w:pPr>
                </w:p>
              </w:tc>
            </w:tr>
          </w:tbl>
          <w:p w14:paraId="1BB3A6FA" w14:textId="77777777" w:rsidR="00972899" w:rsidRPr="003C1EE0" w:rsidRDefault="00972899" w:rsidP="00E227AD">
            <w:pPr>
              <w:ind w:firstLine="720"/>
              <w:rPr>
                <w:lang w:eastAsia="ar-SA"/>
              </w:rPr>
            </w:pPr>
          </w:p>
        </w:tc>
        <w:tc>
          <w:tcPr>
            <w:tcW w:w="1893" w:type="dxa"/>
          </w:tcPr>
          <w:p w14:paraId="56197DEA" w14:textId="77777777" w:rsidR="00972899" w:rsidRPr="00495A0F" w:rsidRDefault="00972899" w:rsidP="00E227AD">
            <w:pPr>
              <w:rPr>
                <w:lang w:eastAsia="ar-SA"/>
              </w:rPr>
            </w:pPr>
            <w:r w:rsidRPr="003C1EE0">
              <w:rPr>
                <w:lang w:eastAsia="ar-SA"/>
              </w:rPr>
              <w:t>All property details are displayed clearly and completely on the property details screen, including all media, rules, contact info, and renter reviews.</w:t>
            </w:r>
          </w:p>
        </w:tc>
        <w:tc>
          <w:tcPr>
            <w:tcW w:w="1201" w:type="dxa"/>
          </w:tcPr>
          <w:p w14:paraId="2B006395" w14:textId="77777777" w:rsidR="00972899" w:rsidRDefault="00972899" w:rsidP="00E227AD">
            <w:pPr>
              <w:jc w:val="both"/>
              <w:rPr>
                <w:lang w:eastAsia="ar-SA"/>
              </w:rPr>
            </w:pPr>
            <w:r w:rsidRPr="004D20D0">
              <w:rPr>
                <w:lang w:eastAsia="ar-SA"/>
              </w:rPr>
              <w:t>Pass</w:t>
            </w:r>
          </w:p>
        </w:tc>
      </w:tr>
      <w:tr w:rsidR="00972899" w14:paraId="297948F3" w14:textId="77777777" w:rsidTr="00E227AD">
        <w:tc>
          <w:tcPr>
            <w:tcW w:w="570" w:type="dxa"/>
          </w:tcPr>
          <w:p w14:paraId="18A7744B" w14:textId="77777777" w:rsidR="00972899" w:rsidRDefault="00972899" w:rsidP="00E227AD">
            <w:pPr>
              <w:jc w:val="both"/>
              <w:rPr>
                <w:lang w:eastAsia="ar-SA"/>
              </w:rPr>
            </w:pPr>
            <w:r>
              <w:rPr>
                <w:lang w:eastAsia="ar-SA"/>
              </w:rPr>
              <w:t>16.</w:t>
            </w:r>
          </w:p>
        </w:tc>
        <w:tc>
          <w:tcPr>
            <w:tcW w:w="1828" w:type="dxa"/>
          </w:tcPr>
          <w:p w14:paraId="6B25316B" w14:textId="77777777" w:rsidR="00972899" w:rsidRPr="003C1EE0" w:rsidRDefault="00972899" w:rsidP="00E227AD">
            <w:pPr>
              <w:rPr>
                <w:lang w:eastAsia="ar-SA"/>
              </w:rPr>
            </w:pPr>
            <w:r w:rsidRPr="00A44020">
              <w:rPr>
                <w:lang w:eastAsia="ar-SA"/>
              </w:rPr>
              <w:t>Verify property listing is disabled after 3 negative feedbacks</w:t>
            </w:r>
          </w:p>
        </w:tc>
        <w:tc>
          <w:tcPr>
            <w:tcW w:w="3416" w:type="dxa"/>
          </w:tcPr>
          <w:p w14:paraId="0CE5BD5A" w14:textId="77777777" w:rsidR="00972899" w:rsidRDefault="00972899" w:rsidP="00E227AD">
            <w:pPr>
              <w:rPr>
                <w:lang w:eastAsia="ar-SA"/>
              </w:rPr>
            </w:pPr>
            <w:r w:rsidRPr="00A44020">
              <w:rPr>
                <w:lang w:eastAsia="ar-SA"/>
              </w:rPr>
              <w:t xml:space="preserve">Property ID: </w:t>
            </w:r>
            <w:r w:rsidRPr="00A44020">
              <w:rPr>
                <w:b/>
                <w:bCs/>
                <w:lang w:eastAsia="ar-SA"/>
              </w:rPr>
              <w:t>APT-301</w:t>
            </w:r>
            <w:r w:rsidRPr="00A44020">
              <w:rPr>
                <w:lang w:eastAsia="ar-SA"/>
              </w:rPr>
              <w:br/>
              <w:t xml:space="preserve">Feedback Count: </w:t>
            </w:r>
            <w:r w:rsidRPr="00A44020">
              <w:rPr>
                <w:b/>
                <w:bCs/>
                <w:lang w:eastAsia="ar-SA"/>
              </w:rPr>
              <w:t>3 Negative Reviews</w:t>
            </w:r>
            <w:r w:rsidRPr="00A44020">
              <w:rPr>
                <w:lang w:eastAsia="ar-SA"/>
              </w:rPr>
              <w:br/>
              <w:t xml:space="preserve">Admin: </w:t>
            </w:r>
            <w:r>
              <w:rPr>
                <w:b/>
                <w:bCs/>
                <w:lang w:eastAsia="ar-SA"/>
              </w:rPr>
              <w:t>Esha Afzal</w:t>
            </w:r>
          </w:p>
        </w:tc>
        <w:tc>
          <w:tcPr>
            <w:tcW w:w="1893" w:type="dxa"/>
          </w:tcPr>
          <w:p w14:paraId="649DD353" w14:textId="77777777" w:rsidR="00972899" w:rsidRPr="003C1EE0" w:rsidRDefault="00972899" w:rsidP="00E227AD">
            <w:pPr>
              <w:rPr>
                <w:lang w:eastAsia="ar-SA"/>
              </w:rPr>
            </w:pPr>
            <w:r w:rsidRPr="00A44020">
              <w:rPr>
                <w:lang w:eastAsia="ar-SA"/>
              </w:rPr>
              <w:t xml:space="preserve">System flags the property as </w:t>
            </w:r>
            <w:r w:rsidRPr="00A44020">
              <w:rPr>
                <w:b/>
                <w:bCs/>
                <w:lang w:eastAsia="ar-SA"/>
              </w:rPr>
              <w:t>disabled</w:t>
            </w:r>
            <w:r w:rsidRPr="00A44020">
              <w:rPr>
                <w:lang w:eastAsia="ar-SA"/>
              </w:rPr>
              <w:t xml:space="preserve">, removes it from public search listings, and </w:t>
            </w:r>
            <w:r w:rsidRPr="00A44020">
              <w:rPr>
                <w:lang w:eastAsia="ar-SA"/>
              </w:rPr>
              <w:lastRenderedPageBreak/>
              <w:t>sends a notification to the landlord and the admin.</w:t>
            </w:r>
          </w:p>
        </w:tc>
        <w:tc>
          <w:tcPr>
            <w:tcW w:w="1201" w:type="dxa"/>
          </w:tcPr>
          <w:p w14:paraId="15C108BF" w14:textId="77777777" w:rsidR="00972899" w:rsidRPr="004D20D0" w:rsidRDefault="00972899" w:rsidP="00E227AD">
            <w:pPr>
              <w:jc w:val="both"/>
              <w:rPr>
                <w:lang w:eastAsia="ar-SA"/>
              </w:rPr>
            </w:pPr>
            <w:r>
              <w:rPr>
                <w:lang w:eastAsia="ar-SA"/>
              </w:rPr>
              <w:lastRenderedPageBreak/>
              <w:t>Pass</w:t>
            </w:r>
          </w:p>
        </w:tc>
      </w:tr>
    </w:tbl>
    <w:p w14:paraId="2CF069A5" w14:textId="77777777" w:rsidR="00972899" w:rsidRDefault="00972899" w:rsidP="00972899"/>
    <w:p w14:paraId="1E11B0D7" w14:textId="77777777" w:rsidR="00972899" w:rsidRDefault="00972899" w:rsidP="00972899"/>
    <w:p w14:paraId="27B9F00A" w14:textId="77777777" w:rsidR="00972899" w:rsidRDefault="00972899" w:rsidP="00972899"/>
    <w:p w14:paraId="233A717F" w14:textId="77777777" w:rsidR="00972899" w:rsidRDefault="00972899" w:rsidP="00972899"/>
    <w:p w14:paraId="1420E204" w14:textId="77777777" w:rsidR="00972899" w:rsidRDefault="00972899" w:rsidP="00972899"/>
    <w:p w14:paraId="4C8B74DD" w14:textId="77777777" w:rsidR="00972899" w:rsidRDefault="00972899" w:rsidP="00972899"/>
    <w:p w14:paraId="1D0F3215" w14:textId="77777777" w:rsidR="00972899" w:rsidRDefault="00972899" w:rsidP="00972899"/>
    <w:p w14:paraId="6B010367" w14:textId="77777777" w:rsidR="00972899" w:rsidRDefault="00972899" w:rsidP="00972899">
      <w:pPr>
        <w:jc w:val="both"/>
      </w:pPr>
      <w:r>
        <w:rPr>
          <w:b/>
        </w:rPr>
        <w:t>Unit Testing 3:</w:t>
      </w:r>
      <w:r>
        <w:t xml:space="preserve">   </w:t>
      </w:r>
      <w:r w:rsidRPr="00473A7C">
        <w:t>Police Character Certificate Management Module</w:t>
      </w:r>
    </w:p>
    <w:p w14:paraId="20EC73F7" w14:textId="77777777" w:rsidR="00972899" w:rsidRDefault="00972899" w:rsidP="00972899">
      <w:pPr>
        <w:jc w:val="both"/>
      </w:pPr>
      <w:r>
        <w:rPr>
          <w:b/>
        </w:rPr>
        <w:t>Testing Objective:</w:t>
      </w:r>
      <w:r>
        <w:t xml:space="preserve"> </w:t>
      </w:r>
      <w:r w:rsidRPr="00813EEF">
        <w:t>To test certificate upload, admin verification via PKM, and restriction if rejected.</w:t>
      </w:r>
    </w:p>
    <w:p w14:paraId="2A2993CA" w14:textId="77777777" w:rsidR="00972899" w:rsidRDefault="00972899" w:rsidP="00972899"/>
    <w:p w14:paraId="181763AF" w14:textId="77777777" w:rsidR="00972899" w:rsidRPr="00833F13" w:rsidRDefault="00972899" w:rsidP="00972899">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28"/>
        <w:gridCol w:w="3416"/>
        <w:gridCol w:w="1893"/>
        <w:gridCol w:w="1201"/>
      </w:tblGrid>
      <w:tr w:rsidR="00972899" w14:paraId="6C122B62" w14:textId="77777777" w:rsidTr="00E227AD">
        <w:trPr>
          <w:trHeight w:val="647"/>
        </w:trPr>
        <w:tc>
          <w:tcPr>
            <w:tcW w:w="570" w:type="dxa"/>
          </w:tcPr>
          <w:p w14:paraId="5457E5FF" w14:textId="77777777" w:rsidR="00972899" w:rsidRDefault="00972899" w:rsidP="00E227AD">
            <w:pPr>
              <w:jc w:val="both"/>
              <w:rPr>
                <w:b/>
                <w:lang w:eastAsia="ar-SA"/>
              </w:rPr>
            </w:pPr>
            <w:r>
              <w:rPr>
                <w:b/>
                <w:lang w:eastAsia="ar-SA"/>
              </w:rPr>
              <w:t>No.</w:t>
            </w:r>
          </w:p>
        </w:tc>
        <w:tc>
          <w:tcPr>
            <w:tcW w:w="1828" w:type="dxa"/>
          </w:tcPr>
          <w:p w14:paraId="4B1F5508" w14:textId="77777777" w:rsidR="00972899" w:rsidRDefault="00972899" w:rsidP="00E227AD">
            <w:pPr>
              <w:pStyle w:val="Default"/>
              <w:jc w:val="both"/>
              <w:rPr>
                <w:sz w:val="23"/>
                <w:szCs w:val="23"/>
              </w:rPr>
            </w:pPr>
            <w:r>
              <w:rPr>
                <w:b/>
                <w:bCs/>
                <w:sz w:val="23"/>
                <w:szCs w:val="23"/>
              </w:rPr>
              <w:t xml:space="preserve">Test case/Test script </w:t>
            </w:r>
          </w:p>
          <w:p w14:paraId="0C0DF53E" w14:textId="77777777" w:rsidR="00972899" w:rsidRDefault="00972899" w:rsidP="00E227AD">
            <w:pPr>
              <w:jc w:val="both"/>
              <w:rPr>
                <w:lang w:eastAsia="ar-SA"/>
              </w:rPr>
            </w:pPr>
          </w:p>
        </w:tc>
        <w:tc>
          <w:tcPr>
            <w:tcW w:w="3416" w:type="dxa"/>
          </w:tcPr>
          <w:p w14:paraId="0E85FD21" w14:textId="77777777" w:rsidR="00972899" w:rsidRDefault="00972899" w:rsidP="00E227AD">
            <w:pPr>
              <w:pStyle w:val="Default"/>
              <w:jc w:val="both"/>
              <w:rPr>
                <w:sz w:val="23"/>
                <w:szCs w:val="23"/>
              </w:rPr>
            </w:pPr>
            <w:r>
              <w:rPr>
                <w:b/>
                <w:bCs/>
                <w:sz w:val="23"/>
                <w:szCs w:val="23"/>
              </w:rPr>
              <w:t xml:space="preserve">Attribute and value </w:t>
            </w:r>
          </w:p>
          <w:p w14:paraId="454C97E8" w14:textId="77777777" w:rsidR="00972899" w:rsidRDefault="00972899" w:rsidP="00E227AD">
            <w:pPr>
              <w:jc w:val="both"/>
              <w:rPr>
                <w:lang w:eastAsia="ar-SA"/>
              </w:rPr>
            </w:pPr>
          </w:p>
        </w:tc>
        <w:tc>
          <w:tcPr>
            <w:tcW w:w="1893" w:type="dxa"/>
          </w:tcPr>
          <w:p w14:paraId="266C6C9C" w14:textId="77777777" w:rsidR="00972899" w:rsidRDefault="00972899" w:rsidP="00E227AD">
            <w:pPr>
              <w:pStyle w:val="Default"/>
              <w:jc w:val="both"/>
              <w:rPr>
                <w:sz w:val="23"/>
                <w:szCs w:val="23"/>
              </w:rPr>
            </w:pPr>
            <w:r>
              <w:rPr>
                <w:b/>
                <w:bCs/>
                <w:sz w:val="23"/>
                <w:szCs w:val="23"/>
              </w:rPr>
              <w:t xml:space="preserve">Expected result </w:t>
            </w:r>
          </w:p>
          <w:p w14:paraId="288F6188" w14:textId="77777777" w:rsidR="00972899" w:rsidRDefault="00972899" w:rsidP="00E227AD">
            <w:pPr>
              <w:jc w:val="both"/>
              <w:rPr>
                <w:lang w:eastAsia="ar-SA"/>
              </w:rPr>
            </w:pPr>
          </w:p>
        </w:tc>
        <w:tc>
          <w:tcPr>
            <w:tcW w:w="1201" w:type="dxa"/>
          </w:tcPr>
          <w:p w14:paraId="1F9D757A" w14:textId="77777777" w:rsidR="00972899" w:rsidRDefault="00972899" w:rsidP="00E227AD">
            <w:pPr>
              <w:pStyle w:val="Default"/>
              <w:jc w:val="both"/>
              <w:rPr>
                <w:sz w:val="23"/>
                <w:szCs w:val="23"/>
              </w:rPr>
            </w:pPr>
            <w:r>
              <w:rPr>
                <w:b/>
                <w:bCs/>
                <w:sz w:val="23"/>
                <w:szCs w:val="23"/>
              </w:rPr>
              <w:t xml:space="preserve">Result </w:t>
            </w:r>
          </w:p>
          <w:p w14:paraId="76B07F57" w14:textId="77777777" w:rsidR="00972899" w:rsidRDefault="00972899" w:rsidP="00E227AD">
            <w:pPr>
              <w:jc w:val="both"/>
              <w:rPr>
                <w:lang w:eastAsia="ar-SA"/>
              </w:rPr>
            </w:pPr>
          </w:p>
        </w:tc>
      </w:tr>
      <w:tr w:rsidR="00972899" w14:paraId="1DA32CE6" w14:textId="77777777" w:rsidTr="00E227AD">
        <w:trPr>
          <w:trHeight w:val="647"/>
        </w:trPr>
        <w:tc>
          <w:tcPr>
            <w:tcW w:w="570" w:type="dxa"/>
          </w:tcPr>
          <w:p w14:paraId="10173555" w14:textId="77777777" w:rsidR="00972899" w:rsidRPr="006469AE" w:rsidRDefault="00972899" w:rsidP="00E227AD">
            <w:pPr>
              <w:jc w:val="both"/>
              <w:rPr>
                <w:bCs/>
                <w:lang w:eastAsia="ar-SA"/>
              </w:rPr>
            </w:pPr>
            <w:r>
              <w:rPr>
                <w:bCs/>
                <w:lang w:eastAsia="ar-SA"/>
              </w:rPr>
              <w:t>1</w:t>
            </w:r>
            <w:r w:rsidRPr="006469AE">
              <w:rPr>
                <w:bCs/>
                <w:lang w:eastAsia="ar-SA"/>
              </w:rPr>
              <w:t>.</w:t>
            </w:r>
          </w:p>
        </w:tc>
        <w:tc>
          <w:tcPr>
            <w:tcW w:w="1828" w:type="dxa"/>
          </w:tcPr>
          <w:p w14:paraId="6565B28D" w14:textId="77777777" w:rsidR="00972899" w:rsidRPr="006469AE" w:rsidRDefault="00972899" w:rsidP="00E227AD">
            <w:pPr>
              <w:pStyle w:val="Default"/>
              <w:rPr>
                <w:bCs/>
                <w:sz w:val="23"/>
                <w:szCs w:val="23"/>
              </w:rPr>
            </w:pPr>
            <w:r w:rsidRPr="006469AE">
              <w:rPr>
                <w:bCs/>
              </w:rPr>
              <w:t>The system shall restrict the rental agreement process when the renter's police character certificate is rejected.</w:t>
            </w:r>
          </w:p>
        </w:tc>
        <w:tc>
          <w:tcPr>
            <w:tcW w:w="3416" w:type="dxa"/>
          </w:tcPr>
          <w:p w14:paraId="097FBFAA" w14:textId="77777777" w:rsidR="00972899" w:rsidRPr="006469AE" w:rsidRDefault="00972899" w:rsidP="00E227AD">
            <w:pPr>
              <w:pStyle w:val="Default"/>
              <w:rPr>
                <w:bCs/>
                <w:sz w:val="23"/>
                <w:szCs w:val="23"/>
              </w:rPr>
            </w:pPr>
            <w:r w:rsidRPr="006469AE">
              <w:rPr>
                <w:bCs/>
                <w:sz w:val="23"/>
                <w:szCs w:val="23"/>
              </w:rPr>
              <w:t xml:space="preserve">Renter Name: </w:t>
            </w:r>
            <w:r>
              <w:rPr>
                <w:bCs/>
                <w:sz w:val="23"/>
                <w:szCs w:val="23"/>
              </w:rPr>
              <w:t>Esha Afzal</w:t>
            </w:r>
            <w:r w:rsidRPr="006469AE">
              <w:rPr>
                <w:bCs/>
                <w:sz w:val="23"/>
                <w:szCs w:val="23"/>
              </w:rPr>
              <w:br/>
              <w:t xml:space="preserve">CNIC: 35202-1234567-1 </w:t>
            </w:r>
            <w:r w:rsidRPr="006469AE">
              <w:rPr>
                <w:bCs/>
                <w:sz w:val="23"/>
                <w:szCs w:val="23"/>
              </w:rPr>
              <w:br/>
              <w:t xml:space="preserve">Uploaded File: </w:t>
            </w:r>
            <w:r>
              <w:rPr>
                <w:bCs/>
                <w:sz w:val="23"/>
                <w:szCs w:val="23"/>
              </w:rPr>
              <w:t>esha</w:t>
            </w:r>
            <w:r w:rsidRPr="006469AE">
              <w:rPr>
                <w:bCs/>
                <w:sz w:val="23"/>
                <w:szCs w:val="23"/>
              </w:rPr>
              <w:t xml:space="preserve">_certificate.pdf </w:t>
            </w:r>
            <w:r w:rsidRPr="006469AE">
              <w:rPr>
                <w:bCs/>
                <w:sz w:val="23"/>
                <w:szCs w:val="23"/>
              </w:rPr>
              <w:br/>
              <w:t xml:space="preserve">Submission Time: 22-Apr-2025 </w:t>
            </w:r>
            <w:r w:rsidRPr="006469AE">
              <w:rPr>
                <w:bCs/>
                <w:sz w:val="23"/>
                <w:szCs w:val="23"/>
              </w:rPr>
              <w:br/>
              <w:t>Status: Pending Approval</w:t>
            </w:r>
          </w:p>
        </w:tc>
        <w:tc>
          <w:tcPr>
            <w:tcW w:w="1893" w:type="dxa"/>
          </w:tcPr>
          <w:p w14:paraId="04E89A94" w14:textId="77777777" w:rsidR="00972899" w:rsidRPr="006469AE" w:rsidRDefault="00972899" w:rsidP="00E227AD">
            <w:pPr>
              <w:rPr>
                <w:bCs/>
              </w:rPr>
            </w:pPr>
            <w:r w:rsidRPr="006469AE">
              <w:rPr>
                <w:bCs/>
              </w:rPr>
              <w:t xml:space="preserve">System allows </w:t>
            </w:r>
            <w:r>
              <w:rPr>
                <w:bCs/>
              </w:rPr>
              <w:t>Esha</w:t>
            </w:r>
            <w:r w:rsidRPr="006469AE">
              <w:rPr>
                <w:bCs/>
              </w:rPr>
              <w:t xml:space="preserve"> </w:t>
            </w:r>
            <w:proofErr w:type="spellStart"/>
            <w:r>
              <w:rPr>
                <w:bCs/>
              </w:rPr>
              <w:t>afzal</w:t>
            </w:r>
            <w:proofErr w:type="spellEnd"/>
            <w:r w:rsidRPr="006469AE">
              <w:rPr>
                <w:bCs/>
              </w:rPr>
              <w:t xml:space="preserve"> to upload her police character certificate. Submission is stored, status is set to "Pending Approval," and a notification is sent to the admin for verification.</w:t>
            </w:r>
          </w:p>
        </w:tc>
        <w:tc>
          <w:tcPr>
            <w:tcW w:w="1201" w:type="dxa"/>
          </w:tcPr>
          <w:p w14:paraId="6A7ECD9F" w14:textId="77777777" w:rsidR="00972899" w:rsidRPr="006469AE" w:rsidRDefault="00972899" w:rsidP="00E227AD">
            <w:pPr>
              <w:pStyle w:val="Default"/>
              <w:jc w:val="both"/>
              <w:rPr>
                <w:bCs/>
                <w:sz w:val="23"/>
                <w:szCs w:val="23"/>
              </w:rPr>
            </w:pPr>
            <w:r w:rsidRPr="006469AE">
              <w:rPr>
                <w:bCs/>
                <w:sz w:val="23"/>
                <w:szCs w:val="23"/>
              </w:rPr>
              <w:t>Pass</w:t>
            </w:r>
          </w:p>
        </w:tc>
      </w:tr>
      <w:tr w:rsidR="00972899" w14:paraId="48F2DA21" w14:textId="77777777" w:rsidTr="00E227AD">
        <w:trPr>
          <w:trHeight w:val="647"/>
        </w:trPr>
        <w:tc>
          <w:tcPr>
            <w:tcW w:w="570" w:type="dxa"/>
          </w:tcPr>
          <w:p w14:paraId="17FE28C2" w14:textId="77777777" w:rsidR="00972899" w:rsidRPr="00006095" w:rsidRDefault="00972899" w:rsidP="00E227AD">
            <w:pPr>
              <w:jc w:val="both"/>
              <w:rPr>
                <w:bCs/>
                <w:lang w:eastAsia="ar-SA"/>
              </w:rPr>
            </w:pPr>
            <w:r>
              <w:rPr>
                <w:bCs/>
                <w:lang w:eastAsia="ar-SA"/>
              </w:rPr>
              <w:t>2</w:t>
            </w:r>
            <w:r w:rsidRPr="00006095">
              <w:rPr>
                <w:bCs/>
                <w:lang w:eastAsia="ar-SA"/>
              </w:rPr>
              <w:t>.</w:t>
            </w:r>
          </w:p>
        </w:tc>
        <w:tc>
          <w:tcPr>
            <w:tcW w:w="1828" w:type="dxa"/>
          </w:tcPr>
          <w:p w14:paraId="0C6E4C9B" w14:textId="77777777" w:rsidR="00972899" w:rsidRPr="00006095" w:rsidRDefault="00972899" w:rsidP="00E227AD">
            <w:pPr>
              <w:pStyle w:val="Default"/>
              <w:rPr>
                <w:sz w:val="23"/>
                <w:szCs w:val="23"/>
              </w:rPr>
            </w:pPr>
            <w:r w:rsidRPr="00F37AFD">
              <w:rPr>
                <w:sz w:val="23"/>
                <w:szCs w:val="23"/>
              </w:rPr>
              <w:t>Verify that the admin receives police character certificate verification notifications for renters</w:t>
            </w:r>
          </w:p>
        </w:tc>
        <w:tc>
          <w:tcPr>
            <w:tcW w:w="3416" w:type="dxa"/>
          </w:tcPr>
          <w:p w14:paraId="7E7D9DA3" w14:textId="77777777" w:rsidR="00972899" w:rsidRPr="00006095" w:rsidRDefault="00972899" w:rsidP="00E227AD">
            <w:pPr>
              <w:pStyle w:val="Default"/>
              <w:rPr>
                <w:sz w:val="23"/>
                <w:szCs w:val="23"/>
              </w:rPr>
            </w:pPr>
            <w:r w:rsidRPr="00F37AFD">
              <w:rPr>
                <w:sz w:val="23"/>
                <w:szCs w:val="23"/>
              </w:rPr>
              <w:t xml:space="preserve">Certificate Submitted by: Renter Name: </w:t>
            </w:r>
            <w:r>
              <w:rPr>
                <w:sz w:val="23"/>
                <w:szCs w:val="23"/>
              </w:rPr>
              <w:t>Esha Afzal</w:t>
            </w:r>
            <w:r w:rsidRPr="00F37AFD">
              <w:rPr>
                <w:sz w:val="23"/>
                <w:szCs w:val="23"/>
              </w:rPr>
              <w:br/>
              <w:t xml:space="preserve">CNIC: 35202-1234567-1 </w:t>
            </w:r>
            <w:r w:rsidRPr="00F37AFD">
              <w:rPr>
                <w:sz w:val="23"/>
                <w:szCs w:val="23"/>
              </w:rPr>
              <w:br/>
              <w:t xml:space="preserve">Submission Date: 22-Apr-2025 </w:t>
            </w:r>
            <w:r w:rsidRPr="00F37AFD">
              <w:rPr>
                <w:sz w:val="23"/>
                <w:szCs w:val="23"/>
              </w:rPr>
              <w:br/>
              <w:t>Status: Submitted</w:t>
            </w:r>
          </w:p>
        </w:tc>
        <w:tc>
          <w:tcPr>
            <w:tcW w:w="1893" w:type="dxa"/>
          </w:tcPr>
          <w:p w14:paraId="3415736C" w14:textId="77777777" w:rsidR="00972899" w:rsidRPr="00006095" w:rsidRDefault="00972899" w:rsidP="00E227AD">
            <w:pPr>
              <w:pStyle w:val="Default"/>
              <w:rPr>
                <w:sz w:val="23"/>
                <w:szCs w:val="23"/>
              </w:rPr>
            </w:pPr>
            <w:r w:rsidRPr="00F37AFD">
              <w:rPr>
                <w:sz w:val="23"/>
                <w:szCs w:val="23"/>
              </w:rPr>
              <w:t xml:space="preserve">Admin dashboard displays a notification: "Police Character Certificate received from </w:t>
            </w:r>
            <w:r>
              <w:rPr>
                <w:sz w:val="23"/>
                <w:szCs w:val="23"/>
              </w:rPr>
              <w:t>Esha Afzal</w:t>
            </w:r>
            <w:r w:rsidRPr="00F37AFD">
              <w:rPr>
                <w:sz w:val="23"/>
                <w:szCs w:val="23"/>
              </w:rPr>
              <w:t xml:space="preserve"> – pending verification."</w:t>
            </w:r>
          </w:p>
        </w:tc>
        <w:tc>
          <w:tcPr>
            <w:tcW w:w="1201" w:type="dxa"/>
          </w:tcPr>
          <w:p w14:paraId="35F9BDCB" w14:textId="77777777" w:rsidR="00972899" w:rsidRPr="00006095" w:rsidRDefault="00972899" w:rsidP="00E227AD">
            <w:pPr>
              <w:pStyle w:val="Default"/>
              <w:jc w:val="both"/>
              <w:rPr>
                <w:sz w:val="23"/>
                <w:szCs w:val="23"/>
              </w:rPr>
            </w:pPr>
            <w:r>
              <w:rPr>
                <w:sz w:val="23"/>
                <w:szCs w:val="23"/>
              </w:rPr>
              <w:t>Pass</w:t>
            </w:r>
          </w:p>
        </w:tc>
      </w:tr>
      <w:tr w:rsidR="00972899" w14:paraId="12C6A1B5" w14:textId="77777777" w:rsidTr="00E227AD">
        <w:tc>
          <w:tcPr>
            <w:tcW w:w="570" w:type="dxa"/>
          </w:tcPr>
          <w:p w14:paraId="27A70579" w14:textId="77777777" w:rsidR="00972899" w:rsidRDefault="00972899" w:rsidP="00E227AD">
            <w:pPr>
              <w:jc w:val="both"/>
              <w:rPr>
                <w:lang w:eastAsia="ar-SA"/>
              </w:rPr>
            </w:pPr>
            <w:r>
              <w:rPr>
                <w:lang w:eastAsia="ar-SA"/>
              </w:rPr>
              <w:t>3.</w:t>
            </w:r>
          </w:p>
        </w:tc>
        <w:tc>
          <w:tcPr>
            <w:tcW w:w="1828" w:type="dxa"/>
          </w:tcPr>
          <w:p w14:paraId="4D89B27F" w14:textId="77777777" w:rsidR="00972899" w:rsidRDefault="00972899" w:rsidP="00E227AD">
            <w:pPr>
              <w:rPr>
                <w:lang w:eastAsia="ar-SA"/>
              </w:rPr>
            </w:pPr>
            <w:r w:rsidRPr="006F6C8E">
              <w:rPr>
                <w:rFonts w:eastAsia="Calibri"/>
                <w:color w:val="000000"/>
              </w:rPr>
              <w:t xml:space="preserve">Verify that the admin can verify the police character certificate via the Police </w:t>
            </w:r>
            <w:proofErr w:type="spellStart"/>
            <w:r w:rsidRPr="006F6C8E">
              <w:rPr>
                <w:rFonts w:eastAsia="Calibri"/>
                <w:color w:val="000000"/>
              </w:rPr>
              <w:t>Khidmat</w:t>
            </w:r>
            <w:proofErr w:type="spellEnd"/>
            <w:r w:rsidRPr="006F6C8E">
              <w:rPr>
                <w:rFonts w:eastAsia="Calibri"/>
                <w:color w:val="000000"/>
              </w:rPr>
              <w:t xml:space="preserve"> Markaz Website</w:t>
            </w:r>
          </w:p>
        </w:tc>
        <w:tc>
          <w:tcPr>
            <w:tcW w:w="3416" w:type="dxa"/>
          </w:tcPr>
          <w:p w14:paraId="36918D2D" w14:textId="77777777" w:rsidR="00972899" w:rsidRDefault="00972899" w:rsidP="00E227AD">
            <w:pPr>
              <w:rPr>
                <w:lang w:eastAsia="ar-SA"/>
              </w:rPr>
            </w:pPr>
            <w:r w:rsidRPr="006F6C8E">
              <w:rPr>
                <w:rFonts w:eastAsia="Calibri"/>
                <w:color w:val="000000"/>
              </w:rPr>
              <w:t xml:space="preserve">Renter Name: </w:t>
            </w:r>
            <w:r>
              <w:rPr>
                <w:rFonts w:eastAsia="Calibri"/>
                <w:color w:val="000000"/>
              </w:rPr>
              <w:t>Esha Afzal</w:t>
            </w:r>
            <w:r w:rsidRPr="006F6C8E">
              <w:rPr>
                <w:rFonts w:eastAsia="Calibri"/>
                <w:color w:val="000000"/>
              </w:rPr>
              <w:br/>
              <w:t xml:space="preserve">CNIC: 35202-1234567-1 </w:t>
            </w:r>
            <w:r w:rsidRPr="006F6C8E">
              <w:rPr>
                <w:rFonts w:eastAsia="Calibri"/>
                <w:color w:val="000000"/>
              </w:rPr>
              <w:br/>
              <w:t xml:space="preserve">Certificate ID: PKM-0923 </w:t>
            </w:r>
            <w:r w:rsidRPr="006F6C8E">
              <w:rPr>
                <w:rFonts w:eastAsia="Calibri"/>
                <w:color w:val="000000"/>
              </w:rPr>
              <w:br/>
              <w:t xml:space="preserve">Verification Source: Police </w:t>
            </w:r>
            <w:proofErr w:type="spellStart"/>
            <w:r w:rsidRPr="006F6C8E">
              <w:rPr>
                <w:rFonts w:eastAsia="Calibri"/>
                <w:color w:val="000000"/>
              </w:rPr>
              <w:t>Khidmat</w:t>
            </w:r>
            <w:proofErr w:type="spellEnd"/>
            <w:r w:rsidRPr="006F6C8E">
              <w:rPr>
                <w:rFonts w:eastAsia="Calibri"/>
                <w:color w:val="000000"/>
              </w:rPr>
              <w:t xml:space="preserve"> Markaz (https://pkm.punjab.gov.pk)</w:t>
            </w:r>
          </w:p>
        </w:tc>
        <w:tc>
          <w:tcPr>
            <w:tcW w:w="1893" w:type="dxa"/>
          </w:tcPr>
          <w:p w14:paraId="08E1C56D" w14:textId="77777777" w:rsidR="00972899" w:rsidRDefault="00972899" w:rsidP="00E227AD">
            <w:pPr>
              <w:rPr>
                <w:lang w:eastAsia="ar-SA"/>
              </w:rPr>
            </w:pPr>
            <w:r w:rsidRPr="006F6C8E">
              <w:rPr>
                <w:rFonts w:eastAsia="Calibri"/>
                <w:color w:val="000000"/>
              </w:rPr>
              <w:t xml:space="preserve">The admin is redirected to the Police </w:t>
            </w:r>
            <w:proofErr w:type="spellStart"/>
            <w:r w:rsidRPr="006F6C8E">
              <w:rPr>
                <w:rFonts w:eastAsia="Calibri"/>
                <w:color w:val="000000"/>
              </w:rPr>
              <w:t>Khidmat</w:t>
            </w:r>
            <w:proofErr w:type="spellEnd"/>
            <w:r w:rsidRPr="006F6C8E">
              <w:rPr>
                <w:rFonts w:eastAsia="Calibri"/>
                <w:color w:val="000000"/>
              </w:rPr>
              <w:t xml:space="preserve"> Markaz website, enters the CNIC or Certificate ID, and receives verification confirmation </w:t>
            </w:r>
            <w:r w:rsidRPr="006F6C8E">
              <w:rPr>
                <w:rFonts w:eastAsia="Calibri"/>
                <w:color w:val="000000"/>
              </w:rPr>
              <w:lastRenderedPageBreak/>
              <w:t xml:space="preserve">(Valid/Invalid). System records the verification status for </w:t>
            </w:r>
            <w:r>
              <w:rPr>
                <w:rFonts w:eastAsia="Calibri"/>
                <w:color w:val="000000"/>
              </w:rPr>
              <w:t>Esha Afzal</w:t>
            </w:r>
            <w:r w:rsidRPr="006F6C8E">
              <w:rPr>
                <w:rFonts w:eastAsia="Calibri"/>
                <w:color w:val="000000"/>
              </w:rPr>
              <w:t>.</w:t>
            </w:r>
          </w:p>
        </w:tc>
        <w:tc>
          <w:tcPr>
            <w:tcW w:w="1201" w:type="dxa"/>
          </w:tcPr>
          <w:p w14:paraId="585FA46A" w14:textId="77777777" w:rsidR="00972899" w:rsidRDefault="00972899" w:rsidP="00E227AD">
            <w:pPr>
              <w:pStyle w:val="Default"/>
              <w:jc w:val="both"/>
            </w:pPr>
            <w:r>
              <w:lastRenderedPageBreak/>
              <w:t xml:space="preserve">Pass </w:t>
            </w:r>
          </w:p>
          <w:p w14:paraId="68334ABA" w14:textId="77777777" w:rsidR="00972899" w:rsidRDefault="00972899" w:rsidP="00E227AD">
            <w:pPr>
              <w:jc w:val="both"/>
              <w:rPr>
                <w:lang w:eastAsia="ar-SA"/>
              </w:rPr>
            </w:pPr>
          </w:p>
        </w:tc>
      </w:tr>
      <w:tr w:rsidR="00972899" w14:paraId="2BDC7259" w14:textId="77777777" w:rsidTr="00E227AD">
        <w:tc>
          <w:tcPr>
            <w:tcW w:w="570" w:type="dxa"/>
          </w:tcPr>
          <w:p w14:paraId="693651F3" w14:textId="77777777" w:rsidR="00972899" w:rsidRDefault="00972899" w:rsidP="00E227AD">
            <w:pPr>
              <w:jc w:val="both"/>
              <w:rPr>
                <w:lang w:eastAsia="ar-SA"/>
              </w:rPr>
            </w:pPr>
            <w:r>
              <w:rPr>
                <w:lang w:eastAsia="ar-SA"/>
              </w:rPr>
              <w:t>4.</w:t>
            </w:r>
          </w:p>
        </w:tc>
        <w:tc>
          <w:tcPr>
            <w:tcW w:w="1828" w:type="dxa"/>
          </w:tcPr>
          <w:p w14:paraId="63F2D621" w14:textId="77777777" w:rsidR="00972899" w:rsidRPr="00C938C4" w:rsidRDefault="00972899" w:rsidP="00E227AD">
            <w:pPr>
              <w:rPr>
                <w:rFonts w:eastAsia="Calibri"/>
                <w:color w:val="000000"/>
              </w:rPr>
            </w:pPr>
            <w:r w:rsidRPr="006F6C8E">
              <w:rPr>
                <w:rFonts w:eastAsia="Calibri"/>
                <w:color w:val="000000"/>
              </w:rPr>
              <w:t xml:space="preserve">Verify that the admin can verify the police character certificate via the Police </w:t>
            </w:r>
            <w:proofErr w:type="spellStart"/>
            <w:r w:rsidRPr="006F6C8E">
              <w:rPr>
                <w:rFonts w:eastAsia="Calibri"/>
                <w:color w:val="000000"/>
              </w:rPr>
              <w:t>Khidmat</w:t>
            </w:r>
            <w:proofErr w:type="spellEnd"/>
            <w:r w:rsidRPr="006F6C8E">
              <w:rPr>
                <w:rFonts w:eastAsia="Calibri"/>
                <w:color w:val="000000"/>
              </w:rPr>
              <w:t xml:space="preserve"> Markaz Website</w:t>
            </w:r>
          </w:p>
        </w:tc>
        <w:tc>
          <w:tcPr>
            <w:tcW w:w="3416" w:type="dxa"/>
          </w:tcPr>
          <w:p w14:paraId="760D9DAE" w14:textId="77777777" w:rsidR="00972899" w:rsidRPr="00C938C4" w:rsidRDefault="00972899" w:rsidP="00E227AD">
            <w:pPr>
              <w:rPr>
                <w:rFonts w:eastAsia="Calibri"/>
                <w:color w:val="000000"/>
              </w:rPr>
            </w:pPr>
            <w:r w:rsidRPr="006F6C8E">
              <w:rPr>
                <w:rFonts w:eastAsia="Calibri"/>
                <w:color w:val="000000"/>
              </w:rPr>
              <w:t xml:space="preserve">Renter Name: </w:t>
            </w:r>
            <w:r>
              <w:rPr>
                <w:rFonts w:eastAsia="Calibri"/>
                <w:color w:val="000000"/>
              </w:rPr>
              <w:t>Esha Afzal</w:t>
            </w:r>
            <w:r w:rsidRPr="006F6C8E">
              <w:rPr>
                <w:rFonts w:eastAsia="Calibri"/>
                <w:color w:val="000000"/>
              </w:rPr>
              <w:br/>
              <w:t xml:space="preserve">CNIC: 35202-1234567-1 </w:t>
            </w:r>
            <w:r w:rsidRPr="006F6C8E">
              <w:rPr>
                <w:rFonts w:eastAsia="Calibri"/>
                <w:color w:val="000000"/>
              </w:rPr>
              <w:br/>
              <w:t xml:space="preserve">Certificate ID: PKM-0923 </w:t>
            </w:r>
            <w:r w:rsidRPr="006F6C8E">
              <w:rPr>
                <w:rFonts w:eastAsia="Calibri"/>
                <w:color w:val="000000"/>
              </w:rPr>
              <w:br/>
              <w:t xml:space="preserve">Verification Source: Police </w:t>
            </w:r>
            <w:proofErr w:type="spellStart"/>
            <w:r w:rsidRPr="006F6C8E">
              <w:rPr>
                <w:rFonts w:eastAsia="Calibri"/>
                <w:color w:val="000000"/>
              </w:rPr>
              <w:t>Khidmat</w:t>
            </w:r>
            <w:proofErr w:type="spellEnd"/>
            <w:r w:rsidRPr="006F6C8E">
              <w:rPr>
                <w:rFonts w:eastAsia="Calibri"/>
                <w:color w:val="000000"/>
              </w:rPr>
              <w:t xml:space="preserve"> Markaz (https://pkm.punjab.gov.pk)</w:t>
            </w:r>
          </w:p>
        </w:tc>
        <w:tc>
          <w:tcPr>
            <w:tcW w:w="1893" w:type="dxa"/>
          </w:tcPr>
          <w:p w14:paraId="0367196C" w14:textId="77777777" w:rsidR="00972899" w:rsidRPr="00C938C4" w:rsidRDefault="00972899" w:rsidP="00E227AD">
            <w:pPr>
              <w:rPr>
                <w:rFonts w:eastAsia="Calibri"/>
                <w:color w:val="000000"/>
              </w:rPr>
            </w:pPr>
            <w:r w:rsidRPr="006F6C8E">
              <w:rPr>
                <w:rFonts w:eastAsia="Calibri"/>
                <w:color w:val="000000"/>
              </w:rPr>
              <w:t xml:space="preserve">The admin is redirected to the Police </w:t>
            </w:r>
            <w:proofErr w:type="spellStart"/>
            <w:r w:rsidRPr="006F6C8E">
              <w:rPr>
                <w:rFonts w:eastAsia="Calibri"/>
                <w:color w:val="000000"/>
              </w:rPr>
              <w:t>Khidmat</w:t>
            </w:r>
            <w:proofErr w:type="spellEnd"/>
            <w:r w:rsidRPr="006F6C8E">
              <w:rPr>
                <w:rFonts w:eastAsia="Calibri"/>
                <w:color w:val="000000"/>
              </w:rPr>
              <w:t xml:space="preserve"> Markaz website, enters the CNIC or Certificate ID, and receives verification confirmation (Valid/Invalid). System records the verification status for Maryam Fazal.</w:t>
            </w:r>
          </w:p>
        </w:tc>
        <w:tc>
          <w:tcPr>
            <w:tcW w:w="1201" w:type="dxa"/>
          </w:tcPr>
          <w:p w14:paraId="2546E56E" w14:textId="77777777" w:rsidR="00972899" w:rsidRDefault="00972899" w:rsidP="00E227AD">
            <w:pPr>
              <w:pStyle w:val="Default"/>
              <w:jc w:val="both"/>
            </w:pPr>
            <w:r w:rsidRPr="0095356D">
              <w:rPr>
                <w:sz w:val="23"/>
                <w:szCs w:val="23"/>
              </w:rPr>
              <w:t>Pass</w:t>
            </w:r>
          </w:p>
        </w:tc>
      </w:tr>
      <w:tr w:rsidR="00972899" w14:paraId="4542D819" w14:textId="77777777" w:rsidTr="00E227AD">
        <w:tc>
          <w:tcPr>
            <w:tcW w:w="570" w:type="dxa"/>
          </w:tcPr>
          <w:p w14:paraId="431B7B73" w14:textId="77777777" w:rsidR="00972899" w:rsidRDefault="00972899" w:rsidP="00E227AD">
            <w:pPr>
              <w:jc w:val="both"/>
              <w:rPr>
                <w:lang w:eastAsia="ar-SA"/>
              </w:rPr>
            </w:pPr>
            <w:r>
              <w:rPr>
                <w:lang w:eastAsia="ar-SA"/>
              </w:rPr>
              <w:t>5.</w:t>
            </w:r>
          </w:p>
        </w:tc>
        <w:tc>
          <w:tcPr>
            <w:tcW w:w="1828" w:type="dxa"/>
          </w:tcPr>
          <w:p w14:paraId="105BD0AF" w14:textId="77777777" w:rsidR="00972899" w:rsidRPr="00C938C4" w:rsidRDefault="00972899" w:rsidP="00E227AD">
            <w:pPr>
              <w:rPr>
                <w:rFonts w:eastAsia="Calibri"/>
                <w:color w:val="000000"/>
              </w:rPr>
            </w:pPr>
            <w:r w:rsidRPr="00426EFF">
              <w:rPr>
                <w:rFonts w:eastAsia="Calibri"/>
                <w:color w:val="000000"/>
              </w:rPr>
              <w:t>Verify that the admin can approve and reject police character certificate requests</w:t>
            </w:r>
          </w:p>
        </w:tc>
        <w:tc>
          <w:tcPr>
            <w:tcW w:w="3416" w:type="dxa"/>
          </w:tcPr>
          <w:p w14:paraId="2D617E40" w14:textId="77777777" w:rsidR="00972899" w:rsidRPr="00C938C4" w:rsidRDefault="00972899" w:rsidP="00E227AD">
            <w:pPr>
              <w:rPr>
                <w:rFonts w:eastAsia="Calibri"/>
                <w:color w:val="000000"/>
              </w:rPr>
            </w:pPr>
            <w:r w:rsidRPr="00426EFF">
              <w:rPr>
                <w:rFonts w:eastAsia="Calibri"/>
                <w:color w:val="000000"/>
              </w:rPr>
              <w:t xml:space="preserve">Renter Name: </w:t>
            </w:r>
            <w:r>
              <w:rPr>
                <w:rFonts w:eastAsia="Calibri"/>
                <w:color w:val="000000"/>
              </w:rPr>
              <w:t>Esha Afzal</w:t>
            </w:r>
            <w:r w:rsidRPr="00426EFF">
              <w:rPr>
                <w:rFonts w:eastAsia="Calibri"/>
                <w:color w:val="000000"/>
              </w:rPr>
              <w:br/>
              <w:t xml:space="preserve">CNIC: 35202-1234567-1 </w:t>
            </w:r>
            <w:r w:rsidRPr="00426EFF">
              <w:rPr>
                <w:rFonts w:eastAsia="Calibri"/>
                <w:color w:val="000000"/>
              </w:rPr>
              <w:br/>
              <w:t xml:space="preserve">Certificate ID: PKM-0923 </w:t>
            </w:r>
            <w:r w:rsidRPr="00426EFF">
              <w:rPr>
                <w:rFonts w:eastAsia="Calibri"/>
                <w:color w:val="000000"/>
              </w:rPr>
              <w:br/>
              <w:t>Status Options: Approve / Reject</w:t>
            </w:r>
          </w:p>
        </w:tc>
        <w:tc>
          <w:tcPr>
            <w:tcW w:w="1893" w:type="dxa"/>
          </w:tcPr>
          <w:p w14:paraId="10352B54" w14:textId="77777777" w:rsidR="00972899" w:rsidRPr="00C938C4" w:rsidRDefault="00972899" w:rsidP="00E227AD">
            <w:pPr>
              <w:rPr>
                <w:rFonts w:eastAsia="Calibri"/>
                <w:color w:val="000000"/>
              </w:rPr>
            </w:pPr>
            <w:r w:rsidRPr="00426EFF">
              <w:rPr>
                <w:rFonts w:eastAsia="Calibri"/>
                <w:color w:val="000000"/>
              </w:rPr>
              <w:t xml:space="preserve">Admin selects the request from the dashboard, views verification result, and clicks </w:t>
            </w:r>
            <w:r w:rsidRPr="00426EFF">
              <w:rPr>
                <w:rFonts w:eastAsia="Calibri"/>
                <w:b/>
                <w:bCs/>
                <w:color w:val="000000"/>
              </w:rPr>
              <w:t>Approve</w:t>
            </w:r>
            <w:r w:rsidRPr="00426EFF">
              <w:rPr>
                <w:rFonts w:eastAsia="Calibri"/>
                <w:color w:val="000000"/>
              </w:rPr>
              <w:t xml:space="preserve"> or </w:t>
            </w:r>
            <w:r w:rsidRPr="00426EFF">
              <w:rPr>
                <w:rFonts w:eastAsia="Calibri"/>
                <w:b/>
                <w:bCs/>
                <w:color w:val="000000"/>
              </w:rPr>
              <w:t>Reject</w:t>
            </w:r>
            <w:r w:rsidRPr="00426EFF">
              <w:rPr>
                <w:rFonts w:eastAsia="Calibri"/>
                <w:color w:val="000000"/>
              </w:rPr>
              <w:t xml:space="preserve">. System updates the status of </w:t>
            </w:r>
            <w:r>
              <w:rPr>
                <w:rFonts w:eastAsia="Calibri"/>
                <w:color w:val="000000"/>
              </w:rPr>
              <w:t>Esha Afzal</w:t>
            </w:r>
            <w:r w:rsidRPr="00426EFF">
              <w:rPr>
                <w:rFonts w:eastAsia="Calibri"/>
                <w:color w:val="000000"/>
              </w:rPr>
              <w:t xml:space="preserve"> certificate and notifies her accordingly.</w:t>
            </w:r>
          </w:p>
        </w:tc>
        <w:tc>
          <w:tcPr>
            <w:tcW w:w="1201" w:type="dxa"/>
          </w:tcPr>
          <w:p w14:paraId="62CBF354" w14:textId="77777777" w:rsidR="00972899" w:rsidRDefault="00972899" w:rsidP="00E227AD">
            <w:pPr>
              <w:pStyle w:val="Default"/>
              <w:jc w:val="both"/>
            </w:pPr>
            <w:r w:rsidRPr="0095356D">
              <w:rPr>
                <w:sz w:val="23"/>
                <w:szCs w:val="23"/>
              </w:rPr>
              <w:t>Pass</w:t>
            </w:r>
          </w:p>
        </w:tc>
      </w:tr>
      <w:tr w:rsidR="00972899" w14:paraId="0503E3B5" w14:textId="77777777" w:rsidTr="00E227AD">
        <w:tc>
          <w:tcPr>
            <w:tcW w:w="570" w:type="dxa"/>
          </w:tcPr>
          <w:p w14:paraId="30691737" w14:textId="77777777" w:rsidR="00972899" w:rsidRDefault="00972899" w:rsidP="00E227AD">
            <w:pPr>
              <w:jc w:val="both"/>
              <w:rPr>
                <w:lang w:eastAsia="ar-SA"/>
              </w:rPr>
            </w:pPr>
            <w:r>
              <w:rPr>
                <w:lang w:eastAsia="ar-SA"/>
              </w:rPr>
              <w:t>6.</w:t>
            </w:r>
          </w:p>
        </w:tc>
        <w:tc>
          <w:tcPr>
            <w:tcW w:w="1828" w:type="dxa"/>
          </w:tcPr>
          <w:p w14:paraId="4AAC748B" w14:textId="77777777" w:rsidR="00972899" w:rsidRPr="00C938C4" w:rsidRDefault="00972899" w:rsidP="00E227AD">
            <w:pPr>
              <w:rPr>
                <w:rFonts w:eastAsia="Calibri"/>
                <w:color w:val="000000"/>
              </w:rPr>
            </w:pPr>
            <w:r w:rsidRPr="00B9502B">
              <w:rPr>
                <w:rFonts w:eastAsia="Calibri"/>
                <w:color w:val="000000"/>
              </w:rPr>
              <w:t>Verify that the system restricts the rental agreement process if the renter's police character certificate is rejected</w:t>
            </w:r>
          </w:p>
        </w:tc>
        <w:tc>
          <w:tcPr>
            <w:tcW w:w="3416" w:type="dxa"/>
          </w:tcPr>
          <w:p w14:paraId="54FFD0FC" w14:textId="77777777" w:rsidR="00972899" w:rsidRPr="00C938C4" w:rsidRDefault="00972899" w:rsidP="00E227AD">
            <w:pPr>
              <w:rPr>
                <w:rFonts w:eastAsia="Calibri"/>
                <w:color w:val="000000"/>
              </w:rPr>
            </w:pPr>
            <w:r w:rsidRPr="00B9502B">
              <w:rPr>
                <w:rFonts w:eastAsia="Calibri"/>
                <w:color w:val="000000"/>
              </w:rPr>
              <w:t xml:space="preserve">Renter Name: </w:t>
            </w:r>
            <w:r>
              <w:rPr>
                <w:rFonts w:eastAsia="Calibri"/>
                <w:color w:val="000000"/>
              </w:rPr>
              <w:t>Esha Afzal</w:t>
            </w:r>
            <w:r w:rsidRPr="00B9502B">
              <w:rPr>
                <w:rFonts w:eastAsia="Calibri"/>
                <w:color w:val="000000"/>
              </w:rPr>
              <w:t xml:space="preserve"> </w:t>
            </w:r>
            <w:r w:rsidRPr="00B9502B">
              <w:rPr>
                <w:rFonts w:eastAsia="Calibri"/>
                <w:color w:val="000000"/>
              </w:rPr>
              <w:br/>
              <w:t xml:space="preserve">CNIC: 35202-1234567-1 </w:t>
            </w:r>
            <w:r w:rsidRPr="00B9502B">
              <w:rPr>
                <w:rFonts w:eastAsia="Calibri"/>
                <w:color w:val="000000"/>
              </w:rPr>
              <w:br/>
              <w:t xml:space="preserve">Certificate Status: </w:t>
            </w:r>
            <w:r w:rsidRPr="00B9502B">
              <w:rPr>
                <w:rFonts w:eastAsia="Calibri"/>
                <w:b/>
                <w:bCs/>
                <w:color w:val="000000"/>
              </w:rPr>
              <w:t>Rejected</w:t>
            </w:r>
            <w:r w:rsidRPr="00B9502B">
              <w:rPr>
                <w:rFonts w:eastAsia="Calibri"/>
                <w:color w:val="000000"/>
              </w:rPr>
              <w:t xml:space="preserve"> </w:t>
            </w:r>
            <w:r w:rsidRPr="00B9502B">
              <w:rPr>
                <w:rFonts w:eastAsia="Calibri"/>
                <w:color w:val="000000"/>
              </w:rPr>
              <w:br/>
              <w:t>Action: Attempt to finalize rental agreement</w:t>
            </w:r>
          </w:p>
        </w:tc>
        <w:tc>
          <w:tcPr>
            <w:tcW w:w="1893" w:type="dxa"/>
          </w:tcPr>
          <w:p w14:paraId="7501413D" w14:textId="77777777" w:rsidR="00972899" w:rsidRPr="00C938C4" w:rsidRDefault="00972899" w:rsidP="00E227AD">
            <w:pPr>
              <w:rPr>
                <w:rFonts w:eastAsia="Calibri"/>
                <w:color w:val="000000"/>
              </w:rPr>
            </w:pPr>
            <w:r w:rsidRPr="00B9502B">
              <w:rPr>
                <w:rFonts w:eastAsia="Calibri"/>
                <w:color w:val="000000"/>
              </w:rPr>
              <w:t>System blocks the rental agreement process, displays an alert: “Rental agreement cannot be finalized. Police Character Certificate has been rejected.”</w:t>
            </w:r>
          </w:p>
        </w:tc>
        <w:tc>
          <w:tcPr>
            <w:tcW w:w="1201" w:type="dxa"/>
          </w:tcPr>
          <w:p w14:paraId="4C30BE5D" w14:textId="77777777" w:rsidR="00972899" w:rsidRDefault="00972899" w:rsidP="00E227AD">
            <w:pPr>
              <w:pStyle w:val="Default"/>
              <w:jc w:val="both"/>
            </w:pPr>
            <w:r w:rsidRPr="0095356D">
              <w:rPr>
                <w:sz w:val="23"/>
                <w:szCs w:val="23"/>
              </w:rPr>
              <w:t>Pass</w:t>
            </w:r>
          </w:p>
        </w:tc>
      </w:tr>
    </w:tbl>
    <w:p w14:paraId="01435C24" w14:textId="77777777" w:rsidR="00972899" w:rsidRDefault="00972899" w:rsidP="00972899"/>
    <w:p w14:paraId="10328C33" w14:textId="77777777" w:rsidR="00972899" w:rsidRDefault="00972899" w:rsidP="00972899"/>
    <w:p w14:paraId="7E394010" w14:textId="77777777" w:rsidR="00972899" w:rsidRDefault="00972899" w:rsidP="00972899"/>
    <w:p w14:paraId="755BB2B6" w14:textId="77777777" w:rsidR="00972899" w:rsidRDefault="00972899" w:rsidP="00972899"/>
    <w:p w14:paraId="59E3F351" w14:textId="77777777" w:rsidR="00972899" w:rsidRDefault="00972899" w:rsidP="00972899"/>
    <w:p w14:paraId="18FA465E" w14:textId="77777777" w:rsidR="00972899" w:rsidRDefault="00972899" w:rsidP="00972899"/>
    <w:p w14:paraId="546A32C1" w14:textId="77777777" w:rsidR="00972899" w:rsidRDefault="00972899" w:rsidP="00972899"/>
    <w:p w14:paraId="0929EF35" w14:textId="77777777" w:rsidR="00972899" w:rsidRDefault="00972899" w:rsidP="00972899"/>
    <w:p w14:paraId="28CA769C" w14:textId="77777777" w:rsidR="00972899" w:rsidRDefault="00972899" w:rsidP="00972899"/>
    <w:p w14:paraId="7A34F48B" w14:textId="77777777" w:rsidR="00972899" w:rsidRDefault="00972899" w:rsidP="00972899"/>
    <w:p w14:paraId="5C966956" w14:textId="77777777" w:rsidR="00972899" w:rsidRDefault="00972899" w:rsidP="00972899"/>
    <w:p w14:paraId="1153F75D" w14:textId="77777777" w:rsidR="00972899" w:rsidRDefault="00972899" w:rsidP="00972899"/>
    <w:p w14:paraId="5D456C92" w14:textId="77777777" w:rsidR="00972899" w:rsidRDefault="00972899" w:rsidP="00972899"/>
    <w:p w14:paraId="4B63094F" w14:textId="77777777" w:rsidR="00972899" w:rsidRDefault="00972899" w:rsidP="00972899"/>
    <w:p w14:paraId="31690799" w14:textId="77777777" w:rsidR="00972899" w:rsidRDefault="00972899" w:rsidP="00972899"/>
    <w:p w14:paraId="255541A4" w14:textId="77777777" w:rsidR="00972899" w:rsidRDefault="00972899" w:rsidP="00972899"/>
    <w:p w14:paraId="52C3E7E0" w14:textId="77777777" w:rsidR="00972899" w:rsidRDefault="00972899" w:rsidP="00972899"/>
    <w:p w14:paraId="40A3582A" w14:textId="77777777" w:rsidR="00972899" w:rsidRDefault="00972899" w:rsidP="00972899">
      <w:pPr>
        <w:jc w:val="both"/>
      </w:pPr>
      <w:r>
        <w:rPr>
          <w:b/>
        </w:rPr>
        <w:t>Unit Testing 4:</w:t>
      </w:r>
      <w:r>
        <w:t xml:space="preserve">   </w:t>
      </w:r>
      <w:r w:rsidRPr="002F7C4E">
        <w:t>Shared Property Management Module</w:t>
      </w:r>
    </w:p>
    <w:p w14:paraId="557A0A4A" w14:textId="77777777" w:rsidR="00972899" w:rsidRDefault="00972899" w:rsidP="00972899">
      <w:pPr>
        <w:jc w:val="both"/>
      </w:pPr>
      <w:r>
        <w:rPr>
          <w:b/>
        </w:rPr>
        <w:t>Testing Objective:</w:t>
      </w:r>
      <w:r>
        <w:t xml:space="preserve"> </w:t>
      </w:r>
      <w:r w:rsidRPr="00813EEF">
        <w:t>To test certificate upload, admin verification via PKM, and restriction if rejected.</w:t>
      </w:r>
    </w:p>
    <w:p w14:paraId="45E99A37" w14:textId="77777777" w:rsidR="00972899" w:rsidRDefault="00972899" w:rsidP="00972899"/>
    <w:p w14:paraId="2DCE07F3" w14:textId="77777777" w:rsidR="00972899" w:rsidRDefault="00972899" w:rsidP="00972899"/>
    <w:p w14:paraId="5413B231" w14:textId="77777777" w:rsidR="00972899" w:rsidRDefault="00972899" w:rsidP="00972899"/>
    <w:p w14:paraId="12A7F57E" w14:textId="77777777" w:rsidR="00972899" w:rsidRDefault="00972899" w:rsidP="00972899"/>
    <w:p w14:paraId="5081A7A2" w14:textId="77777777" w:rsidR="00972899" w:rsidRPr="00833F13" w:rsidRDefault="00972899" w:rsidP="00972899">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28"/>
        <w:gridCol w:w="3416"/>
        <w:gridCol w:w="1893"/>
        <w:gridCol w:w="1201"/>
      </w:tblGrid>
      <w:tr w:rsidR="00972899" w14:paraId="2422410D" w14:textId="77777777" w:rsidTr="00E227AD">
        <w:trPr>
          <w:trHeight w:val="647"/>
        </w:trPr>
        <w:tc>
          <w:tcPr>
            <w:tcW w:w="570" w:type="dxa"/>
          </w:tcPr>
          <w:p w14:paraId="1908C8EC" w14:textId="77777777" w:rsidR="00972899" w:rsidRDefault="00972899" w:rsidP="00E227AD">
            <w:pPr>
              <w:jc w:val="both"/>
              <w:rPr>
                <w:b/>
                <w:lang w:eastAsia="ar-SA"/>
              </w:rPr>
            </w:pPr>
            <w:r>
              <w:rPr>
                <w:b/>
                <w:lang w:eastAsia="ar-SA"/>
              </w:rPr>
              <w:t>No.</w:t>
            </w:r>
          </w:p>
        </w:tc>
        <w:tc>
          <w:tcPr>
            <w:tcW w:w="1828" w:type="dxa"/>
          </w:tcPr>
          <w:p w14:paraId="0110BBC3" w14:textId="77777777" w:rsidR="00972899" w:rsidRDefault="00972899" w:rsidP="00E227AD">
            <w:pPr>
              <w:pStyle w:val="Default"/>
              <w:jc w:val="both"/>
              <w:rPr>
                <w:sz w:val="23"/>
                <w:szCs w:val="23"/>
              </w:rPr>
            </w:pPr>
            <w:r>
              <w:rPr>
                <w:b/>
                <w:bCs/>
                <w:sz w:val="23"/>
                <w:szCs w:val="23"/>
              </w:rPr>
              <w:t xml:space="preserve">Test case/Test script </w:t>
            </w:r>
          </w:p>
          <w:p w14:paraId="79FFD9E4" w14:textId="77777777" w:rsidR="00972899" w:rsidRDefault="00972899" w:rsidP="00E227AD">
            <w:pPr>
              <w:jc w:val="both"/>
              <w:rPr>
                <w:lang w:eastAsia="ar-SA"/>
              </w:rPr>
            </w:pPr>
          </w:p>
        </w:tc>
        <w:tc>
          <w:tcPr>
            <w:tcW w:w="3416" w:type="dxa"/>
          </w:tcPr>
          <w:p w14:paraId="6756E68E" w14:textId="77777777" w:rsidR="00972899" w:rsidRDefault="00972899" w:rsidP="00E227AD">
            <w:pPr>
              <w:pStyle w:val="Default"/>
              <w:jc w:val="both"/>
              <w:rPr>
                <w:sz w:val="23"/>
                <w:szCs w:val="23"/>
              </w:rPr>
            </w:pPr>
            <w:r>
              <w:rPr>
                <w:b/>
                <w:bCs/>
                <w:sz w:val="23"/>
                <w:szCs w:val="23"/>
              </w:rPr>
              <w:t xml:space="preserve">Attribute and value </w:t>
            </w:r>
          </w:p>
          <w:p w14:paraId="0BD7BC2B" w14:textId="77777777" w:rsidR="00972899" w:rsidRDefault="00972899" w:rsidP="00E227AD">
            <w:pPr>
              <w:jc w:val="both"/>
              <w:rPr>
                <w:lang w:eastAsia="ar-SA"/>
              </w:rPr>
            </w:pPr>
          </w:p>
        </w:tc>
        <w:tc>
          <w:tcPr>
            <w:tcW w:w="1893" w:type="dxa"/>
          </w:tcPr>
          <w:p w14:paraId="6E5A6448" w14:textId="77777777" w:rsidR="00972899" w:rsidRDefault="00972899" w:rsidP="00E227AD">
            <w:pPr>
              <w:pStyle w:val="Default"/>
              <w:jc w:val="both"/>
              <w:rPr>
                <w:sz w:val="23"/>
                <w:szCs w:val="23"/>
              </w:rPr>
            </w:pPr>
            <w:r>
              <w:rPr>
                <w:b/>
                <w:bCs/>
                <w:sz w:val="23"/>
                <w:szCs w:val="23"/>
              </w:rPr>
              <w:t xml:space="preserve">Expected result </w:t>
            </w:r>
          </w:p>
          <w:p w14:paraId="1CC613DF" w14:textId="77777777" w:rsidR="00972899" w:rsidRDefault="00972899" w:rsidP="00E227AD">
            <w:pPr>
              <w:jc w:val="both"/>
              <w:rPr>
                <w:lang w:eastAsia="ar-SA"/>
              </w:rPr>
            </w:pPr>
          </w:p>
        </w:tc>
        <w:tc>
          <w:tcPr>
            <w:tcW w:w="1201" w:type="dxa"/>
          </w:tcPr>
          <w:p w14:paraId="75F51345" w14:textId="77777777" w:rsidR="00972899" w:rsidRDefault="00972899" w:rsidP="00E227AD">
            <w:pPr>
              <w:pStyle w:val="Default"/>
              <w:jc w:val="both"/>
              <w:rPr>
                <w:sz w:val="23"/>
                <w:szCs w:val="23"/>
              </w:rPr>
            </w:pPr>
            <w:r>
              <w:rPr>
                <w:b/>
                <w:bCs/>
                <w:sz w:val="23"/>
                <w:szCs w:val="23"/>
              </w:rPr>
              <w:t xml:space="preserve">Result </w:t>
            </w:r>
          </w:p>
          <w:p w14:paraId="55F14649" w14:textId="77777777" w:rsidR="00972899" w:rsidRDefault="00972899" w:rsidP="00E227AD">
            <w:pPr>
              <w:jc w:val="both"/>
              <w:rPr>
                <w:lang w:eastAsia="ar-SA"/>
              </w:rPr>
            </w:pPr>
          </w:p>
        </w:tc>
      </w:tr>
      <w:tr w:rsidR="00972899" w14:paraId="5E285B25" w14:textId="77777777" w:rsidTr="00E227AD">
        <w:trPr>
          <w:trHeight w:val="639"/>
        </w:trPr>
        <w:tc>
          <w:tcPr>
            <w:tcW w:w="570" w:type="dxa"/>
          </w:tcPr>
          <w:p w14:paraId="51266417" w14:textId="77777777" w:rsidR="00972899" w:rsidRPr="006469AE" w:rsidRDefault="00972899" w:rsidP="00E227AD">
            <w:pPr>
              <w:jc w:val="both"/>
              <w:rPr>
                <w:bCs/>
                <w:lang w:eastAsia="ar-SA"/>
              </w:rPr>
            </w:pPr>
            <w:r>
              <w:rPr>
                <w:bCs/>
                <w:lang w:eastAsia="ar-SA"/>
              </w:rPr>
              <w:t>1</w:t>
            </w:r>
            <w:r w:rsidRPr="006469AE">
              <w:rPr>
                <w:bCs/>
                <w:lang w:eastAsia="ar-SA"/>
              </w:rPr>
              <w:t>.</w:t>
            </w:r>
          </w:p>
        </w:tc>
        <w:tc>
          <w:tcPr>
            <w:tcW w:w="1828" w:type="dxa"/>
          </w:tcPr>
          <w:p w14:paraId="48DAB46D" w14:textId="77777777" w:rsidR="00972899" w:rsidRPr="006469AE" w:rsidRDefault="00972899" w:rsidP="00E227AD">
            <w:pPr>
              <w:pStyle w:val="Default"/>
              <w:rPr>
                <w:bCs/>
                <w:sz w:val="23"/>
                <w:szCs w:val="23"/>
              </w:rPr>
            </w:pPr>
            <w:r w:rsidRPr="00D156D5">
              <w:t>Verify that the landlord can define the maximum capacity for a shared property</w:t>
            </w:r>
          </w:p>
        </w:tc>
        <w:tc>
          <w:tcPr>
            <w:tcW w:w="3416" w:type="dxa"/>
          </w:tcPr>
          <w:p w14:paraId="09488CEC" w14:textId="77777777" w:rsidR="00972899" w:rsidRPr="006469AE" w:rsidRDefault="00972899" w:rsidP="00E227AD">
            <w:pPr>
              <w:pStyle w:val="Default"/>
              <w:rPr>
                <w:bCs/>
                <w:sz w:val="23"/>
                <w:szCs w:val="23"/>
              </w:rPr>
            </w:pPr>
            <w:r w:rsidRPr="00D156D5">
              <w:rPr>
                <w:bCs/>
                <w:sz w:val="23"/>
                <w:szCs w:val="23"/>
              </w:rPr>
              <w:t xml:space="preserve">Landlord Name: </w:t>
            </w:r>
            <w:r>
              <w:rPr>
                <w:bCs/>
                <w:sz w:val="23"/>
                <w:szCs w:val="23"/>
              </w:rPr>
              <w:t>Esha Afzal</w:t>
            </w:r>
            <w:r w:rsidRPr="00D156D5">
              <w:rPr>
                <w:bCs/>
                <w:sz w:val="23"/>
                <w:szCs w:val="23"/>
              </w:rPr>
              <w:br/>
              <w:t xml:space="preserve">Property Type: Shared </w:t>
            </w:r>
            <w:r w:rsidRPr="00D156D5">
              <w:rPr>
                <w:bCs/>
                <w:sz w:val="23"/>
                <w:szCs w:val="23"/>
              </w:rPr>
              <w:br/>
              <w:t xml:space="preserve">Property ID: SH-214 </w:t>
            </w:r>
            <w:r w:rsidRPr="00D156D5">
              <w:rPr>
                <w:bCs/>
                <w:sz w:val="23"/>
                <w:szCs w:val="23"/>
              </w:rPr>
              <w:br/>
              <w:t xml:space="preserve">Max Capacity: </w:t>
            </w:r>
            <w:r w:rsidRPr="00D156D5">
              <w:rPr>
                <w:b/>
                <w:bCs/>
                <w:sz w:val="23"/>
                <w:szCs w:val="23"/>
              </w:rPr>
              <w:t>4 persons</w:t>
            </w:r>
          </w:p>
        </w:tc>
        <w:tc>
          <w:tcPr>
            <w:tcW w:w="1893" w:type="dxa"/>
          </w:tcPr>
          <w:p w14:paraId="3F52EC9C" w14:textId="77777777" w:rsidR="00972899" w:rsidRPr="006469AE" w:rsidRDefault="00972899" w:rsidP="00E227AD">
            <w:pPr>
              <w:rPr>
                <w:bCs/>
              </w:rPr>
            </w:pPr>
            <w:r w:rsidRPr="00D156D5">
              <w:rPr>
                <w:bCs/>
              </w:rPr>
              <w:t>Landlord inputs “4” in the maximum capacity field for shared property SH-214. System saves and displays: “Maximum capacity set to 4 persons.”</w:t>
            </w:r>
          </w:p>
        </w:tc>
        <w:tc>
          <w:tcPr>
            <w:tcW w:w="1201" w:type="dxa"/>
          </w:tcPr>
          <w:p w14:paraId="6B4C0352" w14:textId="77777777" w:rsidR="00972899" w:rsidRPr="006469AE" w:rsidRDefault="00972899" w:rsidP="00E227AD">
            <w:pPr>
              <w:pStyle w:val="Default"/>
              <w:jc w:val="both"/>
              <w:rPr>
                <w:bCs/>
                <w:sz w:val="23"/>
                <w:szCs w:val="23"/>
              </w:rPr>
            </w:pPr>
            <w:r w:rsidRPr="006469AE">
              <w:rPr>
                <w:bCs/>
                <w:sz w:val="23"/>
                <w:szCs w:val="23"/>
              </w:rPr>
              <w:t>Pass</w:t>
            </w:r>
          </w:p>
        </w:tc>
      </w:tr>
      <w:tr w:rsidR="00972899" w14:paraId="40A257A7" w14:textId="77777777" w:rsidTr="00E227AD">
        <w:trPr>
          <w:trHeight w:val="639"/>
        </w:trPr>
        <w:tc>
          <w:tcPr>
            <w:tcW w:w="570" w:type="dxa"/>
          </w:tcPr>
          <w:p w14:paraId="4D3D8C1B" w14:textId="77777777" w:rsidR="00972899" w:rsidRPr="006469AE" w:rsidRDefault="00972899" w:rsidP="00E227AD">
            <w:pPr>
              <w:jc w:val="both"/>
              <w:rPr>
                <w:bCs/>
                <w:lang w:eastAsia="ar-SA"/>
              </w:rPr>
            </w:pPr>
            <w:r>
              <w:rPr>
                <w:bCs/>
                <w:lang w:eastAsia="ar-SA"/>
              </w:rPr>
              <w:t>2.</w:t>
            </w:r>
          </w:p>
        </w:tc>
        <w:tc>
          <w:tcPr>
            <w:tcW w:w="1828" w:type="dxa"/>
          </w:tcPr>
          <w:p w14:paraId="4D34D6B4" w14:textId="77777777" w:rsidR="00972899" w:rsidRPr="00D156D5" w:rsidRDefault="00972899" w:rsidP="00E227AD">
            <w:pPr>
              <w:pStyle w:val="Default"/>
            </w:pPr>
            <w:r w:rsidRPr="00D16C40">
              <w:t>Verify that the landlord can view the list of renters occupying a shared property</w:t>
            </w:r>
          </w:p>
        </w:tc>
        <w:tc>
          <w:tcPr>
            <w:tcW w:w="3416" w:type="dxa"/>
          </w:tcPr>
          <w:p w14:paraId="7F1D8AA2" w14:textId="77777777" w:rsidR="00972899" w:rsidRPr="00D156D5" w:rsidRDefault="00972899" w:rsidP="00E227AD">
            <w:pPr>
              <w:pStyle w:val="Default"/>
              <w:rPr>
                <w:bCs/>
                <w:sz w:val="23"/>
                <w:szCs w:val="23"/>
              </w:rPr>
            </w:pPr>
            <w:r w:rsidRPr="00D16C40">
              <w:rPr>
                <w:bCs/>
                <w:sz w:val="23"/>
                <w:szCs w:val="23"/>
              </w:rPr>
              <w:t xml:space="preserve">Landlord Name: </w:t>
            </w:r>
            <w:r w:rsidRPr="00D16C40">
              <w:rPr>
                <w:b/>
                <w:bCs/>
                <w:sz w:val="23"/>
                <w:szCs w:val="23"/>
              </w:rPr>
              <w:t>Maryam Fazal</w:t>
            </w:r>
            <w:r w:rsidRPr="00D16C40">
              <w:rPr>
                <w:bCs/>
                <w:sz w:val="23"/>
                <w:szCs w:val="23"/>
              </w:rPr>
              <w:t xml:space="preserve"> </w:t>
            </w:r>
            <w:r w:rsidRPr="00D16C40">
              <w:rPr>
                <w:bCs/>
                <w:sz w:val="23"/>
                <w:szCs w:val="23"/>
              </w:rPr>
              <w:br/>
              <w:t xml:space="preserve">Property ID: SH-214 </w:t>
            </w:r>
            <w:r w:rsidRPr="00D16C40">
              <w:rPr>
                <w:bCs/>
                <w:sz w:val="23"/>
                <w:szCs w:val="23"/>
              </w:rPr>
              <w:br/>
              <w:t xml:space="preserve">Current Renters: 3 </w:t>
            </w:r>
            <w:r w:rsidRPr="00D16C40">
              <w:rPr>
                <w:bCs/>
                <w:sz w:val="23"/>
                <w:szCs w:val="23"/>
              </w:rPr>
              <w:br/>
              <w:t>Renters List: [Ali Khan, Ayesha Tariq, Hamza Raza]</w:t>
            </w:r>
          </w:p>
        </w:tc>
        <w:tc>
          <w:tcPr>
            <w:tcW w:w="1893" w:type="dxa"/>
          </w:tcPr>
          <w:p w14:paraId="2B5C617D" w14:textId="77777777" w:rsidR="00972899" w:rsidRPr="00D156D5" w:rsidRDefault="00972899" w:rsidP="00E227AD">
            <w:pPr>
              <w:rPr>
                <w:bCs/>
              </w:rPr>
            </w:pPr>
            <w:r w:rsidRPr="00D16C40">
              <w:rPr>
                <w:bCs/>
              </w:rPr>
              <w:t>Landlord selects shared property SH-214 from the dashboard. System displays a list of all current renters occupying the shared unit with their names and details.</w:t>
            </w:r>
          </w:p>
        </w:tc>
        <w:tc>
          <w:tcPr>
            <w:tcW w:w="1201" w:type="dxa"/>
          </w:tcPr>
          <w:p w14:paraId="1214BCF9" w14:textId="77777777" w:rsidR="00972899" w:rsidRPr="006469AE" w:rsidRDefault="00972899" w:rsidP="00E227AD">
            <w:pPr>
              <w:pStyle w:val="Default"/>
              <w:jc w:val="both"/>
              <w:rPr>
                <w:bCs/>
                <w:sz w:val="23"/>
                <w:szCs w:val="23"/>
              </w:rPr>
            </w:pPr>
            <w:r>
              <w:rPr>
                <w:bCs/>
                <w:sz w:val="23"/>
                <w:szCs w:val="23"/>
              </w:rPr>
              <w:t>Pass</w:t>
            </w:r>
          </w:p>
        </w:tc>
      </w:tr>
      <w:tr w:rsidR="00972899" w14:paraId="5D23567E" w14:textId="77777777" w:rsidTr="00E227AD">
        <w:trPr>
          <w:trHeight w:val="647"/>
        </w:trPr>
        <w:tc>
          <w:tcPr>
            <w:tcW w:w="570" w:type="dxa"/>
          </w:tcPr>
          <w:p w14:paraId="2F09682D" w14:textId="77777777" w:rsidR="00972899" w:rsidRPr="00006095" w:rsidRDefault="00972899" w:rsidP="00E227AD">
            <w:pPr>
              <w:jc w:val="both"/>
              <w:rPr>
                <w:bCs/>
                <w:lang w:eastAsia="ar-SA"/>
              </w:rPr>
            </w:pPr>
            <w:r>
              <w:rPr>
                <w:bCs/>
                <w:lang w:eastAsia="ar-SA"/>
              </w:rPr>
              <w:t>3</w:t>
            </w:r>
            <w:r w:rsidRPr="00006095">
              <w:rPr>
                <w:bCs/>
                <w:lang w:eastAsia="ar-SA"/>
              </w:rPr>
              <w:t>.</w:t>
            </w:r>
          </w:p>
        </w:tc>
        <w:tc>
          <w:tcPr>
            <w:tcW w:w="1828" w:type="dxa"/>
          </w:tcPr>
          <w:p w14:paraId="16EE5D44" w14:textId="77777777" w:rsidR="00972899" w:rsidRPr="00006095" w:rsidRDefault="00972899" w:rsidP="00E227AD">
            <w:pPr>
              <w:pStyle w:val="Default"/>
              <w:rPr>
                <w:sz w:val="23"/>
                <w:szCs w:val="23"/>
              </w:rPr>
            </w:pPr>
            <w:r w:rsidRPr="0007714D">
              <w:rPr>
                <w:sz w:val="23"/>
                <w:szCs w:val="23"/>
              </w:rPr>
              <w:t xml:space="preserve">Verify that the system prompts the renter to fill </w:t>
            </w:r>
            <w:r w:rsidRPr="0007714D">
              <w:rPr>
                <w:sz w:val="23"/>
                <w:szCs w:val="23"/>
              </w:rPr>
              <w:lastRenderedPageBreak/>
              <w:t>out the same form that they have previously filled</w:t>
            </w:r>
          </w:p>
        </w:tc>
        <w:tc>
          <w:tcPr>
            <w:tcW w:w="3416" w:type="dxa"/>
          </w:tcPr>
          <w:p w14:paraId="517CC827" w14:textId="77777777" w:rsidR="00972899" w:rsidRPr="00006095" w:rsidRDefault="00972899" w:rsidP="00E227AD">
            <w:pPr>
              <w:pStyle w:val="Default"/>
              <w:rPr>
                <w:sz w:val="23"/>
                <w:szCs w:val="23"/>
              </w:rPr>
            </w:pPr>
            <w:r w:rsidRPr="0007714D">
              <w:rPr>
                <w:sz w:val="23"/>
                <w:szCs w:val="23"/>
              </w:rPr>
              <w:lastRenderedPageBreak/>
              <w:t xml:space="preserve">Renter Name: </w:t>
            </w:r>
            <w:r>
              <w:rPr>
                <w:sz w:val="23"/>
                <w:szCs w:val="23"/>
              </w:rPr>
              <w:t>Esha Afzal</w:t>
            </w:r>
            <w:r w:rsidRPr="0007714D">
              <w:rPr>
                <w:sz w:val="23"/>
                <w:szCs w:val="23"/>
              </w:rPr>
              <w:br/>
              <w:t xml:space="preserve">Previous Form: Police Character Certificate Submission </w:t>
            </w:r>
            <w:r w:rsidRPr="0007714D">
              <w:rPr>
                <w:sz w:val="23"/>
                <w:szCs w:val="23"/>
              </w:rPr>
              <w:br/>
            </w:r>
            <w:r w:rsidRPr="0007714D">
              <w:rPr>
                <w:sz w:val="23"/>
                <w:szCs w:val="23"/>
              </w:rPr>
              <w:lastRenderedPageBreak/>
              <w:t>Action: Attempt to finalize agreement after rejection</w:t>
            </w:r>
          </w:p>
        </w:tc>
        <w:tc>
          <w:tcPr>
            <w:tcW w:w="1893" w:type="dxa"/>
          </w:tcPr>
          <w:p w14:paraId="3B1760D3" w14:textId="77777777" w:rsidR="00972899" w:rsidRPr="00006095" w:rsidRDefault="00972899" w:rsidP="00E227AD">
            <w:pPr>
              <w:pStyle w:val="Default"/>
              <w:rPr>
                <w:sz w:val="23"/>
                <w:szCs w:val="23"/>
              </w:rPr>
            </w:pPr>
            <w:r w:rsidRPr="0007714D">
              <w:rPr>
                <w:sz w:val="23"/>
                <w:szCs w:val="23"/>
              </w:rPr>
              <w:lastRenderedPageBreak/>
              <w:t xml:space="preserve">System detects that the certificate was rejected and </w:t>
            </w:r>
            <w:r w:rsidRPr="0007714D">
              <w:rPr>
                <w:sz w:val="23"/>
                <w:szCs w:val="23"/>
              </w:rPr>
              <w:lastRenderedPageBreak/>
              <w:t>prompts: “Please re-submit the Police Character Certificate form previously filled.” A pre-filled form is shown for renter convenience.</w:t>
            </w:r>
          </w:p>
        </w:tc>
        <w:tc>
          <w:tcPr>
            <w:tcW w:w="1201" w:type="dxa"/>
          </w:tcPr>
          <w:p w14:paraId="0AEA64A2" w14:textId="77777777" w:rsidR="00972899" w:rsidRPr="00006095" w:rsidRDefault="00972899" w:rsidP="00E227AD">
            <w:pPr>
              <w:pStyle w:val="Default"/>
              <w:jc w:val="both"/>
              <w:rPr>
                <w:sz w:val="23"/>
                <w:szCs w:val="23"/>
              </w:rPr>
            </w:pPr>
            <w:r>
              <w:rPr>
                <w:sz w:val="23"/>
                <w:szCs w:val="23"/>
              </w:rPr>
              <w:lastRenderedPageBreak/>
              <w:t>Pass</w:t>
            </w:r>
          </w:p>
        </w:tc>
      </w:tr>
    </w:tbl>
    <w:p w14:paraId="2FBA1018" w14:textId="77777777" w:rsidR="00972899" w:rsidRDefault="00972899" w:rsidP="00972899"/>
    <w:p w14:paraId="100826EA" w14:textId="77777777" w:rsidR="00972899" w:rsidRDefault="00972899" w:rsidP="00972899"/>
    <w:p w14:paraId="23C98958" w14:textId="77777777" w:rsidR="00972899" w:rsidRDefault="00972899" w:rsidP="00972899"/>
    <w:p w14:paraId="05A6C080" w14:textId="77777777" w:rsidR="00972899" w:rsidRDefault="00972899" w:rsidP="00972899"/>
    <w:p w14:paraId="6933A592" w14:textId="77777777" w:rsidR="00972899" w:rsidRDefault="00972899" w:rsidP="00972899">
      <w:pPr>
        <w:pStyle w:val="Caption"/>
        <w:keepNext/>
        <w:jc w:val="center"/>
        <w:rPr>
          <w:color w:val="000000" w:themeColor="text1"/>
          <w:sz w:val="24"/>
          <w:szCs w:val="24"/>
        </w:rPr>
      </w:pPr>
    </w:p>
    <w:p w14:paraId="7D63BF48" w14:textId="77777777" w:rsidR="00972899" w:rsidRDefault="00972899" w:rsidP="00972899">
      <w:pPr>
        <w:pStyle w:val="Caption"/>
        <w:keepNext/>
        <w:jc w:val="center"/>
        <w:rPr>
          <w:color w:val="000000" w:themeColor="text1"/>
          <w:sz w:val="24"/>
          <w:szCs w:val="24"/>
        </w:rPr>
      </w:pPr>
    </w:p>
    <w:p w14:paraId="76AE26E9" w14:textId="77777777" w:rsidR="00972899" w:rsidRDefault="00972899" w:rsidP="00972899">
      <w:pPr>
        <w:jc w:val="both"/>
      </w:pPr>
      <w:r>
        <w:rPr>
          <w:b/>
        </w:rPr>
        <w:t>Unit Testing 5:</w:t>
      </w:r>
      <w:r>
        <w:t xml:space="preserve">   </w:t>
      </w:r>
      <w:r w:rsidRPr="00F86985">
        <w:t>Reporting and Notification Management Module</w:t>
      </w:r>
    </w:p>
    <w:p w14:paraId="1217BF4B" w14:textId="77777777" w:rsidR="00972899" w:rsidRPr="00574FCA" w:rsidRDefault="00972899" w:rsidP="00972899">
      <w:pPr>
        <w:jc w:val="both"/>
      </w:pPr>
      <w:r>
        <w:rPr>
          <w:b/>
        </w:rPr>
        <w:t>Testing Objective:</w:t>
      </w:r>
      <w:r>
        <w:t xml:space="preserve"> </w:t>
      </w:r>
      <w:r w:rsidRPr="00574FCA">
        <w:t>To validate that landlords can manage shared property capacity, view renters occupying shared spaces, and that the system appropriately prompts renters to resubmit previously filled forms in relevant scenarios.</w:t>
      </w:r>
    </w:p>
    <w:p w14:paraId="34126375" w14:textId="77777777" w:rsidR="00972899" w:rsidRPr="00F86985" w:rsidRDefault="00972899" w:rsidP="00972899">
      <w:pPr>
        <w:jc w:val="both"/>
      </w:pPr>
    </w:p>
    <w:p w14:paraId="407E56B9" w14:textId="77777777" w:rsidR="00972899" w:rsidRDefault="00972899" w:rsidP="00972899">
      <w:pPr>
        <w:pStyle w:val="Caption"/>
        <w:keepNext/>
        <w:jc w:val="center"/>
        <w:rPr>
          <w:color w:val="000000" w:themeColor="text1"/>
          <w:sz w:val="24"/>
          <w:szCs w:val="24"/>
        </w:rPr>
      </w:pPr>
    </w:p>
    <w:p w14:paraId="49D1BB2B" w14:textId="77777777" w:rsidR="00972899" w:rsidRPr="00833F13" w:rsidRDefault="00972899" w:rsidP="00972899">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972899" w14:paraId="49B1C6D6" w14:textId="77777777" w:rsidTr="00E227AD">
        <w:trPr>
          <w:trHeight w:val="647"/>
        </w:trPr>
        <w:tc>
          <w:tcPr>
            <w:tcW w:w="570" w:type="dxa"/>
          </w:tcPr>
          <w:p w14:paraId="0E0630CC" w14:textId="77777777" w:rsidR="00972899" w:rsidRDefault="00972899" w:rsidP="00E227AD">
            <w:pPr>
              <w:jc w:val="both"/>
              <w:rPr>
                <w:b/>
                <w:lang w:eastAsia="ar-SA"/>
              </w:rPr>
            </w:pPr>
            <w:r>
              <w:rPr>
                <w:b/>
                <w:lang w:eastAsia="ar-SA"/>
              </w:rPr>
              <w:t>No.</w:t>
            </w:r>
          </w:p>
        </w:tc>
        <w:tc>
          <w:tcPr>
            <w:tcW w:w="1556" w:type="dxa"/>
          </w:tcPr>
          <w:p w14:paraId="1E8AC339" w14:textId="77777777" w:rsidR="00972899" w:rsidRDefault="00972899" w:rsidP="00E227AD">
            <w:pPr>
              <w:pStyle w:val="Default"/>
              <w:jc w:val="both"/>
              <w:rPr>
                <w:sz w:val="23"/>
                <w:szCs w:val="23"/>
              </w:rPr>
            </w:pPr>
            <w:r>
              <w:rPr>
                <w:b/>
                <w:bCs/>
                <w:sz w:val="23"/>
                <w:szCs w:val="23"/>
              </w:rPr>
              <w:t xml:space="preserve">Test case/Test script </w:t>
            </w:r>
          </w:p>
          <w:p w14:paraId="4C7035A0" w14:textId="77777777" w:rsidR="00972899" w:rsidRDefault="00972899" w:rsidP="00E227AD">
            <w:pPr>
              <w:jc w:val="both"/>
              <w:rPr>
                <w:lang w:eastAsia="ar-SA"/>
              </w:rPr>
            </w:pPr>
          </w:p>
        </w:tc>
        <w:tc>
          <w:tcPr>
            <w:tcW w:w="2230" w:type="dxa"/>
          </w:tcPr>
          <w:p w14:paraId="07C625C0" w14:textId="77777777" w:rsidR="00972899" w:rsidRDefault="00972899" w:rsidP="00E227AD">
            <w:pPr>
              <w:pStyle w:val="Default"/>
              <w:jc w:val="both"/>
              <w:rPr>
                <w:sz w:val="23"/>
                <w:szCs w:val="23"/>
              </w:rPr>
            </w:pPr>
            <w:r>
              <w:rPr>
                <w:b/>
                <w:bCs/>
                <w:sz w:val="23"/>
                <w:szCs w:val="23"/>
              </w:rPr>
              <w:t xml:space="preserve">Attribute and value </w:t>
            </w:r>
          </w:p>
          <w:p w14:paraId="57A2FC6F" w14:textId="77777777" w:rsidR="00972899" w:rsidRDefault="00972899" w:rsidP="00E227AD">
            <w:pPr>
              <w:jc w:val="both"/>
              <w:rPr>
                <w:lang w:eastAsia="ar-SA"/>
              </w:rPr>
            </w:pPr>
          </w:p>
        </w:tc>
        <w:tc>
          <w:tcPr>
            <w:tcW w:w="3562" w:type="dxa"/>
          </w:tcPr>
          <w:p w14:paraId="22BB0551" w14:textId="77777777" w:rsidR="00972899" w:rsidRDefault="00972899" w:rsidP="00E227AD">
            <w:pPr>
              <w:pStyle w:val="Default"/>
              <w:jc w:val="both"/>
              <w:rPr>
                <w:sz w:val="23"/>
                <w:szCs w:val="23"/>
              </w:rPr>
            </w:pPr>
            <w:r>
              <w:rPr>
                <w:b/>
                <w:bCs/>
                <w:sz w:val="23"/>
                <w:szCs w:val="23"/>
              </w:rPr>
              <w:t xml:space="preserve">Expected result </w:t>
            </w:r>
          </w:p>
          <w:p w14:paraId="7BC7C9D7" w14:textId="77777777" w:rsidR="00972899" w:rsidRDefault="00972899" w:rsidP="00E227AD">
            <w:pPr>
              <w:jc w:val="both"/>
              <w:rPr>
                <w:lang w:eastAsia="ar-SA"/>
              </w:rPr>
            </w:pPr>
          </w:p>
        </w:tc>
        <w:tc>
          <w:tcPr>
            <w:tcW w:w="990" w:type="dxa"/>
          </w:tcPr>
          <w:p w14:paraId="3A974001" w14:textId="77777777" w:rsidR="00972899" w:rsidRDefault="00972899" w:rsidP="00E227AD">
            <w:pPr>
              <w:pStyle w:val="Default"/>
              <w:jc w:val="both"/>
              <w:rPr>
                <w:sz w:val="23"/>
                <w:szCs w:val="23"/>
              </w:rPr>
            </w:pPr>
            <w:r>
              <w:rPr>
                <w:b/>
                <w:bCs/>
                <w:sz w:val="23"/>
                <w:szCs w:val="23"/>
              </w:rPr>
              <w:t xml:space="preserve">Result </w:t>
            </w:r>
          </w:p>
          <w:p w14:paraId="577F4CCA" w14:textId="77777777" w:rsidR="00972899" w:rsidRDefault="00972899" w:rsidP="00E227AD">
            <w:pPr>
              <w:jc w:val="both"/>
              <w:rPr>
                <w:lang w:eastAsia="ar-SA"/>
              </w:rPr>
            </w:pPr>
          </w:p>
        </w:tc>
      </w:tr>
      <w:tr w:rsidR="00972899" w14:paraId="6AC062A4" w14:textId="77777777" w:rsidTr="00E227AD">
        <w:trPr>
          <w:trHeight w:val="639"/>
        </w:trPr>
        <w:tc>
          <w:tcPr>
            <w:tcW w:w="570" w:type="dxa"/>
          </w:tcPr>
          <w:p w14:paraId="4425D755" w14:textId="77777777" w:rsidR="00972899" w:rsidRPr="006469AE" w:rsidRDefault="00972899" w:rsidP="00E227AD">
            <w:pPr>
              <w:jc w:val="both"/>
              <w:rPr>
                <w:bCs/>
                <w:lang w:eastAsia="ar-SA"/>
              </w:rPr>
            </w:pPr>
            <w:r>
              <w:rPr>
                <w:bCs/>
                <w:lang w:eastAsia="ar-SA"/>
              </w:rPr>
              <w:t>1</w:t>
            </w:r>
            <w:r w:rsidRPr="006469AE">
              <w:rPr>
                <w:bCs/>
                <w:lang w:eastAsia="ar-SA"/>
              </w:rPr>
              <w:t>.</w:t>
            </w:r>
          </w:p>
        </w:tc>
        <w:tc>
          <w:tcPr>
            <w:tcW w:w="1556" w:type="dxa"/>
          </w:tcPr>
          <w:p w14:paraId="7AC2BEAD" w14:textId="77777777" w:rsidR="00972899" w:rsidRPr="006469AE" w:rsidRDefault="00972899" w:rsidP="00E227AD">
            <w:pPr>
              <w:pStyle w:val="Default"/>
              <w:rPr>
                <w:bCs/>
                <w:sz w:val="23"/>
                <w:szCs w:val="23"/>
              </w:rPr>
            </w:pPr>
            <w:r w:rsidRPr="00D16C40">
              <w:t>Verify that the admin can generate a transaction report in PDF format</w:t>
            </w:r>
          </w:p>
        </w:tc>
        <w:tc>
          <w:tcPr>
            <w:tcW w:w="2230" w:type="dxa"/>
          </w:tcPr>
          <w:p w14:paraId="1C19FB25" w14:textId="77777777" w:rsidR="00972899" w:rsidRPr="006469AE" w:rsidRDefault="00972899" w:rsidP="00E227AD">
            <w:pPr>
              <w:pStyle w:val="Default"/>
              <w:rPr>
                <w:bCs/>
                <w:sz w:val="23"/>
                <w:szCs w:val="23"/>
              </w:rPr>
            </w:pPr>
            <w:r w:rsidRPr="00D16C40">
              <w:rPr>
                <w:bCs/>
                <w:sz w:val="23"/>
                <w:szCs w:val="23"/>
              </w:rPr>
              <w:t xml:space="preserve">Admin Name: </w:t>
            </w:r>
            <w:r>
              <w:rPr>
                <w:bCs/>
                <w:sz w:val="23"/>
                <w:szCs w:val="23"/>
              </w:rPr>
              <w:t>Esha Afzal</w:t>
            </w:r>
            <w:r w:rsidRPr="00D16C40">
              <w:rPr>
                <w:bCs/>
                <w:sz w:val="23"/>
                <w:szCs w:val="23"/>
              </w:rPr>
              <w:br/>
              <w:t xml:space="preserve">Report Type: </w:t>
            </w:r>
            <w:r w:rsidRPr="00D16C40">
              <w:rPr>
                <w:b/>
                <w:bCs/>
                <w:sz w:val="23"/>
                <w:szCs w:val="23"/>
              </w:rPr>
              <w:t>Transaction Report</w:t>
            </w:r>
            <w:r w:rsidRPr="00D16C40">
              <w:rPr>
                <w:bCs/>
                <w:sz w:val="23"/>
                <w:szCs w:val="23"/>
              </w:rPr>
              <w:t xml:space="preserve"> </w:t>
            </w:r>
            <w:r w:rsidRPr="00D16C40">
              <w:rPr>
                <w:bCs/>
                <w:sz w:val="23"/>
                <w:szCs w:val="23"/>
              </w:rPr>
              <w:br/>
              <w:t xml:space="preserve">Format: </w:t>
            </w:r>
            <w:r w:rsidRPr="00D16C40">
              <w:rPr>
                <w:b/>
                <w:bCs/>
                <w:sz w:val="23"/>
                <w:szCs w:val="23"/>
              </w:rPr>
              <w:t>PDF</w:t>
            </w:r>
            <w:r w:rsidRPr="00D16C40">
              <w:rPr>
                <w:bCs/>
                <w:sz w:val="23"/>
                <w:szCs w:val="23"/>
              </w:rPr>
              <w:t xml:space="preserve"> </w:t>
            </w:r>
            <w:r w:rsidRPr="00D16C40">
              <w:rPr>
                <w:bCs/>
                <w:sz w:val="23"/>
                <w:szCs w:val="23"/>
              </w:rPr>
              <w:br/>
              <w:t>Date Range: 01-Mar-2025 to 31-Mar-2025</w:t>
            </w:r>
          </w:p>
        </w:tc>
        <w:tc>
          <w:tcPr>
            <w:tcW w:w="3562" w:type="dxa"/>
          </w:tcPr>
          <w:p w14:paraId="2BC47D81" w14:textId="77777777" w:rsidR="00972899" w:rsidRPr="006469AE" w:rsidRDefault="00972899" w:rsidP="00E227AD">
            <w:pPr>
              <w:rPr>
                <w:bCs/>
              </w:rPr>
            </w:pPr>
            <w:r w:rsidRPr="00D16C40">
              <w:rPr>
                <w:bCs/>
              </w:rPr>
              <w:t>System allows the admin to select transaction filters and export the report. A downloadable PDF file is generated and named like Transaction_Report_Mar2025.pdf.</w:t>
            </w:r>
          </w:p>
        </w:tc>
        <w:tc>
          <w:tcPr>
            <w:tcW w:w="990" w:type="dxa"/>
          </w:tcPr>
          <w:p w14:paraId="2C0F8725" w14:textId="77777777" w:rsidR="00972899" w:rsidRPr="006469AE" w:rsidRDefault="00972899" w:rsidP="00E227AD">
            <w:pPr>
              <w:pStyle w:val="Default"/>
              <w:jc w:val="both"/>
              <w:rPr>
                <w:bCs/>
                <w:sz w:val="23"/>
                <w:szCs w:val="23"/>
              </w:rPr>
            </w:pPr>
            <w:r w:rsidRPr="006469AE">
              <w:rPr>
                <w:bCs/>
                <w:sz w:val="23"/>
                <w:szCs w:val="23"/>
              </w:rPr>
              <w:t>Pass</w:t>
            </w:r>
          </w:p>
        </w:tc>
      </w:tr>
      <w:tr w:rsidR="00972899" w14:paraId="2D83FFBC" w14:textId="77777777" w:rsidTr="00E227AD">
        <w:trPr>
          <w:trHeight w:val="639"/>
        </w:trPr>
        <w:tc>
          <w:tcPr>
            <w:tcW w:w="570" w:type="dxa"/>
          </w:tcPr>
          <w:p w14:paraId="7195235D" w14:textId="77777777" w:rsidR="00972899" w:rsidRPr="006469AE" w:rsidRDefault="00972899" w:rsidP="00E227AD">
            <w:pPr>
              <w:jc w:val="both"/>
              <w:rPr>
                <w:bCs/>
                <w:lang w:eastAsia="ar-SA"/>
              </w:rPr>
            </w:pPr>
            <w:r>
              <w:rPr>
                <w:bCs/>
                <w:lang w:eastAsia="ar-SA"/>
              </w:rPr>
              <w:t>2.</w:t>
            </w:r>
          </w:p>
        </w:tc>
        <w:tc>
          <w:tcPr>
            <w:tcW w:w="1556" w:type="dxa"/>
          </w:tcPr>
          <w:p w14:paraId="017A954F" w14:textId="77777777" w:rsidR="00972899" w:rsidRPr="00D156D5" w:rsidRDefault="00972899" w:rsidP="00E227AD">
            <w:pPr>
              <w:pStyle w:val="Default"/>
            </w:pPr>
            <w:r w:rsidRPr="00153068">
              <w:t>Verify that the admin can generate a landlord details report in PDF format</w:t>
            </w:r>
          </w:p>
        </w:tc>
        <w:tc>
          <w:tcPr>
            <w:tcW w:w="2230" w:type="dxa"/>
          </w:tcPr>
          <w:p w14:paraId="56BEA82D" w14:textId="77777777" w:rsidR="00972899" w:rsidRPr="00D156D5" w:rsidRDefault="00972899" w:rsidP="00E227AD">
            <w:pPr>
              <w:pStyle w:val="Default"/>
              <w:rPr>
                <w:bCs/>
                <w:sz w:val="23"/>
                <w:szCs w:val="23"/>
              </w:rPr>
            </w:pPr>
            <w:r w:rsidRPr="00153068">
              <w:rPr>
                <w:bCs/>
                <w:sz w:val="23"/>
                <w:szCs w:val="23"/>
              </w:rPr>
              <w:t xml:space="preserve">Admin Name: </w:t>
            </w:r>
            <w:r>
              <w:rPr>
                <w:bCs/>
                <w:sz w:val="23"/>
                <w:szCs w:val="23"/>
              </w:rPr>
              <w:t>Esha Afzal</w:t>
            </w:r>
            <w:r w:rsidRPr="00153068">
              <w:rPr>
                <w:bCs/>
                <w:sz w:val="23"/>
                <w:szCs w:val="23"/>
              </w:rPr>
              <w:br/>
              <w:t xml:space="preserve">Report Type: </w:t>
            </w:r>
            <w:r w:rsidRPr="00153068">
              <w:rPr>
                <w:b/>
                <w:bCs/>
                <w:sz w:val="23"/>
                <w:szCs w:val="23"/>
              </w:rPr>
              <w:t>Landlord Details Report</w:t>
            </w:r>
            <w:r w:rsidRPr="00153068">
              <w:rPr>
                <w:bCs/>
                <w:sz w:val="23"/>
                <w:szCs w:val="23"/>
              </w:rPr>
              <w:t xml:space="preserve"> </w:t>
            </w:r>
            <w:r w:rsidRPr="00153068">
              <w:rPr>
                <w:bCs/>
                <w:sz w:val="23"/>
                <w:szCs w:val="23"/>
              </w:rPr>
              <w:br/>
              <w:t xml:space="preserve">Format: </w:t>
            </w:r>
            <w:r w:rsidRPr="00153068">
              <w:rPr>
                <w:b/>
                <w:bCs/>
                <w:sz w:val="23"/>
                <w:szCs w:val="23"/>
              </w:rPr>
              <w:t>PDF</w:t>
            </w:r>
            <w:r w:rsidRPr="00153068">
              <w:rPr>
                <w:bCs/>
                <w:sz w:val="23"/>
                <w:szCs w:val="23"/>
              </w:rPr>
              <w:t xml:space="preserve"> </w:t>
            </w:r>
            <w:r w:rsidRPr="00153068">
              <w:rPr>
                <w:bCs/>
                <w:sz w:val="23"/>
                <w:szCs w:val="23"/>
              </w:rPr>
              <w:br/>
              <w:t>Filter: All Registered Landlords</w:t>
            </w:r>
          </w:p>
        </w:tc>
        <w:tc>
          <w:tcPr>
            <w:tcW w:w="3562" w:type="dxa"/>
          </w:tcPr>
          <w:p w14:paraId="6B46B431" w14:textId="77777777" w:rsidR="00972899" w:rsidRPr="00D156D5" w:rsidRDefault="00972899" w:rsidP="00E227AD">
            <w:pPr>
              <w:rPr>
                <w:bCs/>
              </w:rPr>
            </w:pPr>
            <w:r w:rsidRPr="00D16C40">
              <w:rPr>
                <w:bCs/>
              </w:rPr>
              <w:t>Landlord selects shared property SH-214 from the dashboard. System displays a list of all current renters occupying the shared unit with their names and details.</w:t>
            </w:r>
          </w:p>
        </w:tc>
        <w:tc>
          <w:tcPr>
            <w:tcW w:w="990" w:type="dxa"/>
          </w:tcPr>
          <w:p w14:paraId="127BAC0C" w14:textId="77777777" w:rsidR="00972899" w:rsidRPr="006469AE" w:rsidRDefault="00972899" w:rsidP="00E227AD">
            <w:pPr>
              <w:pStyle w:val="Default"/>
              <w:jc w:val="both"/>
              <w:rPr>
                <w:bCs/>
                <w:sz w:val="23"/>
                <w:szCs w:val="23"/>
              </w:rPr>
            </w:pPr>
            <w:r>
              <w:rPr>
                <w:bCs/>
                <w:sz w:val="23"/>
                <w:szCs w:val="23"/>
              </w:rPr>
              <w:t>Pass</w:t>
            </w:r>
          </w:p>
        </w:tc>
      </w:tr>
      <w:tr w:rsidR="00972899" w14:paraId="38B9882D" w14:textId="77777777" w:rsidTr="00E227AD">
        <w:trPr>
          <w:trHeight w:val="647"/>
        </w:trPr>
        <w:tc>
          <w:tcPr>
            <w:tcW w:w="570" w:type="dxa"/>
          </w:tcPr>
          <w:p w14:paraId="3BF68BB1" w14:textId="77777777" w:rsidR="00972899" w:rsidRPr="00006095" w:rsidRDefault="00972899" w:rsidP="00E227AD">
            <w:pPr>
              <w:jc w:val="both"/>
              <w:rPr>
                <w:bCs/>
                <w:lang w:eastAsia="ar-SA"/>
              </w:rPr>
            </w:pPr>
            <w:r>
              <w:rPr>
                <w:bCs/>
                <w:lang w:eastAsia="ar-SA"/>
              </w:rPr>
              <w:t>3</w:t>
            </w:r>
            <w:r w:rsidRPr="00006095">
              <w:rPr>
                <w:bCs/>
                <w:lang w:eastAsia="ar-SA"/>
              </w:rPr>
              <w:t>.</w:t>
            </w:r>
          </w:p>
        </w:tc>
        <w:tc>
          <w:tcPr>
            <w:tcW w:w="1556" w:type="dxa"/>
          </w:tcPr>
          <w:p w14:paraId="7C59C835" w14:textId="77777777" w:rsidR="00972899" w:rsidRPr="00006095" w:rsidRDefault="00972899" w:rsidP="00E227AD">
            <w:pPr>
              <w:pStyle w:val="Default"/>
              <w:rPr>
                <w:sz w:val="23"/>
                <w:szCs w:val="23"/>
              </w:rPr>
            </w:pPr>
            <w:r w:rsidRPr="0007714D">
              <w:rPr>
                <w:sz w:val="23"/>
                <w:szCs w:val="23"/>
              </w:rPr>
              <w:t xml:space="preserve">Verify that the system prompts the renter to fill out the same </w:t>
            </w:r>
            <w:r w:rsidRPr="0007714D">
              <w:rPr>
                <w:sz w:val="23"/>
                <w:szCs w:val="23"/>
              </w:rPr>
              <w:lastRenderedPageBreak/>
              <w:t>form that they have previously filled</w:t>
            </w:r>
          </w:p>
        </w:tc>
        <w:tc>
          <w:tcPr>
            <w:tcW w:w="2230" w:type="dxa"/>
          </w:tcPr>
          <w:p w14:paraId="1B62A154" w14:textId="77777777" w:rsidR="00972899" w:rsidRPr="00006095" w:rsidRDefault="00972899" w:rsidP="00E227AD">
            <w:pPr>
              <w:pStyle w:val="Default"/>
              <w:rPr>
                <w:sz w:val="23"/>
                <w:szCs w:val="23"/>
              </w:rPr>
            </w:pPr>
            <w:r w:rsidRPr="0007714D">
              <w:rPr>
                <w:sz w:val="23"/>
                <w:szCs w:val="23"/>
              </w:rPr>
              <w:lastRenderedPageBreak/>
              <w:t xml:space="preserve">Renter Name: </w:t>
            </w:r>
            <w:r>
              <w:rPr>
                <w:sz w:val="23"/>
                <w:szCs w:val="23"/>
              </w:rPr>
              <w:t>Esha Afzal</w:t>
            </w:r>
            <w:r w:rsidRPr="0007714D">
              <w:rPr>
                <w:sz w:val="23"/>
                <w:szCs w:val="23"/>
              </w:rPr>
              <w:t xml:space="preserve"> </w:t>
            </w:r>
            <w:r w:rsidRPr="0007714D">
              <w:rPr>
                <w:sz w:val="23"/>
                <w:szCs w:val="23"/>
              </w:rPr>
              <w:br/>
              <w:t xml:space="preserve">Previous Form: Police Character Certificate </w:t>
            </w:r>
            <w:r w:rsidRPr="0007714D">
              <w:rPr>
                <w:sz w:val="23"/>
                <w:szCs w:val="23"/>
              </w:rPr>
              <w:lastRenderedPageBreak/>
              <w:t xml:space="preserve">Submission </w:t>
            </w:r>
            <w:r w:rsidRPr="0007714D">
              <w:rPr>
                <w:sz w:val="23"/>
                <w:szCs w:val="23"/>
              </w:rPr>
              <w:br/>
              <w:t>Action: Attempt to finalize agreement after rejection</w:t>
            </w:r>
          </w:p>
        </w:tc>
        <w:tc>
          <w:tcPr>
            <w:tcW w:w="3562" w:type="dxa"/>
          </w:tcPr>
          <w:p w14:paraId="31D3C199" w14:textId="77777777" w:rsidR="00972899" w:rsidRPr="00006095" w:rsidRDefault="00972899" w:rsidP="00E227AD">
            <w:pPr>
              <w:pStyle w:val="Default"/>
              <w:rPr>
                <w:sz w:val="23"/>
                <w:szCs w:val="23"/>
              </w:rPr>
            </w:pPr>
            <w:r w:rsidRPr="00153068">
              <w:rPr>
                <w:sz w:val="23"/>
                <w:szCs w:val="23"/>
              </w:rPr>
              <w:lastRenderedPageBreak/>
              <w:t xml:space="preserve">System generates a detailed PDF report containing all registered landlords’ names, contact information, CNIC, property count, </w:t>
            </w:r>
            <w:r w:rsidRPr="00153068">
              <w:rPr>
                <w:sz w:val="23"/>
                <w:szCs w:val="23"/>
              </w:rPr>
              <w:lastRenderedPageBreak/>
              <w:t>and registration date. File is named Landlord_Details_Report.pdf.</w:t>
            </w:r>
          </w:p>
        </w:tc>
        <w:tc>
          <w:tcPr>
            <w:tcW w:w="990" w:type="dxa"/>
          </w:tcPr>
          <w:p w14:paraId="23B6D942" w14:textId="77777777" w:rsidR="00972899" w:rsidRPr="00006095" w:rsidRDefault="00972899" w:rsidP="00E227AD">
            <w:pPr>
              <w:pStyle w:val="Default"/>
              <w:jc w:val="both"/>
              <w:rPr>
                <w:sz w:val="23"/>
                <w:szCs w:val="23"/>
              </w:rPr>
            </w:pPr>
            <w:r>
              <w:rPr>
                <w:sz w:val="23"/>
                <w:szCs w:val="23"/>
              </w:rPr>
              <w:lastRenderedPageBreak/>
              <w:t>Pass</w:t>
            </w:r>
          </w:p>
        </w:tc>
      </w:tr>
      <w:tr w:rsidR="00972899" w14:paraId="0A4E98BA" w14:textId="77777777" w:rsidTr="00E227AD">
        <w:trPr>
          <w:trHeight w:val="647"/>
        </w:trPr>
        <w:tc>
          <w:tcPr>
            <w:tcW w:w="570" w:type="dxa"/>
          </w:tcPr>
          <w:p w14:paraId="40A9FFF6" w14:textId="77777777" w:rsidR="00972899" w:rsidRDefault="00972899" w:rsidP="00E227AD">
            <w:pPr>
              <w:jc w:val="both"/>
              <w:rPr>
                <w:bCs/>
                <w:lang w:eastAsia="ar-SA"/>
              </w:rPr>
            </w:pPr>
            <w:r>
              <w:rPr>
                <w:bCs/>
                <w:lang w:eastAsia="ar-SA"/>
              </w:rPr>
              <w:t>4.</w:t>
            </w:r>
          </w:p>
        </w:tc>
        <w:tc>
          <w:tcPr>
            <w:tcW w:w="1556" w:type="dxa"/>
          </w:tcPr>
          <w:p w14:paraId="54CD637F" w14:textId="77777777" w:rsidR="00972899" w:rsidRPr="0007714D" w:rsidRDefault="00972899" w:rsidP="00E227AD">
            <w:pPr>
              <w:pStyle w:val="Default"/>
              <w:rPr>
                <w:sz w:val="23"/>
                <w:szCs w:val="23"/>
              </w:rPr>
            </w:pPr>
            <w:r w:rsidRPr="00C640B2">
              <w:rPr>
                <w:sz w:val="23"/>
                <w:szCs w:val="23"/>
              </w:rPr>
              <w:t>Verify that the landlord receives agreement fill notifications</w:t>
            </w:r>
          </w:p>
        </w:tc>
        <w:tc>
          <w:tcPr>
            <w:tcW w:w="2230" w:type="dxa"/>
          </w:tcPr>
          <w:p w14:paraId="666EE4E3" w14:textId="77777777" w:rsidR="00972899" w:rsidRPr="0007714D" w:rsidRDefault="00972899" w:rsidP="00E227AD">
            <w:pPr>
              <w:pStyle w:val="Default"/>
              <w:rPr>
                <w:sz w:val="23"/>
                <w:szCs w:val="23"/>
              </w:rPr>
            </w:pPr>
            <w:r w:rsidRPr="00C640B2">
              <w:rPr>
                <w:sz w:val="23"/>
                <w:szCs w:val="23"/>
              </w:rPr>
              <w:t xml:space="preserve">Landlord Name: </w:t>
            </w:r>
            <w:r>
              <w:rPr>
                <w:sz w:val="23"/>
                <w:szCs w:val="23"/>
              </w:rPr>
              <w:t>Esha Afzal</w:t>
            </w:r>
            <w:r w:rsidRPr="00C640B2">
              <w:rPr>
                <w:sz w:val="23"/>
                <w:szCs w:val="23"/>
              </w:rPr>
              <w:t xml:space="preserve"> </w:t>
            </w:r>
            <w:r w:rsidRPr="00C640B2">
              <w:rPr>
                <w:sz w:val="23"/>
                <w:szCs w:val="23"/>
              </w:rPr>
              <w:br/>
              <w:t xml:space="preserve">Renter Action: Initiates rental process </w:t>
            </w:r>
            <w:r w:rsidRPr="00C640B2">
              <w:rPr>
                <w:sz w:val="23"/>
                <w:szCs w:val="23"/>
              </w:rPr>
              <w:br/>
              <w:t>Property ID: FL-102</w:t>
            </w:r>
          </w:p>
        </w:tc>
        <w:tc>
          <w:tcPr>
            <w:tcW w:w="3562" w:type="dxa"/>
          </w:tcPr>
          <w:p w14:paraId="474FCBEE" w14:textId="77777777" w:rsidR="00972899" w:rsidRPr="00153068" w:rsidRDefault="00972899" w:rsidP="00E227AD">
            <w:pPr>
              <w:pStyle w:val="Default"/>
              <w:rPr>
                <w:sz w:val="23"/>
                <w:szCs w:val="23"/>
              </w:rPr>
            </w:pPr>
            <w:r w:rsidRPr="00C640B2">
              <w:rPr>
                <w:sz w:val="23"/>
                <w:szCs w:val="23"/>
              </w:rPr>
              <w:t>System triggers a notification to the landlord: “The renter has initiated the agreement process. Please review and fill your part of the agreement.” Notification appears on dashboard and/or email.</w:t>
            </w:r>
          </w:p>
        </w:tc>
        <w:tc>
          <w:tcPr>
            <w:tcW w:w="990" w:type="dxa"/>
          </w:tcPr>
          <w:p w14:paraId="5B4F3FC7" w14:textId="77777777" w:rsidR="00972899" w:rsidRDefault="00972899" w:rsidP="00E227AD">
            <w:pPr>
              <w:pStyle w:val="Default"/>
              <w:jc w:val="both"/>
              <w:rPr>
                <w:sz w:val="23"/>
                <w:szCs w:val="23"/>
              </w:rPr>
            </w:pPr>
            <w:r w:rsidRPr="00E44BEE">
              <w:rPr>
                <w:sz w:val="23"/>
                <w:szCs w:val="23"/>
              </w:rPr>
              <w:t>Pass</w:t>
            </w:r>
          </w:p>
        </w:tc>
      </w:tr>
      <w:tr w:rsidR="00972899" w14:paraId="00D4B657" w14:textId="77777777" w:rsidTr="00E227AD">
        <w:trPr>
          <w:trHeight w:val="647"/>
        </w:trPr>
        <w:tc>
          <w:tcPr>
            <w:tcW w:w="570" w:type="dxa"/>
          </w:tcPr>
          <w:p w14:paraId="0445CC79" w14:textId="77777777" w:rsidR="00972899" w:rsidRDefault="00972899" w:rsidP="00E227AD">
            <w:pPr>
              <w:jc w:val="both"/>
              <w:rPr>
                <w:bCs/>
                <w:lang w:eastAsia="ar-SA"/>
              </w:rPr>
            </w:pPr>
            <w:r>
              <w:rPr>
                <w:bCs/>
                <w:lang w:eastAsia="ar-SA"/>
              </w:rPr>
              <w:t>5.</w:t>
            </w:r>
          </w:p>
        </w:tc>
        <w:tc>
          <w:tcPr>
            <w:tcW w:w="1556" w:type="dxa"/>
          </w:tcPr>
          <w:p w14:paraId="04C1FA94" w14:textId="77777777" w:rsidR="00972899" w:rsidRPr="0007714D" w:rsidRDefault="00972899" w:rsidP="00E227AD">
            <w:pPr>
              <w:pStyle w:val="Default"/>
              <w:rPr>
                <w:sz w:val="23"/>
                <w:szCs w:val="23"/>
              </w:rPr>
            </w:pPr>
            <w:r w:rsidRPr="008A671B">
              <w:rPr>
                <w:sz w:val="23"/>
                <w:szCs w:val="23"/>
              </w:rPr>
              <w:t>Verify that the landlord receives payment notifications</w:t>
            </w:r>
          </w:p>
        </w:tc>
        <w:tc>
          <w:tcPr>
            <w:tcW w:w="2230" w:type="dxa"/>
          </w:tcPr>
          <w:p w14:paraId="20B6B138" w14:textId="77777777" w:rsidR="00972899" w:rsidRPr="0007714D" w:rsidRDefault="00972899" w:rsidP="00E227AD">
            <w:pPr>
              <w:pStyle w:val="Default"/>
              <w:rPr>
                <w:sz w:val="23"/>
                <w:szCs w:val="23"/>
              </w:rPr>
            </w:pPr>
            <w:r w:rsidRPr="008A671B">
              <w:rPr>
                <w:sz w:val="23"/>
                <w:szCs w:val="23"/>
              </w:rPr>
              <w:t xml:space="preserve">Landlord Name: </w:t>
            </w:r>
            <w:r>
              <w:rPr>
                <w:sz w:val="23"/>
                <w:szCs w:val="23"/>
              </w:rPr>
              <w:t>Esha Afzal</w:t>
            </w:r>
            <w:r w:rsidRPr="008A671B">
              <w:rPr>
                <w:sz w:val="23"/>
                <w:szCs w:val="23"/>
              </w:rPr>
              <w:br/>
              <w:t xml:space="preserve">Renter Name: Ali Raza </w:t>
            </w:r>
            <w:r w:rsidRPr="008A671B">
              <w:rPr>
                <w:sz w:val="23"/>
                <w:szCs w:val="23"/>
              </w:rPr>
              <w:br/>
              <w:t xml:space="preserve">Payment Status: Paid </w:t>
            </w:r>
            <w:r w:rsidRPr="008A671B">
              <w:rPr>
                <w:sz w:val="23"/>
                <w:szCs w:val="23"/>
              </w:rPr>
              <w:br/>
              <w:t>Property ID: RM-220</w:t>
            </w:r>
          </w:p>
        </w:tc>
        <w:tc>
          <w:tcPr>
            <w:tcW w:w="3562" w:type="dxa"/>
          </w:tcPr>
          <w:p w14:paraId="1BB986B1" w14:textId="77777777" w:rsidR="00972899" w:rsidRPr="00153068" w:rsidRDefault="00972899" w:rsidP="00E227AD">
            <w:pPr>
              <w:pStyle w:val="Default"/>
              <w:rPr>
                <w:sz w:val="23"/>
                <w:szCs w:val="23"/>
              </w:rPr>
            </w:pPr>
            <w:r w:rsidRPr="008A671B">
              <w:rPr>
                <w:sz w:val="23"/>
                <w:szCs w:val="23"/>
              </w:rPr>
              <w:t>System generates a real-time notification: “Payment of PKR 25,000 has been received from renter Ali Raza for property RM-220.” Notification appears in landlord's dashboard and/or email.</w:t>
            </w:r>
          </w:p>
        </w:tc>
        <w:tc>
          <w:tcPr>
            <w:tcW w:w="990" w:type="dxa"/>
          </w:tcPr>
          <w:p w14:paraId="3770E382" w14:textId="77777777" w:rsidR="00972899" w:rsidRDefault="00972899" w:rsidP="00E227AD">
            <w:pPr>
              <w:pStyle w:val="Default"/>
              <w:jc w:val="both"/>
              <w:rPr>
                <w:sz w:val="23"/>
                <w:szCs w:val="23"/>
              </w:rPr>
            </w:pPr>
            <w:r w:rsidRPr="00E44BEE">
              <w:rPr>
                <w:sz w:val="23"/>
                <w:szCs w:val="23"/>
              </w:rPr>
              <w:t>Pass</w:t>
            </w:r>
          </w:p>
        </w:tc>
      </w:tr>
      <w:tr w:rsidR="00972899" w14:paraId="48F0A88B" w14:textId="77777777" w:rsidTr="00E227AD">
        <w:trPr>
          <w:trHeight w:val="647"/>
        </w:trPr>
        <w:tc>
          <w:tcPr>
            <w:tcW w:w="570" w:type="dxa"/>
          </w:tcPr>
          <w:p w14:paraId="7B63DF59" w14:textId="77777777" w:rsidR="00972899" w:rsidRDefault="00972899" w:rsidP="00E227AD">
            <w:pPr>
              <w:jc w:val="both"/>
              <w:rPr>
                <w:bCs/>
                <w:lang w:eastAsia="ar-SA"/>
              </w:rPr>
            </w:pPr>
            <w:r>
              <w:rPr>
                <w:bCs/>
                <w:lang w:eastAsia="ar-SA"/>
              </w:rPr>
              <w:t>6.</w:t>
            </w:r>
          </w:p>
        </w:tc>
        <w:tc>
          <w:tcPr>
            <w:tcW w:w="1556" w:type="dxa"/>
          </w:tcPr>
          <w:p w14:paraId="417C5EEE" w14:textId="77777777" w:rsidR="00972899" w:rsidRPr="008A671B" w:rsidRDefault="00972899" w:rsidP="00E227AD">
            <w:pPr>
              <w:pStyle w:val="Default"/>
              <w:rPr>
                <w:sz w:val="23"/>
                <w:szCs w:val="23"/>
              </w:rPr>
            </w:pPr>
            <w:r w:rsidRPr="007A1DE5">
              <w:rPr>
                <w:sz w:val="23"/>
                <w:szCs w:val="23"/>
              </w:rPr>
              <w:t>Verify that the landlord receives feedback fill notifications</w:t>
            </w:r>
          </w:p>
        </w:tc>
        <w:tc>
          <w:tcPr>
            <w:tcW w:w="2230" w:type="dxa"/>
          </w:tcPr>
          <w:p w14:paraId="5B52B0BE" w14:textId="77777777" w:rsidR="00972899" w:rsidRPr="008A671B" w:rsidRDefault="00972899" w:rsidP="00E227AD">
            <w:pPr>
              <w:pStyle w:val="Default"/>
              <w:rPr>
                <w:sz w:val="23"/>
                <w:szCs w:val="23"/>
              </w:rPr>
            </w:pPr>
            <w:r w:rsidRPr="007A1DE5">
              <w:rPr>
                <w:sz w:val="23"/>
                <w:szCs w:val="23"/>
              </w:rPr>
              <w:t xml:space="preserve">Landlord Name: </w:t>
            </w:r>
            <w:r>
              <w:rPr>
                <w:sz w:val="23"/>
                <w:szCs w:val="23"/>
              </w:rPr>
              <w:t>Esha Afzal</w:t>
            </w:r>
            <w:r w:rsidRPr="007A1DE5">
              <w:rPr>
                <w:sz w:val="23"/>
                <w:szCs w:val="23"/>
              </w:rPr>
              <w:br/>
              <w:t xml:space="preserve">Renter Action: Completes stay or ends rental period </w:t>
            </w:r>
            <w:r w:rsidRPr="007A1DE5">
              <w:rPr>
                <w:sz w:val="23"/>
                <w:szCs w:val="23"/>
              </w:rPr>
              <w:br/>
              <w:t>Property ID: AP-305</w:t>
            </w:r>
          </w:p>
        </w:tc>
        <w:tc>
          <w:tcPr>
            <w:tcW w:w="3562" w:type="dxa"/>
          </w:tcPr>
          <w:p w14:paraId="0E535287" w14:textId="77777777" w:rsidR="00972899" w:rsidRPr="008A671B" w:rsidRDefault="00972899" w:rsidP="00E227AD">
            <w:pPr>
              <w:pStyle w:val="Default"/>
              <w:rPr>
                <w:sz w:val="23"/>
                <w:szCs w:val="23"/>
              </w:rPr>
            </w:pPr>
            <w:r w:rsidRPr="007A1DE5">
              <w:rPr>
                <w:sz w:val="23"/>
                <w:szCs w:val="23"/>
              </w:rPr>
              <w:t>System sends a notification to the landlord: “Reminder: Please submit feedback for renter who recently stayed at property AP-305.” Notification appears in the dashboard and/or email.</w:t>
            </w:r>
          </w:p>
        </w:tc>
        <w:tc>
          <w:tcPr>
            <w:tcW w:w="990" w:type="dxa"/>
          </w:tcPr>
          <w:p w14:paraId="2D91AEEE" w14:textId="77777777" w:rsidR="00972899" w:rsidRPr="00E44BEE" w:rsidRDefault="00972899" w:rsidP="00E227AD">
            <w:pPr>
              <w:pStyle w:val="Default"/>
              <w:jc w:val="both"/>
              <w:rPr>
                <w:sz w:val="23"/>
                <w:szCs w:val="23"/>
              </w:rPr>
            </w:pPr>
            <w:r w:rsidRPr="00716220">
              <w:rPr>
                <w:sz w:val="23"/>
                <w:szCs w:val="23"/>
              </w:rPr>
              <w:t>Pass</w:t>
            </w:r>
          </w:p>
        </w:tc>
      </w:tr>
      <w:tr w:rsidR="00972899" w14:paraId="1684A4E7" w14:textId="77777777" w:rsidTr="00E227AD">
        <w:trPr>
          <w:trHeight w:val="647"/>
        </w:trPr>
        <w:tc>
          <w:tcPr>
            <w:tcW w:w="570" w:type="dxa"/>
          </w:tcPr>
          <w:p w14:paraId="537EAC4B" w14:textId="77777777" w:rsidR="00972899" w:rsidRDefault="00972899" w:rsidP="00E227AD">
            <w:pPr>
              <w:jc w:val="both"/>
              <w:rPr>
                <w:bCs/>
                <w:lang w:eastAsia="ar-SA"/>
              </w:rPr>
            </w:pPr>
            <w:r>
              <w:rPr>
                <w:bCs/>
                <w:lang w:eastAsia="ar-SA"/>
              </w:rPr>
              <w:t>7.</w:t>
            </w:r>
          </w:p>
        </w:tc>
        <w:tc>
          <w:tcPr>
            <w:tcW w:w="1556" w:type="dxa"/>
          </w:tcPr>
          <w:p w14:paraId="3DA4A43F" w14:textId="77777777" w:rsidR="00972899" w:rsidRPr="008A671B" w:rsidRDefault="00972899" w:rsidP="00E227AD">
            <w:pPr>
              <w:pStyle w:val="Default"/>
              <w:rPr>
                <w:sz w:val="23"/>
                <w:szCs w:val="23"/>
              </w:rPr>
            </w:pPr>
            <w:r w:rsidRPr="007A1DE5">
              <w:rPr>
                <w:sz w:val="23"/>
                <w:szCs w:val="23"/>
              </w:rPr>
              <w:t>Verify that the renter receives payment confirmation notifications</w:t>
            </w:r>
          </w:p>
        </w:tc>
        <w:tc>
          <w:tcPr>
            <w:tcW w:w="2230" w:type="dxa"/>
          </w:tcPr>
          <w:p w14:paraId="703DC70C" w14:textId="77777777" w:rsidR="00972899" w:rsidRPr="008A671B" w:rsidRDefault="00972899" w:rsidP="00E227AD">
            <w:pPr>
              <w:pStyle w:val="Default"/>
              <w:rPr>
                <w:sz w:val="23"/>
                <w:szCs w:val="23"/>
              </w:rPr>
            </w:pPr>
            <w:r w:rsidRPr="007A1DE5">
              <w:rPr>
                <w:sz w:val="23"/>
                <w:szCs w:val="23"/>
              </w:rPr>
              <w:t xml:space="preserve">Renter Name: </w:t>
            </w:r>
            <w:r w:rsidRPr="007A1DE5">
              <w:rPr>
                <w:b/>
                <w:bCs/>
                <w:sz w:val="23"/>
                <w:szCs w:val="23"/>
              </w:rPr>
              <w:t>Ali Raza</w:t>
            </w:r>
            <w:r w:rsidRPr="007A1DE5">
              <w:rPr>
                <w:sz w:val="23"/>
                <w:szCs w:val="23"/>
              </w:rPr>
              <w:t xml:space="preserve"> </w:t>
            </w:r>
            <w:r w:rsidRPr="007A1DE5">
              <w:rPr>
                <w:sz w:val="23"/>
                <w:szCs w:val="23"/>
              </w:rPr>
              <w:br/>
              <w:t xml:space="preserve">Payment Status: Successful </w:t>
            </w:r>
            <w:r w:rsidRPr="007A1DE5">
              <w:rPr>
                <w:sz w:val="23"/>
                <w:szCs w:val="23"/>
              </w:rPr>
              <w:br/>
              <w:t xml:space="preserve">Payment Amount: PKR 25,000 </w:t>
            </w:r>
            <w:r w:rsidRPr="007A1DE5">
              <w:rPr>
                <w:sz w:val="23"/>
                <w:szCs w:val="23"/>
              </w:rPr>
              <w:br/>
              <w:t>Property ID: AP-305</w:t>
            </w:r>
          </w:p>
        </w:tc>
        <w:tc>
          <w:tcPr>
            <w:tcW w:w="3562" w:type="dxa"/>
          </w:tcPr>
          <w:p w14:paraId="0D0A001D" w14:textId="77777777" w:rsidR="00972899" w:rsidRPr="008A671B" w:rsidRDefault="00972899" w:rsidP="00E227AD">
            <w:pPr>
              <w:pStyle w:val="Default"/>
              <w:rPr>
                <w:sz w:val="23"/>
                <w:szCs w:val="23"/>
              </w:rPr>
            </w:pPr>
            <w:r w:rsidRPr="007A1DE5">
              <w:rPr>
                <w:sz w:val="23"/>
                <w:szCs w:val="23"/>
              </w:rPr>
              <w:t>System displays a confirmation notification: “Your payment of PKR 25,000 for property AP-305 has been successfully processed.” Notification is visible in dashboard and/or sent via email/SMS.</w:t>
            </w:r>
          </w:p>
        </w:tc>
        <w:tc>
          <w:tcPr>
            <w:tcW w:w="990" w:type="dxa"/>
          </w:tcPr>
          <w:p w14:paraId="53B3099D" w14:textId="77777777" w:rsidR="00972899" w:rsidRPr="00E44BEE" w:rsidRDefault="00972899" w:rsidP="00E227AD">
            <w:pPr>
              <w:pStyle w:val="Default"/>
              <w:jc w:val="both"/>
              <w:rPr>
                <w:sz w:val="23"/>
                <w:szCs w:val="23"/>
              </w:rPr>
            </w:pPr>
            <w:r w:rsidRPr="00716220">
              <w:rPr>
                <w:sz w:val="23"/>
                <w:szCs w:val="23"/>
              </w:rPr>
              <w:t>Pass</w:t>
            </w:r>
          </w:p>
        </w:tc>
      </w:tr>
      <w:tr w:rsidR="00972899" w14:paraId="0128C2E1" w14:textId="77777777" w:rsidTr="00E227AD">
        <w:trPr>
          <w:trHeight w:val="647"/>
        </w:trPr>
        <w:tc>
          <w:tcPr>
            <w:tcW w:w="570" w:type="dxa"/>
          </w:tcPr>
          <w:p w14:paraId="79B6F5BA" w14:textId="77777777" w:rsidR="00972899" w:rsidRDefault="00972899" w:rsidP="00E227AD">
            <w:pPr>
              <w:jc w:val="both"/>
              <w:rPr>
                <w:bCs/>
                <w:lang w:eastAsia="ar-SA"/>
              </w:rPr>
            </w:pPr>
            <w:r>
              <w:rPr>
                <w:bCs/>
                <w:lang w:eastAsia="ar-SA"/>
              </w:rPr>
              <w:t>8.</w:t>
            </w:r>
          </w:p>
        </w:tc>
        <w:tc>
          <w:tcPr>
            <w:tcW w:w="1556" w:type="dxa"/>
          </w:tcPr>
          <w:p w14:paraId="7AFDC92B" w14:textId="77777777" w:rsidR="00972899" w:rsidRPr="008A671B" w:rsidRDefault="00972899" w:rsidP="00E227AD">
            <w:pPr>
              <w:pStyle w:val="Default"/>
              <w:rPr>
                <w:sz w:val="23"/>
                <w:szCs w:val="23"/>
              </w:rPr>
            </w:pPr>
            <w:r w:rsidRPr="00447D5D">
              <w:rPr>
                <w:sz w:val="23"/>
                <w:szCs w:val="23"/>
              </w:rPr>
              <w:t>Verify that the renter receives feedback fill reminders</w:t>
            </w:r>
          </w:p>
        </w:tc>
        <w:tc>
          <w:tcPr>
            <w:tcW w:w="2230" w:type="dxa"/>
          </w:tcPr>
          <w:p w14:paraId="751B6656" w14:textId="77777777" w:rsidR="00972899" w:rsidRPr="008A671B" w:rsidRDefault="00972899" w:rsidP="00E227AD">
            <w:pPr>
              <w:pStyle w:val="Default"/>
              <w:rPr>
                <w:sz w:val="23"/>
                <w:szCs w:val="23"/>
              </w:rPr>
            </w:pPr>
            <w:r w:rsidRPr="00447D5D">
              <w:rPr>
                <w:sz w:val="23"/>
                <w:szCs w:val="23"/>
              </w:rPr>
              <w:t xml:space="preserve">Renter Name: </w:t>
            </w:r>
            <w:r w:rsidRPr="00447D5D">
              <w:rPr>
                <w:b/>
                <w:bCs/>
                <w:sz w:val="23"/>
                <w:szCs w:val="23"/>
              </w:rPr>
              <w:t>Ali Raza</w:t>
            </w:r>
            <w:r w:rsidRPr="00447D5D">
              <w:rPr>
                <w:sz w:val="23"/>
                <w:szCs w:val="23"/>
              </w:rPr>
              <w:t xml:space="preserve"> </w:t>
            </w:r>
            <w:r w:rsidRPr="00447D5D">
              <w:rPr>
                <w:sz w:val="23"/>
                <w:szCs w:val="23"/>
              </w:rPr>
              <w:br/>
              <w:t xml:space="preserve">Rental Status: Completed </w:t>
            </w:r>
            <w:r w:rsidRPr="00447D5D">
              <w:rPr>
                <w:sz w:val="23"/>
                <w:szCs w:val="23"/>
              </w:rPr>
              <w:br/>
              <w:t>Property ID: AP-305</w:t>
            </w:r>
          </w:p>
        </w:tc>
        <w:tc>
          <w:tcPr>
            <w:tcW w:w="3562" w:type="dxa"/>
          </w:tcPr>
          <w:p w14:paraId="3731EADA" w14:textId="77777777" w:rsidR="00972899" w:rsidRPr="008A671B" w:rsidRDefault="00972899" w:rsidP="00E227AD">
            <w:pPr>
              <w:pStyle w:val="Default"/>
              <w:rPr>
                <w:sz w:val="23"/>
                <w:szCs w:val="23"/>
              </w:rPr>
            </w:pPr>
            <w:r w:rsidRPr="00447D5D">
              <w:rPr>
                <w:sz w:val="23"/>
                <w:szCs w:val="23"/>
              </w:rPr>
              <w:t>System sends a reminder notification to the renter: “Please fill out feedback for your recent stay at property AP-305.” Notification is displayed in the renter’s dashboard and/or sent via email.</w:t>
            </w:r>
          </w:p>
        </w:tc>
        <w:tc>
          <w:tcPr>
            <w:tcW w:w="990" w:type="dxa"/>
          </w:tcPr>
          <w:p w14:paraId="110B7F8B" w14:textId="77777777" w:rsidR="00972899" w:rsidRPr="00E44BEE" w:rsidRDefault="00972899" w:rsidP="00E227AD">
            <w:pPr>
              <w:pStyle w:val="Default"/>
              <w:jc w:val="both"/>
              <w:rPr>
                <w:sz w:val="23"/>
                <w:szCs w:val="23"/>
              </w:rPr>
            </w:pPr>
            <w:r w:rsidRPr="00716220">
              <w:rPr>
                <w:sz w:val="23"/>
                <w:szCs w:val="23"/>
              </w:rPr>
              <w:t>Pass</w:t>
            </w:r>
          </w:p>
        </w:tc>
      </w:tr>
    </w:tbl>
    <w:p w14:paraId="13C8DAE0" w14:textId="77777777" w:rsidR="00972899" w:rsidRDefault="00972899" w:rsidP="00972899"/>
    <w:p w14:paraId="1B819281" w14:textId="77777777" w:rsidR="00972899" w:rsidRDefault="00972899" w:rsidP="00972899"/>
    <w:p w14:paraId="54DE16A5" w14:textId="77777777" w:rsidR="00972899" w:rsidRDefault="00972899" w:rsidP="00972899">
      <w:pPr>
        <w:jc w:val="both"/>
      </w:pPr>
      <w:r>
        <w:rPr>
          <w:b/>
        </w:rPr>
        <w:t>Unit Testing 6:</w:t>
      </w:r>
      <w:r>
        <w:t xml:space="preserve">   </w:t>
      </w:r>
      <w:r w:rsidRPr="00D67C43">
        <w:t>Communication Module</w:t>
      </w:r>
    </w:p>
    <w:p w14:paraId="6717ADD7" w14:textId="77777777" w:rsidR="00972899" w:rsidRDefault="00972899" w:rsidP="00972899">
      <w:pPr>
        <w:jc w:val="both"/>
      </w:pPr>
      <w:r>
        <w:rPr>
          <w:b/>
        </w:rPr>
        <w:t>Testing Objective:</w:t>
      </w:r>
      <w:r>
        <w:t xml:space="preserve"> </w:t>
      </w:r>
      <w:r w:rsidRPr="00913E95">
        <w:t>To verify chat and call functionality between landlord and renter.</w:t>
      </w:r>
    </w:p>
    <w:p w14:paraId="1274F6DC" w14:textId="77777777" w:rsidR="00972899" w:rsidRDefault="00972899" w:rsidP="00972899"/>
    <w:p w14:paraId="2C2F2306" w14:textId="77777777" w:rsidR="00972899" w:rsidRDefault="00972899" w:rsidP="00972899"/>
    <w:p w14:paraId="275F7380" w14:textId="77777777" w:rsidR="00972899" w:rsidRDefault="00972899" w:rsidP="00972899"/>
    <w:p w14:paraId="13DEB292" w14:textId="77777777" w:rsidR="00972899" w:rsidRDefault="00972899" w:rsidP="00972899"/>
    <w:p w14:paraId="61753FF0" w14:textId="77777777" w:rsidR="00972899" w:rsidRPr="00833F13" w:rsidRDefault="00972899" w:rsidP="00972899">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972899" w14:paraId="034695D7" w14:textId="77777777" w:rsidTr="00E227AD">
        <w:trPr>
          <w:trHeight w:val="647"/>
        </w:trPr>
        <w:tc>
          <w:tcPr>
            <w:tcW w:w="570" w:type="dxa"/>
          </w:tcPr>
          <w:p w14:paraId="6A22BD2A" w14:textId="77777777" w:rsidR="00972899" w:rsidRDefault="00972899" w:rsidP="00E227AD">
            <w:pPr>
              <w:jc w:val="both"/>
              <w:rPr>
                <w:b/>
                <w:lang w:eastAsia="ar-SA"/>
              </w:rPr>
            </w:pPr>
            <w:r>
              <w:rPr>
                <w:b/>
                <w:lang w:eastAsia="ar-SA"/>
              </w:rPr>
              <w:t>No.</w:t>
            </w:r>
          </w:p>
        </w:tc>
        <w:tc>
          <w:tcPr>
            <w:tcW w:w="1556" w:type="dxa"/>
          </w:tcPr>
          <w:p w14:paraId="51BFF270" w14:textId="77777777" w:rsidR="00972899" w:rsidRDefault="00972899" w:rsidP="00E227AD">
            <w:pPr>
              <w:pStyle w:val="Default"/>
              <w:jc w:val="both"/>
              <w:rPr>
                <w:sz w:val="23"/>
                <w:szCs w:val="23"/>
              </w:rPr>
            </w:pPr>
            <w:r>
              <w:rPr>
                <w:b/>
                <w:bCs/>
                <w:sz w:val="23"/>
                <w:szCs w:val="23"/>
              </w:rPr>
              <w:t xml:space="preserve">Test case/Test script </w:t>
            </w:r>
          </w:p>
          <w:p w14:paraId="4BC48808" w14:textId="77777777" w:rsidR="00972899" w:rsidRDefault="00972899" w:rsidP="00E227AD">
            <w:pPr>
              <w:jc w:val="both"/>
              <w:rPr>
                <w:lang w:eastAsia="ar-SA"/>
              </w:rPr>
            </w:pPr>
          </w:p>
        </w:tc>
        <w:tc>
          <w:tcPr>
            <w:tcW w:w="2230" w:type="dxa"/>
          </w:tcPr>
          <w:p w14:paraId="4DA37079" w14:textId="77777777" w:rsidR="00972899" w:rsidRDefault="00972899" w:rsidP="00E227AD">
            <w:pPr>
              <w:pStyle w:val="Default"/>
              <w:jc w:val="both"/>
              <w:rPr>
                <w:sz w:val="23"/>
                <w:szCs w:val="23"/>
              </w:rPr>
            </w:pPr>
            <w:r>
              <w:rPr>
                <w:b/>
                <w:bCs/>
                <w:sz w:val="23"/>
                <w:szCs w:val="23"/>
              </w:rPr>
              <w:t xml:space="preserve">Attribute and value </w:t>
            </w:r>
          </w:p>
          <w:p w14:paraId="121EBC6F" w14:textId="77777777" w:rsidR="00972899" w:rsidRDefault="00972899" w:rsidP="00E227AD">
            <w:pPr>
              <w:jc w:val="both"/>
              <w:rPr>
                <w:lang w:eastAsia="ar-SA"/>
              </w:rPr>
            </w:pPr>
          </w:p>
        </w:tc>
        <w:tc>
          <w:tcPr>
            <w:tcW w:w="3562" w:type="dxa"/>
          </w:tcPr>
          <w:p w14:paraId="402FA612" w14:textId="77777777" w:rsidR="00972899" w:rsidRDefault="00972899" w:rsidP="00E227AD">
            <w:pPr>
              <w:pStyle w:val="Default"/>
              <w:jc w:val="both"/>
              <w:rPr>
                <w:sz w:val="23"/>
                <w:szCs w:val="23"/>
              </w:rPr>
            </w:pPr>
            <w:r>
              <w:rPr>
                <w:b/>
                <w:bCs/>
                <w:sz w:val="23"/>
                <w:szCs w:val="23"/>
              </w:rPr>
              <w:t xml:space="preserve">Expected result </w:t>
            </w:r>
          </w:p>
          <w:p w14:paraId="7F02DFC5" w14:textId="77777777" w:rsidR="00972899" w:rsidRDefault="00972899" w:rsidP="00E227AD">
            <w:pPr>
              <w:jc w:val="both"/>
              <w:rPr>
                <w:lang w:eastAsia="ar-SA"/>
              </w:rPr>
            </w:pPr>
          </w:p>
        </w:tc>
        <w:tc>
          <w:tcPr>
            <w:tcW w:w="990" w:type="dxa"/>
          </w:tcPr>
          <w:p w14:paraId="2C4F839A" w14:textId="77777777" w:rsidR="00972899" w:rsidRDefault="00972899" w:rsidP="00E227AD">
            <w:pPr>
              <w:pStyle w:val="Default"/>
              <w:jc w:val="both"/>
              <w:rPr>
                <w:sz w:val="23"/>
                <w:szCs w:val="23"/>
              </w:rPr>
            </w:pPr>
            <w:r>
              <w:rPr>
                <w:b/>
                <w:bCs/>
                <w:sz w:val="23"/>
                <w:szCs w:val="23"/>
              </w:rPr>
              <w:t xml:space="preserve">Result </w:t>
            </w:r>
          </w:p>
          <w:p w14:paraId="01786851" w14:textId="77777777" w:rsidR="00972899" w:rsidRDefault="00972899" w:rsidP="00E227AD">
            <w:pPr>
              <w:jc w:val="both"/>
              <w:rPr>
                <w:lang w:eastAsia="ar-SA"/>
              </w:rPr>
            </w:pPr>
          </w:p>
        </w:tc>
      </w:tr>
      <w:tr w:rsidR="00972899" w14:paraId="1A9B871C" w14:textId="77777777" w:rsidTr="00E227AD">
        <w:trPr>
          <w:trHeight w:val="639"/>
        </w:trPr>
        <w:tc>
          <w:tcPr>
            <w:tcW w:w="570" w:type="dxa"/>
          </w:tcPr>
          <w:p w14:paraId="45EF053D" w14:textId="77777777" w:rsidR="00972899" w:rsidRPr="006469AE" w:rsidRDefault="00972899" w:rsidP="00E227AD">
            <w:pPr>
              <w:jc w:val="both"/>
              <w:rPr>
                <w:bCs/>
                <w:lang w:eastAsia="ar-SA"/>
              </w:rPr>
            </w:pPr>
            <w:r>
              <w:rPr>
                <w:bCs/>
                <w:lang w:eastAsia="ar-SA"/>
              </w:rPr>
              <w:lastRenderedPageBreak/>
              <w:t>1</w:t>
            </w:r>
            <w:r w:rsidRPr="006469AE">
              <w:rPr>
                <w:bCs/>
                <w:lang w:eastAsia="ar-SA"/>
              </w:rPr>
              <w:t>.</w:t>
            </w:r>
          </w:p>
        </w:tc>
        <w:tc>
          <w:tcPr>
            <w:tcW w:w="1556" w:type="dxa"/>
          </w:tcPr>
          <w:p w14:paraId="7DA8D9F8" w14:textId="77777777" w:rsidR="00972899" w:rsidRPr="006469AE" w:rsidRDefault="00972899" w:rsidP="00E227AD">
            <w:pPr>
              <w:pStyle w:val="Default"/>
              <w:rPr>
                <w:bCs/>
                <w:sz w:val="23"/>
                <w:szCs w:val="23"/>
              </w:rPr>
            </w:pPr>
            <w:r w:rsidRPr="00AF4904">
              <w:t>Verify that the landlord can communicate with renters via chat</w:t>
            </w:r>
          </w:p>
        </w:tc>
        <w:tc>
          <w:tcPr>
            <w:tcW w:w="2230" w:type="dxa"/>
          </w:tcPr>
          <w:p w14:paraId="51BF0AC2" w14:textId="77777777" w:rsidR="00972899" w:rsidRPr="006469AE" w:rsidRDefault="00972899" w:rsidP="00E227AD">
            <w:pPr>
              <w:pStyle w:val="Default"/>
              <w:rPr>
                <w:bCs/>
                <w:sz w:val="23"/>
                <w:szCs w:val="23"/>
              </w:rPr>
            </w:pPr>
            <w:r w:rsidRPr="00AF4904">
              <w:rPr>
                <w:bCs/>
                <w:sz w:val="23"/>
                <w:szCs w:val="23"/>
              </w:rPr>
              <w:t xml:space="preserve">Landlord Name: </w:t>
            </w:r>
            <w:r>
              <w:rPr>
                <w:bCs/>
                <w:sz w:val="23"/>
                <w:szCs w:val="23"/>
              </w:rPr>
              <w:t>Esha Afzal</w:t>
            </w:r>
            <w:r w:rsidRPr="00AF4904">
              <w:rPr>
                <w:bCs/>
                <w:sz w:val="23"/>
                <w:szCs w:val="23"/>
              </w:rPr>
              <w:br/>
              <w:t xml:space="preserve">Renter Name: </w:t>
            </w:r>
            <w:r w:rsidRPr="00AF4904">
              <w:rPr>
                <w:b/>
                <w:bCs/>
                <w:sz w:val="23"/>
                <w:szCs w:val="23"/>
              </w:rPr>
              <w:t>Sultan</w:t>
            </w:r>
            <w:r w:rsidRPr="00AF4904">
              <w:rPr>
                <w:bCs/>
                <w:sz w:val="23"/>
                <w:szCs w:val="23"/>
              </w:rPr>
              <w:t xml:space="preserve"> </w:t>
            </w:r>
            <w:r w:rsidRPr="00AF4904">
              <w:rPr>
                <w:bCs/>
                <w:sz w:val="23"/>
                <w:szCs w:val="23"/>
              </w:rPr>
              <w:br/>
              <w:t>Property ID: FL-210</w:t>
            </w:r>
          </w:p>
        </w:tc>
        <w:tc>
          <w:tcPr>
            <w:tcW w:w="3562" w:type="dxa"/>
          </w:tcPr>
          <w:p w14:paraId="290CA47F" w14:textId="77777777" w:rsidR="00972899" w:rsidRPr="006469AE" w:rsidRDefault="00972899" w:rsidP="00E227AD">
            <w:pPr>
              <w:rPr>
                <w:bCs/>
              </w:rPr>
            </w:pPr>
            <w:r w:rsidRPr="00AF4904">
              <w:rPr>
                <w:bCs/>
              </w:rPr>
              <w:t>System allows the landlord to send and receive messages in real-time chat with the renter. Message history is maintained, and chat interface is functional on both ends.</w:t>
            </w:r>
          </w:p>
        </w:tc>
        <w:tc>
          <w:tcPr>
            <w:tcW w:w="990" w:type="dxa"/>
          </w:tcPr>
          <w:p w14:paraId="650F64D1" w14:textId="77777777" w:rsidR="00972899" w:rsidRPr="006469AE" w:rsidRDefault="00972899" w:rsidP="00E227AD">
            <w:pPr>
              <w:pStyle w:val="Default"/>
              <w:jc w:val="both"/>
              <w:rPr>
                <w:bCs/>
                <w:sz w:val="23"/>
                <w:szCs w:val="23"/>
              </w:rPr>
            </w:pPr>
            <w:r w:rsidRPr="006469AE">
              <w:rPr>
                <w:bCs/>
                <w:sz w:val="23"/>
                <w:szCs w:val="23"/>
              </w:rPr>
              <w:t>Pass</w:t>
            </w:r>
          </w:p>
        </w:tc>
      </w:tr>
      <w:tr w:rsidR="00972899" w14:paraId="4B975186" w14:textId="77777777" w:rsidTr="00E227AD">
        <w:trPr>
          <w:trHeight w:val="639"/>
        </w:trPr>
        <w:tc>
          <w:tcPr>
            <w:tcW w:w="570" w:type="dxa"/>
          </w:tcPr>
          <w:p w14:paraId="5B9B0733" w14:textId="77777777" w:rsidR="00972899" w:rsidRPr="006469AE" w:rsidRDefault="00972899" w:rsidP="00E227AD">
            <w:pPr>
              <w:jc w:val="both"/>
              <w:rPr>
                <w:bCs/>
                <w:lang w:eastAsia="ar-SA"/>
              </w:rPr>
            </w:pPr>
            <w:r>
              <w:rPr>
                <w:bCs/>
                <w:lang w:eastAsia="ar-SA"/>
              </w:rPr>
              <w:t>2.</w:t>
            </w:r>
          </w:p>
        </w:tc>
        <w:tc>
          <w:tcPr>
            <w:tcW w:w="1556" w:type="dxa"/>
          </w:tcPr>
          <w:p w14:paraId="65701B0C" w14:textId="77777777" w:rsidR="00972899" w:rsidRPr="00D156D5" w:rsidRDefault="00972899" w:rsidP="00E227AD">
            <w:pPr>
              <w:pStyle w:val="Default"/>
            </w:pPr>
            <w:r w:rsidRPr="003743DF">
              <w:t>Verify that the landlord can initiate and manage calls with renters</w:t>
            </w:r>
          </w:p>
        </w:tc>
        <w:tc>
          <w:tcPr>
            <w:tcW w:w="2230" w:type="dxa"/>
          </w:tcPr>
          <w:p w14:paraId="18CA8E4D" w14:textId="77777777" w:rsidR="00972899" w:rsidRPr="00D156D5" w:rsidRDefault="00972899" w:rsidP="00E227AD">
            <w:pPr>
              <w:pStyle w:val="Default"/>
              <w:rPr>
                <w:bCs/>
                <w:sz w:val="23"/>
                <w:szCs w:val="23"/>
              </w:rPr>
            </w:pPr>
            <w:r w:rsidRPr="003743DF">
              <w:rPr>
                <w:bCs/>
                <w:sz w:val="23"/>
                <w:szCs w:val="23"/>
              </w:rPr>
              <w:t xml:space="preserve">Landlord Name: </w:t>
            </w:r>
            <w:r>
              <w:rPr>
                <w:bCs/>
                <w:sz w:val="23"/>
                <w:szCs w:val="23"/>
              </w:rPr>
              <w:t>Esha Afzal</w:t>
            </w:r>
            <w:r w:rsidRPr="003743DF">
              <w:rPr>
                <w:bCs/>
                <w:sz w:val="23"/>
                <w:szCs w:val="23"/>
              </w:rPr>
              <w:t xml:space="preserve"> </w:t>
            </w:r>
            <w:r w:rsidRPr="003743DF">
              <w:rPr>
                <w:bCs/>
                <w:sz w:val="23"/>
                <w:szCs w:val="23"/>
              </w:rPr>
              <w:br/>
              <w:t xml:space="preserve">Renter Name: </w:t>
            </w:r>
            <w:r w:rsidRPr="003743DF">
              <w:rPr>
                <w:b/>
                <w:bCs/>
                <w:sz w:val="23"/>
                <w:szCs w:val="23"/>
              </w:rPr>
              <w:t>Sultan</w:t>
            </w:r>
            <w:r w:rsidRPr="003743DF">
              <w:rPr>
                <w:bCs/>
                <w:sz w:val="23"/>
                <w:szCs w:val="23"/>
              </w:rPr>
              <w:t xml:space="preserve"> </w:t>
            </w:r>
            <w:r w:rsidRPr="003743DF">
              <w:rPr>
                <w:bCs/>
                <w:sz w:val="23"/>
                <w:szCs w:val="23"/>
              </w:rPr>
              <w:br/>
              <w:t>Contact Type: In-app call / contact number</w:t>
            </w:r>
          </w:p>
        </w:tc>
        <w:tc>
          <w:tcPr>
            <w:tcW w:w="3562" w:type="dxa"/>
          </w:tcPr>
          <w:p w14:paraId="2DC1EBE0" w14:textId="77777777" w:rsidR="00972899" w:rsidRPr="00D156D5" w:rsidRDefault="00972899" w:rsidP="00E227AD">
            <w:pPr>
              <w:rPr>
                <w:bCs/>
              </w:rPr>
            </w:pPr>
            <w:r w:rsidRPr="003743DF">
              <w:rPr>
                <w:bCs/>
              </w:rPr>
              <w:t>System allows the landlord to initiate and manage voice calls with renter Sultan. Call history is logged, and call connection is stable with necessary permission prompts handled.</w:t>
            </w:r>
          </w:p>
        </w:tc>
        <w:tc>
          <w:tcPr>
            <w:tcW w:w="990" w:type="dxa"/>
          </w:tcPr>
          <w:p w14:paraId="0382CA4B" w14:textId="77777777" w:rsidR="00972899" w:rsidRPr="006469AE" w:rsidRDefault="00972899" w:rsidP="00E227AD">
            <w:pPr>
              <w:pStyle w:val="Default"/>
              <w:jc w:val="both"/>
              <w:rPr>
                <w:bCs/>
                <w:sz w:val="23"/>
                <w:szCs w:val="23"/>
              </w:rPr>
            </w:pPr>
            <w:r>
              <w:rPr>
                <w:bCs/>
                <w:sz w:val="23"/>
                <w:szCs w:val="23"/>
              </w:rPr>
              <w:t>Pass</w:t>
            </w:r>
          </w:p>
        </w:tc>
      </w:tr>
      <w:tr w:rsidR="00972899" w14:paraId="1F1ADE17" w14:textId="77777777" w:rsidTr="00E227AD">
        <w:trPr>
          <w:trHeight w:val="647"/>
        </w:trPr>
        <w:tc>
          <w:tcPr>
            <w:tcW w:w="570" w:type="dxa"/>
          </w:tcPr>
          <w:p w14:paraId="071F56F4" w14:textId="77777777" w:rsidR="00972899" w:rsidRPr="00006095" w:rsidRDefault="00972899" w:rsidP="00E227AD">
            <w:pPr>
              <w:jc w:val="both"/>
              <w:rPr>
                <w:bCs/>
                <w:lang w:eastAsia="ar-SA"/>
              </w:rPr>
            </w:pPr>
            <w:r>
              <w:rPr>
                <w:bCs/>
                <w:lang w:eastAsia="ar-SA"/>
              </w:rPr>
              <w:t>3</w:t>
            </w:r>
            <w:r w:rsidRPr="00006095">
              <w:rPr>
                <w:bCs/>
                <w:lang w:eastAsia="ar-SA"/>
              </w:rPr>
              <w:t>.</w:t>
            </w:r>
          </w:p>
        </w:tc>
        <w:tc>
          <w:tcPr>
            <w:tcW w:w="1556" w:type="dxa"/>
          </w:tcPr>
          <w:p w14:paraId="585776E0" w14:textId="77777777" w:rsidR="00972899" w:rsidRPr="00006095" w:rsidRDefault="00972899" w:rsidP="00E227AD">
            <w:pPr>
              <w:pStyle w:val="Default"/>
              <w:rPr>
                <w:sz w:val="23"/>
                <w:szCs w:val="23"/>
              </w:rPr>
            </w:pPr>
            <w:r w:rsidRPr="00440486">
              <w:rPr>
                <w:sz w:val="23"/>
                <w:szCs w:val="23"/>
              </w:rPr>
              <w:t>Verify that the renter can communicate with landlords via chat</w:t>
            </w:r>
          </w:p>
        </w:tc>
        <w:tc>
          <w:tcPr>
            <w:tcW w:w="2230" w:type="dxa"/>
          </w:tcPr>
          <w:p w14:paraId="2E785DF8" w14:textId="77777777" w:rsidR="00972899" w:rsidRPr="00006095" w:rsidRDefault="00972899" w:rsidP="00E227AD">
            <w:pPr>
              <w:pStyle w:val="Default"/>
              <w:rPr>
                <w:sz w:val="23"/>
                <w:szCs w:val="23"/>
              </w:rPr>
            </w:pPr>
            <w:r w:rsidRPr="00440486">
              <w:rPr>
                <w:sz w:val="23"/>
                <w:szCs w:val="23"/>
              </w:rPr>
              <w:t xml:space="preserve">Renter Name: </w:t>
            </w:r>
            <w:r w:rsidRPr="00440486">
              <w:rPr>
                <w:b/>
                <w:bCs/>
                <w:sz w:val="23"/>
                <w:szCs w:val="23"/>
              </w:rPr>
              <w:t>Sultan</w:t>
            </w:r>
            <w:r w:rsidRPr="00440486">
              <w:rPr>
                <w:sz w:val="23"/>
                <w:szCs w:val="23"/>
              </w:rPr>
              <w:t xml:space="preserve"> </w:t>
            </w:r>
            <w:r w:rsidRPr="00440486">
              <w:rPr>
                <w:sz w:val="23"/>
                <w:szCs w:val="23"/>
              </w:rPr>
              <w:br/>
              <w:t xml:space="preserve">Landlord Name: </w:t>
            </w:r>
            <w:r>
              <w:rPr>
                <w:sz w:val="23"/>
                <w:szCs w:val="23"/>
              </w:rPr>
              <w:t>Esha Afzal</w:t>
            </w:r>
            <w:r w:rsidRPr="00440486">
              <w:rPr>
                <w:sz w:val="23"/>
                <w:szCs w:val="23"/>
              </w:rPr>
              <w:t xml:space="preserve"> </w:t>
            </w:r>
            <w:r w:rsidRPr="00440486">
              <w:rPr>
                <w:sz w:val="23"/>
                <w:szCs w:val="23"/>
              </w:rPr>
              <w:br/>
              <w:t>Property ID: FL-210</w:t>
            </w:r>
          </w:p>
        </w:tc>
        <w:tc>
          <w:tcPr>
            <w:tcW w:w="356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46"/>
            </w:tblGrid>
            <w:tr w:rsidR="00972899" w:rsidRPr="00440486" w14:paraId="258D37C6" w14:textId="77777777" w:rsidTr="00E227AD">
              <w:trPr>
                <w:tblCellSpacing w:w="15" w:type="dxa"/>
              </w:trPr>
              <w:tc>
                <w:tcPr>
                  <w:tcW w:w="0" w:type="auto"/>
                  <w:vAlign w:val="center"/>
                  <w:hideMark/>
                </w:tcPr>
                <w:p w14:paraId="5AB9D0D4" w14:textId="77777777" w:rsidR="00972899" w:rsidRPr="00440486" w:rsidRDefault="00972899" w:rsidP="00E227AD">
                  <w:pPr>
                    <w:pStyle w:val="Default"/>
                    <w:rPr>
                      <w:sz w:val="23"/>
                      <w:szCs w:val="23"/>
                    </w:rPr>
                  </w:pPr>
                  <w:r w:rsidRPr="00440486">
                    <w:rPr>
                      <w:sz w:val="23"/>
                      <w:szCs w:val="23"/>
                    </w:rPr>
                    <w:t>System allows the renter to send and receive real-time chat messages with the landlord. Chat interface is responsive, maintains conversation history, and supports instant messaging.</w:t>
                  </w:r>
                </w:p>
              </w:tc>
            </w:tr>
          </w:tbl>
          <w:p w14:paraId="35A169D7" w14:textId="77777777" w:rsidR="00972899" w:rsidRPr="00440486" w:rsidRDefault="00972899" w:rsidP="00E227AD">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440486" w14:paraId="49848602" w14:textId="77777777" w:rsidTr="00E227AD">
              <w:trPr>
                <w:tblCellSpacing w:w="15" w:type="dxa"/>
              </w:trPr>
              <w:tc>
                <w:tcPr>
                  <w:tcW w:w="0" w:type="auto"/>
                  <w:vAlign w:val="center"/>
                  <w:hideMark/>
                </w:tcPr>
                <w:p w14:paraId="0C663ED1" w14:textId="77777777" w:rsidR="00972899" w:rsidRPr="00440486" w:rsidRDefault="00972899" w:rsidP="00E227AD">
                  <w:pPr>
                    <w:pStyle w:val="Default"/>
                    <w:rPr>
                      <w:sz w:val="23"/>
                      <w:szCs w:val="23"/>
                    </w:rPr>
                  </w:pPr>
                </w:p>
              </w:tc>
            </w:tr>
          </w:tbl>
          <w:p w14:paraId="7C15C966" w14:textId="77777777" w:rsidR="00972899" w:rsidRPr="00006095" w:rsidRDefault="00972899" w:rsidP="00E227AD">
            <w:pPr>
              <w:pStyle w:val="Default"/>
              <w:rPr>
                <w:sz w:val="23"/>
                <w:szCs w:val="23"/>
              </w:rPr>
            </w:pPr>
          </w:p>
        </w:tc>
        <w:tc>
          <w:tcPr>
            <w:tcW w:w="990" w:type="dxa"/>
          </w:tcPr>
          <w:p w14:paraId="6ADC439D" w14:textId="77777777" w:rsidR="00972899" w:rsidRPr="00006095" w:rsidRDefault="00972899" w:rsidP="00E227AD">
            <w:pPr>
              <w:pStyle w:val="Default"/>
              <w:jc w:val="both"/>
              <w:rPr>
                <w:sz w:val="23"/>
                <w:szCs w:val="23"/>
              </w:rPr>
            </w:pPr>
            <w:r>
              <w:rPr>
                <w:sz w:val="23"/>
                <w:szCs w:val="23"/>
              </w:rPr>
              <w:t>Pass</w:t>
            </w:r>
          </w:p>
        </w:tc>
      </w:tr>
      <w:tr w:rsidR="00972899" w14:paraId="6DF20ECC" w14:textId="77777777" w:rsidTr="00E227AD">
        <w:trPr>
          <w:trHeight w:val="647"/>
        </w:trPr>
        <w:tc>
          <w:tcPr>
            <w:tcW w:w="570" w:type="dxa"/>
          </w:tcPr>
          <w:p w14:paraId="64C6DC2A" w14:textId="77777777" w:rsidR="00972899" w:rsidRDefault="00972899" w:rsidP="00E227AD">
            <w:pPr>
              <w:jc w:val="both"/>
              <w:rPr>
                <w:bCs/>
                <w:lang w:eastAsia="ar-SA"/>
              </w:rPr>
            </w:pPr>
            <w:r>
              <w:rPr>
                <w:bCs/>
                <w:lang w:eastAsia="ar-SA"/>
              </w:rPr>
              <w:t>4.</w:t>
            </w:r>
          </w:p>
        </w:tc>
        <w:tc>
          <w:tcPr>
            <w:tcW w:w="1556" w:type="dxa"/>
          </w:tcPr>
          <w:p w14:paraId="3BF91FDC" w14:textId="77777777" w:rsidR="00972899" w:rsidRPr="0007714D" w:rsidRDefault="00972899" w:rsidP="00E227AD">
            <w:pPr>
              <w:pStyle w:val="Default"/>
              <w:rPr>
                <w:sz w:val="23"/>
                <w:szCs w:val="23"/>
              </w:rPr>
            </w:pPr>
            <w:r w:rsidRPr="004F38D9">
              <w:rPr>
                <w:sz w:val="23"/>
                <w:szCs w:val="23"/>
              </w:rPr>
              <w:t>Verify that renter can initiate and manage calls with landlords</w:t>
            </w:r>
          </w:p>
        </w:tc>
        <w:tc>
          <w:tcPr>
            <w:tcW w:w="2230" w:type="dxa"/>
          </w:tcPr>
          <w:p w14:paraId="5F480446" w14:textId="77777777" w:rsidR="00972899" w:rsidRPr="0007714D" w:rsidRDefault="00972899" w:rsidP="00E227AD">
            <w:pPr>
              <w:pStyle w:val="Default"/>
              <w:rPr>
                <w:sz w:val="23"/>
                <w:szCs w:val="23"/>
              </w:rPr>
            </w:pPr>
            <w:r w:rsidRPr="004F38D9">
              <w:rPr>
                <w:sz w:val="23"/>
                <w:szCs w:val="23"/>
              </w:rPr>
              <w:t xml:space="preserve">Renter Name: </w:t>
            </w:r>
            <w:r w:rsidRPr="004F38D9">
              <w:rPr>
                <w:b/>
                <w:bCs/>
                <w:sz w:val="23"/>
                <w:szCs w:val="23"/>
              </w:rPr>
              <w:t>Sultan</w:t>
            </w:r>
            <w:r w:rsidRPr="004F38D9">
              <w:rPr>
                <w:sz w:val="23"/>
                <w:szCs w:val="23"/>
              </w:rPr>
              <w:br/>
              <w:t xml:space="preserve">Landlord Name: </w:t>
            </w:r>
            <w:r>
              <w:rPr>
                <w:sz w:val="23"/>
                <w:szCs w:val="23"/>
              </w:rPr>
              <w:t>Esha Afzal</w:t>
            </w:r>
            <w:r w:rsidRPr="004F38D9">
              <w:rPr>
                <w:sz w:val="23"/>
                <w:szCs w:val="23"/>
              </w:rPr>
              <w:br/>
              <w:t xml:space="preserve">Communication Mode: </w:t>
            </w:r>
            <w:r w:rsidRPr="004F38D9">
              <w:rPr>
                <w:b/>
                <w:bCs/>
                <w:sz w:val="23"/>
                <w:szCs w:val="23"/>
              </w:rPr>
              <w:t xml:space="preserve">Voice Call </w:t>
            </w:r>
          </w:p>
        </w:tc>
        <w:tc>
          <w:tcPr>
            <w:tcW w:w="3562" w:type="dxa"/>
          </w:tcPr>
          <w:p w14:paraId="68D8EAF6" w14:textId="77777777" w:rsidR="00972899" w:rsidRPr="00153068" w:rsidRDefault="00972899" w:rsidP="00E227AD">
            <w:pPr>
              <w:pStyle w:val="Default"/>
              <w:rPr>
                <w:sz w:val="23"/>
                <w:szCs w:val="23"/>
              </w:rPr>
            </w:pPr>
            <w:r w:rsidRPr="004F38D9">
              <w:rPr>
                <w:sz w:val="23"/>
                <w:szCs w:val="23"/>
              </w:rPr>
              <w:t>System allows the renter to initiate and manage voice calls with the landlord. Call interface is accessible, and calls connect with proper permissions.</w:t>
            </w:r>
          </w:p>
        </w:tc>
        <w:tc>
          <w:tcPr>
            <w:tcW w:w="990" w:type="dxa"/>
          </w:tcPr>
          <w:p w14:paraId="64BAD108" w14:textId="77777777" w:rsidR="00972899" w:rsidRDefault="00972899" w:rsidP="00E227AD">
            <w:pPr>
              <w:pStyle w:val="Default"/>
              <w:jc w:val="both"/>
              <w:rPr>
                <w:sz w:val="23"/>
                <w:szCs w:val="23"/>
              </w:rPr>
            </w:pPr>
            <w:r w:rsidRPr="00E44BEE">
              <w:rPr>
                <w:sz w:val="23"/>
                <w:szCs w:val="23"/>
              </w:rPr>
              <w:t>Pass</w:t>
            </w:r>
          </w:p>
        </w:tc>
      </w:tr>
    </w:tbl>
    <w:p w14:paraId="7A2EA1B7" w14:textId="77777777" w:rsidR="00972899" w:rsidRDefault="00972899" w:rsidP="00972899"/>
    <w:p w14:paraId="69FEE230" w14:textId="77777777" w:rsidR="00972899" w:rsidRDefault="00972899" w:rsidP="00972899"/>
    <w:p w14:paraId="72383D40" w14:textId="77777777" w:rsidR="00972899" w:rsidRDefault="00972899" w:rsidP="00972899"/>
    <w:p w14:paraId="7292BD14" w14:textId="77777777" w:rsidR="00972899" w:rsidRDefault="00972899" w:rsidP="00972899">
      <w:pPr>
        <w:jc w:val="both"/>
      </w:pPr>
      <w:r>
        <w:rPr>
          <w:b/>
        </w:rPr>
        <w:t>Unit Testing 7:</w:t>
      </w:r>
      <w:r>
        <w:t xml:space="preserve">   </w:t>
      </w:r>
      <w:r w:rsidRPr="004369C4">
        <w:t>Agreement Management Modul</w:t>
      </w:r>
    </w:p>
    <w:p w14:paraId="026C99C9" w14:textId="77777777" w:rsidR="00972899" w:rsidRDefault="00972899" w:rsidP="00972899">
      <w:pPr>
        <w:jc w:val="both"/>
      </w:pPr>
      <w:r>
        <w:rPr>
          <w:b/>
        </w:rPr>
        <w:t>Testing Objective:</w:t>
      </w:r>
      <w:r>
        <w:t xml:space="preserve"> </w:t>
      </w:r>
      <w:r w:rsidRPr="004369C4">
        <w:t>To verify agreement generation, display, and form submission after certificate approval.</w:t>
      </w:r>
    </w:p>
    <w:p w14:paraId="1B546EB1" w14:textId="77777777" w:rsidR="00972899" w:rsidRDefault="00972899" w:rsidP="00972899"/>
    <w:p w14:paraId="11273866" w14:textId="77777777" w:rsidR="00972899" w:rsidRDefault="00972899" w:rsidP="00972899"/>
    <w:p w14:paraId="28AB5F19" w14:textId="77777777" w:rsidR="00972899" w:rsidRDefault="00972899" w:rsidP="00972899"/>
    <w:p w14:paraId="516C04D8" w14:textId="77777777" w:rsidR="00972899" w:rsidRDefault="00972899" w:rsidP="00972899"/>
    <w:p w14:paraId="3802A63D" w14:textId="77777777" w:rsidR="00972899" w:rsidRDefault="00972899" w:rsidP="00972899"/>
    <w:p w14:paraId="58B04ED8" w14:textId="77777777" w:rsidR="00972899" w:rsidRDefault="00972899" w:rsidP="00972899"/>
    <w:p w14:paraId="7ECDA8C1" w14:textId="77777777" w:rsidR="00972899" w:rsidRPr="00833F13" w:rsidRDefault="00972899" w:rsidP="00972899">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972899" w14:paraId="59AA0A6B" w14:textId="77777777" w:rsidTr="00E227AD">
        <w:trPr>
          <w:trHeight w:val="647"/>
        </w:trPr>
        <w:tc>
          <w:tcPr>
            <w:tcW w:w="570" w:type="dxa"/>
          </w:tcPr>
          <w:p w14:paraId="32CFF0B8" w14:textId="77777777" w:rsidR="00972899" w:rsidRDefault="00972899" w:rsidP="00E227AD">
            <w:pPr>
              <w:jc w:val="both"/>
              <w:rPr>
                <w:b/>
                <w:lang w:eastAsia="ar-SA"/>
              </w:rPr>
            </w:pPr>
            <w:r>
              <w:rPr>
                <w:b/>
                <w:lang w:eastAsia="ar-SA"/>
              </w:rPr>
              <w:t>No.</w:t>
            </w:r>
          </w:p>
        </w:tc>
        <w:tc>
          <w:tcPr>
            <w:tcW w:w="1556" w:type="dxa"/>
          </w:tcPr>
          <w:p w14:paraId="6E529F61" w14:textId="77777777" w:rsidR="00972899" w:rsidRDefault="00972899" w:rsidP="00E227AD">
            <w:pPr>
              <w:pStyle w:val="Default"/>
              <w:jc w:val="both"/>
              <w:rPr>
                <w:sz w:val="23"/>
                <w:szCs w:val="23"/>
              </w:rPr>
            </w:pPr>
            <w:r>
              <w:rPr>
                <w:b/>
                <w:bCs/>
                <w:sz w:val="23"/>
                <w:szCs w:val="23"/>
              </w:rPr>
              <w:t xml:space="preserve">Test case/Test script </w:t>
            </w:r>
          </w:p>
          <w:p w14:paraId="72B93296" w14:textId="77777777" w:rsidR="00972899" w:rsidRDefault="00972899" w:rsidP="00E227AD">
            <w:pPr>
              <w:jc w:val="both"/>
              <w:rPr>
                <w:lang w:eastAsia="ar-SA"/>
              </w:rPr>
            </w:pPr>
          </w:p>
        </w:tc>
        <w:tc>
          <w:tcPr>
            <w:tcW w:w="2230" w:type="dxa"/>
          </w:tcPr>
          <w:p w14:paraId="45D6A97D" w14:textId="77777777" w:rsidR="00972899" w:rsidRDefault="00972899" w:rsidP="00E227AD">
            <w:pPr>
              <w:pStyle w:val="Default"/>
              <w:jc w:val="both"/>
              <w:rPr>
                <w:sz w:val="23"/>
                <w:szCs w:val="23"/>
              </w:rPr>
            </w:pPr>
            <w:r>
              <w:rPr>
                <w:b/>
                <w:bCs/>
                <w:sz w:val="23"/>
                <w:szCs w:val="23"/>
              </w:rPr>
              <w:t xml:space="preserve">Attribute and value </w:t>
            </w:r>
          </w:p>
          <w:p w14:paraId="57310A22" w14:textId="77777777" w:rsidR="00972899" w:rsidRDefault="00972899" w:rsidP="00E227AD">
            <w:pPr>
              <w:jc w:val="both"/>
              <w:rPr>
                <w:lang w:eastAsia="ar-SA"/>
              </w:rPr>
            </w:pPr>
          </w:p>
        </w:tc>
        <w:tc>
          <w:tcPr>
            <w:tcW w:w="3562" w:type="dxa"/>
          </w:tcPr>
          <w:p w14:paraId="0F5E9F82" w14:textId="77777777" w:rsidR="00972899" w:rsidRDefault="00972899" w:rsidP="00E227AD">
            <w:pPr>
              <w:pStyle w:val="Default"/>
              <w:jc w:val="both"/>
              <w:rPr>
                <w:sz w:val="23"/>
                <w:szCs w:val="23"/>
              </w:rPr>
            </w:pPr>
            <w:r>
              <w:rPr>
                <w:b/>
                <w:bCs/>
                <w:sz w:val="23"/>
                <w:szCs w:val="23"/>
              </w:rPr>
              <w:t xml:space="preserve">Expected result </w:t>
            </w:r>
          </w:p>
          <w:p w14:paraId="3C19F9F2" w14:textId="77777777" w:rsidR="00972899" w:rsidRDefault="00972899" w:rsidP="00E227AD">
            <w:pPr>
              <w:jc w:val="both"/>
              <w:rPr>
                <w:lang w:eastAsia="ar-SA"/>
              </w:rPr>
            </w:pPr>
          </w:p>
        </w:tc>
        <w:tc>
          <w:tcPr>
            <w:tcW w:w="990" w:type="dxa"/>
          </w:tcPr>
          <w:p w14:paraId="4B9689D6" w14:textId="77777777" w:rsidR="00972899" w:rsidRDefault="00972899" w:rsidP="00E227AD">
            <w:pPr>
              <w:pStyle w:val="Default"/>
              <w:jc w:val="both"/>
              <w:rPr>
                <w:sz w:val="23"/>
                <w:szCs w:val="23"/>
              </w:rPr>
            </w:pPr>
            <w:r>
              <w:rPr>
                <w:b/>
                <w:bCs/>
                <w:sz w:val="23"/>
                <w:szCs w:val="23"/>
              </w:rPr>
              <w:t xml:space="preserve">Result </w:t>
            </w:r>
          </w:p>
          <w:p w14:paraId="6932B72C" w14:textId="77777777" w:rsidR="00972899" w:rsidRDefault="00972899" w:rsidP="00E227AD">
            <w:pPr>
              <w:jc w:val="both"/>
              <w:rPr>
                <w:lang w:eastAsia="ar-SA"/>
              </w:rPr>
            </w:pPr>
          </w:p>
        </w:tc>
      </w:tr>
      <w:tr w:rsidR="00972899" w14:paraId="147A15DD" w14:textId="77777777" w:rsidTr="00E227AD">
        <w:trPr>
          <w:trHeight w:val="639"/>
        </w:trPr>
        <w:tc>
          <w:tcPr>
            <w:tcW w:w="570" w:type="dxa"/>
          </w:tcPr>
          <w:p w14:paraId="6B5E993D" w14:textId="77777777" w:rsidR="00972899" w:rsidRPr="006469AE" w:rsidRDefault="00972899" w:rsidP="00E227AD">
            <w:pPr>
              <w:jc w:val="both"/>
              <w:rPr>
                <w:bCs/>
                <w:lang w:eastAsia="ar-SA"/>
              </w:rPr>
            </w:pPr>
            <w:r>
              <w:rPr>
                <w:bCs/>
                <w:lang w:eastAsia="ar-SA"/>
              </w:rPr>
              <w:t>1</w:t>
            </w:r>
            <w:r w:rsidRPr="006469AE">
              <w:rPr>
                <w:bCs/>
                <w:lang w:eastAsia="ar-SA"/>
              </w:rPr>
              <w:t>.</w:t>
            </w:r>
          </w:p>
        </w:tc>
        <w:tc>
          <w:tcPr>
            <w:tcW w:w="1556" w:type="dxa"/>
          </w:tcPr>
          <w:p w14:paraId="2729A85B" w14:textId="77777777" w:rsidR="00972899" w:rsidRPr="006469AE" w:rsidRDefault="00972899" w:rsidP="00E227AD">
            <w:pPr>
              <w:pStyle w:val="Default"/>
              <w:rPr>
                <w:bCs/>
                <w:sz w:val="23"/>
                <w:szCs w:val="23"/>
              </w:rPr>
            </w:pPr>
            <w:r w:rsidRPr="009D23D3">
              <w:t>Verify automatic generation of rental agreement based on property details</w:t>
            </w:r>
          </w:p>
        </w:tc>
        <w:tc>
          <w:tcPr>
            <w:tcW w:w="2230" w:type="dxa"/>
          </w:tcPr>
          <w:p w14:paraId="042C73D1" w14:textId="77777777" w:rsidR="00972899" w:rsidRPr="006469AE" w:rsidRDefault="00972899" w:rsidP="00E227AD">
            <w:pPr>
              <w:pStyle w:val="Default"/>
              <w:rPr>
                <w:bCs/>
                <w:sz w:val="23"/>
                <w:szCs w:val="23"/>
              </w:rPr>
            </w:pPr>
            <w:r w:rsidRPr="009D23D3">
              <w:rPr>
                <w:bCs/>
                <w:sz w:val="23"/>
                <w:szCs w:val="23"/>
              </w:rPr>
              <w:t xml:space="preserve">Renter Name: </w:t>
            </w:r>
            <w:r w:rsidRPr="009D23D3">
              <w:rPr>
                <w:b/>
                <w:bCs/>
                <w:sz w:val="23"/>
                <w:szCs w:val="23"/>
              </w:rPr>
              <w:t>Sultan</w:t>
            </w:r>
            <w:r w:rsidRPr="009D23D3">
              <w:rPr>
                <w:bCs/>
                <w:sz w:val="23"/>
                <w:szCs w:val="23"/>
              </w:rPr>
              <w:br/>
              <w:t xml:space="preserve">Landlord Name: </w:t>
            </w:r>
            <w:r>
              <w:rPr>
                <w:bCs/>
                <w:sz w:val="23"/>
                <w:szCs w:val="23"/>
              </w:rPr>
              <w:t>Esha Afzal</w:t>
            </w:r>
            <w:r w:rsidRPr="009D23D3">
              <w:rPr>
                <w:bCs/>
                <w:sz w:val="23"/>
                <w:szCs w:val="23"/>
              </w:rPr>
              <w:br/>
              <w:t xml:space="preserve">Property Title: </w:t>
            </w:r>
            <w:r w:rsidRPr="009D23D3">
              <w:rPr>
                <w:b/>
                <w:bCs/>
                <w:sz w:val="23"/>
                <w:szCs w:val="23"/>
              </w:rPr>
              <w:t>Flat</w:t>
            </w:r>
            <w:r w:rsidRPr="009D23D3">
              <w:rPr>
                <w:bCs/>
                <w:sz w:val="23"/>
                <w:szCs w:val="23"/>
              </w:rPr>
              <w:br/>
              <w:t xml:space="preserve">Rent: </w:t>
            </w:r>
            <w:r w:rsidRPr="009D23D3">
              <w:rPr>
                <w:b/>
                <w:bCs/>
                <w:sz w:val="23"/>
                <w:szCs w:val="23"/>
              </w:rPr>
              <w:t>30,000 PKR</w:t>
            </w:r>
            <w:r w:rsidRPr="009D23D3">
              <w:rPr>
                <w:bCs/>
                <w:sz w:val="23"/>
                <w:szCs w:val="23"/>
              </w:rPr>
              <w:br/>
              <w:t xml:space="preserve">Duration: </w:t>
            </w:r>
            <w:r w:rsidRPr="009D23D3">
              <w:rPr>
                <w:b/>
                <w:bCs/>
                <w:sz w:val="23"/>
                <w:szCs w:val="23"/>
              </w:rPr>
              <w:t>12 months</w:t>
            </w:r>
          </w:p>
        </w:tc>
        <w:tc>
          <w:tcPr>
            <w:tcW w:w="3562" w:type="dxa"/>
          </w:tcPr>
          <w:p w14:paraId="3863DAB7" w14:textId="77777777" w:rsidR="00972899" w:rsidRPr="006469AE" w:rsidRDefault="00972899" w:rsidP="00E227AD">
            <w:pPr>
              <w:rPr>
                <w:bCs/>
              </w:rPr>
            </w:pPr>
            <w:r w:rsidRPr="009D23D3">
              <w:rPr>
                <w:bCs/>
              </w:rPr>
              <w:t>System auto-generates a rental agreement populated with the selected property details (e.g., title, rent, duration) in a proper format ready for review/signature.</w:t>
            </w:r>
          </w:p>
        </w:tc>
        <w:tc>
          <w:tcPr>
            <w:tcW w:w="990" w:type="dxa"/>
          </w:tcPr>
          <w:p w14:paraId="69CA6463" w14:textId="77777777" w:rsidR="00972899" w:rsidRPr="006469AE" w:rsidRDefault="00972899" w:rsidP="00E227AD">
            <w:pPr>
              <w:pStyle w:val="Default"/>
              <w:jc w:val="both"/>
              <w:rPr>
                <w:bCs/>
                <w:sz w:val="23"/>
                <w:szCs w:val="23"/>
              </w:rPr>
            </w:pPr>
            <w:r w:rsidRPr="006469AE">
              <w:rPr>
                <w:bCs/>
                <w:sz w:val="23"/>
                <w:szCs w:val="23"/>
              </w:rPr>
              <w:t>Pass</w:t>
            </w:r>
          </w:p>
        </w:tc>
      </w:tr>
      <w:tr w:rsidR="00972899" w14:paraId="4F63AC96" w14:textId="77777777" w:rsidTr="00E227AD">
        <w:trPr>
          <w:trHeight w:val="639"/>
        </w:trPr>
        <w:tc>
          <w:tcPr>
            <w:tcW w:w="570" w:type="dxa"/>
          </w:tcPr>
          <w:p w14:paraId="2AA58858" w14:textId="77777777" w:rsidR="00972899" w:rsidRPr="006469AE" w:rsidRDefault="00972899" w:rsidP="00E227AD">
            <w:pPr>
              <w:jc w:val="both"/>
              <w:rPr>
                <w:bCs/>
                <w:lang w:eastAsia="ar-SA"/>
              </w:rPr>
            </w:pPr>
            <w:r>
              <w:rPr>
                <w:bCs/>
                <w:lang w:eastAsia="ar-SA"/>
              </w:rPr>
              <w:lastRenderedPageBreak/>
              <w:t>2.</w:t>
            </w:r>
          </w:p>
        </w:tc>
        <w:tc>
          <w:tcPr>
            <w:tcW w:w="1556" w:type="dxa"/>
          </w:tcPr>
          <w:p w14:paraId="2B6C4F44" w14:textId="77777777" w:rsidR="00972899" w:rsidRPr="00D156D5" w:rsidRDefault="00972899" w:rsidP="00E227AD">
            <w:pPr>
              <w:pStyle w:val="Default"/>
            </w:pPr>
            <w:r w:rsidRPr="00B369B2">
              <w:t>Verify that the system displays the agreement to the renter</w:t>
            </w:r>
          </w:p>
        </w:tc>
        <w:tc>
          <w:tcPr>
            <w:tcW w:w="2230" w:type="dxa"/>
          </w:tcPr>
          <w:p w14:paraId="7529BF7D" w14:textId="77777777" w:rsidR="00972899" w:rsidRPr="00D156D5" w:rsidRDefault="00972899" w:rsidP="00E227AD">
            <w:pPr>
              <w:pStyle w:val="Default"/>
              <w:rPr>
                <w:bCs/>
                <w:sz w:val="23"/>
                <w:szCs w:val="23"/>
              </w:rPr>
            </w:pPr>
            <w:r w:rsidRPr="00B369B2">
              <w:rPr>
                <w:bCs/>
                <w:sz w:val="23"/>
                <w:szCs w:val="23"/>
              </w:rPr>
              <w:t xml:space="preserve">Renter Name: </w:t>
            </w:r>
            <w:r w:rsidRPr="00B369B2">
              <w:rPr>
                <w:b/>
                <w:bCs/>
                <w:sz w:val="23"/>
                <w:szCs w:val="23"/>
              </w:rPr>
              <w:t>Sultan</w:t>
            </w:r>
            <w:r w:rsidRPr="00B369B2">
              <w:rPr>
                <w:bCs/>
                <w:sz w:val="23"/>
                <w:szCs w:val="23"/>
              </w:rPr>
              <w:br/>
              <w:t xml:space="preserve">Property ID: </w:t>
            </w:r>
            <w:r w:rsidRPr="00B369B2">
              <w:rPr>
                <w:b/>
                <w:bCs/>
                <w:sz w:val="23"/>
                <w:szCs w:val="23"/>
              </w:rPr>
              <w:t>APT-117</w:t>
            </w:r>
            <w:r w:rsidRPr="00B369B2">
              <w:rPr>
                <w:bCs/>
                <w:sz w:val="23"/>
                <w:szCs w:val="23"/>
              </w:rPr>
              <w:br/>
              <w:t xml:space="preserve">Agreement Status: </w:t>
            </w:r>
            <w:r w:rsidRPr="00B369B2">
              <w:rPr>
                <w:b/>
                <w:bCs/>
                <w:sz w:val="23"/>
                <w:szCs w:val="23"/>
              </w:rPr>
              <w:t>Generated</w:t>
            </w:r>
          </w:p>
        </w:tc>
        <w:tc>
          <w:tcPr>
            <w:tcW w:w="3562" w:type="dxa"/>
          </w:tcPr>
          <w:p w14:paraId="5DA40BCE" w14:textId="77777777" w:rsidR="00972899" w:rsidRPr="00D156D5" w:rsidRDefault="00972899" w:rsidP="00E227AD">
            <w:pPr>
              <w:rPr>
                <w:bCs/>
              </w:rPr>
            </w:pPr>
            <w:r w:rsidRPr="00B369B2">
              <w:rPr>
                <w:bCs/>
              </w:rPr>
              <w:t>System displays the rental agreement to the renter with all necessary property and renter details clearly formatted for review and approval.</w:t>
            </w:r>
          </w:p>
        </w:tc>
        <w:tc>
          <w:tcPr>
            <w:tcW w:w="990" w:type="dxa"/>
          </w:tcPr>
          <w:p w14:paraId="7965BF2A" w14:textId="77777777" w:rsidR="00972899" w:rsidRPr="006469AE" w:rsidRDefault="00972899" w:rsidP="00E227AD">
            <w:pPr>
              <w:pStyle w:val="Default"/>
              <w:jc w:val="both"/>
              <w:rPr>
                <w:bCs/>
                <w:sz w:val="23"/>
                <w:szCs w:val="23"/>
              </w:rPr>
            </w:pPr>
            <w:r>
              <w:rPr>
                <w:bCs/>
                <w:sz w:val="23"/>
                <w:szCs w:val="23"/>
              </w:rPr>
              <w:t>Pass</w:t>
            </w:r>
          </w:p>
        </w:tc>
      </w:tr>
      <w:tr w:rsidR="00972899" w14:paraId="7DCD9A68" w14:textId="77777777" w:rsidTr="00E227AD">
        <w:trPr>
          <w:trHeight w:val="647"/>
        </w:trPr>
        <w:tc>
          <w:tcPr>
            <w:tcW w:w="570" w:type="dxa"/>
          </w:tcPr>
          <w:p w14:paraId="3DE0D9EC" w14:textId="77777777" w:rsidR="00972899" w:rsidRPr="00006095" w:rsidRDefault="00972899" w:rsidP="00E227AD">
            <w:pPr>
              <w:jc w:val="both"/>
              <w:rPr>
                <w:bCs/>
                <w:lang w:eastAsia="ar-SA"/>
              </w:rPr>
            </w:pPr>
            <w:r>
              <w:rPr>
                <w:bCs/>
                <w:lang w:eastAsia="ar-SA"/>
              </w:rPr>
              <w:t>3</w:t>
            </w:r>
            <w:r w:rsidRPr="00006095">
              <w:rPr>
                <w:bCs/>
                <w:lang w:eastAsia="ar-SA"/>
              </w:rPr>
              <w:t>.</w:t>
            </w:r>
          </w:p>
        </w:tc>
        <w:tc>
          <w:tcPr>
            <w:tcW w:w="1556" w:type="dxa"/>
          </w:tcPr>
          <w:p w14:paraId="76150DFE" w14:textId="77777777" w:rsidR="00972899" w:rsidRPr="00006095" w:rsidRDefault="00972899" w:rsidP="00E227AD">
            <w:pPr>
              <w:pStyle w:val="Default"/>
              <w:rPr>
                <w:sz w:val="23"/>
                <w:szCs w:val="23"/>
              </w:rPr>
            </w:pPr>
            <w:r w:rsidRPr="005B7791">
              <w:rPr>
                <w:sz w:val="23"/>
                <w:szCs w:val="23"/>
              </w:rPr>
              <w:t>Verify renter can fill agreement after police certificate approval</w:t>
            </w:r>
          </w:p>
        </w:tc>
        <w:tc>
          <w:tcPr>
            <w:tcW w:w="2230" w:type="dxa"/>
          </w:tcPr>
          <w:p w14:paraId="20C6D29F" w14:textId="77777777" w:rsidR="00972899" w:rsidRPr="00006095" w:rsidRDefault="00972899" w:rsidP="00E227AD">
            <w:pPr>
              <w:pStyle w:val="Default"/>
              <w:rPr>
                <w:sz w:val="23"/>
                <w:szCs w:val="23"/>
              </w:rPr>
            </w:pPr>
            <w:r w:rsidRPr="005B7791">
              <w:rPr>
                <w:sz w:val="23"/>
                <w:szCs w:val="23"/>
              </w:rPr>
              <w:t xml:space="preserve">Renter Name: </w:t>
            </w:r>
            <w:r w:rsidRPr="005B7791">
              <w:rPr>
                <w:b/>
                <w:bCs/>
                <w:sz w:val="23"/>
                <w:szCs w:val="23"/>
              </w:rPr>
              <w:t>Sultan</w:t>
            </w:r>
            <w:r w:rsidRPr="005B7791">
              <w:rPr>
                <w:sz w:val="23"/>
                <w:szCs w:val="23"/>
              </w:rPr>
              <w:br/>
              <w:t xml:space="preserve">Police Character Certificate Status: </w:t>
            </w:r>
            <w:r w:rsidRPr="005B7791">
              <w:rPr>
                <w:b/>
                <w:bCs/>
                <w:sz w:val="23"/>
                <w:szCs w:val="23"/>
              </w:rPr>
              <w:t>Approved</w:t>
            </w:r>
            <w:r w:rsidRPr="005B7791">
              <w:rPr>
                <w:sz w:val="23"/>
                <w:szCs w:val="23"/>
              </w:rPr>
              <w:br/>
              <w:t xml:space="preserve">Property ID: </w:t>
            </w:r>
            <w:r w:rsidRPr="005B7791">
              <w:rPr>
                <w:b/>
                <w:bCs/>
                <w:sz w:val="23"/>
                <w:szCs w:val="23"/>
              </w:rPr>
              <w:t>APT-117</w:t>
            </w:r>
          </w:p>
        </w:tc>
        <w:tc>
          <w:tcPr>
            <w:tcW w:w="356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46"/>
            </w:tblGrid>
            <w:tr w:rsidR="00972899" w:rsidRPr="00440486" w14:paraId="163F2633" w14:textId="77777777" w:rsidTr="00E227AD">
              <w:trPr>
                <w:tblCellSpacing w:w="15" w:type="dxa"/>
              </w:trPr>
              <w:tc>
                <w:tcPr>
                  <w:tcW w:w="0" w:type="auto"/>
                  <w:vAlign w:val="center"/>
                  <w:hideMark/>
                </w:tcPr>
                <w:p w14:paraId="068ACF4B" w14:textId="77777777" w:rsidR="00972899" w:rsidRPr="00440486" w:rsidRDefault="00972899" w:rsidP="00E227AD">
                  <w:pPr>
                    <w:pStyle w:val="Default"/>
                    <w:rPr>
                      <w:sz w:val="23"/>
                      <w:szCs w:val="23"/>
                    </w:rPr>
                  </w:pPr>
                  <w:r w:rsidRPr="005B7791">
                    <w:rPr>
                      <w:sz w:val="23"/>
                      <w:szCs w:val="23"/>
                    </w:rPr>
                    <w:t>System allows the renter to access and fill out the rental agreement only after police character certificate is approved. Form submission is successful.</w:t>
                  </w:r>
                </w:p>
              </w:tc>
            </w:tr>
          </w:tbl>
          <w:p w14:paraId="0FA91D9D" w14:textId="77777777" w:rsidR="00972899" w:rsidRPr="00440486" w:rsidRDefault="00972899" w:rsidP="00E227AD">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440486" w14:paraId="23A2CCE8" w14:textId="77777777" w:rsidTr="00E227AD">
              <w:trPr>
                <w:tblCellSpacing w:w="15" w:type="dxa"/>
              </w:trPr>
              <w:tc>
                <w:tcPr>
                  <w:tcW w:w="0" w:type="auto"/>
                  <w:vAlign w:val="center"/>
                  <w:hideMark/>
                </w:tcPr>
                <w:p w14:paraId="65E1D485" w14:textId="77777777" w:rsidR="00972899" w:rsidRPr="00440486" w:rsidRDefault="00972899" w:rsidP="00E227AD">
                  <w:pPr>
                    <w:pStyle w:val="Default"/>
                    <w:rPr>
                      <w:sz w:val="23"/>
                      <w:szCs w:val="23"/>
                    </w:rPr>
                  </w:pPr>
                </w:p>
              </w:tc>
            </w:tr>
          </w:tbl>
          <w:p w14:paraId="379BAAE9" w14:textId="77777777" w:rsidR="00972899" w:rsidRPr="00006095" w:rsidRDefault="00972899" w:rsidP="00E227AD">
            <w:pPr>
              <w:pStyle w:val="Default"/>
              <w:rPr>
                <w:sz w:val="23"/>
                <w:szCs w:val="23"/>
              </w:rPr>
            </w:pPr>
          </w:p>
        </w:tc>
        <w:tc>
          <w:tcPr>
            <w:tcW w:w="990" w:type="dxa"/>
          </w:tcPr>
          <w:p w14:paraId="69F8832F" w14:textId="77777777" w:rsidR="00972899" w:rsidRPr="00006095" w:rsidRDefault="00972899" w:rsidP="00E227AD">
            <w:pPr>
              <w:pStyle w:val="Default"/>
              <w:jc w:val="both"/>
              <w:rPr>
                <w:sz w:val="23"/>
                <w:szCs w:val="23"/>
              </w:rPr>
            </w:pPr>
            <w:r>
              <w:rPr>
                <w:sz w:val="23"/>
                <w:szCs w:val="23"/>
              </w:rPr>
              <w:t>Pass</w:t>
            </w:r>
          </w:p>
        </w:tc>
      </w:tr>
    </w:tbl>
    <w:p w14:paraId="53A97D0B" w14:textId="77777777" w:rsidR="00972899" w:rsidRDefault="00972899" w:rsidP="00972899"/>
    <w:p w14:paraId="282EF32D" w14:textId="77777777" w:rsidR="00972899" w:rsidRDefault="00972899" w:rsidP="00972899"/>
    <w:p w14:paraId="2C33D992" w14:textId="77777777" w:rsidR="00972899" w:rsidRDefault="00972899" w:rsidP="00972899"/>
    <w:p w14:paraId="5C2E6FCF" w14:textId="77777777" w:rsidR="00972899" w:rsidRDefault="00972899" w:rsidP="00972899"/>
    <w:p w14:paraId="7C8433C2" w14:textId="77777777" w:rsidR="00972899" w:rsidRDefault="00972899" w:rsidP="00972899"/>
    <w:p w14:paraId="76C29854" w14:textId="77777777" w:rsidR="00972899" w:rsidRDefault="00972899" w:rsidP="00972899"/>
    <w:p w14:paraId="225ABC4A" w14:textId="77777777" w:rsidR="00972899" w:rsidRDefault="00972899" w:rsidP="00972899"/>
    <w:p w14:paraId="0DF61A68" w14:textId="77777777" w:rsidR="00972899" w:rsidRDefault="00972899" w:rsidP="00972899"/>
    <w:p w14:paraId="355FD21C" w14:textId="77777777" w:rsidR="00972899" w:rsidRDefault="00972899" w:rsidP="00972899"/>
    <w:p w14:paraId="380C5D34" w14:textId="77777777" w:rsidR="00972899" w:rsidRDefault="00972899" w:rsidP="00972899"/>
    <w:p w14:paraId="4D607659" w14:textId="77777777" w:rsidR="00972899" w:rsidRDefault="00972899" w:rsidP="00972899">
      <w:pPr>
        <w:jc w:val="both"/>
      </w:pPr>
      <w:r>
        <w:rPr>
          <w:b/>
        </w:rPr>
        <w:t>Unit Testing 8:</w:t>
      </w:r>
      <w:r>
        <w:t xml:space="preserve">  </w:t>
      </w:r>
      <w:r w:rsidRPr="004369C4">
        <w:t>Feedback Management Module</w:t>
      </w:r>
    </w:p>
    <w:p w14:paraId="08A901BD" w14:textId="77777777" w:rsidR="00972899" w:rsidRDefault="00972899" w:rsidP="00972899">
      <w:pPr>
        <w:jc w:val="both"/>
      </w:pPr>
      <w:r>
        <w:rPr>
          <w:b/>
        </w:rPr>
        <w:t>Testing Objective:</w:t>
      </w:r>
      <w:r>
        <w:t xml:space="preserve"> </w:t>
      </w:r>
      <w:r w:rsidRPr="004369C4">
        <w:t>To ensure feedback submission and visibility, and sentiment analysis for renters and properties.</w:t>
      </w:r>
    </w:p>
    <w:p w14:paraId="56B45520" w14:textId="77777777" w:rsidR="00972899" w:rsidRDefault="00972899" w:rsidP="00972899"/>
    <w:p w14:paraId="5F327F92" w14:textId="77777777" w:rsidR="00972899" w:rsidRDefault="00972899" w:rsidP="00972899"/>
    <w:p w14:paraId="2F54E0CD" w14:textId="77777777" w:rsidR="00972899" w:rsidRDefault="00972899" w:rsidP="00972899"/>
    <w:p w14:paraId="6640ED5D" w14:textId="77777777" w:rsidR="00972899" w:rsidRPr="00833F13" w:rsidRDefault="00972899" w:rsidP="00972899">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972899" w14:paraId="6AF9BA29" w14:textId="77777777" w:rsidTr="00E227AD">
        <w:trPr>
          <w:trHeight w:val="647"/>
        </w:trPr>
        <w:tc>
          <w:tcPr>
            <w:tcW w:w="570" w:type="dxa"/>
          </w:tcPr>
          <w:p w14:paraId="63DF0145" w14:textId="77777777" w:rsidR="00972899" w:rsidRDefault="00972899" w:rsidP="00E227AD">
            <w:pPr>
              <w:jc w:val="both"/>
              <w:rPr>
                <w:b/>
                <w:lang w:eastAsia="ar-SA"/>
              </w:rPr>
            </w:pPr>
            <w:r>
              <w:rPr>
                <w:b/>
                <w:lang w:eastAsia="ar-SA"/>
              </w:rPr>
              <w:t>No.</w:t>
            </w:r>
          </w:p>
        </w:tc>
        <w:tc>
          <w:tcPr>
            <w:tcW w:w="1556" w:type="dxa"/>
          </w:tcPr>
          <w:p w14:paraId="7D4090E6" w14:textId="77777777" w:rsidR="00972899" w:rsidRDefault="00972899" w:rsidP="00E227AD">
            <w:pPr>
              <w:pStyle w:val="Default"/>
              <w:jc w:val="both"/>
              <w:rPr>
                <w:sz w:val="23"/>
                <w:szCs w:val="23"/>
              </w:rPr>
            </w:pPr>
            <w:r>
              <w:rPr>
                <w:b/>
                <w:bCs/>
                <w:sz w:val="23"/>
                <w:szCs w:val="23"/>
              </w:rPr>
              <w:t xml:space="preserve">Test case/Test script </w:t>
            </w:r>
          </w:p>
          <w:p w14:paraId="3103C9C8" w14:textId="77777777" w:rsidR="00972899" w:rsidRDefault="00972899" w:rsidP="00E227AD">
            <w:pPr>
              <w:jc w:val="both"/>
              <w:rPr>
                <w:lang w:eastAsia="ar-SA"/>
              </w:rPr>
            </w:pPr>
          </w:p>
        </w:tc>
        <w:tc>
          <w:tcPr>
            <w:tcW w:w="2230" w:type="dxa"/>
          </w:tcPr>
          <w:p w14:paraId="7960CBCE" w14:textId="77777777" w:rsidR="00972899" w:rsidRDefault="00972899" w:rsidP="00E227AD">
            <w:pPr>
              <w:pStyle w:val="Default"/>
              <w:jc w:val="both"/>
              <w:rPr>
                <w:sz w:val="23"/>
                <w:szCs w:val="23"/>
              </w:rPr>
            </w:pPr>
            <w:r>
              <w:rPr>
                <w:b/>
                <w:bCs/>
                <w:sz w:val="23"/>
                <w:szCs w:val="23"/>
              </w:rPr>
              <w:t xml:space="preserve">Attribute and value </w:t>
            </w:r>
          </w:p>
          <w:p w14:paraId="117788FD" w14:textId="77777777" w:rsidR="00972899" w:rsidRDefault="00972899" w:rsidP="00E227AD">
            <w:pPr>
              <w:jc w:val="both"/>
              <w:rPr>
                <w:lang w:eastAsia="ar-SA"/>
              </w:rPr>
            </w:pPr>
          </w:p>
        </w:tc>
        <w:tc>
          <w:tcPr>
            <w:tcW w:w="3562" w:type="dxa"/>
          </w:tcPr>
          <w:p w14:paraId="31CEFBCC" w14:textId="77777777" w:rsidR="00972899" w:rsidRDefault="00972899" w:rsidP="00E227AD">
            <w:pPr>
              <w:pStyle w:val="Default"/>
              <w:jc w:val="both"/>
              <w:rPr>
                <w:sz w:val="23"/>
                <w:szCs w:val="23"/>
              </w:rPr>
            </w:pPr>
            <w:r>
              <w:rPr>
                <w:b/>
                <w:bCs/>
                <w:sz w:val="23"/>
                <w:szCs w:val="23"/>
              </w:rPr>
              <w:t xml:space="preserve">Expected result </w:t>
            </w:r>
          </w:p>
          <w:p w14:paraId="6C9E8930" w14:textId="77777777" w:rsidR="00972899" w:rsidRDefault="00972899" w:rsidP="00E227AD">
            <w:pPr>
              <w:jc w:val="both"/>
              <w:rPr>
                <w:lang w:eastAsia="ar-SA"/>
              </w:rPr>
            </w:pPr>
          </w:p>
        </w:tc>
        <w:tc>
          <w:tcPr>
            <w:tcW w:w="990" w:type="dxa"/>
          </w:tcPr>
          <w:p w14:paraId="1901EC9A" w14:textId="77777777" w:rsidR="00972899" w:rsidRDefault="00972899" w:rsidP="00E227AD">
            <w:pPr>
              <w:pStyle w:val="Default"/>
              <w:jc w:val="both"/>
              <w:rPr>
                <w:sz w:val="23"/>
                <w:szCs w:val="23"/>
              </w:rPr>
            </w:pPr>
            <w:r>
              <w:rPr>
                <w:b/>
                <w:bCs/>
                <w:sz w:val="23"/>
                <w:szCs w:val="23"/>
              </w:rPr>
              <w:t xml:space="preserve">Result </w:t>
            </w:r>
          </w:p>
          <w:p w14:paraId="79DE94A7" w14:textId="77777777" w:rsidR="00972899" w:rsidRDefault="00972899" w:rsidP="00E227AD">
            <w:pPr>
              <w:jc w:val="both"/>
              <w:rPr>
                <w:lang w:eastAsia="ar-SA"/>
              </w:rPr>
            </w:pPr>
          </w:p>
        </w:tc>
      </w:tr>
      <w:tr w:rsidR="00972899" w14:paraId="7C757CF2" w14:textId="77777777" w:rsidTr="00E227AD">
        <w:trPr>
          <w:trHeight w:val="639"/>
        </w:trPr>
        <w:tc>
          <w:tcPr>
            <w:tcW w:w="570" w:type="dxa"/>
          </w:tcPr>
          <w:p w14:paraId="09679B87" w14:textId="77777777" w:rsidR="00972899" w:rsidRPr="006469AE" w:rsidRDefault="00972899" w:rsidP="00E227AD">
            <w:pPr>
              <w:jc w:val="both"/>
              <w:rPr>
                <w:bCs/>
                <w:lang w:eastAsia="ar-SA"/>
              </w:rPr>
            </w:pPr>
            <w:r>
              <w:rPr>
                <w:bCs/>
                <w:lang w:eastAsia="ar-SA"/>
              </w:rPr>
              <w:t>1</w:t>
            </w:r>
            <w:r w:rsidRPr="006469AE">
              <w:rPr>
                <w:bCs/>
                <w:lang w:eastAsia="ar-SA"/>
              </w:rPr>
              <w:t>.</w:t>
            </w:r>
          </w:p>
        </w:tc>
        <w:tc>
          <w:tcPr>
            <w:tcW w:w="1556" w:type="dxa"/>
          </w:tcPr>
          <w:p w14:paraId="66C63B6B" w14:textId="77777777" w:rsidR="00972899" w:rsidRPr="006469AE" w:rsidRDefault="00972899" w:rsidP="00E227AD">
            <w:pPr>
              <w:pStyle w:val="Default"/>
              <w:rPr>
                <w:bCs/>
                <w:sz w:val="23"/>
                <w:szCs w:val="23"/>
              </w:rPr>
            </w:pPr>
            <w:r w:rsidRPr="00B875F8">
              <w:t>Verify landlord can provide feedback on renter</w:t>
            </w:r>
          </w:p>
        </w:tc>
        <w:tc>
          <w:tcPr>
            <w:tcW w:w="2230" w:type="dxa"/>
          </w:tcPr>
          <w:p w14:paraId="5DE26C9C" w14:textId="77777777" w:rsidR="00972899" w:rsidRPr="006469AE" w:rsidRDefault="00972899" w:rsidP="00E227AD">
            <w:pPr>
              <w:pStyle w:val="Default"/>
              <w:rPr>
                <w:bCs/>
                <w:sz w:val="23"/>
                <w:szCs w:val="23"/>
              </w:rPr>
            </w:pPr>
            <w:r w:rsidRPr="00B875F8">
              <w:rPr>
                <w:bCs/>
                <w:sz w:val="23"/>
                <w:szCs w:val="23"/>
              </w:rPr>
              <w:t xml:space="preserve">Landlord Name: </w:t>
            </w:r>
            <w:r>
              <w:rPr>
                <w:bCs/>
                <w:sz w:val="23"/>
                <w:szCs w:val="23"/>
              </w:rPr>
              <w:t>Esha Afzal</w:t>
            </w:r>
            <w:r w:rsidRPr="00B875F8">
              <w:rPr>
                <w:bCs/>
                <w:sz w:val="23"/>
                <w:szCs w:val="23"/>
              </w:rPr>
              <w:br/>
              <w:t xml:space="preserve">Renter Name: </w:t>
            </w:r>
            <w:r w:rsidRPr="00B875F8">
              <w:rPr>
                <w:b/>
                <w:bCs/>
                <w:sz w:val="23"/>
                <w:szCs w:val="23"/>
              </w:rPr>
              <w:t>Sultan</w:t>
            </w:r>
            <w:r w:rsidRPr="00B875F8">
              <w:rPr>
                <w:bCs/>
                <w:sz w:val="23"/>
                <w:szCs w:val="23"/>
              </w:rPr>
              <w:br/>
              <w:t xml:space="preserve">Feedback: </w:t>
            </w:r>
            <w:r w:rsidRPr="00B875F8">
              <w:rPr>
                <w:b/>
                <w:bCs/>
                <w:sz w:val="23"/>
                <w:szCs w:val="23"/>
              </w:rPr>
              <w:t>Rating (1–5), Comments</w:t>
            </w:r>
          </w:p>
        </w:tc>
        <w:tc>
          <w:tcPr>
            <w:tcW w:w="3562" w:type="dxa"/>
          </w:tcPr>
          <w:p w14:paraId="526D765C" w14:textId="77777777" w:rsidR="00972899" w:rsidRPr="006469AE" w:rsidRDefault="00972899" w:rsidP="00E227AD">
            <w:pPr>
              <w:rPr>
                <w:bCs/>
              </w:rPr>
            </w:pPr>
            <w:r w:rsidRPr="00B875F8">
              <w:rPr>
                <w:bCs/>
              </w:rPr>
              <w:t>System allows the landlord to submit feedback for the renter after agreement period or interaction. Feedback is saved and visible in renter profile.</w:t>
            </w:r>
          </w:p>
        </w:tc>
        <w:tc>
          <w:tcPr>
            <w:tcW w:w="990" w:type="dxa"/>
          </w:tcPr>
          <w:p w14:paraId="4C629185" w14:textId="77777777" w:rsidR="00972899" w:rsidRPr="006469AE" w:rsidRDefault="00972899" w:rsidP="00E227AD">
            <w:pPr>
              <w:pStyle w:val="Default"/>
              <w:jc w:val="both"/>
              <w:rPr>
                <w:bCs/>
                <w:sz w:val="23"/>
                <w:szCs w:val="23"/>
              </w:rPr>
            </w:pPr>
            <w:r w:rsidRPr="006469AE">
              <w:rPr>
                <w:bCs/>
                <w:sz w:val="23"/>
                <w:szCs w:val="23"/>
              </w:rPr>
              <w:t>Pass</w:t>
            </w:r>
          </w:p>
        </w:tc>
      </w:tr>
      <w:tr w:rsidR="00972899" w14:paraId="0DF3B7F5" w14:textId="77777777" w:rsidTr="00E227AD">
        <w:trPr>
          <w:trHeight w:val="639"/>
        </w:trPr>
        <w:tc>
          <w:tcPr>
            <w:tcW w:w="570" w:type="dxa"/>
          </w:tcPr>
          <w:p w14:paraId="424743C1" w14:textId="77777777" w:rsidR="00972899" w:rsidRPr="006469AE" w:rsidRDefault="00972899" w:rsidP="00E227AD">
            <w:pPr>
              <w:jc w:val="both"/>
              <w:rPr>
                <w:bCs/>
                <w:lang w:eastAsia="ar-SA"/>
              </w:rPr>
            </w:pPr>
            <w:r>
              <w:rPr>
                <w:bCs/>
                <w:lang w:eastAsia="ar-SA"/>
              </w:rPr>
              <w:t>2.</w:t>
            </w:r>
          </w:p>
        </w:tc>
        <w:tc>
          <w:tcPr>
            <w:tcW w:w="1556" w:type="dxa"/>
          </w:tcPr>
          <w:p w14:paraId="42FF160F" w14:textId="77777777" w:rsidR="00972899" w:rsidRPr="00D156D5" w:rsidRDefault="00972899" w:rsidP="00E227AD">
            <w:pPr>
              <w:pStyle w:val="Default"/>
            </w:pPr>
            <w:r w:rsidRPr="00082900">
              <w:t>Verify landlord can view renter feedback from previous properties</w:t>
            </w:r>
          </w:p>
        </w:tc>
        <w:tc>
          <w:tcPr>
            <w:tcW w:w="2230" w:type="dxa"/>
          </w:tcPr>
          <w:p w14:paraId="4EFE1A36" w14:textId="77777777" w:rsidR="00972899" w:rsidRPr="00D156D5" w:rsidRDefault="00972899" w:rsidP="00E227AD">
            <w:pPr>
              <w:pStyle w:val="Default"/>
              <w:rPr>
                <w:bCs/>
                <w:sz w:val="23"/>
                <w:szCs w:val="23"/>
              </w:rPr>
            </w:pPr>
            <w:r w:rsidRPr="00082900">
              <w:rPr>
                <w:bCs/>
                <w:sz w:val="23"/>
                <w:szCs w:val="23"/>
              </w:rPr>
              <w:t xml:space="preserve">Landlord Name: </w:t>
            </w:r>
            <w:r>
              <w:rPr>
                <w:bCs/>
                <w:sz w:val="23"/>
                <w:szCs w:val="23"/>
              </w:rPr>
              <w:t>Esha Afzal</w:t>
            </w:r>
            <w:r w:rsidRPr="00082900">
              <w:rPr>
                <w:bCs/>
                <w:sz w:val="23"/>
                <w:szCs w:val="23"/>
              </w:rPr>
              <w:br/>
              <w:t xml:space="preserve">Renter Name: </w:t>
            </w:r>
            <w:r w:rsidRPr="00082900">
              <w:rPr>
                <w:b/>
                <w:bCs/>
                <w:sz w:val="23"/>
                <w:szCs w:val="23"/>
              </w:rPr>
              <w:t>Sultan</w:t>
            </w:r>
            <w:r w:rsidRPr="00082900">
              <w:rPr>
                <w:bCs/>
                <w:sz w:val="23"/>
                <w:szCs w:val="23"/>
              </w:rPr>
              <w:br/>
              <w:t xml:space="preserve">Previous Property IDs: </w:t>
            </w:r>
            <w:r w:rsidRPr="00082900">
              <w:rPr>
                <w:b/>
                <w:bCs/>
                <w:sz w:val="23"/>
                <w:szCs w:val="23"/>
              </w:rPr>
              <w:t>APT-101, ROOM-202</w:t>
            </w:r>
          </w:p>
        </w:tc>
        <w:tc>
          <w:tcPr>
            <w:tcW w:w="3562" w:type="dxa"/>
          </w:tcPr>
          <w:p w14:paraId="05405E84" w14:textId="77777777" w:rsidR="00972899" w:rsidRPr="00D156D5" w:rsidRDefault="00972899" w:rsidP="00E227AD">
            <w:pPr>
              <w:rPr>
                <w:bCs/>
              </w:rPr>
            </w:pPr>
            <w:r w:rsidRPr="008E4385">
              <w:rPr>
                <w:bCs/>
              </w:rPr>
              <w:t>System displays a compiled list of feedback provided by other landlords for the renter on past properties. Includes ratings and comments per property.</w:t>
            </w:r>
          </w:p>
        </w:tc>
        <w:tc>
          <w:tcPr>
            <w:tcW w:w="990" w:type="dxa"/>
          </w:tcPr>
          <w:p w14:paraId="117699B7" w14:textId="77777777" w:rsidR="00972899" w:rsidRPr="006469AE" w:rsidRDefault="00972899" w:rsidP="00E227AD">
            <w:pPr>
              <w:pStyle w:val="Default"/>
              <w:jc w:val="both"/>
              <w:rPr>
                <w:bCs/>
                <w:sz w:val="23"/>
                <w:szCs w:val="23"/>
              </w:rPr>
            </w:pPr>
            <w:r>
              <w:rPr>
                <w:bCs/>
                <w:sz w:val="23"/>
                <w:szCs w:val="23"/>
              </w:rPr>
              <w:t>Pass</w:t>
            </w:r>
          </w:p>
        </w:tc>
      </w:tr>
      <w:tr w:rsidR="00972899" w14:paraId="51CB8E73" w14:textId="77777777" w:rsidTr="00E227AD">
        <w:trPr>
          <w:trHeight w:val="647"/>
        </w:trPr>
        <w:tc>
          <w:tcPr>
            <w:tcW w:w="570" w:type="dxa"/>
          </w:tcPr>
          <w:p w14:paraId="59E4E780" w14:textId="77777777" w:rsidR="00972899" w:rsidRPr="00006095" w:rsidRDefault="00972899" w:rsidP="00E227AD">
            <w:pPr>
              <w:jc w:val="both"/>
              <w:rPr>
                <w:bCs/>
                <w:lang w:eastAsia="ar-SA"/>
              </w:rPr>
            </w:pPr>
            <w:r>
              <w:rPr>
                <w:bCs/>
                <w:lang w:eastAsia="ar-SA"/>
              </w:rPr>
              <w:t>3</w:t>
            </w:r>
            <w:r w:rsidRPr="00006095">
              <w:rPr>
                <w:bCs/>
                <w:lang w:eastAsia="ar-SA"/>
              </w:rPr>
              <w:t>.</w:t>
            </w:r>
          </w:p>
        </w:tc>
        <w:tc>
          <w:tcPr>
            <w:tcW w:w="1556" w:type="dxa"/>
          </w:tcPr>
          <w:p w14:paraId="3D920DDD" w14:textId="77777777" w:rsidR="00972899" w:rsidRPr="00006095" w:rsidRDefault="00972899" w:rsidP="00E227AD">
            <w:pPr>
              <w:pStyle w:val="Default"/>
              <w:rPr>
                <w:sz w:val="23"/>
                <w:szCs w:val="23"/>
              </w:rPr>
            </w:pPr>
            <w:r w:rsidRPr="0066470C">
              <w:rPr>
                <w:sz w:val="23"/>
                <w:szCs w:val="23"/>
              </w:rPr>
              <w:t>Verify renter can provide feedback for a property</w:t>
            </w:r>
          </w:p>
        </w:tc>
        <w:tc>
          <w:tcPr>
            <w:tcW w:w="2230" w:type="dxa"/>
          </w:tcPr>
          <w:p w14:paraId="272AB47F" w14:textId="77777777" w:rsidR="00972899" w:rsidRPr="00006095" w:rsidRDefault="00972899" w:rsidP="00E227AD">
            <w:pPr>
              <w:pStyle w:val="Default"/>
              <w:rPr>
                <w:sz w:val="23"/>
                <w:szCs w:val="23"/>
              </w:rPr>
            </w:pPr>
            <w:r w:rsidRPr="0066470C">
              <w:rPr>
                <w:sz w:val="23"/>
                <w:szCs w:val="23"/>
              </w:rPr>
              <w:t xml:space="preserve">Renter Name: </w:t>
            </w:r>
            <w:r w:rsidRPr="0066470C">
              <w:rPr>
                <w:b/>
                <w:bCs/>
                <w:sz w:val="23"/>
                <w:szCs w:val="23"/>
              </w:rPr>
              <w:t>Sultan</w:t>
            </w:r>
            <w:r w:rsidRPr="0066470C">
              <w:rPr>
                <w:sz w:val="23"/>
                <w:szCs w:val="23"/>
              </w:rPr>
              <w:br/>
              <w:t xml:space="preserve">Property ID: </w:t>
            </w:r>
            <w:r w:rsidRPr="0066470C">
              <w:rPr>
                <w:b/>
                <w:bCs/>
                <w:sz w:val="23"/>
                <w:szCs w:val="23"/>
              </w:rPr>
              <w:t>APT-117</w:t>
            </w:r>
            <w:r w:rsidRPr="0066470C">
              <w:rPr>
                <w:sz w:val="23"/>
                <w:szCs w:val="23"/>
              </w:rPr>
              <w:br/>
            </w:r>
            <w:r w:rsidRPr="0066470C">
              <w:rPr>
                <w:sz w:val="23"/>
                <w:szCs w:val="23"/>
              </w:rPr>
              <w:lastRenderedPageBreak/>
              <w:t xml:space="preserve">Feedback: </w:t>
            </w:r>
            <w:r w:rsidRPr="0066470C">
              <w:rPr>
                <w:b/>
                <w:bCs/>
                <w:sz w:val="23"/>
                <w:szCs w:val="23"/>
              </w:rPr>
              <w:t>Rating (1–5), Comments</w:t>
            </w:r>
          </w:p>
        </w:tc>
        <w:tc>
          <w:tcPr>
            <w:tcW w:w="356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46"/>
            </w:tblGrid>
            <w:tr w:rsidR="00972899" w:rsidRPr="00440486" w14:paraId="445EDC14" w14:textId="77777777" w:rsidTr="00E227AD">
              <w:trPr>
                <w:tblCellSpacing w:w="15" w:type="dxa"/>
              </w:trPr>
              <w:tc>
                <w:tcPr>
                  <w:tcW w:w="0" w:type="auto"/>
                  <w:vAlign w:val="center"/>
                  <w:hideMark/>
                </w:tcPr>
                <w:p w14:paraId="2C5B447B" w14:textId="77777777" w:rsidR="00972899" w:rsidRPr="00440486" w:rsidRDefault="00972899" w:rsidP="00E227AD">
                  <w:pPr>
                    <w:pStyle w:val="Default"/>
                    <w:rPr>
                      <w:sz w:val="23"/>
                      <w:szCs w:val="23"/>
                    </w:rPr>
                  </w:pPr>
                  <w:r w:rsidRPr="0066470C">
                    <w:rPr>
                      <w:sz w:val="23"/>
                      <w:szCs w:val="23"/>
                    </w:rPr>
                    <w:lastRenderedPageBreak/>
                    <w:t xml:space="preserve">System allows the renter to submit feedback (ratings and comments) for the property after stay. </w:t>
                  </w:r>
                  <w:r w:rsidRPr="0066470C">
                    <w:rPr>
                      <w:sz w:val="23"/>
                      <w:szCs w:val="23"/>
                    </w:rPr>
                    <w:lastRenderedPageBreak/>
                    <w:t>Feedback is stored and visible to future renters.</w:t>
                  </w:r>
                </w:p>
              </w:tc>
            </w:tr>
          </w:tbl>
          <w:p w14:paraId="062DCA5A" w14:textId="77777777" w:rsidR="00972899" w:rsidRPr="00440486" w:rsidRDefault="00972899" w:rsidP="00E227AD">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440486" w14:paraId="37AF326C" w14:textId="77777777" w:rsidTr="00E227AD">
              <w:trPr>
                <w:tblCellSpacing w:w="15" w:type="dxa"/>
              </w:trPr>
              <w:tc>
                <w:tcPr>
                  <w:tcW w:w="0" w:type="auto"/>
                  <w:vAlign w:val="center"/>
                  <w:hideMark/>
                </w:tcPr>
                <w:p w14:paraId="25B8A56E" w14:textId="77777777" w:rsidR="00972899" w:rsidRPr="00440486" w:rsidRDefault="00972899" w:rsidP="00E227AD">
                  <w:pPr>
                    <w:pStyle w:val="Default"/>
                    <w:rPr>
                      <w:sz w:val="23"/>
                      <w:szCs w:val="23"/>
                    </w:rPr>
                  </w:pPr>
                </w:p>
              </w:tc>
            </w:tr>
          </w:tbl>
          <w:p w14:paraId="572E1B52" w14:textId="77777777" w:rsidR="00972899" w:rsidRPr="00006095" w:rsidRDefault="00972899" w:rsidP="00E227AD">
            <w:pPr>
              <w:pStyle w:val="Default"/>
              <w:rPr>
                <w:sz w:val="23"/>
                <w:szCs w:val="23"/>
              </w:rPr>
            </w:pPr>
          </w:p>
        </w:tc>
        <w:tc>
          <w:tcPr>
            <w:tcW w:w="990" w:type="dxa"/>
          </w:tcPr>
          <w:p w14:paraId="1EDAFA93" w14:textId="77777777" w:rsidR="00972899" w:rsidRPr="00006095" w:rsidRDefault="00972899" w:rsidP="00E227AD">
            <w:pPr>
              <w:pStyle w:val="Default"/>
              <w:jc w:val="both"/>
              <w:rPr>
                <w:sz w:val="23"/>
                <w:szCs w:val="23"/>
              </w:rPr>
            </w:pPr>
            <w:r>
              <w:rPr>
                <w:sz w:val="23"/>
                <w:szCs w:val="23"/>
              </w:rPr>
              <w:lastRenderedPageBreak/>
              <w:t>Pass</w:t>
            </w:r>
          </w:p>
        </w:tc>
      </w:tr>
      <w:tr w:rsidR="00972899" w14:paraId="20C35D8A" w14:textId="77777777" w:rsidTr="00E227AD">
        <w:trPr>
          <w:trHeight w:val="647"/>
        </w:trPr>
        <w:tc>
          <w:tcPr>
            <w:tcW w:w="570" w:type="dxa"/>
          </w:tcPr>
          <w:p w14:paraId="0924C2B3" w14:textId="77777777" w:rsidR="00972899" w:rsidRDefault="00972899" w:rsidP="00E227AD">
            <w:pPr>
              <w:jc w:val="both"/>
              <w:rPr>
                <w:bCs/>
                <w:lang w:eastAsia="ar-SA"/>
              </w:rPr>
            </w:pPr>
            <w:r>
              <w:rPr>
                <w:bCs/>
                <w:lang w:eastAsia="ar-SA"/>
              </w:rPr>
              <w:t>4.</w:t>
            </w:r>
          </w:p>
        </w:tc>
        <w:tc>
          <w:tcPr>
            <w:tcW w:w="1556" w:type="dxa"/>
          </w:tcPr>
          <w:p w14:paraId="624DF63C" w14:textId="77777777" w:rsidR="00972899" w:rsidRPr="0066470C" w:rsidRDefault="00972899" w:rsidP="00E227AD">
            <w:pPr>
              <w:pStyle w:val="Default"/>
              <w:rPr>
                <w:sz w:val="23"/>
                <w:szCs w:val="23"/>
              </w:rPr>
            </w:pPr>
            <w:r w:rsidRPr="00E00526">
              <w:rPr>
                <w:sz w:val="23"/>
                <w:szCs w:val="23"/>
              </w:rPr>
              <w:t>Verify sentiment analysis is applied to property feedback</w:t>
            </w:r>
          </w:p>
        </w:tc>
        <w:tc>
          <w:tcPr>
            <w:tcW w:w="2230" w:type="dxa"/>
          </w:tcPr>
          <w:p w14:paraId="63EC5840" w14:textId="77777777" w:rsidR="00972899" w:rsidRPr="0066470C" w:rsidRDefault="00972899" w:rsidP="00E227AD">
            <w:pPr>
              <w:pStyle w:val="Default"/>
              <w:rPr>
                <w:sz w:val="23"/>
                <w:szCs w:val="23"/>
              </w:rPr>
            </w:pPr>
            <w:r w:rsidRPr="00E00526">
              <w:rPr>
                <w:sz w:val="23"/>
                <w:szCs w:val="23"/>
              </w:rPr>
              <w:t xml:space="preserve">Property ID: </w:t>
            </w:r>
            <w:r w:rsidRPr="00E00526">
              <w:rPr>
                <w:b/>
                <w:bCs/>
                <w:sz w:val="23"/>
                <w:szCs w:val="23"/>
              </w:rPr>
              <w:t>APT-117</w:t>
            </w:r>
            <w:r w:rsidRPr="00E00526">
              <w:rPr>
                <w:sz w:val="23"/>
                <w:szCs w:val="23"/>
              </w:rPr>
              <w:br/>
              <w:t>Feedback: "The room was clean and peaceful, but the location was noisy."</w:t>
            </w:r>
          </w:p>
        </w:tc>
        <w:tc>
          <w:tcPr>
            <w:tcW w:w="3562" w:type="dxa"/>
          </w:tcPr>
          <w:p w14:paraId="7D028422" w14:textId="77777777" w:rsidR="00972899" w:rsidRPr="0066470C" w:rsidRDefault="00972899" w:rsidP="00E227AD">
            <w:pPr>
              <w:pStyle w:val="Default"/>
              <w:rPr>
                <w:sz w:val="23"/>
                <w:szCs w:val="23"/>
              </w:rPr>
            </w:pPr>
            <w:r w:rsidRPr="00E00526">
              <w:rPr>
                <w:sz w:val="23"/>
                <w:szCs w:val="23"/>
              </w:rPr>
              <w:t xml:space="preserve">System analyzes the feedback and classifies it as </w:t>
            </w:r>
            <w:r w:rsidRPr="00E00526">
              <w:rPr>
                <w:b/>
                <w:bCs/>
                <w:sz w:val="23"/>
                <w:szCs w:val="23"/>
              </w:rPr>
              <w:t>Mixed Sentiment</w:t>
            </w:r>
            <w:r w:rsidRPr="00E00526">
              <w:rPr>
                <w:sz w:val="23"/>
                <w:szCs w:val="23"/>
              </w:rPr>
              <w:t>. Sentiment score is stored and visual indicator is shown to the landlord.</w:t>
            </w:r>
          </w:p>
        </w:tc>
        <w:tc>
          <w:tcPr>
            <w:tcW w:w="990" w:type="dxa"/>
          </w:tcPr>
          <w:p w14:paraId="64941A57" w14:textId="77777777" w:rsidR="00972899" w:rsidRDefault="00972899" w:rsidP="00E227AD">
            <w:pPr>
              <w:pStyle w:val="Default"/>
              <w:jc w:val="both"/>
              <w:rPr>
                <w:sz w:val="23"/>
                <w:szCs w:val="23"/>
              </w:rPr>
            </w:pPr>
            <w:r w:rsidRPr="009425B3">
              <w:rPr>
                <w:sz w:val="23"/>
                <w:szCs w:val="23"/>
              </w:rPr>
              <w:t>Pass</w:t>
            </w:r>
          </w:p>
        </w:tc>
      </w:tr>
      <w:tr w:rsidR="00972899" w14:paraId="7BBF0D7D" w14:textId="77777777" w:rsidTr="00E227AD">
        <w:trPr>
          <w:trHeight w:val="647"/>
        </w:trPr>
        <w:tc>
          <w:tcPr>
            <w:tcW w:w="570" w:type="dxa"/>
          </w:tcPr>
          <w:p w14:paraId="01E83A1F" w14:textId="77777777" w:rsidR="00972899" w:rsidRDefault="00972899" w:rsidP="00E227AD">
            <w:pPr>
              <w:jc w:val="both"/>
              <w:rPr>
                <w:bCs/>
                <w:lang w:eastAsia="ar-SA"/>
              </w:rPr>
            </w:pPr>
            <w:r>
              <w:rPr>
                <w:bCs/>
                <w:lang w:eastAsia="ar-SA"/>
              </w:rPr>
              <w:t>5.</w:t>
            </w:r>
          </w:p>
        </w:tc>
        <w:tc>
          <w:tcPr>
            <w:tcW w:w="1556" w:type="dxa"/>
          </w:tcPr>
          <w:p w14:paraId="450A7993" w14:textId="77777777" w:rsidR="00972899" w:rsidRPr="0066470C" w:rsidRDefault="00972899" w:rsidP="00E227AD">
            <w:pPr>
              <w:pStyle w:val="Default"/>
              <w:rPr>
                <w:sz w:val="23"/>
                <w:szCs w:val="23"/>
              </w:rPr>
            </w:pPr>
            <w:r w:rsidRPr="00E00526">
              <w:rPr>
                <w:sz w:val="23"/>
                <w:szCs w:val="23"/>
              </w:rPr>
              <w:t>Verify sentiment analysis is applied to feedback on renter</w:t>
            </w:r>
          </w:p>
        </w:tc>
        <w:tc>
          <w:tcPr>
            <w:tcW w:w="2230" w:type="dxa"/>
          </w:tcPr>
          <w:p w14:paraId="3DE6CCBA" w14:textId="77777777" w:rsidR="00972899" w:rsidRPr="0066470C" w:rsidRDefault="00972899" w:rsidP="00E227AD">
            <w:pPr>
              <w:pStyle w:val="Default"/>
              <w:rPr>
                <w:sz w:val="23"/>
                <w:szCs w:val="23"/>
              </w:rPr>
            </w:pPr>
            <w:r w:rsidRPr="00E00526">
              <w:rPr>
                <w:sz w:val="23"/>
                <w:szCs w:val="23"/>
              </w:rPr>
              <w:t xml:space="preserve">Renter Name: </w:t>
            </w:r>
            <w:r w:rsidRPr="00E00526">
              <w:rPr>
                <w:b/>
                <w:bCs/>
                <w:sz w:val="23"/>
                <w:szCs w:val="23"/>
              </w:rPr>
              <w:t>Sultan</w:t>
            </w:r>
            <w:r w:rsidRPr="00E00526">
              <w:rPr>
                <w:sz w:val="23"/>
                <w:szCs w:val="23"/>
              </w:rPr>
              <w:br/>
              <w:t>Feedback: "Sultan was respectful and maintained the property well, but delayed payment once."</w:t>
            </w:r>
          </w:p>
        </w:tc>
        <w:tc>
          <w:tcPr>
            <w:tcW w:w="3562" w:type="dxa"/>
          </w:tcPr>
          <w:p w14:paraId="5A48E19F" w14:textId="77777777" w:rsidR="00972899" w:rsidRPr="0066470C" w:rsidRDefault="00972899" w:rsidP="00E227AD">
            <w:pPr>
              <w:pStyle w:val="Default"/>
              <w:rPr>
                <w:sz w:val="23"/>
                <w:szCs w:val="23"/>
              </w:rPr>
            </w:pPr>
            <w:r w:rsidRPr="00E00526">
              <w:rPr>
                <w:sz w:val="23"/>
                <w:szCs w:val="23"/>
              </w:rPr>
              <w:t xml:space="preserve">System analyzes the feedback and classifies it as </w:t>
            </w:r>
            <w:r w:rsidRPr="00E00526">
              <w:rPr>
                <w:b/>
                <w:bCs/>
                <w:sz w:val="23"/>
                <w:szCs w:val="23"/>
              </w:rPr>
              <w:t>Mixed Sentiment</w:t>
            </w:r>
            <w:r w:rsidRPr="00E00526">
              <w:rPr>
                <w:sz w:val="23"/>
                <w:szCs w:val="23"/>
              </w:rPr>
              <w:t>. Sentiment score is calculated and displayed in the renter's profile summary.</w:t>
            </w:r>
          </w:p>
        </w:tc>
        <w:tc>
          <w:tcPr>
            <w:tcW w:w="990" w:type="dxa"/>
          </w:tcPr>
          <w:p w14:paraId="390479BD" w14:textId="77777777" w:rsidR="00972899" w:rsidRDefault="00972899" w:rsidP="00E227AD">
            <w:pPr>
              <w:pStyle w:val="Default"/>
              <w:jc w:val="both"/>
              <w:rPr>
                <w:sz w:val="23"/>
                <w:szCs w:val="23"/>
              </w:rPr>
            </w:pPr>
            <w:r w:rsidRPr="009425B3">
              <w:rPr>
                <w:sz w:val="23"/>
                <w:szCs w:val="23"/>
              </w:rPr>
              <w:t>Pass</w:t>
            </w:r>
          </w:p>
        </w:tc>
      </w:tr>
      <w:tr w:rsidR="00972899" w14:paraId="1F7E0C15" w14:textId="77777777" w:rsidTr="00E227AD">
        <w:trPr>
          <w:trHeight w:val="647"/>
        </w:trPr>
        <w:tc>
          <w:tcPr>
            <w:tcW w:w="570" w:type="dxa"/>
          </w:tcPr>
          <w:p w14:paraId="6B757FB3" w14:textId="77777777" w:rsidR="00972899" w:rsidRDefault="00972899" w:rsidP="00E227AD">
            <w:pPr>
              <w:jc w:val="both"/>
              <w:rPr>
                <w:bCs/>
                <w:lang w:eastAsia="ar-SA"/>
              </w:rPr>
            </w:pPr>
            <w:r>
              <w:rPr>
                <w:bCs/>
                <w:lang w:eastAsia="ar-SA"/>
              </w:rPr>
              <w:t>6.</w:t>
            </w:r>
          </w:p>
        </w:tc>
        <w:tc>
          <w:tcPr>
            <w:tcW w:w="1556" w:type="dxa"/>
          </w:tcPr>
          <w:p w14:paraId="15B0E9A5" w14:textId="77777777" w:rsidR="00972899" w:rsidRPr="0066470C" w:rsidRDefault="00972899" w:rsidP="00E227AD">
            <w:pPr>
              <w:pStyle w:val="Default"/>
              <w:rPr>
                <w:sz w:val="23"/>
                <w:szCs w:val="23"/>
              </w:rPr>
            </w:pPr>
            <w:r w:rsidRPr="00CA7E43">
              <w:rPr>
                <w:sz w:val="23"/>
                <w:szCs w:val="23"/>
              </w:rPr>
              <w:t>Verify system converts feedback text into a rating</w:t>
            </w:r>
          </w:p>
        </w:tc>
        <w:tc>
          <w:tcPr>
            <w:tcW w:w="2230" w:type="dxa"/>
          </w:tcPr>
          <w:p w14:paraId="3F001CE8" w14:textId="77777777" w:rsidR="00972899" w:rsidRPr="0066470C" w:rsidRDefault="00972899" w:rsidP="00E227AD">
            <w:pPr>
              <w:pStyle w:val="Default"/>
              <w:rPr>
                <w:sz w:val="23"/>
                <w:szCs w:val="23"/>
              </w:rPr>
            </w:pPr>
            <w:r w:rsidRPr="00CA7E43">
              <w:rPr>
                <w:sz w:val="23"/>
                <w:szCs w:val="23"/>
              </w:rPr>
              <w:t>Feedback: "The apartment was well-maintained, clean, and in a great location."</w:t>
            </w:r>
          </w:p>
        </w:tc>
        <w:tc>
          <w:tcPr>
            <w:tcW w:w="3562" w:type="dxa"/>
          </w:tcPr>
          <w:p w14:paraId="0261D271" w14:textId="77777777" w:rsidR="00972899" w:rsidRPr="0066470C" w:rsidRDefault="00972899" w:rsidP="00E227AD">
            <w:pPr>
              <w:pStyle w:val="Default"/>
              <w:rPr>
                <w:sz w:val="23"/>
                <w:szCs w:val="23"/>
              </w:rPr>
            </w:pPr>
            <w:r w:rsidRPr="00CA7E43">
              <w:rPr>
                <w:sz w:val="23"/>
                <w:szCs w:val="23"/>
              </w:rPr>
              <w:t xml:space="preserve">System processes the sentiment of the feedback and converts it into a </w:t>
            </w:r>
            <w:r w:rsidRPr="00CA7E43">
              <w:rPr>
                <w:b/>
                <w:bCs/>
                <w:sz w:val="23"/>
                <w:szCs w:val="23"/>
              </w:rPr>
              <w:t>rating score</w:t>
            </w:r>
            <w:r w:rsidRPr="00CA7E43">
              <w:rPr>
                <w:sz w:val="23"/>
                <w:szCs w:val="23"/>
              </w:rPr>
              <w:t xml:space="preserve"> (e.g., 4.5 out of 5), based on positive keywords and tone.</w:t>
            </w:r>
          </w:p>
        </w:tc>
        <w:tc>
          <w:tcPr>
            <w:tcW w:w="990" w:type="dxa"/>
          </w:tcPr>
          <w:p w14:paraId="7DD2EA93" w14:textId="77777777" w:rsidR="00972899" w:rsidRDefault="00972899" w:rsidP="00E227AD">
            <w:pPr>
              <w:pStyle w:val="Default"/>
              <w:jc w:val="both"/>
              <w:rPr>
                <w:sz w:val="23"/>
                <w:szCs w:val="23"/>
              </w:rPr>
            </w:pPr>
            <w:r w:rsidRPr="009425B3">
              <w:rPr>
                <w:sz w:val="23"/>
                <w:szCs w:val="23"/>
              </w:rPr>
              <w:t>Pass</w:t>
            </w:r>
          </w:p>
        </w:tc>
      </w:tr>
    </w:tbl>
    <w:p w14:paraId="41A243CA" w14:textId="77777777" w:rsidR="00972899" w:rsidRDefault="00972899" w:rsidP="00972899"/>
    <w:p w14:paraId="090F8523" w14:textId="77777777" w:rsidR="00972899" w:rsidRDefault="00972899" w:rsidP="00972899"/>
    <w:p w14:paraId="337340A5" w14:textId="77777777" w:rsidR="00972899" w:rsidRDefault="00972899" w:rsidP="00972899"/>
    <w:p w14:paraId="6783C4DE" w14:textId="77777777" w:rsidR="00972899" w:rsidRDefault="00972899" w:rsidP="00972899">
      <w:pPr>
        <w:jc w:val="both"/>
      </w:pPr>
      <w:r>
        <w:rPr>
          <w:b/>
        </w:rPr>
        <w:t>Unit Testing 9:</w:t>
      </w:r>
      <w:r>
        <w:t xml:space="preserve">  Payment and Commission Management Module</w:t>
      </w:r>
    </w:p>
    <w:p w14:paraId="45246B10" w14:textId="77777777" w:rsidR="00972899" w:rsidRDefault="00972899" w:rsidP="00972899">
      <w:pPr>
        <w:jc w:val="both"/>
      </w:pPr>
      <w:r>
        <w:rPr>
          <w:b/>
        </w:rPr>
        <w:t>Testing Objective:</w:t>
      </w:r>
      <w:r>
        <w:t xml:space="preserve"> </w:t>
      </w:r>
      <w:r w:rsidRPr="00E00FC2">
        <w:t>To test one-time commissions, rent payments, penalties, and admin commission deductions.</w:t>
      </w:r>
    </w:p>
    <w:p w14:paraId="212C2CAA" w14:textId="77777777" w:rsidR="00972899" w:rsidRDefault="00972899" w:rsidP="00972899"/>
    <w:p w14:paraId="36BA4628" w14:textId="77777777" w:rsidR="00972899" w:rsidRDefault="00972899" w:rsidP="00972899"/>
    <w:p w14:paraId="2322428D" w14:textId="77777777" w:rsidR="00972899" w:rsidRDefault="00972899" w:rsidP="00972899"/>
    <w:p w14:paraId="745FE2C7" w14:textId="77777777" w:rsidR="00972899" w:rsidRDefault="00972899" w:rsidP="00972899"/>
    <w:p w14:paraId="1D8BD80B" w14:textId="77777777" w:rsidR="00972899" w:rsidRPr="00833F13" w:rsidRDefault="00972899" w:rsidP="00972899">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556"/>
        <w:gridCol w:w="2230"/>
        <w:gridCol w:w="3562"/>
        <w:gridCol w:w="990"/>
      </w:tblGrid>
      <w:tr w:rsidR="00972899" w14:paraId="7AE18633" w14:textId="77777777" w:rsidTr="00E227AD">
        <w:trPr>
          <w:trHeight w:val="647"/>
        </w:trPr>
        <w:tc>
          <w:tcPr>
            <w:tcW w:w="570" w:type="dxa"/>
          </w:tcPr>
          <w:p w14:paraId="18EBD944" w14:textId="77777777" w:rsidR="00972899" w:rsidRDefault="00972899" w:rsidP="00E227AD">
            <w:pPr>
              <w:jc w:val="both"/>
              <w:rPr>
                <w:b/>
                <w:lang w:eastAsia="ar-SA"/>
              </w:rPr>
            </w:pPr>
            <w:r>
              <w:rPr>
                <w:b/>
                <w:lang w:eastAsia="ar-SA"/>
              </w:rPr>
              <w:t>No.</w:t>
            </w:r>
          </w:p>
        </w:tc>
        <w:tc>
          <w:tcPr>
            <w:tcW w:w="1556" w:type="dxa"/>
          </w:tcPr>
          <w:p w14:paraId="2AFAD32E" w14:textId="77777777" w:rsidR="00972899" w:rsidRDefault="00972899" w:rsidP="00E227AD">
            <w:pPr>
              <w:pStyle w:val="Default"/>
              <w:jc w:val="both"/>
              <w:rPr>
                <w:sz w:val="23"/>
                <w:szCs w:val="23"/>
              </w:rPr>
            </w:pPr>
            <w:r>
              <w:rPr>
                <w:b/>
                <w:bCs/>
                <w:sz w:val="23"/>
                <w:szCs w:val="23"/>
              </w:rPr>
              <w:t xml:space="preserve">Test case/Test script </w:t>
            </w:r>
          </w:p>
          <w:p w14:paraId="73845E81" w14:textId="77777777" w:rsidR="00972899" w:rsidRDefault="00972899" w:rsidP="00E227AD">
            <w:pPr>
              <w:jc w:val="both"/>
              <w:rPr>
                <w:lang w:eastAsia="ar-SA"/>
              </w:rPr>
            </w:pPr>
          </w:p>
        </w:tc>
        <w:tc>
          <w:tcPr>
            <w:tcW w:w="2230" w:type="dxa"/>
          </w:tcPr>
          <w:p w14:paraId="382A700D" w14:textId="77777777" w:rsidR="00972899" w:rsidRDefault="00972899" w:rsidP="00E227AD">
            <w:pPr>
              <w:pStyle w:val="Default"/>
              <w:jc w:val="both"/>
              <w:rPr>
                <w:sz w:val="23"/>
                <w:szCs w:val="23"/>
              </w:rPr>
            </w:pPr>
            <w:r>
              <w:rPr>
                <w:b/>
                <w:bCs/>
                <w:sz w:val="23"/>
                <w:szCs w:val="23"/>
              </w:rPr>
              <w:t xml:space="preserve">Attribute and value </w:t>
            </w:r>
          </w:p>
          <w:p w14:paraId="4F197FDC" w14:textId="77777777" w:rsidR="00972899" w:rsidRDefault="00972899" w:rsidP="00E227AD">
            <w:pPr>
              <w:jc w:val="both"/>
              <w:rPr>
                <w:lang w:eastAsia="ar-SA"/>
              </w:rPr>
            </w:pPr>
          </w:p>
        </w:tc>
        <w:tc>
          <w:tcPr>
            <w:tcW w:w="3562" w:type="dxa"/>
          </w:tcPr>
          <w:p w14:paraId="204AEC4C" w14:textId="77777777" w:rsidR="00972899" w:rsidRDefault="00972899" w:rsidP="00E227AD">
            <w:pPr>
              <w:pStyle w:val="Default"/>
              <w:jc w:val="both"/>
              <w:rPr>
                <w:sz w:val="23"/>
                <w:szCs w:val="23"/>
              </w:rPr>
            </w:pPr>
            <w:r>
              <w:rPr>
                <w:b/>
                <w:bCs/>
                <w:sz w:val="23"/>
                <w:szCs w:val="23"/>
              </w:rPr>
              <w:t xml:space="preserve">Expected result </w:t>
            </w:r>
          </w:p>
          <w:p w14:paraId="7557DD1F" w14:textId="77777777" w:rsidR="00972899" w:rsidRDefault="00972899" w:rsidP="00E227AD">
            <w:pPr>
              <w:jc w:val="both"/>
              <w:rPr>
                <w:lang w:eastAsia="ar-SA"/>
              </w:rPr>
            </w:pPr>
          </w:p>
        </w:tc>
        <w:tc>
          <w:tcPr>
            <w:tcW w:w="990" w:type="dxa"/>
          </w:tcPr>
          <w:p w14:paraId="46CAF356" w14:textId="77777777" w:rsidR="00972899" w:rsidRDefault="00972899" w:rsidP="00E227AD">
            <w:pPr>
              <w:pStyle w:val="Default"/>
              <w:jc w:val="both"/>
              <w:rPr>
                <w:sz w:val="23"/>
                <w:szCs w:val="23"/>
              </w:rPr>
            </w:pPr>
            <w:r>
              <w:rPr>
                <w:b/>
                <w:bCs/>
                <w:sz w:val="23"/>
                <w:szCs w:val="23"/>
              </w:rPr>
              <w:t xml:space="preserve">Result </w:t>
            </w:r>
          </w:p>
          <w:p w14:paraId="72E5F47E" w14:textId="77777777" w:rsidR="00972899" w:rsidRDefault="00972899" w:rsidP="00E227AD">
            <w:pPr>
              <w:jc w:val="both"/>
              <w:rPr>
                <w:lang w:eastAsia="ar-SA"/>
              </w:rPr>
            </w:pPr>
          </w:p>
        </w:tc>
      </w:tr>
      <w:tr w:rsidR="00972899" w14:paraId="20D18EF6" w14:textId="77777777" w:rsidTr="00E227AD">
        <w:trPr>
          <w:trHeight w:val="639"/>
        </w:trPr>
        <w:tc>
          <w:tcPr>
            <w:tcW w:w="570" w:type="dxa"/>
          </w:tcPr>
          <w:p w14:paraId="38E63941" w14:textId="77777777" w:rsidR="00972899" w:rsidRPr="006469AE" w:rsidRDefault="00972899" w:rsidP="00E227AD">
            <w:pPr>
              <w:jc w:val="both"/>
              <w:rPr>
                <w:bCs/>
                <w:lang w:eastAsia="ar-SA"/>
              </w:rPr>
            </w:pPr>
            <w:r>
              <w:rPr>
                <w:bCs/>
                <w:lang w:eastAsia="ar-SA"/>
              </w:rPr>
              <w:t>1</w:t>
            </w:r>
            <w:r w:rsidRPr="006469AE">
              <w:rPr>
                <w:bCs/>
                <w:lang w:eastAsia="ar-SA"/>
              </w:rPr>
              <w:t>.</w:t>
            </w:r>
          </w:p>
        </w:tc>
        <w:tc>
          <w:tcPr>
            <w:tcW w:w="1556" w:type="dxa"/>
          </w:tcPr>
          <w:p w14:paraId="732F4DA6" w14:textId="77777777" w:rsidR="00972899" w:rsidRPr="006469AE" w:rsidRDefault="00972899" w:rsidP="00E227AD">
            <w:pPr>
              <w:pStyle w:val="Default"/>
              <w:rPr>
                <w:bCs/>
                <w:sz w:val="23"/>
                <w:szCs w:val="23"/>
              </w:rPr>
            </w:pPr>
            <w:r w:rsidRPr="003D7F31">
              <w:t>Verify one-time commission is received by admin from landlord</w:t>
            </w:r>
          </w:p>
        </w:tc>
        <w:tc>
          <w:tcPr>
            <w:tcW w:w="2230" w:type="dxa"/>
          </w:tcPr>
          <w:p w14:paraId="78C2CDBD" w14:textId="77777777" w:rsidR="00972899" w:rsidRPr="006469AE" w:rsidRDefault="00972899" w:rsidP="00E227AD">
            <w:pPr>
              <w:pStyle w:val="Default"/>
              <w:rPr>
                <w:bCs/>
                <w:sz w:val="23"/>
                <w:szCs w:val="23"/>
              </w:rPr>
            </w:pPr>
            <w:r w:rsidRPr="003D7F31">
              <w:rPr>
                <w:bCs/>
                <w:sz w:val="23"/>
                <w:szCs w:val="23"/>
              </w:rPr>
              <w:t xml:space="preserve">Landlord Name: </w:t>
            </w:r>
            <w:r>
              <w:rPr>
                <w:bCs/>
                <w:sz w:val="23"/>
                <w:szCs w:val="23"/>
              </w:rPr>
              <w:t>Esha Afzal</w:t>
            </w:r>
            <w:r w:rsidRPr="003D7F31">
              <w:rPr>
                <w:bCs/>
                <w:sz w:val="23"/>
                <w:szCs w:val="23"/>
              </w:rPr>
              <w:br/>
              <w:t xml:space="preserve">Property ID: </w:t>
            </w:r>
            <w:r w:rsidRPr="003D7F31">
              <w:rPr>
                <w:b/>
                <w:bCs/>
                <w:sz w:val="23"/>
                <w:szCs w:val="23"/>
              </w:rPr>
              <w:t>APT-228</w:t>
            </w:r>
            <w:r w:rsidRPr="003D7F31">
              <w:rPr>
                <w:bCs/>
                <w:sz w:val="23"/>
                <w:szCs w:val="23"/>
              </w:rPr>
              <w:br/>
              <w:t xml:space="preserve">Commission Amount: </w:t>
            </w:r>
            <w:r w:rsidRPr="003D7F31">
              <w:rPr>
                <w:b/>
                <w:bCs/>
                <w:sz w:val="23"/>
                <w:szCs w:val="23"/>
              </w:rPr>
              <w:t>PKR 5,000</w:t>
            </w:r>
          </w:p>
        </w:tc>
        <w:tc>
          <w:tcPr>
            <w:tcW w:w="3562" w:type="dxa"/>
          </w:tcPr>
          <w:p w14:paraId="645BD65A" w14:textId="77777777" w:rsidR="00972899" w:rsidRPr="006469AE" w:rsidRDefault="00972899" w:rsidP="00E227AD">
            <w:pPr>
              <w:rPr>
                <w:bCs/>
              </w:rPr>
            </w:pPr>
            <w:r w:rsidRPr="003D7F31">
              <w:rPr>
                <w:bCs/>
              </w:rPr>
              <w:t>System processes and records a one-time commission payment to the admin upon successful listing or rental. Confirmation is sent to both parties.</w:t>
            </w:r>
          </w:p>
        </w:tc>
        <w:tc>
          <w:tcPr>
            <w:tcW w:w="990" w:type="dxa"/>
          </w:tcPr>
          <w:p w14:paraId="323B1CED" w14:textId="77777777" w:rsidR="00972899" w:rsidRPr="006469AE" w:rsidRDefault="00972899" w:rsidP="00E227AD">
            <w:pPr>
              <w:pStyle w:val="Default"/>
              <w:jc w:val="both"/>
              <w:rPr>
                <w:bCs/>
                <w:sz w:val="23"/>
                <w:szCs w:val="23"/>
              </w:rPr>
            </w:pPr>
            <w:r w:rsidRPr="006469AE">
              <w:rPr>
                <w:bCs/>
                <w:sz w:val="23"/>
                <w:szCs w:val="23"/>
              </w:rPr>
              <w:t>Pass</w:t>
            </w:r>
          </w:p>
        </w:tc>
      </w:tr>
      <w:tr w:rsidR="00972899" w14:paraId="40808AC6" w14:textId="77777777" w:rsidTr="00E227AD">
        <w:trPr>
          <w:trHeight w:val="639"/>
        </w:trPr>
        <w:tc>
          <w:tcPr>
            <w:tcW w:w="570" w:type="dxa"/>
          </w:tcPr>
          <w:p w14:paraId="22662532" w14:textId="77777777" w:rsidR="00972899" w:rsidRPr="006469AE" w:rsidRDefault="00972899" w:rsidP="00E227AD">
            <w:pPr>
              <w:jc w:val="both"/>
              <w:rPr>
                <w:bCs/>
                <w:lang w:eastAsia="ar-SA"/>
              </w:rPr>
            </w:pPr>
            <w:r>
              <w:rPr>
                <w:bCs/>
                <w:lang w:eastAsia="ar-SA"/>
              </w:rPr>
              <w:t>2.</w:t>
            </w:r>
          </w:p>
        </w:tc>
        <w:tc>
          <w:tcPr>
            <w:tcW w:w="1556" w:type="dxa"/>
          </w:tcPr>
          <w:p w14:paraId="43ADC0FC" w14:textId="77777777" w:rsidR="00972899" w:rsidRPr="00D156D5" w:rsidRDefault="00972899" w:rsidP="00E227AD">
            <w:pPr>
              <w:pStyle w:val="Default"/>
            </w:pPr>
            <w:r w:rsidRPr="000F1068">
              <w:t>Verify renter can send rent payment for a property</w:t>
            </w:r>
          </w:p>
        </w:tc>
        <w:tc>
          <w:tcPr>
            <w:tcW w:w="2230" w:type="dxa"/>
          </w:tcPr>
          <w:p w14:paraId="7BD16ADF" w14:textId="77777777" w:rsidR="00972899" w:rsidRPr="00D156D5" w:rsidRDefault="00972899" w:rsidP="00E227AD">
            <w:pPr>
              <w:pStyle w:val="Default"/>
              <w:rPr>
                <w:bCs/>
                <w:sz w:val="23"/>
                <w:szCs w:val="23"/>
              </w:rPr>
            </w:pPr>
            <w:r w:rsidRPr="000F1068">
              <w:rPr>
                <w:bCs/>
                <w:sz w:val="23"/>
                <w:szCs w:val="23"/>
              </w:rPr>
              <w:t xml:space="preserve">Renter Name: </w:t>
            </w:r>
            <w:r w:rsidRPr="000F1068">
              <w:rPr>
                <w:b/>
                <w:bCs/>
                <w:sz w:val="23"/>
                <w:szCs w:val="23"/>
              </w:rPr>
              <w:t>Sultan</w:t>
            </w:r>
            <w:r w:rsidRPr="000F1068">
              <w:rPr>
                <w:bCs/>
                <w:sz w:val="23"/>
                <w:szCs w:val="23"/>
              </w:rPr>
              <w:br/>
              <w:t xml:space="preserve">Property ID: </w:t>
            </w:r>
            <w:r w:rsidRPr="000F1068">
              <w:rPr>
                <w:b/>
                <w:bCs/>
                <w:sz w:val="23"/>
                <w:szCs w:val="23"/>
              </w:rPr>
              <w:t>RM-504</w:t>
            </w:r>
            <w:r w:rsidRPr="000F1068">
              <w:rPr>
                <w:bCs/>
                <w:sz w:val="23"/>
                <w:szCs w:val="23"/>
              </w:rPr>
              <w:br/>
              <w:t xml:space="preserve">Rent Amount: </w:t>
            </w:r>
            <w:r w:rsidRPr="000F1068">
              <w:rPr>
                <w:b/>
                <w:bCs/>
                <w:sz w:val="23"/>
                <w:szCs w:val="23"/>
              </w:rPr>
              <w:t>PKR 18,000</w:t>
            </w:r>
            <w:r w:rsidRPr="000F1068">
              <w:rPr>
                <w:bCs/>
                <w:sz w:val="23"/>
                <w:szCs w:val="23"/>
              </w:rPr>
              <w:br/>
              <w:t xml:space="preserve">Payment Method: </w:t>
            </w:r>
            <w:r w:rsidRPr="000F1068">
              <w:rPr>
                <w:b/>
                <w:bCs/>
                <w:sz w:val="23"/>
                <w:szCs w:val="23"/>
              </w:rPr>
              <w:t>Jazz Cash</w:t>
            </w:r>
          </w:p>
        </w:tc>
        <w:tc>
          <w:tcPr>
            <w:tcW w:w="3562" w:type="dxa"/>
          </w:tcPr>
          <w:p w14:paraId="2BFDD95C" w14:textId="77777777" w:rsidR="00972899" w:rsidRPr="00D156D5" w:rsidRDefault="00972899" w:rsidP="00E227AD">
            <w:pPr>
              <w:rPr>
                <w:bCs/>
              </w:rPr>
            </w:pPr>
            <w:r w:rsidRPr="000F1068">
              <w:rPr>
                <w:bCs/>
              </w:rPr>
              <w:t xml:space="preserve">System processes the payment successfully, updates the payment status to </w:t>
            </w:r>
            <w:r w:rsidRPr="000F1068">
              <w:rPr>
                <w:b/>
                <w:bCs/>
              </w:rPr>
              <w:t>Paid</w:t>
            </w:r>
            <w:r w:rsidRPr="000F1068">
              <w:rPr>
                <w:bCs/>
              </w:rPr>
              <w:t>, and notifies the landlord.</w:t>
            </w:r>
          </w:p>
        </w:tc>
        <w:tc>
          <w:tcPr>
            <w:tcW w:w="990" w:type="dxa"/>
          </w:tcPr>
          <w:p w14:paraId="44886B13" w14:textId="77777777" w:rsidR="00972899" w:rsidRPr="006469AE" w:rsidRDefault="00972899" w:rsidP="00E227AD">
            <w:pPr>
              <w:pStyle w:val="Default"/>
              <w:jc w:val="both"/>
              <w:rPr>
                <w:bCs/>
                <w:sz w:val="23"/>
                <w:szCs w:val="23"/>
              </w:rPr>
            </w:pPr>
            <w:r>
              <w:rPr>
                <w:bCs/>
                <w:sz w:val="23"/>
                <w:szCs w:val="23"/>
              </w:rPr>
              <w:t>Pass</w:t>
            </w:r>
          </w:p>
        </w:tc>
      </w:tr>
      <w:tr w:rsidR="00972899" w14:paraId="1AE670F5" w14:textId="77777777" w:rsidTr="00E227AD">
        <w:trPr>
          <w:trHeight w:val="647"/>
        </w:trPr>
        <w:tc>
          <w:tcPr>
            <w:tcW w:w="570" w:type="dxa"/>
          </w:tcPr>
          <w:p w14:paraId="1E58A3BA" w14:textId="77777777" w:rsidR="00972899" w:rsidRPr="00006095" w:rsidRDefault="00972899" w:rsidP="00E227AD">
            <w:pPr>
              <w:jc w:val="both"/>
              <w:rPr>
                <w:bCs/>
                <w:lang w:eastAsia="ar-SA"/>
              </w:rPr>
            </w:pPr>
            <w:r>
              <w:rPr>
                <w:bCs/>
                <w:lang w:eastAsia="ar-SA"/>
              </w:rPr>
              <w:lastRenderedPageBreak/>
              <w:t>3</w:t>
            </w:r>
            <w:r w:rsidRPr="00006095">
              <w:rPr>
                <w:bCs/>
                <w:lang w:eastAsia="ar-SA"/>
              </w:rPr>
              <w:t>.</w:t>
            </w:r>
          </w:p>
        </w:tc>
        <w:tc>
          <w:tcPr>
            <w:tcW w:w="1556" w:type="dxa"/>
          </w:tcPr>
          <w:p w14:paraId="498DC939" w14:textId="77777777" w:rsidR="00972899" w:rsidRPr="00006095" w:rsidRDefault="00972899" w:rsidP="00E227AD">
            <w:pPr>
              <w:pStyle w:val="Default"/>
              <w:rPr>
                <w:sz w:val="23"/>
                <w:szCs w:val="23"/>
              </w:rPr>
            </w:pPr>
            <w:r w:rsidRPr="00F96B14">
              <w:rPr>
                <w:sz w:val="23"/>
                <w:szCs w:val="23"/>
              </w:rPr>
              <w:t>Verify landlord receives rent payment from renter</w:t>
            </w:r>
          </w:p>
        </w:tc>
        <w:tc>
          <w:tcPr>
            <w:tcW w:w="2230" w:type="dxa"/>
          </w:tcPr>
          <w:p w14:paraId="5F6D6174" w14:textId="77777777" w:rsidR="00972899" w:rsidRPr="00006095" w:rsidRDefault="00972899" w:rsidP="00E227AD">
            <w:pPr>
              <w:pStyle w:val="Default"/>
              <w:rPr>
                <w:sz w:val="23"/>
                <w:szCs w:val="23"/>
              </w:rPr>
            </w:pPr>
            <w:r w:rsidRPr="00F96B14">
              <w:rPr>
                <w:sz w:val="23"/>
                <w:szCs w:val="23"/>
              </w:rPr>
              <w:t xml:space="preserve">Landlord Name: </w:t>
            </w:r>
            <w:r>
              <w:rPr>
                <w:sz w:val="23"/>
                <w:szCs w:val="23"/>
              </w:rPr>
              <w:t>Esha Afzal</w:t>
            </w:r>
            <w:r w:rsidRPr="00F96B14">
              <w:rPr>
                <w:sz w:val="23"/>
                <w:szCs w:val="23"/>
              </w:rPr>
              <w:br/>
              <w:t xml:space="preserve">Renter Name: </w:t>
            </w:r>
            <w:r w:rsidRPr="00F96B14">
              <w:rPr>
                <w:b/>
                <w:bCs/>
                <w:sz w:val="23"/>
                <w:szCs w:val="23"/>
              </w:rPr>
              <w:t>Sultan</w:t>
            </w:r>
            <w:r w:rsidRPr="00F96B14">
              <w:rPr>
                <w:sz w:val="23"/>
                <w:szCs w:val="23"/>
              </w:rPr>
              <w:br/>
              <w:t xml:space="preserve">Property ID: </w:t>
            </w:r>
            <w:r w:rsidRPr="00F96B14">
              <w:rPr>
                <w:b/>
                <w:bCs/>
                <w:sz w:val="23"/>
                <w:szCs w:val="23"/>
              </w:rPr>
              <w:t>APT-302</w:t>
            </w:r>
            <w:r w:rsidRPr="00F96B14">
              <w:rPr>
                <w:sz w:val="23"/>
                <w:szCs w:val="23"/>
              </w:rPr>
              <w:br/>
              <w:t xml:space="preserve">Amount: </w:t>
            </w:r>
            <w:r w:rsidRPr="00F96B14">
              <w:rPr>
                <w:b/>
                <w:bCs/>
                <w:sz w:val="23"/>
                <w:szCs w:val="23"/>
              </w:rPr>
              <w:t>PKR 22,000</w:t>
            </w:r>
          </w:p>
        </w:tc>
        <w:tc>
          <w:tcPr>
            <w:tcW w:w="356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46"/>
            </w:tblGrid>
            <w:tr w:rsidR="00972899" w:rsidRPr="00440486" w14:paraId="7F681B9A" w14:textId="77777777" w:rsidTr="00E227AD">
              <w:trPr>
                <w:tblCellSpacing w:w="15" w:type="dxa"/>
              </w:trPr>
              <w:tc>
                <w:tcPr>
                  <w:tcW w:w="0" w:type="auto"/>
                  <w:vAlign w:val="center"/>
                  <w:hideMark/>
                </w:tcPr>
                <w:p w14:paraId="02407F81" w14:textId="77777777" w:rsidR="00972899" w:rsidRPr="00440486" w:rsidRDefault="00972899" w:rsidP="00E227AD">
                  <w:pPr>
                    <w:pStyle w:val="Default"/>
                    <w:rPr>
                      <w:sz w:val="23"/>
                      <w:szCs w:val="23"/>
                    </w:rPr>
                  </w:pPr>
                  <w:r w:rsidRPr="00F96B14">
                    <w:rPr>
                      <w:sz w:val="23"/>
                      <w:szCs w:val="23"/>
                    </w:rPr>
                    <w:t>System confirms payment from renter, credits the landlord’s account, and sends notification of successful transaction to both parties.</w:t>
                  </w:r>
                </w:p>
              </w:tc>
            </w:tr>
          </w:tbl>
          <w:p w14:paraId="57F7D570" w14:textId="77777777" w:rsidR="00972899" w:rsidRPr="00440486" w:rsidRDefault="00972899" w:rsidP="00E227AD">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440486" w14:paraId="50A299E3" w14:textId="77777777" w:rsidTr="00E227AD">
              <w:trPr>
                <w:tblCellSpacing w:w="15" w:type="dxa"/>
              </w:trPr>
              <w:tc>
                <w:tcPr>
                  <w:tcW w:w="0" w:type="auto"/>
                  <w:vAlign w:val="center"/>
                  <w:hideMark/>
                </w:tcPr>
                <w:p w14:paraId="59C40938" w14:textId="77777777" w:rsidR="00972899" w:rsidRPr="00440486" w:rsidRDefault="00972899" w:rsidP="00E227AD">
                  <w:pPr>
                    <w:pStyle w:val="Default"/>
                    <w:rPr>
                      <w:sz w:val="23"/>
                      <w:szCs w:val="23"/>
                    </w:rPr>
                  </w:pPr>
                </w:p>
              </w:tc>
            </w:tr>
          </w:tbl>
          <w:p w14:paraId="08F66C90" w14:textId="77777777" w:rsidR="00972899" w:rsidRPr="00006095" w:rsidRDefault="00972899" w:rsidP="00E227AD">
            <w:pPr>
              <w:pStyle w:val="Default"/>
              <w:rPr>
                <w:sz w:val="23"/>
                <w:szCs w:val="23"/>
              </w:rPr>
            </w:pPr>
          </w:p>
        </w:tc>
        <w:tc>
          <w:tcPr>
            <w:tcW w:w="990" w:type="dxa"/>
          </w:tcPr>
          <w:p w14:paraId="70AF94A5" w14:textId="77777777" w:rsidR="00972899" w:rsidRPr="00006095" w:rsidRDefault="00972899" w:rsidP="00E227AD">
            <w:pPr>
              <w:pStyle w:val="Default"/>
              <w:jc w:val="both"/>
              <w:rPr>
                <w:sz w:val="23"/>
                <w:szCs w:val="23"/>
              </w:rPr>
            </w:pPr>
            <w:r>
              <w:rPr>
                <w:sz w:val="23"/>
                <w:szCs w:val="23"/>
              </w:rPr>
              <w:t>Pass</w:t>
            </w:r>
          </w:p>
        </w:tc>
      </w:tr>
      <w:tr w:rsidR="00972899" w14:paraId="422E9195" w14:textId="77777777" w:rsidTr="00E227AD">
        <w:trPr>
          <w:trHeight w:val="647"/>
        </w:trPr>
        <w:tc>
          <w:tcPr>
            <w:tcW w:w="570" w:type="dxa"/>
          </w:tcPr>
          <w:p w14:paraId="158839F4" w14:textId="77777777" w:rsidR="00972899" w:rsidRDefault="00972899" w:rsidP="00E227AD">
            <w:pPr>
              <w:jc w:val="both"/>
              <w:rPr>
                <w:bCs/>
                <w:lang w:eastAsia="ar-SA"/>
              </w:rPr>
            </w:pPr>
            <w:r>
              <w:rPr>
                <w:bCs/>
                <w:lang w:eastAsia="ar-SA"/>
              </w:rPr>
              <w:t>4.</w:t>
            </w:r>
          </w:p>
        </w:tc>
        <w:tc>
          <w:tcPr>
            <w:tcW w:w="1556" w:type="dxa"/>
          </w:tcPr>
          <w:p w14:paraId="2623FC0A" w14:textId="77777777" w:rsidR="00972899" w:rsidRPr="0066470C" w:rsidRDefault="00972899" w:rsidP="00E227AD">
            <w:pPr>
              <w:pStyle w:val="Default"/>
              <w:rPr>
                <w:sz w:val="23"/>
                <w:szCs w:val="23"/>
              </w:rPr>
            </w:pPr>
            <w:r w:rsidRPr="00134F33">
              <w:rPr>
                <w:sz w:val="23"/>
                <w:szCs w:val="23"/>
              </w:rPr>
              <w:t>Verify landlord pays 2% one-time commission to admin after listing</w:t>
            </w:r>
          </w:p>
        </w:tc>
        <w:tc>
          <w:tcPr>
            <w:tcW w:w="2230" w:type="dxa"/>
          </w:tcPr>
          <w:p w14:paraId="4D88E087" w14:textId="77777777" w:rsidR="00972899" w:rsidRPr="0066470C" w:rsidRDefault="00972899" w:rsidP="00E227AD">
            <w:pPr>
              <w:pStyle w:val="Default"/>
              <w:rPr>
                <w:sz w:val="23"/>
                <w:szCs w:val="23"/>
              </w:rPr>
            </w:pPr>
            <w:r w:rsidRPr="00134F33">
              <w:rPr>
                <w:sz w:val="23"/>
                <w:szCs w:val="23"/>
              </w:rPr>
              <w:t xml:space="preserve">Landlord Name: </w:t>
            </w:r>
            <w:r>
              <w:rPr>
                <w:sz w:val="23"/>
                <w:szCs w:val="23"/>
              </w:rPr>
              <w:t>Esha Afzal</w:t>
            </w:r>
            <w:r w:rsidRPr="00134F33">
              <w:rPr>
                <w:sz w:val="23"/>
                <w:szCs w:val="23"/>
              </w:rPr>
              <w:br/>
              <w:t xml:space="preserve">Property Rent Price: </w:t>
            </w:r>
            <w:r w:rsidRPr="00134F33">
              <w:rPr>
                <w:b/>
                <w:bCs/>
                <w:sz w:val="23"/>
                <w:szCs w:val="23"/>
              </w:rPr>
              <w:t>PKR 30,000</w:t>
            </w:r>
            <w:r w:rsidRPr="00134F33">
              <w:rPr>
                <w:sz w:val="23"/>
                <w:szCs w:val="23"/>
              </w:rPr>
              <w:br/>
              <w:t xml:space="preserve">Commission Rate: </w:t>
            </w:r>
            <w:r w:rsidRPr="00134F33">
              <w:rPr>
                <w:b/>
                <w:bCs/>
                <w:sz w:val="23"/>
                <w:szCs w:val="23"/>
              </w:rPr>
              <w:t>2%</w:t>
            </w:r>
          </w:p>
        </w:tc>
        <w:tc>
          <w:tcPr>
            <w:tcW w:w="3562" w:type="dxa"/>
          </w:tcPr>
          <w:p w14:paraId="171A6D2B" w14:textId="77777777" w:rsidR="00972899" w:rsidRPr="0066470C" w:rsidRDefault="00972899" w:rsidP="00E227AD">
            <w:pPr>
              <w:pStyle w:val="Default"/>
              <w:rPr>
                <w:sz w:val="23"/>
                <w:szCs w:val="23"/>
              </w:rPr>
            </w:pPr>
            <w:r w:rsidRPr="00134F33">
              <w:rPr>
                <w:sz w:val="23"/>
                <w:szCs w:val="23"/>
              </w:rPr>
              <w:t>System calculates commission (</w:t>
            </w:r>
            <w:r w:rsidRPr="00134F33">
              <w:rPr>
                <w:b/>
                <w:bCs/>
                <w:sz w:val="23"/>
                <w:szCs w:val="23"/>
              </w:rPr>
              <w:t>PKR 600</w:t>
            </w:r>
            <w:r w:rsidRPr="00134F33">
              <w:rPr>
                <w:sz w:val="23"/>
                <w:szCs w:val="23"/>
              </w:rPr>
              <w:t>), deducts from landlord’s account or prompts payment, confirms receipt to admin, and sends notifications.</w:t>
            </w:r>
          </w:p>
        </w:tc>
        <w:tc>
          <w:tcPr>
            <w:tcW w:w="990" w:type="dxa"/>
          </w:tcPr>
          <w:p w14:paraId="6BDAC117" w14:textId="77777777" w:rsidR="00972899" w:rsidRDefault="00972899" w:rsidP="00E227AD">
            <w:pPr>
              <w:pStyle w:val="Default"/>
              <w:jc w:val="both"/>
              <w:rPr>
                <w:sz w:val="23"/>
                <w:szCs w:val="23"/>
              </w:rPr>
            </w:pPr>
            <w:r w:rsidRPr="009425B3">
              <w:rPr>
                <w:sz w:val="23"/>
                <w:szCs w:val="23"/>
              </w:rPr>
              <w:t>Pass</w:t>
            </w:r>
          </w:p>
        </w:tc>
      </w:tr>
      <w:tr w:rsidR="00972899" w14:paraId="0C4B0732" w14:textId="77777777" w:rsidTr="00E227AD">
        <w:trPr>
          <w:trHeight w:val="647"/>
        </w:trPr>
        <w:tc>
          <w:tcPr>
            <w:tcW w:w="570" w:type="dxa"/>
          </w:tcPr>
          <w:p w14:paraId="0F93CF48" w14:textId="77777777" w:rsidR="00972899" w:rsidRDefault="00972899" w:rsidP="00E227AD">
            <w:pPr>
              <w:jc w:val="both"/>
              <w:rPr>
                <w:bCs/>
                <w:lang w:eastAsia="ar-SA"/>
              </w:rPr>
            </w:pPr>
            <w:r>
              <w:rPr>
                <w:bCs/>
                <w:lang w:eastAsia="ar-SA"/>
              </w:rPr>
              <w:t>5.</w:t>
            </w:r>
          </w:p>
        </w:tc>
        <w:tc>
          <w:tcPr>
            <w:tcW w:w="1556" w:type="dxa"/>
          </w:tcPr>
          <w:p w14:paraId="3483C1F1" w14:textId="77777777" w:rsidR="00972899" w:rsidRPr="00E00526" w:rsidRDefault="00972899" w:rsidP="00E227AD">
            <w:pPr>
              <w:pStyle w:val="Default"/>
              <w:rPr>
                <w:sz w:val="23"/>
                <w:szCs w:val="23"/>
              </w:rPr>
            </w:pPr>
            <w:r w:rsidRPr="007A5AD1">
              <w:rPr>
                <w:sz w:val="23"/>
                <w:szCs w:val="23"/>
              </w:rPr>
              <w:t>Verify 2% penalty is applied for late rent payment beyond 5 days</w:t>
            </w:r>
          </w:p>
        </w:tc>
        <w:tc>
          <w:tcPr>
            <w:tcW w:w="2230" w:type="dxa"/>
          </w:tcPr>
          <w:p w14:paraId="3DB40AA6" w14:textId="77777777" w:rsidR="00972899" w:rsidRPr="00E00526" w:rsidRDefault="00972899" w:rsidP="00E227AD">
            <w:pPr>
              <w:pStyle w:val="Default"/>
              <w:rPr>
                <w:sz w:val="23"/>
                <w:szCs w:val="23"/>
              </w:rPr>
            </w:pPr>
            <w:r w:rsidRPr="007A5AD1">
              <w:rPr>
                <w:sz w:val="23"/>
                <w:szCs w:val="23"/>
              </w:rPr>
              <w:t xml:space="preserve">Renter Name: </w:t>
            </w:r>
            <w:r w:rsidRPr="007A5AD1">
              <w:rPr>
                <w:b/>
                <w:bCs/>
                <w:sz w:val="23"/>
                <w:szCs w:val="23"/>
              </w:rPr>
              <w:t>Sultan</w:t>
            </w:r>
            <w:r w:rsidRPr="007A5AD1">
              <w:rPr>
                <w:sz w:val="23"/>
                <w:szCs w:val="23"/>
              </w:rPr>
              <w:br/>
              <w:t xml:space="preserve">Rent Due Date: </w:t>
            </w:r>
            <w:r w:rsidRPr="007A5AD1">
              <w:rPr>
                <w:b/>
                <w:bCs/>
                <w:sz w:val="23"/>
                <w:szCs w:val="23"/>
              </w:rPr>
              <w:t>April 1, 2025</w:t>
            </w:r>
            <w:r w:rsidRPr="007A5AD1">
              <w:rPr>
                <w:sz w:val="23"/>
                <w:szCs w:val="23"/>
              </w:rPr>
              <w:br/>
              <w:t xml:space="preserve">Payment Date: </w:t>
            </w:r>
            <w:r w:rsidRPr="007A5AD1">
              <w:rPr>
                <w:b/>
                <w:bCs/>
                <w:sz w:val="23"/>
                <w:szCs w:val="23"/>
              </w:rPr>
              <w:t>April 8, 2025</w:t>
            </w:r>
            <w:r w:rsidRPr="007A5AD1">
              <w:rPr>
                <w:sz w:val="23"/>
                <w:szCs w:val="23"/>
              </w:rPr>
              <w:br/>
              <w:t xml:space="preserve">Rent Amount: </w:t>
            </w:r>
            <w:r w:rsidRPr="007A5AD1">
              <w:rPr>
                <w:b/>
                <w:bCs/>
                <w:sz w:val="23"/>
                <w:szCs w:val="23"/>
              </w:rPr>
              <w:t>PKR 25,000</w:t>
            </w:r>
          </w:p>
        </w:tc>
        <w:tc>
          <w:tcPr>
            <w:tcW w:w="3562" w:type="dxa"/>
          </w:tcPr>
          <w:p w14:paraId="3F0962D0" w14:textId="77777777" w:rsidR="00972899" w:rsidRPr="00E00526" w:rsidRDefault="00972899" w:rsidP="00E227AD">
            <w:pPr>
              <w:pStyle w:val="Default"/>
              <w:rPr>
                <w:sz w:val="23"/>
                <w:szCs w:val="23"/>
              </w:rPr>
            </w:pPr>
            <w:r w:rsidRPr="007A5AD1">
              <w:rPr>
                <w:sz w:val="23"/>
                <w:szCs w:val="23"/>
              </w:rPr>
              <w:t xml:space="preserve">System calculates a </w:t>
            </w:r>
            <w:r w:rsidRPr="007A5AD1">
              <w:rPr>
                <w:b/>
                <w:bCs/>
                <w:sz w:val="23"/>
                <w:szCs w:val="23"/>
              </w:rPr>
              <w:t>2% penalty (PKR 500)</w:t>
            </w:r>
            <w:r w:rsidRPr="007A5AD1">
              <w:rPr>
                <w:sz w:val="23"/>
                <w:szCs w:val="23"/>
              </w:rPr>
              <w:t xml:space="preserve">, adds it to the total amount, updates the payable amount to </w:t>
            </w:r>
            <w:r w:rsidRPr="007A5AD1">
              <w:rPr>
                <w:b/>
                <w:bCs/>
                <w:sz w:val="23"/>
                <w:szCs w:val="23"/>
              </w:rPr>
              <w:t>PKR 25,500</w:t>
            </w:r>
            <w:r w:rsidRPr="007A5AD1">
              <w:rPr>
                <w:sz w:val="23"/>
                <w:szCs w:val="23"/>
              </w:rPr>
              <w:t>, and notifies both parties.</w:t>
            </w:r>
          </w:p>
        </w:tc>
        <w:tc>
          <w:tcPr>
            <w:tcW w:w="990" w:type="dxa"/>
          </w:tcPr>
          <w:p w14:paraId="66209D9A" w14:textId="77777777" w:rsidR="00972899" w:rsidRPr="009425B3" w:rsidRDefault="00972899" w:rsidP="00E227AD">
            <w:pPr>
              <w:pStyle w:val="Default"/>
              <w:jc w:val="both"/>
              <w:rPr>
                <w:sz w:val="23"/>
                <w:szCs w:val="23"/>
              </w:rPr>
            </w:pPr>
            <w:r w:rsidRPr="00B33059">
              <w:rPr>
                <w:sz w:val="23"/>
                <w:szCs w:val="23"/>
              </w:rPr>
              <w:t>Pass</w:t>
            </w:r>
          </w:p>
        </w:tc>
      </w:tr>
    </w:tbl>
    <w:p w14:paraId="355FD25F" w14:textId="77777777" w:rsidR="00972899" w:rsidRDefault="00972899" w:rsidP="00972899"/>
    <w:p w14:paraId="38164BBF" w14:textId="77777777" w:rsidR="00972899" w:rsidRPr="00E650B5" w:rsidRDefault="00972899" w:rsidP="00972899">
      <w:pPr>
        <w:rPr>
          <w:lang w:val="en-GB"/>
        </w:rPr>
      </w:pPr>
      <w:r>
        <w:rPr>
          <w:b/>
        </w:rPr>
        <w:t>Unit Testing 10:</w:t>
      </w:r>
      <w:r>
        <w:t xml:space="preserve">  </w:t>
      </w:r>
      <w:r w:rsidRPr="00790827">
        <w:rPr>
          <w:lang w:val="en-GB"/>
        </w:rPr>
        <w:t xml:space="preserve">Wishlist </w:t>
      </w:r>
      <w:r>
        <w:rPr>
          <w:lang w:val="en-GB"/>
        </w:rPr>
        <w:t xml:space="preserve">and </w:t>
      </w:r>
      <w:r>
        <w:t>Recommendation</w:t>
      </w:r>
      <w:r>
        <w:rPr>
          <w:lang w:val="en-GB"/>
        </w:rPr>
        <w:t xml:space="preserve"> </w:t>
      </w:r>
      <w:r w:rsidRPr="00790827">
        <w:rPr>
          <w:lang w:val="en-GB"/>
        </w:rPr>
        <w:t>Management</w:t>
      </w:r>
    </w:p>
    <w:p w14:paraId="4A64B1EE" w14:textId="77777777" w:rsidR="00972899" w:rsidRDefault="00972899" w:rsidP="00972899">
      <w:pPr>
        <w:jc w:val="both"/>
      </w:pPr>
      <w:r>
        <w:rPr>
          <w:b/>
        </w:rPr>
        <w:t>Testing Objective:</w:t>
      </w:r>
      <w:r>
        <w:t xml:space="preserve"> </w:t>
      </w:r>
      <w:r w:rsidRPr="00E650B5">
        <w:t>To verify Wishlist actions and property suggestions based on preferences and ratings.</w:t>
      </w:r>
    </w:p>
    <w:p w14:paraId="140AE59C" w14:textId="77777777" w:rsidR="00972899" w:rsidRDefault="00972899" w:rsidP="00972899"/>
    <w:p w14:paraId="0117459A" w14:textId="77777777" w:rsidR="00972899" w:rsidRDefault="00972899" w:rsidP="00972899"/>
    <w:p w14:paraId="74D5D3B3" w14:textId="77777777" w:rsidR="00972899" w:rsidRDefault="00972899" w:rsidP="00972899"/>
    <w:p w14:paraId="4A27610E" w14:textId="77777777" w:rsidR="00972899" w:rsidRDefault="00972899" w:rsidP="00972899"/>
    <w:p w14:paraId="63C3322C" w14:textId="77777777" w:rsidR="00972899" w:rsidRDefault="00972899" w:rsidP="00972899"/>
    <w:p w14:paraId="5268A4E4" w14:textId="77777777" w:rsidR="00972899" w:rsidRPr="00833F13" w:rsidRDefault="00972899" w:rsidP="00972899">
      <w:pPr>
        <w:pStyle w:val="Caption"/>
        <w:keepNext/>
        <w:jc w:val="center"/>
        <w:rPr>
          <w:color w:val="000000" w:themeColor="text1"/>
          <w:sz w:val="24"/>
          <w:szCs w:val="24"/>
        </w:rPr>
      </w:pPr>
    </w:p>
    <w:tbl>
      <w:tblPr>
        <w:tblStyle w:val="TableGrid"/>
        <w:tblW w:w="0" w:type="auto"/>
        <w:tblInd w:w="108" w:type="dxa"/>
        <w:tblLook w:val="04A0" w:firstRow="1" w:lastRow="0" w:firstColumn="1" w:lastColumn="0" w:noHBand="0" w:noVBand="1"/>
      </w:tblPr>
      <w:tblGrid>
        <w:gridCol w:w="570"/>
        <w:gridCol w:w="1852"/>
        <w:gridCol w:w="2137"/>
        <w:gridCol w:w="3373"/>
        <w:gridCol w:w="976"/>
      </w:tblGrid>
      <w:tr w:rsidR="00972899" w14:paraId="4547F903" w14:textId="77777777" w:rsidTr="00E227AD">
        <w:trPr>
          <w:trHeight w:val="647"/>
        </w:trPr>
        <w:tc>
          <w:tcPr>
            <w:tcW w:w="570" w:type="dxa"/>
          </w:tcPr>
          <w:p w14:paraId="138A8FAE" w14:textId="77777777" w:rsidR="00972899" w:rsidRDefault="00972899" w:rsidP="00E227AD">
            <w:pPr>
              <w:jc w:val="both"/>
              <w:rPr>
                <w:b/>
                <w:lang w:eastAsia="ar-SA"/>
              </w:rPr>
            </w:pPr>
            <w:r>
              <w:rPr>
                <w:b/>
                <w:lang w:eastAsia="ar-SA"/>
              </w:rPr>
              <w:t>No.</w:t>
            </w:r>
          </w:p>
        </w:tc>
        <w:tc>
          <w:tcPr>
            <w:tcW w:w="1852" w:type="dxa"/>
          </w:tcPr>
          <w:p w14:paraId="45B6B950" w14:textId="77777777" w:rsidR="00972899" w:rsidRDefault="00972899" w:rsidP="00E227AD">
            <w:pPr>
              <w:pStyle w:val="Default"/>
              <w:jc w:val="both"/>
              <w:rPr>
                <w:sz w:val="23"/>
                <w:szCs w:val="23"/>
              </w:rPr>
            </w:pPr>
            <w:r>
              <w:rPr>
                <w:b/>
                <w:bCs/>
                <w:sz w:val="23"/>
                <w:szCs w:val="23"/>
              </w:rPr>
              <w:t xml:space="preserve">Test case/Test script </w:t>
            </w:r>
          </w:p>
          <w:p w14:paraId="0DF00742" w14:textId="77777777" w:rsidR="00972899" w:rsidRDefault="00972899" w:rsidP="00E227AD">
            <w:pPr>
              <w:jc w:val="both"/>
              <w:rPr>
                <w:lang w:eastAsia="ar-SA"/>
              </w:rPr>
            </w:pPr>
          </w:p>
        </w:tc>
        <w:tc>
          <w:tcPr>
            <w:tcW w:w="2137" w:type="dxa"/>
          </w:tcPr>
          <w:p w14:paraId="4C53369C" w14:textId="77777777" w:rsidR="00972899" w:rsidRDefault="00972899" w:rsidP="00E227AD">
            <w:pPr>
              <w:pStyle w:val="Default"/>
              <w:jc w:val="both"/>
              <w:rPr>
                <w:sz w:val="23"/>
                <w:szCs w:val="23"/>
              </w:rPr>
            </w:pPr>
            <w:r>
              <w:rPr>
                <w:b/>
                <w:bCs/>
                <w:sz w:val="23"/>
                <w:szCs w:val="23"/>
              </w:rPr>
              <w:t xml:space="preserve">Attribute and value </w:t>
            </w:r>
          </w:p>
          <w:p w14:paraId="2F62CB06" w14:textId="77777777" w:rsidR="00972899" w:rsidRDefault="00972899" w:rsidP="00E227AD">
            <w:pPr>
              <w:jc w:val="both"/>
              <w:rPr>
                <w:lang w:eastAsia="ar-SA"/>
              </w:rPr>
            </w:pPr>
          </w:p>
        </w:tc>
        <w:tc>
          <w:tcPr>
            <w:tcW w:w="3373" w:type="dxa"/>
          </w:tcPr>
          <w:p w14:paraId="7C138289" w14:textId="77777777" w:rsidR="00972899" w:rsidRDefault="00972899" w:rsidP="00E227AD">
            <w:pPr>
              <w:pStyle w:val="Default"/>
              <w:jc w:val="both"/>
              <w:rPr>
                <w:sz w:val="23"/>
                <w:szCs w:val="23"/>
              </w:rPr>
            </w:pPr>
            <w:r>
              <w:rPr>
                <w:b/>
                <w:bCs/>
                <w:sz w:val="23"/>
                <w:szCs w:val="23"/>
              </w:rPr>
              <w:t xml:space="preserve">Expected result </w:t>
            </w:r>
          </w:p>
          <w:p w14:paraId="1383CE6A" w14:textId="77777777" w:rsidR="00972899" w:rsidRDefault="00972899" w:rsidP="00E227AD">
            <w:pPr>
              <w:jc w:val="both"/>
              <w:rPr>
                <w:lang w:eastAsia="ar-SA"/>
              </w:rPr>
            </w:pPr>
          </w:p>
        </w:tc>
        <w:tc>
          <w:tcPr>
            <w:tcW w:w="976" w:type="dxa"/>
          </w:tcPr>
          <w:p w14:paraId="429269BC" w14:textId="77777777" w:rsidR="00972899" w:rsidRDefault="00972899" w:rsidP="00E227AD">
            <w:pPr>
              <w:pStyle w:val="Default"/>
              <w:jc w:val="both"/>
              <w:rPr>
                <w:sz w:val="23"/>
                <w:szCs w:val="23"/>
              </w:rPr>
            </w:pPr>
            <w:r>
              <w:rPr>
                <w:b/>
                <w:bCs/>
                <w:sz w:val="23"/>
                <w:szCs w:val="23"/>
              </w:rPr>
              <w:t xml:space="preserve">Result </w:t>
            </w:r>
          </w:p>
          <w:p w14:paraId="05EF381A" w14:textId="77777777" w:rsidR="00972899" w:rsidRDefault="00972899" w:rsidP="00E227AD">
            <w:pPr>
              <w:jc w:val="both"/>
              <w:rPr>
                <w:lang w:eastAsia="ar-SA"/>
              </w:rPr>
            </w:pPr>
          </w:p>
        </w:tc>
      </w:tr>
      <w:tr w:rsidR="00972899" w14:paraId="0E42B02E" w14:textId="77777777" w:rsidTr="00E227AD">
        <w:trPr>
          <w:trHeight w:val="639"/>
        </w:trPr>
        <w:tc>
          <w:tcPr>
            <w:tcW w:w="570" w:type="dxa"/>
          </w:tcPr>
          <w:p w14:paraId="7528D170" w14:textId="77777777" w:rsidR="00972899" w:rsidRPr="006469AE" w:rsidRDefault="00972899" w:rsidP="00E227AD">
            <w:pPr>
              <w:jc w:val="both"/>
              <w:rPr>
                <w:bCs/>
                <w:lang w:eastAsia="ar-SA"/>
              </w:rPr>
            </w:pPr>
            <w:r>
              <w:rPr>
                <w:bCs/>
                <w:lang w:eastAsia="ar-SA"/>
              </w:rPr>
              <w:t>1</w:t>
            </w:r>
            <w:r w:rsidRPr="006469AE">
              <w:rPr>
                <w:bCs/>
                <w:lang w:eastAsia="ar-SA"/>
              </w:rPr>
              <w:t>.</w:t>
            </w:r>
          </w:p>
        </w:tc>
        <w:tc>
          <w:tcPr>
            <w:tcW w:w="1852" w:type="dxa"/>
          </w:tcPr>
          <w:p w14:paraId="39F79E5D" w14:textId="77777777" w:rsidR="00972899" w:rsidRPr="006469AE" w:rsidRDefault="00972899" w:rsidP="00E227AD">
            <w:pPr>
              <w:pStyle w:val="Default"/>
              <w:rPr>
                <w:bCs/>
                <w:sz w:val="23"/>
                <w:szCs w:val="23"/>
              </w:rPr>
            </w:pPr>
            <w:r w:rsidRPr="00310E75">
              <w:t>Verify renter can add property to Wishlist</w:t>
            </w:r>
          </w:p>
        </w:tc>
        <w:tc>
          <w:tcPr>
            <w:tcW w:w="2137" w:type="dxa"/>
          </w:tcPr>
          <w:p w14:paraId="6B83262E" w14:textId="77777777" w:rsidR="00972899" w:rsidRPr="006469AE" w:rsidRDefault="00972899" w:rsidP="00E227AD">
            <w:pPr>
              <w:pStyle w:val="Default"/>
              <w:rPr>
                <w:bCs/>
                <w:sz w:val="23"/>
                <w:szCs w:val="23"/>
              </w:rPr>
            </w:pPr>
            <w:r w:rsidRPr="00310E75">
              <w:rPr>
                <w:bCs/>
                <w:sz w:val="23"/>
                <w:szCs w:val="23"/>
              </w:rPr>
              <w:t xml:space="preserve">Renter Name: </w:t>
            </w:r>
            <w:r w:rsidRPr="00310E75">
              <w:rPr>
                <w:b/>
                <w:bCs/>
                <w:sz w:val="23"/>
                <w:szCs w:val="23"/>
              </w:rPr>
              <w:t>Sultan</w:t>
            </w:r>
            <w:r w:rsidRPr="00310E75">
              <w:rPr>
                <w:bCs/>
                <w:sz w:val="23"/>
                <w:szCs w:val="23"/>
              </w:rPr>
              <w:br/>
              <w:t xml:space="preserve">Property ID: </w:t>
            </w:r>
            <w:r w:rsidRPr="00310E75">
              <w:rPr>
                <w:b/>
                <w:bCs/>
                <w:sz w:val="23"/>
                <w:szCs w:val="23"/>
              </w:rPr>
              <w:t>FLAT-112</w:t>
            </w:r>
            <w:r w:rsidRPr="00310E75">
              <w:rPr>
                <w:bCs/>
                <w:sz w:val="23"/>
                <w:szCs w:val="23"/>
              </w:rPr>
              <w:br/>
              <w:t xml:space="preserve">Property Title: </w:t>
            </w:r>
            <w:r w:rsidRPr="00310E75">
              <w:rPr>
                <w:b/>
                <w:bCs/>
                <w:sz w:val="23"/>
                <w:szCs w:val="23"/>
              </w:rPr>
              <w:t>Furnished Flat in DHA Phase 6</w:t>
            </w:r>
          </w:p>
        </w:tc>
        <w:tc>
          <w:tcPr>
            <w:tcW w:w="3373" w:type="dxa"/>
          </w:tcPr>
          <w:p w14:paraId="215CAF18" w14:textId="77777777" w:rsidR="00972899" w:rsidRPr="006469AE" w:rsidRDefault="00972899" w:rsidP="00E227AD">
            <w:pPr>
              <w:rPr>
                <w:bCs/>
              </w:rPr>
            </w:pPr>
            <w:r w:rsidRPr="00310E75">
              <w:rPr>
                <w:bCs/>
              </w:rPr>
              <w:t>System successfully adds the property to Sultan’s Wishlist, displays a confirmation message, and updates the Wishlist UI accordingly.</w:t>
            </w:r>
          </w:p>
        </w:tc>
        <w:tc>
          <w:tcPr>
            <w:tcW w:w="976" w:type="dxa"/>
          </w:tcPr>
          <w:p w14:paraId="7BB5F346" w14:textId="77777777" w:rsidR="00972899" w:rsidRPr="006469AE" w:rsidRDefault="00972899" w:rsidP="00E227AD">
            <w:pPr>
              <w:pStyle w:val="Default"/>
              <w:jc w:val="both"/>
              <w:rPr>
                <w:bCs/>
                <w:sz w:val="23"/>
                <w:szCs w:val="23"/>
              </w:rPr>
            </w:pPr>
            <w:r w:rsidRPr="006469AE">
              <w:rPr>
                <w:bCs/>
                <w:sz w:val="23"/>
                <w:szCs w:val="23"/>
              </w:rPr>
              <w:t>Pass</w:t>
            </w:r>
          </w:p>
        </w:tc>
      </w:tr>
      <w:tr w:rsidR="00972899" w14:paraId="5FF177B6" w14:textId="77777777" w:rsidTr="00E227AD">
        <w:trPr>
          <w:trHeight w:val="639"/>
        </w:trPr>
        <w:tc>
          <w:tcPr>
            <w:tcW w:w="570" w:type="dxa"/>
          </w:tcPr>
          <w:p w14:paraId="2F6D8FFB" w14:textId="77777777" w:rsidR="00972899" w:rsidRPr="006469AE" w:rsidRDefault="00972899" w:rsidP="00E227AD">
            <w:pPr>
              <w:jc w:val="both"/>
              <w:rPr>
                <w:bCs/>
                <w:lang w:eastAsia="ar-SA"/>
              </w:rPr>
            </w:pPr>
            <w:r>
              <w:rPr>
                <w:bCs/>
                <w:lang w:eastAsia="ar-SA"/>
              </w:rPr>
              <w:t>2.</w:t>
            </w:r>
          </w:p>
        </w:tc>
        <w:tc>
          <w:tcPr>
            <w:tcW w:w="1852" w:type="dxa"/>
          </w:tcPr>
          <w:p w14:paraId="19395DAA" w14:textId="77777777" w:rsidR="00972899" w:rsidRPr="00D156D5" w:rsidRDefault="00972899" w:rsidP="00E227AD">
            <w:pPr>
              <w:pStyle w:val="Default"/>
            </w:pPr>
            <w:r w:rsidRPr="008E1177">
              <w:t>Verify renter can view properties in Wishlist</w:t>
            </w:r>
          </w:p>
        </w:tc>
        <w:tc>
          <w:tcPr>
            <w:tcW w:w="2137" w:type="dxa"/>
          </w:tcPr>
          <w:p w14:paraId="48CAEF31" w14:textId="77777777" w:rsidR="00972899" w:rsidRPr="00D156D5" w:rsidRDefault="00972899" w:rsidP="00E227AD">
            <w:pPr>
              <w:pStyle w:val="Default"/>
              <w:rPr>
                <w:bCs/>
                <w:sz w:val="23"/>
                <w:szCs w:val="23"/>
              </w:rPr>
            </w:pPr>
            <w:r w:rsidRPr="008E1177">
              <w:rPr>
                <w:bCs/>
                <w:sz w:val="23"/>
                <w:szCs w:val="23"/>
              </w:rPr>
              <w:t xml:space="preserve">Renter Name: </w:t>
            </w:r>
            <w:r w:rsidRPr="008E1177">
              <w:rPr>
                <w:b/>
                <w:bCs/>
                <w:sz w:val="23"/>
                <w:szCs w:val="23"/>
              </w:rPr>
              <w:t>Sultan</w:t>
            </w:r>
            <w:r w:rsidRPr="008E1177">
              <w:rPr>
                <w:bCs/>
                <w:sz w:val="23"/>
                <w:szCs w:val="23"/>
              </w:rPr>
              <w:br/>
              <w:t xml:space="preserve">Wishlist Items: </w:t>
            </w:r>
            <w:r w:rsidRPr="008E1177">
              <w:rPr>
                <w:b/>
                <w:bCs/>
                <w:sz w:val="23"/>
                <w:szCs w:val="23"/>
              </w:rPr>
              <w:t>FLAT-112</w:t>
            </w:r>
            <w:r w:rsidRPr="008E1177">
              <w:rPr>
                <w:bCs/>
                <w:sz w:val="23"/>
                <w:szCs w:val="23"/>
              </w:rPr>
              <w:t xml:space="preserve">, </w:t>
            </w:r>
            <w:r w:rsidRPr="008E1177">
              <w:rPr>
                <w:b/>
                <w:bCs/>
                <w:sz w:val="23"/>
                <w:szCs w:val="23"/>
              </w:rPr>
              <w:t>ROOM-207</w:t>
            </w:r>
          </w:p>
        </w:tc>
        <w:tc>
          <w:tcPr>
            <w:tcW w:w="3373" w:type="dxa"/>
          </w:tcPr>
          <w:p w14:paraId="2C46F9A0" w14:textId="77777777" w:rsidR="00972899" w:rsidRPr="00D156D5" w:rsidRDefault="00972899" w:rsidP="00E227AD">
            <w:pPr>
              <w:rPr>
                <w:bCs/>
              </w:rPr>
            </w:pPr>
            <w:r w:rsidRPr="008E1177">
              <w:rPr>
                <w:bCs/>
              </w:rPr>
              <w:t>System displays a list of all properties saved in Sultan’s Wishlist with images, titles, and basic details.</w:t>
            </w:r>
          </w:p>
        </w:tc>
        <w:tc>
          <w:tcPr>
            <w:tcW w:w="976" w:type="dxa"/>
          </w:tcPr>
          <w:p w14:paraId="39E34C43" w14:textId="77777777" w:rsidR="00972899" w:rsidRPr="006469AE" w:rsidRDefault="00972899" w:rsidP="00E227AD">
            <w:pPr>
              <w:pStyle w:val="Default"/>
              <w:jc w:val="both"/>
              <w:rPr>
                <w:bCs/>
                <w:sz w:val="23"/>
                <w:szCs w:val="23"/>
              </w:rPr>
            </w:pPr>
            <w:r>
              <w:rPr>
                <w:bCs/>
                <w:sz w:val="23"/>
                <w:szCs w:val="23"/>
              </w:rPr>
              <w:t>Pass</w:t>
            </w:r>
          </w:p>
        </w:tc>
      </w:tr>
      <w:tr w:rsidR="00972899" w14:paraId="2811BF26" w14:textId="77777777" w:rsidTr="00E227AD">
        <w:trPr>
          <w:trHeight w:val="647"/>
        </w:trPr>
        <w:tc>
          <w:tcPr>
            <w:tcW w:w="570" w:type="dxa"/>
          </w:tcPr>
          <w:p w14:paraId="4D8A64FF" w14:textId="77777777" w:rsidR="00972899" w:rsidRPr="00006095" w:rsidRDefault="00972899" w:rsidP="00E227AD">
            <w:pPr>
              <w:jc w:val="both"/>
              <w:rPr>
                <w:bCs/>
                <w:lang w:eastAsia="ar-SA"/>
              </w:rPr>
            </w:pPr>
            <w:r>
              <w:rPr>
                <w:bCs/>
                <w:lang w:eastAsia="ar-SA"/>
              </w:rPr>
              <w:t>3</w:t>
            </w:r>
            <w:r w:rsidRPr="00006095">
              <w:rPr>
                <w:bCs/>
                <w:lang w:eastAsia="ar-SA"/>
              </w:rPr>
              <w:t>.</w:t>
            </w:r>
          </w:p>
        </w:tc>
        <w:tc>
          <w:tcPr>
            <w:tcW w:w="1852" w:type="dxa"/>
          </w:tcPr>
          <w:p w14:paraId="51516958" w14:textId="77777777" w:rsidR="00972899" w:rsidRPr="00006095" w:rsidRDefault="00972899" w:rsidP="00E227AD">
            <w:pPr>
              <w:pStyle w:val="Default"/>
              <w:rPr>
                <w:sz w:val="23"/>
                <w:szCs w:val="23"/>
              </w:rPr>
            </w:pPr>
            <w:r w:rsidRPr="00523E0C">
              <w:rPr>
                <w:sz w:val="23"/>
                <w:szCs w:val="23"/>
              </w:rPr>
              <w:t>Verify renter receives property recommendations on revisit</w:t>
            </w:r>
          </w:p>
        </w:tc>
        <w:tc>
          <w:tcPr>
            <w:tcW w:w="2137" w:type="dxa"/>
          </w:tcPr>
          <w:p w14:paraId="3B434596" w14:textId="77777777" w:rsidR="00972899" w:rsidRPr="00006095" w:rsidRDefault="00972899" w:rsidP="00E227AD">
            <w:pPr>
              <w:pStyle w:val="Default"/>
              <w:rPr>
                <w:sz w:val="23"/>
                <w:szCs w:val="23"/>
              </w:rPr>
            </w:pPr>
            <w:r w:rsidRPr="00523E0C">
              <w:rPr>
                <w:sz w:val="23"/>
                <w:szCs w:val="23"/>
              </w:rPr>
              <w:t xml:space="preserve">Renter Name: </w:t>
            </w:r>
            <w:r w:rsidRPr="00523E0C">
              <w:rPr>
                <w:b/>
                <w:bCs/>
                <w:sz w:val="23"/>
                <w:szCs w:val="23"/>
              </w:rPr>
              <w:t>Sultan</w:t>
            </w:r>
            <w:r w:rsidRPr="00523E0C">
              <w:rPr>
                <w:sz w:val="23"/>
                <w:szCs w:val="23"/>
              </w:rPr>
              <w:br/>
              <w:t xml:space="preserve">Wishlist contains: </w:t>
            </w:r>
            <w:r w:rsidRPr="00523E0C">
              <w:rPr>
                <w:b/>
                <w:bCs/>
                <w:sz w:val="23"/>
                <w:szCs w:val="23"/>
              </w:rPr>
              <w:t>Shared Flat, DHA</w:t>
            </w:r>
            <w:r w:rsidRPr="00523E0C">
              <w:rPr>
                <w:sz w:val="23"/>
                <w:szCs w:val="23"/>
              </w:rPr>
              <w:t xml:space="preserve">, </w:t>
            </w:r>
            <w:r w:rsidRPr="00523E0C">
              <w:rPr>
                <w:b/>
                <w:bCs/>
                <w:sz w:val="23"/>
                <w:szCs w:val="23"/>
              </w:rPr>
              <w:lastRenderedPageBreak/>
              <w:t>1-Bedroom Room, Johar Town</w:t>
            </w:r>
          </w:p>
        </w:tc>
        <w:tc>
          <w:tcPr>
            <w:tcW w:w="33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57"/>
            </w:tblGrid>
            <w:tr w:rsidR="00972899" w:rsidRPr="00440486" w14:paraId="6231DF29" w14:textId="77777777" w:rsidTr="00E227AD">
              <w:trPr>
                <w:tblCellSpacing w:w="15" w:type="dxa"/>
              </w:trPr>
              <w:tc>
                <w:tcPr>
                  <w:tcW w:w="0" w:type="auto"/>
                  <w:vAlign w:val="center"/>
                  <w:hideMark/>
                </w:tcPr>
                <w:p w14:paraId="1ED1658F" w14:textId="77777777" w:rsidR="00972899" w:rsidRPr="00440486" w:rsidRDefault="00972899" w:rsidP="00E227AD">
                  <w:pPr>
                    <w:pStyle w:val="Default"/>
                    <w:rPr>
                      <w:sz w:val="23"/>
                      <w:szCs w:val="23"/>
                    </w:rPr>
                  </w:pPr>
                  <w:r w:rsidRPr="00523E0C">
                    <w:rPr>
                      <w:sz w:val="23"/>
                      <w:szCs w:val="23"/>
                    </w:rPr>
                    <w:lastRenderedPageBreak/>
                    <w:t xml:space="preserve">System analyzes Wishlist, finds similar properties (location, type, budget), and displays </w:t>
                  </w:r>
                  <w:r w:rsidRPr="00523E0C">
                    <w:rPr>
                      <w:sz w:val="23"/>
                      <w:szCs w:val="23"/>
                    </w:rPr>
                    <w:lastRenderedPageBreak/>
                    <w:t>recommended listings on Sultan’s home screen.</w:t>
                  </w:r>
                </w:p>
              </w:tc>
            </w:tr>
          </w:tbl>
          <w:p w14:paraId="2E4B1B49" w14:textId="77777777" w:rsidR="00972899" w:rsidRPr="00440486" w:rsidRDefault="00972899" w:rsidP="00E227AD">
            <w:pPr>
              <w:pStyle w:val="Default"/>
              <w:rPr>
                <w:vanish/>
                <w:sz w:val="23"/>
                <w:szCs w:val="23"/>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72899" w:rsidRPr="00440486" w14:paraId="6A0FC232" w14:textId="77777777" w:rsidTr="00E227AD">
              <w:trPr>
                <w:tblCellSpacing w:w="15" w:type="dxa"/>
              </w:trPr>
              <w:tc>
                <w:tcPr>
                  <w:tcW w:w="0" w:type="auto"/>
                  <w:vAlign w:val="center"/>
                  <w:hideMark/>
                </w:tcPr>
                <w:p w14:paraId="12628EDF" w14:textId="77777777" w:rsidR="00972899" w:rsidRPr="00440486" w:rsidRDefault="00972899" w:rsidP="00E227AD">
                  <w:pPr>
                    <w:pStyle w:val="Default"/>
                    <w:rPr>
                      <w:sz w:val="23"/>
                      <w:szCs w:val="23"/>
                    </w:rPr>
                  </w:pPr>
                </w:p>
              </w:tc>
            </w:tr>
          </w:tbl>
          <w:p w14:paraId="7999F96A" w14:textId="77777777" w:rsidR="00972899" w:rsidRPr="00006095" w:rsidRDefault="00972899" w:rsidP="00E227AD">
            <w:pPr>
              <w:pStyle w:val="Default"/>
              <w:rPr>
                <w:sz w:val="23"/>
                <w:szCs w:val="23"/>
              </w:rPr>
            </w:pPr>
          </w:p>
        </w:tc>
        <w:tc>
          <w:tcPr>
            <w:tcW w:w="976" w:type="dxa"/>
          </w:tcPr>
          <w:p w14:paraId="23023E03" w14:textId="77777777" w:rsidR="00972899" w:rsidRPr="00006095" w:rsidRDefault="00972899" w:rsidP="00E227AD">
            <w:pPr>
              <w:pStyle w:val="Default"/>
              <w:jc w:val="both"/>
              <w:rPr>
                <w:sz w:val="23"/>
                <w:szCs w:val="23"/>
              </w:rPr>
            </w:pPr>
            <w:r>
              <w:rPr>
                <w:sz w:val="23"/>
                <w:szCs w:val="23"/>
              </w:rPr>
              <w:lastRenderedPageBreak/>
              <w:t>Pass</w:t>
            </w:r>
          </w:p>
        </w:tc>
      </w:tr>
      <w:tr w:rsidR="00972899" w14:paraId="6131D8B6" w14:textId="77777777" w:rsidTr="00E227AD">
        <w:trPr>
          <w:trHeight w:val="647"/>
        </w:trPr>
        <w:tc>
          <w:tcPr>
            <w:tcW w:w="570" w:type="dxa"/>
          </w:tcPr>
          <w:p w14:paraId="4BDEE846" w14:textId="77777777" w:rsidR="00972899" w:rsidRDefault="00972899" w:rsidP="00E227AD">
            <w:pPr>
              <w:jc w:val="both"/>
              <w:rPr>
                <w:bCs/>
                <w:lang w:eastAsia="ar-SA"/>
              </w:rPr>
            </w:pPr>
            <w:r>
              <w:rPr>
                <w:bCs/>
                <w:lang w:eastAsia="ar-SA"/>
              </w:rPr>
              <w:t>4.</w:t>
            </w:r>
          </w:p>
        </w:tc>
        <w:tc>
          <w:tcPr>
            <w:tcW w:w="1852" w:type="dxa"/>
          </w:tcPr>
          <w:p w14:paraId="4181AC9B" w14:textId="77777777" w:rsidR="00972899" w:rsidRPr="0066470C" w:rsidRDefault="00972899" w:rsidP="00E227AD">
            <w:pPr>
              <w:pStyle w:val="Default"/>
              <w:rPr>
                <w:sz w:val="23"/>
                <w:szCs w:val="23"/>
              </w:rPr>
            </w:pPr>
            <w:r w:rsidRPr="00351811">
              <w:rPr>
                <w:sz w:val="23"/>
                <w:szCs w:val="23"/>
              </w:rPr>
              <w:t>Verify system recommends top-rated properties to renters</w:t>
            </w:r>
          </w:p>
        </w:tc>
        <w:tc>
          <w:tcPr>
            <w:tcW w:w="2137" w:type="dxa"/>
          </w:tcPr>
          <w:p w14:paraId="26C794B8" w14:textId="77777777" w:rsidR="00972899" w:rsidRPr="0066470C" w:rsidRDefault="00972899" w:rsidP="00E227AD">
            <w:pPr>
              <w:pStyle w:val="Default"/>
              <w:rPr>
                <w:sz w:val="23"/>
                <w:szCs w:val="23"/>
              </w:rPr>
            </w:pPr>
            <w:r w:rsidRPr="00351811">
              <w:rPr>
                <w:sz w:val="23"/>
                <w:szCs w:val="23"/>
              </w:rPr>
              <w:t xml:space="preserve">Renter Name: </w:t>
            </w:r>
            <w:r w:rsidRPr="00351811">
              <w:rPr>
                <w:b/>
                <w:bCs/>
                <w:sz w:val="23"/>
                <w:szCs w:val="23"/>
              </w:rPr>
              <w:t>Sultan</w:t>
            </w:r>
            <w:r w:rsidRPr="00351811">
              <w:rPr>
                <w:sz w:val="23"/>
                <w:szCs w:val="23"/>
              </w:rPr>
              <w:br/>
              <w:t xml:space="preserve">Rating Source: </w:t>
            </w:r>
            <w:r w:rsidRPr="00351811">
              <w:rPr>
                <w:b/>
                <w:bCs/>
                <w:sz w:val="23"/>
                <w:szCs w:val="23"/>
              </w:rPr>
              <w:t>User Reviews &amp; Star Ratings</w:t>
            </w:r>
            <w:r w:rsidRPr="00351811">
              <w:rPr>
                <w:sz w:val="23"/>
                <w:szCs w:val="23"/>
              </w:rPr>
              <w:br/>
              <w:t xml:space="preserve">Location Preference: </w:t>
            </w:r>
            <w:r w:rsidRPr="00351811">
              <w:rPr>
                <w:b/>
                <w:bCs/>
                <w:sz w:val="23"/>
                <w:szCs w:val="23"/>
              </w:rPr>
              <w:t>Gulberg, Lahore</w:t>
            </w:r>
          </w:p>
        </w:tc>
        <w:tc>
          <w:tcPr>
            <w:tcW w:w="3373" w:type="dxa"/>
          </w:tcPr>
          <w:p w14:paraId="51A12B96" w14:textId="77777777" w:rsidR="00972899" w:rsidRPr="0066470C" w:rsidRDefault="00972899" w:rsidP="00E227AD">
            <w:pPr>
              <w:pStyle w:val="Default"/>
              <w:rPr>
                <w:sz w:val="23"/>
                <w:szCs w:val="23"/>
              </w:rPr>
            </w:pPr>
            <w:r w:rsidRPr="00351811">
              <w:rPr>
                <w:sz w:val="23"/>
                <w:szCs w:val="23"/>
              </w:rPr>
              <w:t>System analyzes ratings, filters by location, and displays properties with the highest average reviews (e.g., 4.5 stars and above) to Sultan.</w:t>
            </w:r>
          </w:p>
        </w:tc>
        <w:tc>
          <w:tcPr>
            <w:tcW w:w="976" w:type="dxa"/>
          </w:tcPr>
          <w:p w14:paraId="2F12040B" w14:textId="77777777" w:rsidR="00972899" w:rsidRDefault="00972899" w:rsidP="00E227AD">
            <w:pPr>
              <w:pStyle w:val="Default"/>
              <w:jc w:val="both"/>
              <w:rPr>
                <w:sz w:val="23"/>
                <w:szCs w:val="23"/>
              </w:rPr>
            </w:pPr>
            <w:r w:rsidRPr="009425B3">
              <w:rPr>
                <w:sz w:val="23"/>
                <w:szCs w:val="23"/>
              </w:rPr>
              <w:t>Pass</w:t>
            </w:r>
          </w:p>
        </w:tc>
      </w:tr>
    </w:tbl>
    <w:p w14:paraId="5053993B" w14:textId="77777777" w:rsidR="00972899" w:rsidRDefault="00972899" w:rsidP="00972899"/>
    <w:p w14:paraId="322A417A" w14:textId="77777777" w:rsidR="00972899" w:rsidRPr="002B121E" w:rsidRDefault="00972899" w:rsidP="00972899">
      <w:pPr>
        <w:rPr>
          <w:b/>
          <w:bCs/>
          <w:sz w:val="28"/>
          <w:szCs w:val="28"/>
        </w:rPr>
      </w:pPr>
    </w:p>
    <w:p w14:paraId="1A1EC562" w14:textId="521C0A8A" w:rsidR="00972899" w:rsidRPr="002B121E" w:rsidRDefault="002B121E" w:rsidP="00972899">
      <w:pPr>
        <w:rPr>
          <w:b/>
          <w:bCs/>
          <w:sz w:val="28"/>
          <w:szCs w:val="28"/>
        </w:rPr>
      </w:pPr>
      <w:r w:rsidRPr="002B121E">
        <w:rPr>
          <w:b/>
          <w:bCs/>
          <w:sz w:val="28"/>
          <w:szCs w:val="28"/>
        </w:rPr>
        <w:t xml:space="preserve">7.14.2 Functional Testing </w:t>
      </w:r>
    </w:p>
    <w:p w14:paraId="2986EED6" w14:textId="77777777" w:rsidR="00972899" w:rsidRDefault="00972899" w:rsidP="00972899"/>
    <w:p w14:paraId="284DF37C" w14:textId="77777777" w:rsidR="002B121E" w:rsidRDefault="002B121E" w:rsidP="002B121E">
      <w:pPr>
        <w:rPr>
          <w:b/>
          <w:bCs/>
          <w:sz w:val="28"/>
          <w:szCs w:val="28"/>
        </w:rPr>
      </w:pPr>
    </w:p>
    <w:p w14:paraId="518293B8" w14:textId="77777777" w:rsidR="002B121E" w:rsidRPr="008E75A0" w:rsidRDefault="002B121E" w:rsidP="002B121E">
      <w:pPr>
        <w:rPr>
          <w:b/>
          <w:bCs/>
          <w:sz w:val="28"/>
          <w:szCs w:val="28"/>
        </w:rPr>
      </w:pPr>
      <w:r>
        <w:rPr>
          <w:b/>
          <w:bCs/>
          <w:sz w:val="28"/>
          <w:szCs w:val="28"/>
        </w:rPr>
        <w:t>Functional Testing 1:</w:t>
      </w:r>
      <w:r w:rsidRPr="008E75A0">
        <w:rPr>
          <w:sz w:val="28"/>
          <w:szCs w:val="28"/>
        </w:rPr>
        <w:t>User Management Module</w:t>
      </w:r>
    </w:p>
    <w:p w14:paraId="1969D21D" w14:textId="77777777" w:rsidR="002B121E" w:rsidRDefault="002B121E" w:rsidP="002B121E">
      <w:pPr>
        <w:rPr>
          <w:sz w:val="28"/>
          <w:szCs w:val="28"/>
        </w:rPr>
      </w:pPr>
      <w:r w:rsidRPr="008E75A0">
        <w:rPr>
          <w:b/>
          <w:bCs/>
          <w:sz w:val="28"/>
          <w:szCs w:val="28"/>
        </w:rPr>
        <w:t>Objective:</w:t>
      </w:r>
      <w:r>
        <w:rPr>
          <w:b/>
          <w:bCs/>
          <w:sz w:val="28"/>
          <w:szCs w:val="28"/>
        </w:rPr>
        <w:t xml:space="preserve"> </w:t>
      </w:r>
      <w:r w:rsidRPr="008E75A0">
        <w:rPr>
          <w:sz w:val="28"/>
          <w:szCs w:val="28"/>
        </w:rPr>
        <w:t xml:space="preserve">To ensure that users (Admin, Landlord, </w:t>
      </w:r>
      <w:r>
        <w:rPr>
          <w:sz w:val="28"/>
          <w:szCs w:val="28"/>
        </w:rPr>
        <w:t>Renter</w:t>
      </w:r>
      <w:r w:rsidRPr="008E75A0">
        <w:rPr>
          <w:sz w:val="28"/>
          <w:szCs w:val="28"/>
        </w:rPr>
        <w:t>) can successfully register, login, update, view, and delete their accounts with correct role-based access.</w:t>
      </w:r>
    </w:p>
    <w:p w14:paraId="2DD3C54C" w14:textId="77777777" w:rsidR="002B121E" w:rsidRDefault="002B121E" w:rsidP="002B121E">
      <w:pPr>
        <w:rPr>
          <w:sz w:val="28"/>
          <w:szCs w:val="28"/>
        </w:rPr>
      </w:pPr>
    </w:p>
    <w:tbl>
      <w:tblPr>
        <w:tblStyle w:val="TableGrid"/>
        <w:tblW w:w="0" w:type="auto"/>
        <w:tblLook w:val="04A0" w:firstRow="1" w:lastRow="0" w:firstColumn="1" w:lastColumn="0" w:noHBand="0" w:noVBand="1"/>
      </w:tblPr>
      <w:tblGrid>
        <w:gridCol w:w="648"/>
        <w:gridCol w:w="2700"/>
        <w:gridCol w:w="2617"/>
        <w:gridCol w:w="2152"/>
        <w:gridCol w:w="1916"/>
      </w:tblGrid>
      <w:tr w:rsidR="002B121E" w14:paraId="3CF25787" w14:textId="77777777" w:rsidTr="00E227AD">
        <w:trPr>
          <w:trHeight w:val="647"/>
        </w:trPr>
        <w:tc>
          <w:tcPr>
            <w:tcW w:w="648" w:type="dxa"/>
          </w:tcPr>
          <w:p w14:paraId="0BAE54F7" w14:textId="77777777" w:rsidR="002B121E" w:rsidRPr="008A0936" w:rsidRDefault="002B121E" w:rsidP="00E227AD">
            <w:pPr>
              <w:jc w:val="both"/>
              <w:rPr>
                <w:b/>
                <w:lang w:eastAsia="ar-SA"/>
              </w:rPr>
            </w:pPr>
            <w:r w:rsidRPr="008A0936">
              <w:rPr>
                <w:b/>
                <w:lang w:eastAsia="ar-SA"/>
              </w:rPr>
              <w:t>No.</w:t>
            </w:r>
          </w:p>
        </w:tc>
        <w:tc>
          <w:tcPr>
            <w:tcW w:w="2700" w:type="dxa"/>
          </w:tcPr>
          <w:p w14:paraId="39FE4493" w14:textId="77777777" w:rsidR="002B121E" w:rsidRPr="008A0936" w:rsidRDefault="002B121E" w:rsidP="00E227AD">
            <w:pPr>
              <w:pStyle w:val="Default"/>
              <w:jc w:val="both"/>
            </w:pPr>
            <w:r w:rsidRPr="008A0936">
              <w:rPr>
                <w:b/>
                <w:bCs/>
              </w:rPr>
              <w:t xml:space="preserve">Test case/Test script </w:t>
            </w:r>
          </w:p>
          <w:p w14:paraId="6A9981C2" w14:textId="77777777" w:rsidR="002B121E" w:rsidRPr="008A0936" w:rsidRDefault="002B121E" w:rsidP="00E227AD">
            <w:pPr>
              <w:jc w:val="both"/>
              <w:rPr>
                <w:lang w:eastAsia="ar-SA"/>
              </w:rPr>
            </w:pPr>
          </w:p>
        </w:tc>
        <w:tc>
          <w:tcPr>
            <w:tcW w:w="2160" w:type="dxa"/>
          </w:tcPr>
          <w:p w14:paraId="1E13DED3" w14:textId="77777777" w:rsidR="002B121E" w:rsidRPr="008A0936" w:rsidRDefault="002B121E" w:rsidP="00E227AD">
            <w:pPr>
              <w:pStyle w:val="Default"/>
              <w:jc w:val="both"/>
            </w:pPr>
            <w:r w:rsidRPr="008A0936">
              <w:rPr>
                <w:b/>
                <w:bCs/>
              </w:rPr>
              <w:t xml:space="preserve">Attribute and value </w:t>
            </w:r>
          </w:p>
          <w:p w14:paraId="7B57F4FA" w14:textId="77777777" w:rsidR="002B121E" w:rsidRPr="008A0936" w:rsidRDefault="002B121E" w:rsidP="00E227AD">
            <w:pPr>
              <w:jc w:val="both"/>
              <w:rPr>
                <w:lang w:eastAsia="ar-SA"/>
              </w:rPr>
            </w:pPr>
          </w:p>
        </w:tc>
        <w:tc>
          <w:tcPr>
            <w:tcW w:w="2152" w:type="dxa"/>
          </w:tcPr>
          <w:p w14:paraId="785E2117" w14:textId="77777777" w:rsidR="002B121E" w:rsidRPr="008A0936" w:rsidRDefault="002B121E" w:rsidP="00E227AD">
            <w:pPr>
              <w:pStyle w:val="Default"/>
              <w:jc w:val="both"/>
            </w:pPr>
            <w:r w:rsidRPr="008A0936">
              <w:rPr>
                <w:b/>
                <w:bCs/>
              </w:rPr>
              <w:t xml:space="preserve">Expected result </w:t>
            </w:r>
          </w:p>
          <w:p w14:paraId="4E285C60" w14:textId="77777777" w:rsidR="002B121E" w:rsidRPr="008A0936" w:rsidRDefault="002B121E" w:rsidP="00E227AD">
            <w:pPr>
              <w:jc w:val="both"/>
              <w:rPr>
                <w:lang w:eastAsia="ar-SA"/>
              </w:rPr>
            </w:pPr>
          </w:p>
        </w:tc>
        <w:tc>
          <w:tcPr>
            <w:tcW w:w="1916" w:type="dxa"/>
          </w:tcPr>
          <w:p w14:paraId="7D6CB3CD" w14:textId="77777777" w:rsidR="002B121E" w:rsidRPr="008A0936" w:rsidRDefault="002B121E" w:rsidP="00E227AD">
            <w:pPr>
              <w:pStyle w:val="Default"/>
              <w:jc w:val="both"/>
            </w:pPr>
            <w:r w:rsidRPr="008A0936">
              <w:rPr>
                <w:b/>
                <w:bCs/>
              </w:rPr>
              <w:t xml:space="preserve">Result </w:t>
            </w:r>
          </w:p>
          <w:p w14:paraId="4E3AB303" w14:textId="77777777" w:rsidR="002B121E" w:rsidRPr="008A0936" w:rsidRDefault="002B121E" w:rsidP="00E227AD">
            <w:pPr>
              <w:jc w:val="both"/>
              <w:rPr>
                <w:lang w:eastAsia="ar-SA"/>
              </w:rPr>
            </w:pPr>
          </w:p>
        </w:tc>
      </w:tr>
      <w:tr w:rsidR="002B121E" w:rsidRPr="00477470" w14:paraId="2E9794E0" w14:textId="77777777" w:rsidTr="00E227AD">
        <w:tc>
          <w:tcPr>
            <w:tcW w:w="648" w:type="dxa"/>
          </w:tcPr>
          <w:p w14:paraId="38149CED" w14:textId="77777777" w:rsidR="002B121E" w:rsidRPr="00477470" w:rsidRDefault="002B121E" w:rsidP="00E227AD">
            <w:pPr>
              <w:jc w:val="both"/>
              <w:rPr>
                <w:lang w:eastAsia="ar-SA"/>
              </w:rPr>
            </w:pPr>
            <w:r w:rsidRPr="00477470">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90"/>
            </w:tblGrid>
            <w:tr w:rsidR="002B121E" w:rsidRPr="008E75A0" w14:paraId="4BF3D8FB" w14:textId="77777777" w:rsidTr="00E227AD">
              <w:trPr>
                <w:tblCellSpacing w:w="15" w:type="dxa"/>
              </w:trPr>
              <w:tc>
                <w:tcPr>
                  <w:tcW w:w="0" w:type="auto"/>
                  <w:vAlign w:val="center"/>
                  <w:hideMark/>
                </w:tcPr>
                <w:p w14:paraId="09D5037F" w14:textId="77777777" w:rsidR="002B121E" w:rsidRPr="008E75A0" w:rsidRDefault="002B121E" w:rsidP="00E227AD">
                  <w:pPr>
                    <w:pStyle w:val="Default"/>
                    <w:jc w:val="both"/>
                    <w:rPr>
                      <w:lang w:eastAsia="ar-SA"/>
                    </w:rPr>
                  </w:pPr>
                  <w:r w:rsidRPr="008E75A0">
                    <w:rPr>
                      <w:lang w:eastAsia="ar-SA"/>
                    </w:rPr>
                    <w:t>Admin Login</w:t>
                  </w:r>
                </w:p>
              </w:tc>
            </w:tr>
          </w:tbl>
          <w:p w14:paraId="64D7F7B6" w14:textId="77777777" w:rsidR="002B121E" w:rsidRPr="008E75A0"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E75A0" w14:paraId="5A38A1E7" w14:textId="77777777" w:rsidTr="00E227AD">
              <w:trPr>
                <w:tblCellSpacing w:w="15" w:type="dxa"/>
              </w:trPr>
              <w:tc>
                <w:tcPr>
                  <w:tcW w:w="0" w:type="auto"/>
                  <w:vAlign w:val="center"/>
                  <w:hideMark/>
                </w:tcPr>
                <w:p w14:paraId="4C46FBD9" w14:textId="77777777" w:rsidR="002B121E" w:rsidRPr="008E75A0" w:rsidRDefault="002B121E" w:rsidP="00E227AD">
                  <w:pPr>
                    <w:pStyle w:val="Default"/>
                    <w:jc w:val="both"/>
                    <w:rPr>
                      <w:lang w:eastAsia="ar-SA"/>
                    </w:rPr>
                  </w:pPr>
                </w:p>
              </w:tc>
            </w:tr>
          </w:tbl>
          <w:p w14:paraId="49A7EE3D" w14:textId="77777777" w:rsidR="002B121E" w:rsidRPr="00477470" w:rsidRDefault="002B121E" w:rsidP="00E227AD">
            <w:pPr>
              <w:pStyle w:val="Default"/>
              <w:jc w:val="both"/>
              <w:rPr>
                <w:lang w:eastAsia="ar-SA"/>
              </w:rPr>
            </w:pPr>
          </w:p>
        </w:tc>
        <w:tc>
          <w:tcPr>
            <w:tcW w:w="2160" w:type="dxa"/>
          </w:tcPr>
          <w:p w14:paraId="4A6B7366" w14:textId="77777777" w:rsidR="002B121E" w:rsidRPr="00477470" w:rsidRDefault="002B121E" w:rsidP="00E227AD">
            <w:pPr>
              <w:jc w:val="both"/>
              <w:rPr>
                <w:lang w:eastAsia="ar-SA"/>
              </w:rPr>
            </w:pPr>
            <w:r w:rsidRPr="00477470">
              <w:t xml:space="preserve"> Email: admin@email.com</w:t>
            </w:r>
            <w:r w:rsidRPr="00477470">
              <w:br/>
              <w:t>Password: admin123</w:t>
            </w: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E75A0" w14:paraId="32A351C0" w14:textId="77777777" w:rsidTr="00E227AD">
              <w:trPr>
                <w:tblCellSpacing w:w="15" w:type="dxa"/>
              </w:trPr>
              <w:tc>
                <w:tcPr>
                  <w:tcW w:w="0" w:type="auto"/>
                  <w:vAlign w:val="center"/>
                  <w:hideMark/>
                </w:tcPr>
                <w:p w14:paraId="1736F6B6" w14:textId="77777777" w:rsidR="002B121E" w:rsidRPr="008E75A0" w:rsidRDefault="002B121E" w:rsidP="00E227AD">
                  <w:pPr>
                    <w:pStyle w:val="Default"/>
                    <w:jc w:val="both"/>
                    <w:rPr>
                      <w:lang w:eastAsia="ar-SA"/>
                    </w:rPr>
                  </w:pPr>
                  <w:r w:rsidRPr="008E75A0">
                    <w:rPr>
                      <w:lang w:eastAsia="ar-SA"/>
                    </w:rPr>
                    <w:t>Admin dashboard loads with Admin navigation bar</w:t>
                  </w:r>
                </w:p>
              </w:tc>
            </w:tr>
          </w:tbl>
          <w:p w14:paraId="3E83FDFA" w14:textId="77777777" w:rsidR="002B121E" w:rsidRPr="008E75A0"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E75A0" w14:paraId="40D441C1" w14:textId="77777777" w:rsidTr="00E227AD">
              <w:trPr>
                <w:tblCellSpacing w:w="15" w:type="dxa"/>
              </w:trPr>
              <w:tc>
                <w:tcPr>
                  <w:tcW w:w="0" w:type="auto"/>
                  <w:vAlign w:val="center"/>
                  <w:hideMark/>
                </w:tcPr>
                <w:p w14:paraId="68B347BE" w14:textId="77777777" w:rsidR="002B121E" w:rsidRPr="008E75A0" w:rsidRDefault="002B121E" w:rsidP="00E227AD">
                  <w:pPr>
                    <w:pStyle w:val="Default"/>
                    <w:jc w:val="both"/>
                    <w:rPr>
                      <w:lang w:eastAsia="ar-SA"/>
                    </w:rPr>
                  </w:pPr>
                </w:p>
              </w:tc>
            </w:tr>
          </w:tbl>
          <w:p w14:paraId="29EB5B03" w14:textId="77777777" w:rsidR="002B121E" w:rsidRPr="00477470" w:rsidRDefault="002B121E" w:rsidP="00E227AD">
            <w:pPr>
              <w:pStyle w:val="Default"/>
              <w:jc w:val="both"/>
              <w:rPr>
                <w:lang w:eastAsia="ar-SA"/>
              </w:rPr>
            </w:pPr>
          </w:p>
        </w:tc>
        <w:tc>
          <w:tcPr>
            <w:tcW w:w="1916" w:type="dxa"/>
          </w:tcPr>
          <w:p w14:paraId="450F4A05" w14:textId="77777777" w:rsidR="002B121E" w:rsidRPr="00477470" w:rsidRDefault="002B121E" w:rsidP="00E227AD">
            <w:pPr>
              <w:pStyle w:val="Default"/>
              <w:jc w:val="both"/>
            </w:pPr>
            <w:r w:rsidRPr="00477470">
              <w:t xml:space="preserve">Pass </w:t>
            </w:r>
          </w:p>
          <w:p w14:paraId="76978A0A" w14:textId="77777777" w:rsidR="002B121E" w:rsidRPr="00477470" w:rsidRDefault="002B121E" w:rsidP="00E227AD">
            <w:pPr>
              <w:jc w:val="both"/>
              <w:rPr>
                <w:lang w:eastAsia="ar-SA"/>
              </w:rPr>
            </w:pPr>
          </w:p>
        </w:tc>
      </w:tr>
      <w:tr w:rsidR="002B121E" w:rsidRPr="00477470" w14:paraId="37EBE72D" w14:textId="77777777" w:rsidTr="00E227AD">
        <w:tc>
          <w:tcPr>
            <w:tcW w:w="648" w:type="dxa"/>
          </w:tcPr>
          <w:p w14:paraId="083716F1" w14:textId="77777777" w:rsidR="002B121E" w:rsidRPr="00477470" w:rsidRDefault="002B121E" w:rsidP="00E227AD">
            <w:pPr>
              <w:jc w:val="both"/>
              <w:rPr>
                <w:lang w:eastAsia="ar-SA"/>
              </w:rPr>
            </w:pPr>
            <w:r w:rsidRPr="00477470">
              <w:rPr>
                <w:lang w:eastAsia="ar-SA"/>
              </w:rPr>
              <w:t>2.</w:t>
            </w:r>
          </w:p>
          <w:p w14:paraId="4477CC8E" w14:textId="77777777" w:rsidR="002B121E" w:rsidRPr="00477470" w:rsidRDefault="002B121E"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0"/>
            </w:tblGrid>
            <w:tr w:rsidR="002B121E" w:rsidRPr="008E75A0" w14:paraId="6DE39DFA" w14:textId="77777777" w:rsidTr="00E227AD">
              <w:trPr>
                <w:tblCellSpacing w:w="15" w:type="dxa"/>
              </w:trPr>
              <w:tc>
                <w:tcPr>
                  <w:tcW w:w="0" w:type="auto"/>
                  <w:vAlign w:val="center"/>
                  <w:hideMark/>
                </w:tcPr>
                <w:p w14:paraId="42EF357C" w14:textId="77777777" w:rsidR="002B121E" w:rsidRPr="008E75A0" w:rsidRDefault="002B121E" w:rsidP="00E227AD">
                  <w:pPr>
                    <w:jc w:val="both"/>
                    <w:rPr>
                      <w:lang w:eastAsia="ar-SA"/>
                    </w:rPr>
                  </w:pPr>
                  <w:r w:rsidRPr="008E75A0">
                    <w:rPr>
                      <w:lang w:eastAsia="ar-SA"/>
                    </w:rPr>
                    <w:t>Admin Reset Password</w:t>
                  </w:r>
                </w:p>
              </w:tc>
            </w:tr>
          </w:tbl>
          <w:p w14:paraId="5030680B" w14:textId="77777777" w:rsidR="002B121E" w:rsidRPr="008E75A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E75A0" w14:paraId="64E60271" w14:textId="77777777" w:rsidTr="00E227AD">
              <w:trPr>
                <w:tblCellSpacing w:w="15" w:type="dxa"/>
              </w:trPr>
              <w:tc>
                <w:tcPr>
                  <w:tcW w:w="0" w:type="auto"/>
                  <w:vAlign w:val="center"/>
                  <w:hideMark/>
                </w:tcPr>
                <w:p w14:paraId="6C14614F" w14:textId="77777777" w:rsidR="002B121E" w:rsidRPr="008E75A0" w:rsidRDefault="002B121E" w:rsidP="00E227AD">
                  <w:pPr>
                    <w:jc w:val="both"/>
                    <w:rPr>
                      <w:lang w:eastAsia="ar-SA"/>
                    </w:rPr>
                  </w:pPr>
                </w:p>
              </w:tc>
            </w:tr>
          </w:tbl>
          <w:p w14:paraId="66F894DF"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1"/>
            </w:tblGrid>
            <w:tr w:rsidR="002B121E" w:rsidRPr="008E75A0" w14:paraId="25B4EBA7" w14:textId="77777777" w:rsidTr="00E227AD">
              <w:trPr>
                <w:tblCellSpacing w:w="15" w:type="dxa"/>
              </w:trPr>
              <w:tc>
                <w:tcPr>
                  <w:tcW w:w="0" w:type="auto"/>
                  <w:vAlign w:val="center"/>
                  <w:hideMark/>
                </w:tcPr>
                <w:p w14:paraId="69741776" w14:textId="77777777" w:rsidR="002B121E" w:rsidRPr="008E75A0" w:rsidRDefault="002B121E" w:rsidP="00E227AD">
                  <w:pPr>
                    <w:jc w:val="both"/>
                    <w:rPr>
                      <w:lang w:eastAsia="ar-SA"/>
                    </w:rPr>
                  </w:pPr>
                  <w:r w:rsidRPr="008E75A0">
                    <w:rPr>
                      <w:lang w:eastAsia="ar-SA"/>
                    </w:rPr>
                    <w:t>Click “Forget Password”</w:t>
                  </w:r>
                </w:p>
              </w:tc>
            </w:tr>
          </w:tbl>
          <w:p w14:paraId="28C11AB8" w14:textId="77777777" w:rsidR="002B121E" w:rsidRPr="008E75A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E75A0" w14:paraId="6C634BA0" w14:textId="77777777" w:rsidTr="00E227AD">
              <w:trPr>
                <w:tblCellSpacing w:w="15" w:type="dxa"/>
              </w:trPr>
              <w:tc>
                <w:tcPr>
                  <w:tcW w:w="0" w:type="auto"/>
                  <w:vAlign w:val="center"/>
                  <w:hideMark/>
                </w:tcPr>
                <w:p w14:paraId="132ACF67" w14:textId="77777777" w:rsidR="002B121E" w:rsidRPr="008E75A0" w:rsidRDefault="002B121E" w:rsidP="00E227AD">
                  <w:pPr>
                    <w:jc w:val="both"/>
                    <w:rPr>
                      <w:lang w:eastAsia="ar-SA"/>
                    </w:rPr>
                  </w:pPr>
                </w:p>
              </w:tc>
            </w:tr>
          </w:tbl>
          <w:p w14:paraId="38593595"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E75A0" w14:paraId="5323C52A" w14:textId="77777777" w:rsidTr="00E227AD">
              <w:trPr>
                <w:tblCellSpacing w:w="15" w:type="dxa"/>
              </w:trPr>
              <w:tc>
                <w:tcPr>
                  <w:tcW w:w="0" w:type="auto"/>
                  <w:vAlign w:val="center"/>
                  <w:hideMark/>
                </w:tcPr>
                <w:p w14:paraId="516963BA" w14:textId="77777777" w:rsidR="002B121E" w:rsidRPr="008E75A0" w:rsidRDefault="002B121E" w:rsidP="00E227AD">
                  <w:pPr>
                    <w:jc w:val="both"/>
                    <w:rPr>
                      <w:lang w:eastAsia="ar-SA"/>
                    </w:rPr>
                  </w:pPr>
                  <w:r w:rsidRPr="008E75A0">
                    <w:rPr>
                      <w:lang w:eastAsia="ar-SA"/>
                    </w:rPr>
                    <w:t>Password reset email sent</w:t>
                  </w:r>
                </w:p>
              </w:tc>
            </w:tr>
          </w:tbl>
          <w:p w14:paraId="1E4FB9FF" w14:textId="77777777" w:rsidR="002B121E" w:rsidRPr="008E75A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E75A0" w14:paraId="3BCF7DD1" w14:textId="77777777" w:rsidTr="00E227AD">
              <w:trPr>
                <w:tblCellSpacing w:w="15" w:type="dxa"/>
              </w:trPr>
              <w:tc>
                <w:tcPr>
                  <w:tcW w:w="0" w:type="auto"/>
                  <w:vAlign w:val="center"/>
                  <w:hideMark/>
                </w:tcPr>
                <w:p w14:paraId="739F2807" w14:textId="77777777" w:rsidR="002B121E" w:rsidRPr="008E75A0" w:rsidRDefault="002B121E" w:rsidP="00E227AD">
                  <w:pPr>
                    <w:jc w:val="both"/>
                    <w:rPr>
                      <w:lang w:eastAsia="ar-SA"/>
                    </w:rPr>
                  </w:pPr>
                </w:p>
              </w:tc>
            </w:tr>
          </w:tbl>
          <w:p w14:paraId="221A9CB6" w14:textId="77777777" w:rsidR="002B121E" w:rsidRPr="00477470" w:rsidRDefault="002B121E" w:rsidP="00E227AD">
            <w:pPr>
              <w:jc w:val="both"/>
              <w:rPr>
                <w:lang w:eastAsia="ar-SA"/>
              </w:rPr>
            </w:pPr>
          </w:p>
        </w:tc>
        <w:tc>
          <w:tcPr>
            <w:tcW w:w="1916" w:type="dxa"/>
          </w:tcPr>
          <w:p w14:paraId="71FAA72A" w14:textId="77777777" w:rsidR="002B121E" w:rsidRPr="00477470" w:rsidRDefault="002B121E" w:rsidP="00E227AD">
            <w:pPr>
              <w:jc w:val="both"/>
              <w:rPr>
                <w:lang w:eastAsia="ar-SA"/>
              </w:rPr>
            </w:pPr>
            <w:r w:rsidRPr="00477470">
              <w:rPr>
                <w:lang w:eastAsia="ar-SA"/>
              </w:rPr>
              <w:t>Pass</w:t>
            </w:r>
          </w:p>
        </w:tc>
      </w:tr>
      <w:tr w:rsidR="002B121E" w:rsidRPr="00477470" w14:paraId="358AC25D" w14:textId="77777777" w:rsidTr="00E227AD">
        <w:tc>
          <w:tcPr>
            <w:tcW w:w="648" w:type="dxa"/>
          </w:tcPr>
          <w:p w14:paraId="701078FE" w14:textId="77777777" w:rsidR="002B121E" w:rsidRPr="00477470" w:rsidRDefault="002B121E" w:rsidP="00E227AD">
            <w:pPr>
              <w:jc w:val="both"/>
              <w:rPr>
                <w:lang w:eastAsia="ar-SA"/>
              </w:rPr>
            </w:pPr>
            <w:r w:rsidRPr="00477470">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E75A0" w14:paraId="3F0DBC95" w14:textId="77777777" w:rsidTr="00E227AD">
              <w:trPr>
                <w:tblCellSpacing w:w="15" w:type="dxa"/>
              </w:trPr>
              <w:tc>
                <w:tcPr>
                  <w:tcW w:w="0" w:type="auto"/>
                  <w:vAlign w:val="center"/>
                  <w:hideMark/>
                </w:tcPr>
                <w:p w14:paraId="42FEABB3" w14:textId="77777777" w:rsidR="002B121E" w:rsidRPr="008E75A0" w:rsidRDefault="002B121E" w:rsidP="00E227AD">
                  <w:pPr>
                    <w:jc w:val="both"/>
                    <w:rPr>
                      <w:lang w:eastAsia="ar-SA"/>
                    </w:rPr>
                  </w:pPr>
                  <w:r w:rsidRPr="008E75A0">
                    <w:rPr>
                      <w:lang w:eastAsia="ar-SA"/>
                    </w:rPr>
                    <w:t>Admin Update Account Details</w:t>
                  </w:r>
                </w:p>
              </w:tc>
            </w:tr>
          </w:tbl>
          <w:p w14:paraId="0D086FB5" w14:textId="77777777" w:rsidR="002B121E" w:rsidRPr="008E75A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E75A0" w14:paraId="27E1BD93" w14:textId="77777777" w:rsidTr="00E227AD">
              <w:trPr>
                <w:tblCellSpacing w:w="15" w:type="dxa"/>
              </w:trPr>
              <w:tc>
                <w:tcPr>
                  <w:tcW w:w="0" w:type="auto"/>
                  <w:vAlign w:val="center"/>
                  <w:hideMark/>
                </w:tcPr>
                <w:p w14:paraId="17B2227C" w14:textId="77777777" w:rsidR="002B121E" w:rsidRPr="008E75A0" w:rsidRDefault="002B121E" w:rsidP="00E227AD">
                  <w:pPr>
                    <w:jc w:val="both"/>
                    <w:rPr>
                      <w:lang w:eastAsia="ar-SA"/>
                    </w:rPr>
                  </w:pPr>
                </w:p>
              </w:tc>
            </w:tr>
          </w:tbl>
          <w:p w14:paraId="1A3271AB"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1"/>
            </w:tblGrid>
            <w:tr w:rsidR="002B121E" w:rsidRPr="008E75A0" w14:paraId="479D316A" w14:textId="77777777" w:rsidTr="00E227AD">
              <w:trPr>
                <w:tblCellSpacing w:w="15" w:type="dxa"/>
              </w:trPr>
              <w:tc>
                <w:tcPr>
                  <w:tcW w:w="0" w:type="auto"/>
                  <w:vAlign w:val="center"/>
                  <w:hideMark/>
                </w:tcPr>
                <w:p w14:paraId="1C3F689E" w14:textId="77777777" w:rsidR="002B121E" w:rsidRPr="008E75A0" w:rsidRDefault="002B121E" w:rsidP="00E227AD">
                  <w:pPr>
                    <w:jc w:val="both"/>
                    <w:rPr>
                      <w:lang w:eastAsia="ar-SA"/>
                    </w:rPr>
                  </w:pPr>
                  <w:r w:rsidRPr="008E75A0">
                    <w:rPr>
                      <w:lang w:eastAsia="ar-SA"/>
                    </w:rPr>
                    <w:t>Old Password + New Details</w:t>
                  </w:r>
                </w:p>
              </w:tc>
            </w:tr>
          </w:tbl>
          <w:p w14:paraId="747D9C4D" w14:textId="77777777" w:rsidR="002B121E" w:rsidRPr="008E75A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E75A0" w14:paraId="2CC9BF2B" w14:textId="77777777" w:rsidTr="00E227AD">
              <w:trPr>
                <w:tblCellSpacing w:w="15" w:type="dxa"/>
              </w:trPr>
              <w:tc>
                <w:tcPr>
                  <w:tcW w:w="0" w:type="auto"/>
                  <w:vAlign w:val="center"/>
                  <w:hideMark/>
                </w:tcPr>
                <w:p w14:paraId="11E22C4A" w14:textId="77777777" w:rsidR="002B121E" w:rsidRPr="008E75A0" w:rsidRDefault="002B121E" w:rsidP="00E227AD">
                  <w:pPr>
                    <w:jc w:val="both"/>
                    <w:rPr>
                      <w:lang w:eastAsia="ar-SA"/>
                    </w:rPr>
                  </w:pPr>
                </w:p>
              </w:tc>
            </w:tr>
          </w:tbl>
          <w:p w14:paraId="52B79582"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E75A0" w14:paraId="6A4BE7EE" w14:textId="77777777" w:rsidTr="00E227AD">
              <w:trPr>
                <w:tblCellSpacing w:w="15" w:type="dxa"/>
              </w:trPr>
              <w:tc>
                <w:tcPr>
                  <w:tcW w:w="0" w:type="auto"/>
                  <w:vAlign w:val="center"/>
                  <w:hideMark/>
                </w:tcPr>
                <w:p w14:paraId="67EF819A" w14:textId="77777777" w:rsidR="002B121E" w:rsidRPr="008E75A0" w:rsidRDefault="002B121E" w:rsidP="00E227AD">
                  <w:pPr>
                    <w:jc w:val="both"/>
                    <w:rPr>
                      <w:lang w:eastAsia="ar-SA"/>
                    </w:rPr>
                  </w:pPr>
                  <w:r w:rsidRPr="008E75A0">
                    <w:rPr>
                      <w:lang w:eastAsia="ar-SA"/>
                    </w:rPr>
                    <w:t>Account details updated successfully</w:t>
                  </w:r>
                </w:p>
              </w:tc>
            </w:tr>
          </w:tbl>
          <w:p w14:paraId="7D0D8061" w14:textId="77777777" w:rsidR="002B121E" w:rsidRPr="008E75A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E75A0" w14:paraId="32B6188E" w14:textId="77777777" w:rsidTr="00E227AD">
              <w:trPr>
                <w:tblCellSpacing w:w="15" w:type="dxa"/>
              </w:trPr>
              <w:tc>
                <w:tcPr>
                  <w:tcW w:w="0" w:type="auto"/>
                  <w:vAlign w:val="center"/>
                  <w:hideMark/>
                </w:tcPr>
                <w:p w14:paraId="0A031129" w14:textId="77777777" w:rsidR="002B121E" w:rsidRPr="008E75A0" w:rsidRDefault="002B121E" w:rsidP="00E227AD">
                  <w:pPr>
                    <w:jc w:val="both"/>
                    <w:rPr>
                      <w:lang w:eastAsia="ar-SA"/>
                    </w:rPr>
                  </w:pPr>
                </w:p>
              </w:tc>
            </w:tr>
          </w:tbl>
          <w:p w14:paraId="0ED8BE14" w14:textId="77777777" w:rsidR="002B121E" w:rsidRPr="00477470" w:rsidRDefault="002B121E" w:rsidP="00E227AD">
            <w:pPr>
              <w:jc w:val="both"/>
              <w:rPr>
                <w:lang w:eastAsia="ar-SA"/>
              </w:rPr>
            </w:pPr>
          </w:p>
        </w:tc>
        <w:tc>
          <w:tcPr>
            <w:tcW w:w="1916" w:type="dxa"/>
          </w:tcPr>
          <w:p w14:paraId="2C00CB7A" w14:textId="77777777" w:rsidR="002B121E" w:rsidRPr="00477470" w:rsidRDefault="002B121E" w:rsidP="00E227AD">
            <w:pPr>
              <w:jc w:val="both"/>
              <w:rPr>
                <w:lang w:eastAsia="ar-SA"/>
              </w:rPr>
            </w:pPr>
            <w:r w:rsidRPr="00477470">
              <w:rPr>
                <w:lang w:eastAsia="ar-SA"/>
              </w:rPr>
              <w:t>Pass</w:t>
            </w:r>
          </w:p>
        </w:tc>
      </w:tr>
      <w:tr w:rsidR="002B121E" w:rsidRPr="00477470" w14:paraId="3D8D8029" w14:textId="77777777" w:rsidTr="00E227AD">
        <w:tc>
          <w:tcPr>
            <w:tcW w:w="648" w:type="dxa"/>
          </w:tcPr>
          <w:p w14:paraId="274F48B9" w14:textId="77777777" w:rsidR="002B121E" w:rsidRPr="00477470" w:rsidRDefault="002B121E" w:rsidP="00E227AD">
            <w:pPr>
              <w:jc w:val="both"/>
              <w:rPr>
                <w:lang w:eastAsia="ar-SA"/>
              </w:rPr>
            </w:pPr>
            <w:r w:rsidRPr="00477470">
              <w:rPr>
                <w:lang w:eastAsia="ar-SA"/>
              </w:rPr>
              <w:t>4.</w:t>
            </w:r>
          </w:p>
          <w:p w14:paraId="27A59A01" w14:textId="77777777" w:rsidR="002B121E" w:rsidRPr="00477470" w:rsidRDefault="002B121E"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03"/>
            </w:tblGrid>
            <w:tr w:rsidR="002B121E" w:rsidRPr="007349C7" w14:paraId="24B3DB84" w14:textId="77777777" w:rsidTr="00E227AD">
              <w:trPr>
                <w:tblCellSpacing w:w="15" w:type="dxa"/>
              </w:trPr>
              <w:tc>
                <w:tcPr>
                  <w:tcW w:w="0" w:type="auto"/>
                  <w:vAlign w:val="center"/>
                  <w:hideMark/>
                </w:tcPr>
                <w:p w14:paraId="1711E611" w14:textId="77777777" w:rsidR="002B121E" w:rsidRPr="007349C7" w:rsidRDefault="002B121E" w:rsidP="00E227AD">
                  <w:pPr>
                    <w:jc w:val="both"/>
                    <w:rPr>
                      <w:lang w:eastAsia="ar-SA"/>
                    </w:rPr>
                  </w:pPr>
                  <w:r w:rsidRPr="007349C7">
                    <w:rPr>
                      <w:lang w:eastAsia="ar-SA"/>
                    </w:rPr>
                    <w:t>Landlord Registration</w:t>
                  </w:r>
                </w:p>
              </w:tc>
            </w:tr>
          </w:tbl>
          <w:p w14:paraId="22F9196B" w14:textId="77777777" w:rsidR="002B121E" w:rsidRPr="007349C7"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3D25AD60" w14:textId="77777777" w:rsidTr="00E227AD">
              <w:trPr>
                <w:tblCellSpacing w:w="15" w:type="dxa"/>
              </w:trPr>
              <w:tc>
                <w:tcPr>
                  <w:tcW w:w="0" w:type="auto"/>
                  <w:vAlign w:val="center"/>
                  <w:hideMark/>
                </w:tcPr>
                <w:p w14:paraId="4950D5C4" w14:textId="77777777" w:rsidR="002B121E" w:rsidRPr="007349C7" w:rsidRDefault="002B121E" w:rsidP="00E227AD">
                  <w:pPr>
                    <w:jc w:val="both"/>
                    <w:rPr>
                      <w:lang w:eastAsia="ar-SA"/>
                    </w:rPr>
                  </w:pPr>
                </w:p>
              </w:tc>
            </w:tr>
          </w:tbl>
          <w:p w14:paraId="6979084D" w14:textId="77777777" w:rsidR="002B121E" w:rsidRPr="00477470" w:rsidRDefault="002B121E" w:rsidP="00E227AD">
            <w:pPr>
              <w:jc w:val="both"/>
              <w:rPr>
                <w:lang w:eastAsia="ar-SA"/>
              </w:rPr>
            </w:pPr>
          </w:p>
        </w:tc>
        <w:tc>
          <w:tcPr>
            <w:tcW w:w="2160" w:type="dxa"/>
          </w:tcPr>
          <w:p w14:paraId="6340564D" w14:textId="77777777" w:rsidR="002B121E" w:rsidRPr="00477470" w:rsidRDefault="002B121E" w:rsidP="00E227AD">
            <w:pPr>
              <w:rPr>
                <w:lang w:eastAsia="ar-SA"/>
              </w:rPr>
            </w:pPr>
            <w:r w:rsidRPr="00477470">
              <w:rPr>
                <w:lang w:eastAsia="ar-SA"/>
              </w:rPr>
              <w:t>Full Name: Sara Khan</w:t>
            </w:r>
            <w:r w:rsidRPr="00477470">
              <w:rPr>
                <w:lang w:eastAsia="ar-SA"/>
              </w:rPr>
              <w:br/>
              <w:t xml:space="preserve">Email: Sarakhan@example.com </w:t>
            </w:r>
            <w:r w:rsidRPr="00477470">
              <w:rPr>
                <w:lang w:eastAsia="ar-SA"/>
              </w:rPr>
              <w:br/>
              <w:t xml:space="preserve">Contact Number: 03001234567 </w:t>
            </w:r>
            <w:r w:rsidRPr="00477470">
              <w:rPr>
                <w:lang w:eastAsia="ar-SA"/>
              </w:rPr>
              <w:br/>
              <w:t xml:space="preserve">CNIC Number: </w:t>
            </w:r>
          </w:p>
          <w:p w14:paraId="363BAA21" w14:textId="77777777" w:rsidR="002B121E" w:rsidRPr="00477470" w:rsidRDefault="002B121E" w:rsidP="00E227AD">
            <w:pPr>
              <w:rPr>
                <w:lang w:eastAsia="ar-SA"/>
              </w:rPr>
            </w:pPr>
            <w:r w:rsidRPr="00477470">
              <w:rPr>
                <w:lang w:eastAsia="ar-SA"/>
              </w:rPr>
              <w:t xml:space="preserve">35201-1234567-8 </w:t>
            </w:r>
            <w:r w:rsidRPr="00477470">
              <w:rPr>
                <w:lang w:eastAsia="ar-SA"/>
              </w:rPr>
              <w:br/>
              <w:t>Password: Ali</w:t>
            </w:r>
          </w:p>
          <w:p w14:paraId="29FA8BE1" w14:textId="77777777" w:rsidR="002B121E" w:rsidRPr="00477470" w:rsidRDefault="002B121E" w:rsidP="00E227AD">
            <w:pPr>
              <w:jc w:val="both"/>
              <w:rPr>
                <w:lang w:eastAsia="ar-SA"/>
              </w:rPr>
            </w:pPr>
            <w:r w:rsidRPr="00477470">
              <w:rPr>
                <w:lang w:eastAsia="ar-SA"/>
              </w:rPr>
              <w:t xml:space="preserve">@1234 </w:t>
            </w:r>
            <w:r w:rsidRPr="00477470">
              <w:rPr>
                <w:lang w:eastAsia="ar-SA"/>
              </w:rPr>
              <w:br/>
              <w:t>Confirm Password: Ali@1234</w:t>
            </w: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7349C7" w14:paraId="0848AB2C" w14:textId="77777777" w:rsidTr="00E227AD">
              <w:trPr>
                <w:tblCellSpacing w:w="15" w:type="dxa"/>
              </w:trPr>
              <w:tc>
                <w:tcPr>
                  <w:tcW w:w="0" w:type="auto"/>
                  <w:vAlign w:val="center"/>
                  <w:hideMark/>
                </w:tcPr>
                <w:p w14:paraId="0BD5130E" w14:textId="77777777" w:rsidR="002B121E" w:rsidRPr="007349C7" w:rsidRDefault="002B121E" w:rsidP="00E227AD">
                  <w:pPr>
                    <w:jc w:val="both"/>
                    <w:rPr>
                      <w:lang w:eastAsia="ar-SA"/>
                    </w:rPr>
                  </w:pPr>
                  <w:r w:rsidRPr="007349C7">
                    <w:rPr>
                      <w:lang w:eastAsia="ar-SA"/>
                    </w:rPr>
                    <w:t>Landlord account created successfully</w:t>
                  </w:r>
                </w:p>
              </w:tc>
            </w:tr>
          </w:tbl>
          <w:p w14:paraId="66DB7B77" w14:textId="77777777" w:rsidR="002B121E" w:rsidRPr="007349C7"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1A2E26B5" w14:textId="77777777" w:rsidTr="00E227AD">
              <w:trPr>
                <w:tblCellSpacing w:w="15" w:type="dxa"/>
              </w:trPr>
              <w:tc>
                <w:tcPr>
                  <w:tcW w:w="0" w:type="auto"/>
                  <w:vAlign w:val="center"/>
                  <w:hideMark/>
                </w:tcPr>
                <w:p w14:paraId="0D1C852F" w14:textId="77777777" w:rsidR="002B121E" w:rsidRPr="007349C7" w:rsidRDefault="002B121E" w:rsidP="00E227AD">
                  <w:pPr>
                    <w:jc w:val="both"/>
                    <w:rPr>
                      <w:lang w:eastAsia="ar-SA"/>
                    </w:rPr>
                  </w:pPr>
                </w:p>
              </w:tc>
            </w:tr>
          </w:tbl>
          <w:p w14:paraId="778F9DEE" w14:textId="77777777" w:rsidR="002B121E" w:rsidRPr="00477470" w:rsidRDefault="002B121E" w:rsidP="00E227AD">
            <w:pPr>
              <w:jc w:val="both"/>
              <w:rPr>
                <w:lang w:eastAsia="ar-SA"/>
              </w:rPr>
            </w:pPr>
          </w:p>
        </w:tc>
        <w:tc>
          <w:tcPr>
            <w:tcW w:w="1916" w:type="dxa"/>
          </w:tcPr>
          <w:p w14:paraId="5BAAABCB" w14:textId="77777777" w:rsidR="002B121E" w:rsidRPr="00477470" w:rsidRDefault="002B121E" w:rsidP="00E227AD">
            <w:pPr>
              <w:jc w:val="both"/>
              <w:rPr>
                <w:lang w:eastAsia="ar-SA"/>
              </w:rPr>
            </w:pPr>
            <w:r w:rsidRPr="00477470">
              <w:rPr>
                <w:lang w:eastAsia="ar-SA"/>
              </w:rPr>
              <w:t>Pass</w:t>
            </w:r>
          </w:p>
        </w:tc>
      </w:tr>
      <w:tr w:rsidR="002B121E" w:rsidRPr="00477470" w14:paraId="430D6477" w14:textId="77777777" w:rsidTr="00E227AD">
        <w:tc>
          <w:tcPr>
            <w:tcW w:w="648" w:type="dxa"/>
          </w:tcPr>
          <w:p w14:paraId="787A7092" w14:textId="77777777" w:rsidR="002B121E" w:rsidRPr="00477470" w:rsidRDefault="002B121E" w:rsidP="00E227AD">
            <w:pPr>
              <w:jc w:val="both"/>
              <w:rPr>
                <w:lang w:eastAsia="ar-SA"/>
              </w:rPr>
            </w:pPr>
            <w:r w:rsidRPr="00477470">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04"/>
            </w:tblGrid>
            <w:tr w:rsidR="002B121E" w:rsidRPr="007349C7" w14:paraId="2DDAAD39" w14:textId="77777777" w:rsidTr="00E227AD">
              <w:trPr>
                <w:tblCellSpacing w:w="15" w:type="dxa"/>
              </w:trPr>
              <w:tc>
                <w:tcPr>
                  <w:tcW w:w="0" w:type="auto"/>
                  <w:vAlign w:val="center"/>
                  <w:hideMark/>
                </w:tcPr>
                <w:p w14:paraId="0C3D7C6A" w14:textId="77777777" w:rsidR="002B121E" w:rsidRPr="007349C7" w:rsidRDefault="002B121E" w:rsidP="00E227AD">
                  <w:pPr>
                    <w:jc w:val="both"/>
                    <w:rPr>
                      <w:lang w:eastAsia="ar-SA"/>
                    </w:rPr>
                  </w:pPr>
                  <w:r w:rsidRPr="007349C7">
                    <w:rPr>
                      <w:lang w:eastAsia="ar-SA"/>
                    </w:rPr>
                    <w:t>Landlord Login</w:t>
                  </w:r>
                </w:p>
              </w:tc>
            </w:tr>
          </w:tbl>
          <w:p w14:paraId="39343ED2" w14:textId="77777777" w:rsidR="002B121E" w:rsidRPr="007349C7"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4B6A43F0" w14:textId="77777777" w:rsidTr="00E227AD">
              <w:trPr>
                <w:tblCellSpacing w:w="15" w:type="dxa"/>
              </w:trPr>
              <w:tc>
                <w:tcPr>
                  <w:tcW w:w="0" w:type="auto"/>
                  <w:vAlign w:val="center"/>
                  <w:hideMark/>
                </w:tcPr>
                <w:p w14:paraId="245AD356" w14:textId="77777777" w:rsidR="002B121E" w:rsidRPr="007349C7" w:rsidRDefault="002B121E" w:rsidP="00E227AD">
                  <w:pPr>
                    <w:jc w:val="both"/>
                    <w:rPr>
                      <w:lang w:eastAsia="ar-SA"/>
                    </w:rPr>
                  </w:pPr>
                </w:p>
              </w:tc>
            </w:tr>
          </w:tbl>
          <w:p w14:paraId="46BD22C8"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1"/>
            </w:tblGrid>
            <w:tr w:rsidR="002B121E" w:rsidRPr="007349C7" w14:paraId="5FDE3106" w14:textId="77777777" w:rsidTr="00E227AD">
              <w:trPr>
                <w:tblCellSpacing w:w="15" w:type="dxa"/>
              </w:trPr>
              <w:tc>
                <w:tcPr>
                  <w:tcW w:w="0" w:type="auto"/>
                  <w:vAlign w:val="center"/>
                  <w:hideMark/>
                </w:tcPr>
                <w:p w14:paraId="60EC2F44" w14:textId="77777777" w:rsidR="002B121E" w:rsidRPr="007349C7" w:rsidRDefault="002B121E" w:rsidP="00E227AD">
                  <w:pPr>
                    <w:rPr>
                      <w:lang w:eastAsia="ar-SA"/>
                    </w:rPr>
                  </w:pPr>
                  <w:r w:rsidRPr="007349C7">
                    <w:rPr>
                      <w:lang w:eastAsia="ar-SA"/>
                    </w:rPr>
                    <w:t>Email: landlord@email.com</w:t>
                  </w:r>
                  <w:r w:rsidRPr="007349C7">
                    <w:rPr>
                      <w:lang w:eastAsia="ar-SA"/>
                    </w:rPr>
                    <w:br/>
                    <w:t>Password: landlord123</w:t>
                  </w:r>
                </w:p>
              </w:tc>
            </w:tr>
          </w:tbl>
          <w:p w14:paraId="6A0B8D8A" w14:textId="77777777" w:rsidR="002B121E" w:rsidRPr="007349C7" w:rsidRDefault="002B121E"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73AADC08" w14:textId="77777777" w:rsidTr="00E227AD">
              <w:trPr>
                <w:tblCellSpacing w:w="15" w:type="dxa"/>
              </w:trPr>
              <w:tc>
                <w:tcPr>
                  <w:tcW w:w="0" w:type="auto"/>
                  <w:vAlign w:val="center"/>
                  <w:hideMark/>
                </w:tcPr>
                <w:p w14:paraId="5841E995" w14:textId="77777777" w:rsidR="002B121E" w:rsidRPr="007349C7" w:rsidRDefault="002B121E" w:rsidP="00E227AD">
                  <w:pPr>
                    <w:rPr>
                      <w:lang w:eastAsia="ar-SA"/>
                    </w:rPr>
                  </w:pPr>
                </w:p>
              </w:tc>
            </w:tr>
          </w:tbl>
          <w:p w14:paraId="7CC8161D" w14:textId="77777777" w:rsidR="002B121E" w:rsidRPr="00477470" w:rsidRDefault="002B121E" w:rsidP="00E227AD">
            <w:pPr>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7349C7" w14:paraId="1ED1E2ED" w14:textId="77777777" w:rsidTr="00E227AD">
              <w:trPr>
                <w:tblCellSpacing w:w="15" w:type="dxa"/>
              </w:trPr>
              <w:tc>
                <w:tcPr>
                  <w:tcW w:w="0" w:type="auto"/>
                  <w:vAlign w:val="center"/>
                  <w:hideMark/>
                </w:tcPr>
                <w:p w14:paraId="23055671" w14:textId="77777777" w:rsidR="002B121E" w:rsidRPr="007349C7" w:rsidRDefault="002B121E" w:rsidP="00E227AD">
                  <w:pPr>
                    <w:jc w:val="both"/>
                    <w:rPr>
                      <w:lang w:eastAsia="ar-SA"/>
                    </w:rPr>
                  </w:pPr>
                  <w:r w:rsidRPr="007349C7">
                    <w:rPr>
                      <w:lang w:eastAsia="ar-SA"/>
                    </w:rPr>
                    <w:t>Landlord dashboard loads</w:t>
                  </w:r>
                </w:p>
              </w:tc>
            </w:tr>
          </w:tbl>
          <w:p w14:paraId="74FB6893" w14:textId="77777777" w:rsidR="002B121E" w:rsidRPr="007349C7"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347F1CCD" w14:textId="77777777" w:rsidTr="00E227AD">
              <w:trPr>
                <w:tblCellSpacing w:w="15" w:type="dxa"/>
              </w:trPr>
              <w:tc>
                <w:tcPr>
                  <w:tcW w:w="0" w:type="auto"/>
                  <w:vAlign w:val="center"/>
                  <w:hideMark/>
                </w:tcPr>
                <w:p w14:paraId="6BE7BE5E" w14:textId="77777777" w:rsidR="002B121E" w:rsidRPr="007349C7" w:rsidRDefault="002B121E" w:rsidP="00E227AD">
                  <w:pPr>
                    <w:jc w:val="both"/>
                    <w:rPr>
                      <w:lang w:eastAsia="ar-SA"/>
                    </w:rPr>
                  </w:pPr>
                </w:p>
              </w:tc>
            </w:tr>
          </w:tbl>
          <w:p w14:paraId="0B80B9AB" w14:textId="77777777" w:rsidR="002B121E" w:rsidRPr="00477470" w:rsidRDefault="002B121E" w:rsidP="00E227AD">
            <w:pPr>
              <w:jc w:val="both"/>
              <w:rPr>
                <w:lang w:eastAsia="ar-SA"/>
              </w:rPr>
            </w:pPr>
          </w:p>
        </w:tc>
        <w:tc>
          <w:tcPr>
            <w:tcW w:w="1916" w:type="dxa"/>
          </w:tcPr>
          <w:p w14:paraId="645F9CC0" w14:textId="77777777" w:rsidR="002B121E" w:rsidRPr="00477470" w:rsidRDefault="002B121E" w:rsidP="00E227AD">
            <w:pPr>
              <w:jc w:val="both"/>
              <w:rPr>
                <w:lang w:eastAsia="ar-SA"/>
              </w:rPr>
            </w:pPr>
            <w:r w:rsidRPr="00477470">
              <w:rPr>
                <w:lang w:eastAsia="ar-SA"/>
              </w:rPr>
              <w:t>Pass</w:t>
            </w:r>
          </w:p>
        </w:tc>
      </w:tr>
      <w:tr w:rsidR="002B121E" w:rsidRPr="00477470" w14:paraId="68B81BFF" w14:textId="77777777" w:rsidTr="00E227AD">
        <w:tc>
          <w:tcPr>
            <w:tcW w:w="648" w:type="dxa"/>
          </w:tcPr>
          <w:p w14:paraId="73D40697" w14:textId="77777777" w:rsidR="002B121E" w:rsidRPr="00477470" w:rsidRDefault="002B121E" w:rsidP="00E227AD">
            <w:pPr>
              <w:jc w:val="both"/>
              <w:rPr>
                <w:lang w:eastAsia="ar-SA"/>
              </w:rPr>
            </w:pPr>
            <w:r w:rsidRPr="00477470">
              <w:rPr>
                <w:lang w:eastAsia="ar-SA"/>
              </w:rPr>
              <w:lastRenderedPageBreak/>
              <w:t>6.</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7349C7" w14:paraId="30EAB0F2" w14:textId="77777777" w:rsidTr="00E227AD">
              <w:trPr>
                <w:tblCellSpacing w:w="15" w:type="dxa"/>
              </w:trPr>
              <w:tc>
                <w:tcPr>
                  <w:tcW w:w="0" w:type="auto"/>
                  <w:vAlign w:val="center"/>
                  <w:hideMark/>
                </w:tcPr>
                <w:p w14:paraId="280DB522" w14:textId="77777777" w:rsidR="002B121E" w:rsidRPr="007349C7" w:rsidRDefault="002B121E" w:rsidP="00E227AD">
                  <w:pPr>
                    <w:jc w:val="both"/>
                    <w:rPr>
                      <w:lang w:eastAsia="ar-SA"/>
                    </w:rPr>
                  </w:pPr>
                  <w:r w:rsidRPr="007349C7">
                    <w:rPr>
                      <w:lang w:eastAsia="ar-SA"/>
                    </w:rPr>
                    <w:t>Landlord Reset Password</w:t>
                  </w:r>
                </w:p>
              </w:tc>
            </w:tr>
          </w:tbl>
          <w:p w14:paraId="3692F45A" w14:textId="77777777" w:rsidR="002B121E" w:rsidRPr="007349C7"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41329D79" w14:textId="77777777" w:rsidTr="00E227AD">
              <w:trPr>
                <w:tblCellSpacing w:w="15" w:type="dxa"/>
              </w:trPr>
              <w:tc>
                <w:tcPr>
                  <w:tcW w:w="0" w:type="auto"/>
                  <w:vAlign w:val="center"/>
                  <w:hideMark/>
                </w:tcPr>
                <w:p w14:paraId="3EB502A1" w14:textId="77777777" w:rsidR="002B121E" w:rsidRPr="007349C7" w:rsidRDefault="002B121E" w:rsidP="00E227AD">
                  <w:pPr>
                    <w:jc w:val="both"/>
                    <w:rPr>
                      <w:lang w:eastAsia="ar-SA"/>
                    </w:rPr>
                  </w:pPr>
                </w:p>
              </w:tc>
            </w:tr>
          </w:tbl>
          <w:p w14:paraId="4DD013A2"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1"/>
            </w:tblGrid>
            <w:tr w:rsidR="002B121E" w:rsidRPr="007349C7" w14:paraId="5C5CD365" w14:textId="77777777" w:rsidTr="00E227AD">
              <w:trPr>
                <w:tblCellSpacing w:w="15" w:type="dxa"/>
              </w:trPr>
              <w:tc>
                <w:tcPr>
                  <w:tcW w:w="0" w:type="auto"/>
                  <w:vAlign w:val="center"/>
                  <w:hideMark/>
                </w:tcPr>
                <w:p w14:paraId="428DFE2D" w14:textId="77777777" w:rsidR="002B121E" w:rsidRPr="007349C7" w:rsidRDefault="002B121E" w:rsidP="00E227AD">
                  <w:pPr>
                    <w:rPr>
                      <w:lang w:eastAsia="ar-SA"/>
                    </w:rPr>
                  </w:pPr>
                  <w:r w:rsidRPr="007349C7">
                    <w:rPr>
                      <w:lang w:eastAsia="ar-SA"/>
                    </w:rPr>
                    <w:t>Click “Forget Password”</w:t>
                  </w:r>
                </w:p>
              </w:tc>
            </w:tr>
          </w:tbl>
          <w:p w14:paraId="7026BBBB" w14:textId="77777777" w:rsidR="002B121E" w:rsidRPr="007349C7" w:rsidRDefault="002B121E"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3835F56A" w14:textId="77777777" w:rsidTr="00E227AD">
              <w:trPr>
                <w:tblCellSpacing w:w="15" w:type="dxa"/>
              </w:trPr>
              <w:tc>
                <w:tcPr>
                  <w:tcW w:w="0" w:type="auto"/>
                  <w:vAlign w:val="center"/>
                  <w:hideMark/>
                </w:tcPr>
                <w:p w14:paraId="18FCE04F" w14:textId="77777777" w:rsidR="002B121E" w:rsidRPr="007349C7" w:rsidRDefault="002B121E" w:rsidP="00E227AD">
                  <w:pPr>
                    <w:rPr>
                      <w:lang w:eastAsia="ar-SA"/>
                    </w:rPr>
                  </w:pPr>
                </w:p>
              </w:tc>
            </w:tr>
          </w:tbl>
          <w:p w14:paraId="0914BEA0" w14:textId="77777777" w:rsidR="002B121E" w:rsidRPr="00477470" w:rsidRDefault="002B121E" w:rsidP="00E227AD">
            <w:pPr>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7349C7" w14:paraId="1BFBF4E6" w14:textId="77777777" w:rsidTr="00E227AD">
              <w:trPr>
                <w:tblCellSpacing w:w="15" w:type="dxa"/>
              </w:trPr>
              <w:tc>
                <w:tcPr>
                  <w:tcW w:w="0" w:type="auto"/>
                  <w:vAlign w:val="center"/>
                  <w:hideMark/>
                </w:tcPr>
                <w:p w14:paraId="7BE1AECD" w14:textId="77777777" w:rsidR="002B121E" w:rsidRPr="007349C7" w:rsidRDefault="002B121E" w:rsidP="00E227AD">
                  <w:pPr>
                    <w:jc w:val="both"/>
                    <w:rPr>
                      <w:lang w:eastAsia="ar-SA"/>
                    </w:rPr>
                  </w:pPr>
                  <w:r w:rsidRPr="007349C7">
                    <w:rPr>
                      <w:lang w:eastAsia="ar-SA"/>
                    </w:rPr>
                    <w:t>Password reset email sent</w:t>
                  </w:r>
                </w:p>
              </w:tc>
            </w:tr>
          </w:tbl>
          <w:p w14:paraId="2BEEC9F0" w14:textId="77777777" w:rsidR="002B121E" w:rsidRPr="007349C7"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7771E196" w14:textId="77777777" w:rsidTr="00E227AD">
              <w:trPr>
                <w:tblCellSpacing w:w="15" w:type="dxa"/>
              </w:trPr>
              <w:tc>
                <w:tcPr>
                  <w:tcW w:w="0" w:type="auto"/>
                  <w:vAlign w:val="center"/>
                  <w:hideMark/>
                </w:tcPr>
                <w:p w14:paraId="02C5C060" w14:textId="77777777" w:rsidR="002B121E" w:rsidRPr="007349C7" w:rsidRDefault="002B121E" w:rsidP="00E227AD">
                  <w:pPr>
                    <w:jc w:val="both"/>
                    <w:rPr>
                      <w:lang w:eastAsia="ar-SA"/>
                    </w:rPr>
                  </w:pPr>
                </w:p>
              </w:tc>
            </w:tr>
          </w:tbl>
          <w:p w14:paraId="66E838F8" w14:textId="77777777" w:rsidR="002B121E" w:rsidRPr="00477470" w:rsidRDefault="002B121E" w:rsidP="00E227AD">
            <w:pPr>
              <w:jc w:val="both"/>
              <w:rPr>
                <w:lang w:eastAsia="ar-SA"/>
              </w:rPr>
            </w:pPr>
          </w:p>
        </w:tc>
        <w:tc>
          <w:tcPr>
            <w:tcW w:w="1916" w:type="dxa"/>
          </w:tcPr>
          <w:p w14:paraId="75DE6E36" w14:textId="77777777" w:rsidR="002B121E" w:rsidRPr="00477470" w:rsidRDefault="002B121E" w:rsidP="00E227AD">
            <w:pPr>
              <w:jc w:val="both"/>
              <w:rPr>
                <w:lang w:eastAsia="ar-SA"/>
              </w:rPr>
            </w:pPr>
            <w:r w:rsidRPr="00477470">
              <w:rPr>
                <w:lang w:eastAsia="ar-SA"/>
              </w:rPr>
              <w:t>Pass</w:t>
            </w:r>
          </w:p>
          <w:p w14:paraId="713711F0" w14:textId="77777777" w:rsidR="002B121E" w:rsidRPr="00477470" w:rsidRDefault="002B121E" w:rsidP="00E227AD">
            <w:pPr>
              <w:jc w:val="both"/>
              <w:rPr>
                <w:lang w:eastAsia="ar-SA"/>
              </w:rPr>
            </w:pPr>
          </w:p>
        </w:tc>
      </w:tr>
      <w:tr w:rsidR="002B121E" w:rsidRPr="00477470" w14:paraId="2AC46624" w14:textId="77777777" w:rsidTr="00E227AD">
        <w:tc>
          <w:tcPr>
            <w:tcW w:w="648" w:type="dxa"/>
          </w:tcPr>
          <w:p w14:paraId="7A16F08E" w14:textId="77777777" w:rsidR="002B121E" w:rsidRPr="00477470" w:rsidRDefault="002B121E" w:rsidP="00E227AD">
            <w:pPr>
              <w:jc w:val="both"/>
              <w:rPr>
                <w:lang w:eastAsia="ar-SA"/>
              </w:rPr>
            </w:pPr>
            <w:r w:rsidRPr="00477470">
              <w:rPr>
                <w:lang w:eastAsia="ar-SA"/>
              </w:rPr>
              <w:t>7.</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6"/>
            </w:tblGrid>
            <w:tr w:rsidR="002B121E" w:rsidRPr="007349C7" w14:paraId="698364E2" w14:textId="77777777" w:rsidTr="00E227AD">
              <w:trPr>
                <w:tblCellSpacing w:w="15" w:type="dxa"/>
              </w:trPr>
              <w:tc>
                <w:tcPr>
                  <w:tcW w:w="0" w:type="auto"/>
                  <w:vAlign w:val="center"/>
                  <w:hideMark/>
                </w:tcPr>
                <w:p w14:paraId="5D177F81" w14:textId="77777777" w:rsidR="002B121E" w:rsidRPr="007349C7" w:rsidRDefault="002B121E" w:rsidP="00E227AD">
                  <w:pPr>
                    <w:jc w:val="both"/>
                    <w:rPr>
                      <w:lang w:eastAsia="ar-SA"/>
                    </w:rPr>
                  </w:pPr>
                  <w:r w:rsidRPr="007349C7">
                    <w:rPr>
                      <w:lang w:eastAsia="ar-SA"/>
                    </w:rPr>
                    <w:t>Landlord Update Profile</w:t>
                  </w:r>
                </w:p>
              </w:tc>
            </w:tr>
          </w:tbl>
          <w:p w14:paraId="70C216F4" w14:textId="77777777" w:rsidR="002B121E" w:rsidRPr="007349C7"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113EA81A" w14:textId="77777777" w:rsidTr="00E227AD">
              <w:trPr>
                <w:tblCellSpacing w:w="15" w:type="dxa"/>
              </w:trPr>
              <w:tc>
                <w:tcPr>
                  <w:tcW w:w="0" w:type="auto"/>
                  <w:vAlign w:val="center"/>
                  <w:hideMark/>
                </w:tcPr>
                <w:p w14:paraId="60F77B36" w14:textId="77777777" w:rsidR="002B121E" w:rsidRPr="007349C7" w:rsidRDefault="002B121E" w:rsidP="00E227AD">
                  <w:pPr>
                    <w:jc w:val="both"/>
                    <w:rPr>
                      <w:lang w:eastAsia="ar-SA"/>
                    </w:rPr>
                  </w:pPr>
                </w:p>
              </w:tc>
            </w:tr>
          </w:tbl>
          <w:p w14:paraId="2BC3ACFC"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1"/>
            </w:tblGrid>
            <w:tr w:rsidR="002B121E" w:rsidRPr="007349C7" w14:paraId="4C3A30DB" w14:textId="77777777" w:rsidTr="00E227AD">
              <w:trPr>
                <w:tblCellSpacing w:w="15" w:type="dxa"/>
              </w:trPr>
              <w:tc>
                <w:tcPr>
                  <w:tcW w:w="0" w:type="auto"/>
                  <w:vAlign w:val="center"/>
                  <w:hideMark/>
                </w:tcPr>
                <w:p w14:paraId="0CD01A97" w14:textId="77777777" w:rsidR="002B121E" w:rsidRPr="00477470" w:rsidRDefault="002B121E" w:rsidP="00E227AD">
                  <w:pPr>
                    <w:rPr>
                      <w:lang w:eastAsia="ar-SA"/>
                    </w:rPr>
                  </w:pPr>
                  <w:r w:rsidRPr="007349C7">
                    <w:rPr>
                      <w:lang w:eastAsia="ar-SA"/>
                    </w:rPr>
                    <w:t xml:space="preserve">Update Full </w:t>
                  </w:r>
                  <w:proofErr w:type="spellStart"/>
                  <w:r w:rsidRPr="007349C7">
                    <w:rPr>
                      <w:lang w:eastAsia="ar-SA"/>
                    </w:rPr>
                    <w:t>Name</w:t>
                  </w:r>
                  <w:r w:rsidRPr="00477470">
                    <w:rPr>
                      <w:lang w:eastAsia="ar-SA"/>
                    </w:rPr>
                    <w:t>:Sara</w:t>
                  </w:r>
                  <w:proofErr w:type="spellEnd"/>
                  <w:r w:rsidRPr="00477470">
                    <w:rPr>
                      <w:lang w:eastAsia="ar-SA"/>
                    </w:rPr>
                    <w:t xml:space="preserve"> khan</w:t>
                  </w:r>
                </w:p>
                <w:p w14:paraId="2698BA92" w14:textId="77777777" w:rsidR="002B121E" w:rsidRPr="007349C7" w:rsidRDefault="002B121E" w:rsidP="00E227AD">
                  <w:pPr>
                    <w:rPr>
                      <w:lang w:eastAsia="ar-SA"/>
                    </w:rPr>
                  </w:pPr>
                  <w:r w:rsidRPr="007349C7">
                    <w:rPr>
                      <w:lang w:eastAsia="ar-SA"/>
                    </w:rPr>
                    <w:t>Address</w:t>
                  </w:r>
                  <w:r w:rsidRPr="00477470">
                    <w:rPr>
                      <w:lang w:eastAsia="ar-SA"/>
                    </w:rPr>
                    <w:t xml:space="preserve">: Address: House #10, Street 5, Lahore </w:t>
                  </w:r>
                  <w:r w:rsidRPr="00477470">
                    <w:rPr>
                      <w:lang w:eastAsia="ar-SA"/>
                    </w:rPr>
                    <w:br/>
                  </w:r>
                  <w:r w:rsidRPr="007349C7">
                    <w:rPr>
                      <w:lang w:eastAsia="ar-SA"/>
                    </w:rPr>
                    <w:t xml:space="preserve"> Contact</w:t>
                  </w:r>
                  <w:r w:rsidRPr="00477470">
                    <w:rPr>
                      <w:lang w:eastAsia="ar-SA"/>
                    </w:rPr>
                    <w:t>:0320100893</w:t>
                  </w:r>
                </w:p>
              </w:tc>
            </w:tr>
          </w:tbl>
          <w:p w14:paraId="6F7115C7" w14:textId="77777777" w:rsidR="002B121E" w:rsidRPr="007349C7" w:rsidRDefault="002B121E"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7756583B" w14:textId="77777777" w:rsidTr="00E227AD">
              <w:trPr>
                <w:tblCellSpacing w:w="15" w:type="dxa"/>
              </w:trPr>
              <w:tc>
                <w:tcPr>
                  <w:tcW w:w="0" w:type="auto"/>
                  <w:vAlign w:val="center"/>
                  <w:hideMark/>
                </w:tcPr>
                <w:p w14:paraId="605D536D" w14:textId="77777777" w:rsidR="002B121E" w:rsidRPr="007349C7" w:rsidRDefault="002B121E" w:rsidP="00E227AD">
                  <w:pPr>
                    <w:rPr>
                      <w:lang w:eastAsia="ar-SA"/>
                    </w:rPr>
                  </w:pPr>
                </w:p>
              </w:tc>
            </w:tr>
          </w:tbl>
          <w:p w14:paraId="4683D541" w14:textId="77777777" w:rsidR="002B121E" w:rsidRPr="00477470" w:rsidRDefault="002B121E" w:rsidP="00E227AD">
            <w:pPr>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7349C7" w14:paraId="6BE1B065" w14:textId="77777777" w:rsidTr="00E227AD">
              <w:trPr>
                <w:tblCellSpacing w:w="15" w:type="dxa"/>
              </w:trPr>
              <w:tc>
                <w:tcPr>
                  <w:tcW w:w="0" w:type="auto"/>
                  <w:vAlign w:val="center"/>
                  <w:hideMark/>
                </w:tcPr>
                <w:p w14:paraId="4A990856" w14:textId="77777777" w:rsidR="002B121E" w:rsidRPr="007349C7" w:rsidRDefault="002B121E" w:rsidP="00E227AD">
                  <w:pPr>
                    <w:jc w:val="both"/>
                    <w:rPr>
                      <w:lang w:eastAsia="ar-SA"/>
                    </w:rPr>
                  </w:pPr>
                  <w:r w:rsidRPr="007349C7">
                    <w:rPr>
                      <w:lang w:eastAsia="ar-SA"/>
                    </w:rPr>
                    <w:t>Profile updated successfully</w:t>
                  </w:r>
                </w:p>
              </w:tc>
            </w:tr>
          </w:tbl>
          <w:p w14:paraId="4C38F4C6" w14:textId="77777777" w:rsidR="002B121E" w:rsidRPr="007349C7"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38E30B80" w14:textId="77777777" w:rsidTr="00E227AD">
              <w:trPr>
                <w:tblCellSpacing w:w="15" w:type="dxa"/>
              </w:trPr>
              <w:tc>
                <w:tcPr>
                  <w:tcW w:w="0" w:type="auto"/>
                  <w:vAlign w:val="center"/>
                  <w:hideMark/>
                </w:tcPr>
                <w:p w14:paraId="401320ED" w14:textId="77777777" w:rsidR="002B121E" w:rsidRPr="007349C7" w:rsidRDefault="002B121E" w:rsidP="00E227AD">
                  <w:pPr>
                    <w:jc w:val="both"/>
                    <w:rPr>
                      <w:lang w:eastAsia="ar-SA"/>
                    </w:rPr>
                  </w:pPr>
                </w:p>
              </w:tc>
            </w:tr>
          </w:tbl>
          <w:p w14:paraId="793CFA73" w14:textId="77777777" w:rsidR="002B121E" w:rsidRPr="00477470" w:rsidRDefault="002B121E" w:rsidP="00E227AD">
            <w:pPr>
              <w:jc w:val="both"/>
              <w:rPr>
                <w:lang w:eastAsia="ar-SA"/>
              </w:rPr>
            </w:pPr>
          </w:p>
        </w:tc>
        <w:tc>
          <w:tcPr>
            <w:tcW w:w="1916" w:type="dxa"/>
          </w:tcPr>
          <w:p w14:paraId="3360FC86" w14:textId="77777777" w:rsidR="002B121E" w:rsidRPr="00477470" w:rsidRDefault="002B121E" w:rsidP="00E227AD">
            <w:pPr>
              <w:jc w:val="both"/>
              <w:rPr>
                <w:lang w:eastAsia="ar-SA"/>
              </w:rPr>
            </w:pPr>
            <w:r w:rsidRPr="00477470">
              <w:rPr>
                <w:lang w:eastAsia="ar-SA"/>
              </w:rPr>
              <w:t>Pass</w:t>
            </w:r>
          </w:p>
        </w:tc>
      </w:tr>
      <w:tr w:rsidR="002B121E" w:rsidRPr="00477470" w14:paraId="30EBBE32" w14:textId="77777777" w:rsidTr="00E227AD">
        <w:tc>
          <w:tcPr>
            <w:tcW w:w="648" w:type="dxa"/>
          </w:tcPr>
          <w:p w14:paraId="4B8F352A" w14:textId="77777777" w:rsidR="002B121E" w:rsidRPr="00477470" w:rsidRDefault="002B121E" w:rsidP="00E227AD">
            <w:pPr>
              <w:jc w:val="both"/>
              <w:rPr>
                <w:lang w:eastAsia="ar-SA"/>
              </w:rPr>
            </w:pPr>
            <w:r w:rsidRPr="00477470">
              <w:rPr>
                <w:lang w:eastAsia="ar-SA"/>
              </w:rPr>
              <w:t>8.</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7349C7" w14:paraId="6245510B" w14:textId="77777777" w:rsidTr="00E227AD">
              <w:trPr>
                <w:tblCellSpacing w:w="15" w:type="dxa"/>
              </w:trPr>
              <w:tc>
                <w:tcPr>
                  <w:tcW w:w="0" w:type="auto"/>
                  <w:vAlign w:val="center"/>
                  <w:hideMark/>
                </w:tcPr>
                <w:p w14:paraId="4FF76E0A" w14:textId="77777777" w:rsidR="002B121E" w:rsidRPr="007349C7" w:rsidRDefault="002B121E" w:rsidP="00E227AD">
                  <w:pPr>
                    <w:jc w:val="both"/>
                    <w:rPr>
                      <w:lang w:eastAsia="ar-SA"/>
                    </w:rPr>
                  </w:pPr>
                  <w:r w:rsidRPr="007349C7">
                    <w:rPr>
                      <w:lang w:eastAsia="ar-SA"/>
                    </w:rPr>
                    <w:t>Landlord Delete Account</w:t>
                  </w:r>
                </w:p>
              </w:tc>
            </w:tr>
          </w:tbl>
          <w:p w14:paraId="184303EA" w14:textId="77777777" w:rsidR="002B121E" w:rsidRPr="007349C7"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599BE538" w14:textId="77777777" w:rsidTr="00E227AD">
              <w:trPr>
                <w:tblCellSpacing w:w="15" w:type="dxa"/>
              </w:trPr>
              <w:tc>
                <w:tcPr>
                  <w:tcW w:w="0" w:type="auto"/>
                  <w:vAlign w:val="center"/>
                  <w:hideMark/>
                </w:tcPr>
                <w:p w14:paraId="5DF9F795" w14:textId="77777777" w:rsidR="002B121E" w:rsidRPr="007349C7" w:rsidRDefault="002B121E" w:rsidP="00E227AD">
                  <w:pPr>
                    <w:jc w:val="both"/>
                    <w:rPr>
                      <w:lang w:eastAsia="ar-SA"/>
                    </w:rPr>
                  </w:pPr>
                </w:p>
              </w:tc>
            </w:tr>
          </w:tbl>
          <w:p w14:paraId="4CB58A3B"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97"/>
            </w:tblGrid>
            <w:tr w:rsidR="002B121E" w:rsidRPr="007349C7" w14:paraId="63BADE4E" w14:textId="77777777" w:rsidTr="00E227AD">
              <w:trPr>
                <w:tblCellSpacing w:w="15" w:type="dxa"/>
              </w:trPr>
              <w:tc>
                <w:tcPr>
                  <w:tcW w:w="0" w:type="auto"/>
                  <w:vAlign w:val="center"/>
                  <w:hideMark/>
                </w:tcPr>
                <w:p w14:paraId="6B84E10F" w14:textId="77777777" w:rsidR="002B121E" w:rsidRPr="007349C7" w:rsidRDefault="002B121E" w:rsidP="00E227AD">
                  <w:pPr>
                    <w:rPr>
                      <w:lang w:eastAsia="ar-SA"/>
                    </w:rPr>
                  </w:pPr>
                  <w:r w:rsidRPr="007349C7">
                    <w:rPr>
                      <w:lang w:eastAsia="ar-SA"/>
                    </w:rPr>
                    <w:t>Click Delete</w:t>
                  </w:r>
                </w:p>
              </w:tc>
            </w:tr>
          </w:tbl>
          <w:p w14:paraId="12EF38DF" w14:textId="77777777" w:rsidR="002B121E" w:rsidRPr="007349C7" w:rsidRDefault="002B121E"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349C7" w14:paraId="14AD9487" w14:textId="77777777" w:rsidTr="00E227AD">
              <w:trPr>
                <w:tblCellSpacing w:w="15" w:type="dxa"/>
              </w:trPr>
              <w:tc>
                <w:tcPr>
                  <w:tcW w:w="0" w:type="auto"/>
                  <w:vAlign w:val="center"/>
                  <w:hideMark/>
                </w:tcPr>
                <w:p w14:paraId="7E657104" w14:textId="77777777" w:rsidR="002B121E" w:rsidRPr="007349C7" w:rsidRDefault="002B121E" w:rsidP="00E227AD">
                  <w:pPr>
                    <w:rPr>
                      <w:lang w:eastAsia="ar-SA"/>
                    </w:rPr>
                  </w:pPr>
                </w:p>
              </w:tc>
            </w:tr>
          </w:tbl>
          <w:p w14:paraId="6227AC13" w14:textId="77777777" w:rsidR="002B121E" w:rsidRPr="00477470" w:rsidRDefault="002B121E" w:rsidP="00E227AD">
            <w:pPr>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06E1E" w14:paraId="745F55B3" w14:textId="77777777" w:rsidTr="00E227AD">
              <w:trPr>
                <w:tblCellSpacing w:w="15" w:type="dxa"/>
              </w:trPr>
              <w:tc>
                <w:tcPr>
                  <w:tcW w:w="0" w:type="auto"/>
                  <w:vAlign w:val="center"/>
                  <w:hideMark/>
                </w:tcPr>
                <w:p w14:paraId="2701351D" w14:textId="77777777" w:rsidR="002B121E" w:rsidRPr="00806E1E" w:rsidRDefault="002B121E" w:rsidP="00E227AD">
                  <w:pPr>
                    <w:jc w:val="both"/>
                    <w:rPr>
                      <w:lang w:eastAsia="ar-SA"/>
                    </w:rPr>
                  </w:pPr>
                  <w:r w:rsidRPr="00806E1E">
                    <w:rPr>
                      <w:lang w:eastAsia="ar-SA"/>
                    </w:rPr>
                    <w:t>Landlord account deleted</w:t>
                  </w:r>
                </w:p>
              </w:tc>
            </w:tr>
          </w:tbl>
          <w:p w14:paraId="0867AEC3"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2C472BEC" w14:textId="77777777" w:rsidTr="00E227AD">
              <w:trPr>
                <w:tblCellSpacing w:w="15" w:type="dxa"/>
              </w:trPr>
              <w:tc>
                <w:tcPr>
                  <w:tcW w:w="0" w:type="auto"/>
                  <w:vAlign w:val="center"/>
                  <w:hideMark/>
                </w:tcPr>
                <w:p w14:paraId="0CA836B3" w14:textId="77777777" w:rsidR="002B121E" w:rsidRPr="00806E1E" w:rsidRDefault="002B121E" w:rsidP="00E227AD">
                  <w:pPr>
                    <w:jc w:val="both"/>
                    <w:rPr>
                      <w:lang w:eastAsia="ar-SA"/>
                    </w:rPr>
                  </w:pPr>
                </w:p>
              </w:tc>
            </w:tr>
          </w:tbl>
          <w:p w14:paraId="416CCDBB" w14:textId="77777777" w:rsidR="002B121E" w:rsidRPr="00477470" w:rsidRDefault="002B121E" w:rsidP="00E227AD">
            <w:pPr>
              <w:jc w:val="both"/>
              <w:rPr>
                <w:lang w:eastAsia="ar-SA"/>
              </w:rPr>
            </w:pPr>
          </w:p>
        </w:tc>
        <w:tc>
          <w:tcPr>
            <w:tcW w:w="1916" w:type="dxa"/>
          </w:tcPr>
          <w:p w14:paraId="061D6657" w14:textId="77777777" w:rsidR="002B121E" w:rsidRPr="00477470" w:rsidRDefault="002B121E" w:rsidP="00E227AD">
            <w:pPr>
              <w:jc w:val="both"/>
              <w:rPr>
                <w:lang w:eastAsia="ar-SA"/>
              </w:rPr>
            </w:pPr>
            <w:r w:rsidRPr="00477470">
              <w:rPr>
                <w:lang w:eastAsia="ar-SA"/>
              </w:rPr>
              <w:t>Pass</w:t>
            </w:r>
          </w:p>
        </w:tc>
      </w:tr>
      <w:tr w:rsidR="002B121E" w:rsidRPr="00477470" w14:paraId="55080020" w14:textId="77777777" w:rsidTr="00E227AD">
        <w:tc>
          <w:tcPr>
            <w:tcW w:w="648" w:type="dxa"/>
          </w:tcPr>
          <w:p w14:paraId="5EEC4C8B" w14:textId="77777777" w:rsidR="002B121E" w:rsidRPr="00477470" w:rsidRDefault="002B121E" w:rsidP="00E227AD">
            <w:pPr>
              <w:jc w:val="both"/>
              <w:rPr>
                <w:lang w:eastAsia="ar-SA"/>
              </w:rPr>
            </w:pPr>
            <w:r w:rsidRPr="00477470">
              <w:rPr>
                <w:lang w:eastAsia="ar-SA"/>
              </w:rPr>
              <w:t>9.</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63"/>
            </w:tblGrid>
            <w:tr w:rsidR="002B121E" w:rsidRPr="00806E1E" w14:paraId="2879B823" w14:textId="77777777" w:rsidTr="00E227AD">
              <w:trPr>
                <w:tblCellSpacing w:w="15" w:type="dxa"/>
              </w:trPr>
              <w:tc>
                <w:tcPr>
                  <w:tcW w:w="0" w:type="auto"/>
                  <w:vAlign w:val="center"/>
                  <w:hideMark/>
                </w:tcPr>
                <w:p w14:paraId="2A415C2B" w14:textId="77777777" w:rsidR="002B121E" w:rsidRPr="00806E1E" w:rsidRDefault="002B121E" w:rsidP="00E227AD">
                  <w:pPr>
                    <w:jc w:val="both"/>
                    <w:rPr>
                      <w:lang w:eastAsia="ar-SA"/>
                    </w:rPr>
                  </w:pPr>
                  <w:r>
                    <w:rPr>
                      <w:lang w:eastAsia="ar-SA"/>
                    </w:rPr>
                    <w:t>Renter</w:t>
                  </w:r>
                  <w:r w:rsidRPr="00806E1E">
                    <w:rPr>
                      <w:lang w:eastAsia="ar-SA"/>
                    </w:rPr>
                    <w:t xml:space="preserve"> Registration</w:t>
                  </w:r>
                </w:p>
              </w:tc>
            </w:tr>
          </w:tbl>
          <w:p w14:paraId="6099DA60"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13D2D2BC" w14:textId="77777777" w:rsidTr="00E227AD">
              <w:trPr>
                <w:tblCellSpacing w:w="15" w:type="dxa"/>
              </w:trPr>
              <w:tc>
                <w:tcPr>
                  <w:tcW w:w="0" w:type="auto"/>
                  <w:vAlign w:val="center"/>
                  <w:hideMark/>
                </w:tcPr>
                <w:p w14:paraId="095B6F8B" w14:textId="77777777" w:rsidR="002B121E" w:rsidRPr="00806E1E" w:rsidRDefault="002B121E" w:rsidP="00E227AD">
                  <w:pPr>
                    <w:jc w:val="both"/>
                    <w:rPr>
                      <w:lang w:eastAsia="ar-SA"/>
                    </w:rPr>
                  </w:pPr>
                </w:p>
              </w:tc>
            </w:tr>
          </w:tbl>
          <w:p w14:paraId="19EB225B" w14:textId="77777777" w:rsidR="002B121E" w:rsidRPr="00477470" w:rsidRDefault="002B121E" w:rsidP="00E227AD">
            <w:pPr>
              <w:jc w:val="both"/>
              <w:rPr>
                <w:lang w:eastAsia="ar-SA"/>
              </w:rPr>
            </w:pPr>
          </w:p>
        </w:tc>
        <w:tc>
          <w:tcPr>
            <w:tcW w:w="2160" w:type="dxa"/>
          </w:tcPr>
          <w:p w14:paraId="6C91CF67" w14:textId="77777777" w:rsidR="002B121E" w:rsidRPr="00477470" w:rsidRDefault="002B121E" w:rsidP="00E227AD">
            <w:pPr>
              <w:rPr>
                <w:lang w:eastAsia="ar-SA"/>
              </w:rPr>
            </w:pPr>
            <w:r w:rsidRPr="00477470">
              <w:rPr>
                <w:lang w:eastAsia="ar-SA"/>
              </w:rPr>
              <w:t>Full Name: Sara Khan</w:t>
            </w:r>
            <w:r w:rsidRPr="00477470">
              <w:rPr>
                <w:lang w:eastAsia="ar-SA"/>
              </w:rPr>
              <w:br/>
              <w:t xml:space="preserve">Email: Sarakhan@example.com </w:t>
            </w:r>
            <w:r w:rsidRPr="00477470">
              <w:rPr>
                <w:lang w:eastAsia="ar-SA"/>
              </w:rPr>
              <w:br/>
              <w:t xml:space="preserve">Contact Number: 03001234567 </w:t>
            </w:r>
            <w:r w:rsidRPr="00477470">
              <w:rPr>
                <w:lang w:eastAsia="ar-SA"/>
              </w:rPr>
              <w:br/>
              <w:t xml:space="preserve">CNIC Number: </w:t>
            </w:r>
          </w:p>
          <w:p w14:paraId="30CE9429" w14:textId="77777777" w:rsidR="002B121E" w:rsidRPr="00477470" w:rsidRDefault="002B121E" w:rsidP="00E227AD">
            <w:pPr>
              <w:rPr>
                <w:lang w:eastAsia="ar-SA"/>
              </w:rPr>
            </w:pPr>
            <w:r w:rsidRPr="00477470">
              <w:rPr>
                <w:lang w:eastAsia="ar-SA"/>
              </w:rPr>
              <w:t xml:space="preserve">35201-1234567-8 </w:t>
            </w:r>
            <w:r w:rsidRPr="00477470">
              <w:rPr>
                <w:lang w:eastAsia="ar-SA"/>
              </w:rPr>
              <w:br/>
              <w:t>Password: Ali</w:t>
            </w:r>
          </w:p>
          <w:p w14:paraId="0016B88C" w14:textId="77777777" w:rsidR="002B121E" w:rsidRPr="00477470" w:rsidRDefault="002B121E" w:rsidP="00E227AD">
            <w:pPr>
              <w:rPr>
                <w:lang w:eastAsia="ar-SA"/>
              </w:rPr>
            </w:pPr>
            <w:r w:rsidRPr="00477470">
              <w:rPr>
                <w:lang w:eastAsia="ar-SA"/>
              </w:rPr>
              <w:t xml:space="preserve">@1234 </w:t>
            </w:r>
            <w:r w:rsidRPr="00477470">
              <w:rPr>
                <w:lang w:eastAsia="ar-SA"/>
              </w:rPr>
              <w:br/>
              <w:t xml:space="preserve">Address: </w:t>
            </w:r>
            <w:r w:rsidRPr="007349C7">
              <w:rPr>
                <w:lang w:eastAsia="ar-SA"/>
              </w:rPr>
              <w:t>Address</w:t>
            </w:r>
            <w:r w:rsidRPr="00477470">
              <w:rPr>
                <w:lang w:eastAsia="ar-SA"/>
              </w:rPr>
              <w:t xml:space="preserve">: Address: House #10, Street 5, Lahore </w:t>
            </w:r>
          </w:p>
          <w:p w14:paraId="02B28990" w14:textId="77777777" w:rsidR="002B121E" w:rsidRPr="00477470" w:rsidRDefault="002B121E" w:rsidP="00E227AD">
            <w:pPr>
              <w:rPr>
                <w:lang w:eastAsia="ar-SA"/>
              </w:rPr>
            </w:pPr>
            <w:r w:rsidRPr="00477470">
              <w:rPr>
                <w:lang w:eastAsia="ar-SA"/>
              </w:rPr>
              <w:t>Police Character Certificate</w:t>
            </w:r>
            <w:r w:rsidRPr="00477470">
              <w:rPr>
                <w:lang w:eastAsia="ar-SA"/>
              </w:rPr>
              <w:br/>
            </w: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06E1E" w14:paraId="2F2B5B5A" w14:textId="77777777" w:rsidTr="00E227AD">
              <w:trPr>
                <w:tblCellSpacing w:w="15" w:type="dxa"/>
              </w:trPr>
              <w:tc>
                <w:tcPr>
                  <w:tcW w:w="0" w:type="auto"/>
                  <w:vAlign w:val="center"/>
                  <w:hideMark/>
                </w:tcPr>
                <w:p w14:paraId="1653FD5B" w14:textId="77777777" w:rsidR="002B121E" w:rsidRPr="00806E1E" w:rsidRDefault="002B121E" w:rsidP="00E227AD">
                  <w:pPr>
                    <w:jc w:val="both"/>
                    <w:rPr>
                      <w:lang w:eastAsia="ar-SA"/>
                    </w:rPr>
                  </w:pPr>
                  <w:r>
                    <w:rPr>
                      <w:lang w:eastAsia="ar-SA"/>
                    </w:rPr>
                    <w:t>Renter</w:t>
                  </w:r>
                  <w:r w:rsidRPr="00806E1E">
                    <w:rPr>
                      <w:lang w:eastAsia="ar-SA"/>
                    </w:rPr>
                    <w:t xml:space="preserve"> account created successfully</w:t>
                  </w:r>
                </w:p>
              </w:tc>
            </w:tr>
          </w:tbl>
          <w:p w14:paraId="2D5C646E"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3DFE1896" w14:textId="77777777" w:rsidTr="00E227AD">
              <w:trPr>
                <w:tblCellSpacing w:w="15" w:type="dxa"/>
              </w:trPr>
              <w:tc>
                <w:tcPr>
                  <w:tcW w:w="0" w:type="auto"/>
                  <w:vAlign w:val="center"/>
                  <w:hideMark/>
                </w:tcPr>
                <w:p w14:paraId="4C85A454" w14:textId="77777777" w:rsidR="002B121E" w:rsidRPr="00806E1E" w:rsidRDefault="002B121E" w:rsidP="00E227AD">
                  <w:pPr>
                    <w:jc w:val="both"/>
                    <w:rPr>
                      <w:lang w:eastAsia="ar-SA"/>
                    </w:rPr>
                  </w:pPr>
                </w:p>
              </w:tc>
            </w:tr>
          </w:tbl>
          <w:p w14:paraId="580205D0" w14:textId="77777777" w:rsidR="002B121E" w:rsidRPr="00477470" w:rsidRDefault="002B121E" w:rsidP="00E227AD">
            <w:pPr>
              <w:jc w:val="both"/>
              <w:rPr>
                <w:lang w:eastAsia="ar-SA"/>
              </w:rPr>
            </w:pPr>
          </w:p>
        </w:tc>
        <w:tc>
          <w:tcPr>
            <w:tcW w:w="1916" w:type="dxa"/>
          </w:tcPr>
          <w:p w14:paraId="60A5D5CD" w14:textId="77777777" w:rsidR="002B121E" w:rsidRPr="00477470" w:rsidRDefault="002B121E" w:rsidP="00E227AD">
            <w:pPr>
              <w:jc w:val="both"/>
              <w:rPr>
                <w:lang w:eastAsia="ar-SA"/>
              </w:rPr>
            </w:pPr>
            <w:r w:rsidRPr="00477470">
              <w:rPr>
                <w:lang w:eastAsia="ar-SA"/>
              </w:rPr>
              <w:t>Pass</w:t>
            </w:r>
          </w:p>
        </w:tc>
      </w:tr>
      <w:tr w:rsidR="002B121E" w:rsidRPr="00477470" w14:paraId="20233DF9" w14:textId="77777777" w:rsidTr="00E227AD">
        <w:tc>
          <w:tcPr>
            <w:tcW w:w="648" w:type="dxa"/>
          </w:tcPr>
          <w:p w14:paraId="2EF99F9F" w14:textId="77777777" w:rsidR="002B121E" w:rsidRPr="00477470" w:rsidRDefault="002B121E" w:rsidP="00E227AD">
            <w:pPr>
              <w:jc w:val="both"/>
              <w:rPr>
                <w:lang w:eastAsia="ar-SA"/>
              </w:rPr>
            </w:pPr>
            <w:r w:rsidRPr="00477470">
              <w:rPr>
                <w:lang w:eastAsia="ar-SA"/>
              </w:rPr>
              <w:t>10.</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64"/>
            </w:tblGrid>
            <w:tr w:rsidR="002B121E" w:rsidRPr="00806E1E" w14:paraId="34550ED6" w14:textId="77777777" w:rsidTr="00E227AD">
              <w:trPr>
                <w:tblCellSpacing w:w="15" w:type="dxa"/>
              </w:trPr>
              <w:tc>
                <w:tcPr>
                  <w:tcW w:w="0" w:type="auto"/>
                  <w:vAlign w:val="center"/>
                  <w:hideMark/>
                </w:tcPr>
                <w:p w14:paraId="396D61FE" w14:textId="77777777" w:rsidR="002B121E" w:rsidRPr="00806E1E" w:rsidRDefault="002B121E" w:rsidP="00E227AD">
                  <w:pPr>
                    <w:jc w:val="both"/>
                    <w:rPr>
                      <w:lang w:eastAsia="ar-SA"/>
                    </w:rPr>
                  </w:pPr>
                  <w:r>
                    <w:rPr>
                      <w:lang w:eastAsia="ar-SA"/>
                    </w:rPr>
                    <w:t>Renter</w:t>
                  </w:r>
                  <w:r w:rsidRPr="00806E1E">
                    <w:rPr>
                      <w:lang w:eastAsia="ar-SA"/>
                    </w:rPr>
                    <w:t xml:space="preserve"> Login</w:t>
                  </w:r>
                </w:p>
              </w:tc>
            </w:tr>
          </w:tbl>
          <w:p w14:paraId="3E26FF1C"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4EB72578" w14:textId="77777777" w:rsidTr="00E227AD">
              <w:trPr>
                <w:tblCellSpacing w:w="15" w:type="dxa"/>
              </w:trPr>
              <w:tc>
                <w:tcPr>
                  <w:tcW w:w="0" w:type="auto"/>
                  <w:vAlign w:val="center"/>
                  <w:hideMark/>
                </w:tcPr>
                <w:p w14:paraId="7915A711" w14:textId="77777777" w:rsidR="002B121E" w:rsidRPr="00806E1E" w:rsidRDefault="002B121E" w:rsidP="00E227AD">
                  <w:pPr>
                    <w:jc w:val="both"/>
                    <w:rPr>
                      <w:lang w:eastAsia="ar-SA"/>
                    </w:rPr>
                  </w:pPr>
                </w:p>
              </w:tc>
            </w:tr>
          </w:tbl>
          <w:p w14:paraId="632554D1"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1"/>
            </w:tblGrid>
            <w:tr w:rsidR="002B121E" w:rsidRPr="00806E1E" w14:paraId="1FB93809" w14:textId="77777777" w:rsidTr="00E227AD">
              <w:trPr>
                <w:tblCellSpacing w:w="15" w:type="dxa"/>
              </w:trPr>
              <w:tc>
                <w:tcPr>
                  <w:tcW w:w="0" w:type="auto"/>
                  <w:vAlign w:val="center"/>
                  <w:hideMark/>
                </w:tcPr>
                <w:p w14:paraId="2A33C92B" w14:textId="77777777" w:rsidR="002B121E" w:rsidRPr="00806E1E" w:rsidRDefault="002B121E" w:rsidP="00E227AD">
                  <w:pPr>
                    <w:rPr>
                      <w:lang w:eastAsia="ar-SA"/>
                    </w:rPr>
                  </w:pPr>
                  <w:r w:rsidRPr="00806E1E">
                    <w:rPr>
                      <w:lang w:eastAsia="ar-SA"/>
                    </w:rPr>
                    <w:t xml:space="preserve">Email: </w:t>
                  </w:r>
                  <w:r>
                    <w:rPr>
                      <w:lang w:eastAsia="ar-SA"/>
                    </w:rPr>
                    <w:t>Renter</w:t>
                  </w:r>
                  <w:r w:rsidRPr="00806E1E">
                    <w:rPr>
                      <w:lang w:eastAsia="ar-SA"/>
                    </w:rPr>
                    <w:t>@email.com</w:t>
                  </w:r>
                  <w:r w:rsidRPr="00806E1E">
                    <w:rPr>
                      <w:lang w:eastAsia="ar-SA"/>
                    </w:rPr>
                    <w:br/>
                    <w:t xml:space="preserve">Password: </w:t>
                  </w:r>
                  <w:r>
                    <w:rPr>
                      <w:lang w:eastAsia="ar-SA"/>
                    </w:rPr>
                    <w:t>Renter</w:t>
                  </w:r>
                  <w:r w:rsidRPr="00806E1E">
                    <w:rPr>
                      <w:lang w:eastAsia="ar-SA"/>
                    </w:rPr>
                    <w:t>123</w:t>
                  </w:r>
                </w:p>
              </w:tc>
            </w:tr>
          </w:tbl>
          <w:p w14:paraId="1FA77AB4" w14:textId="77777777" w:rsidR="002B121E" w:rsidRPr="00806E1E" w:rsidRDefault="002B121E"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61BBDBCD" w14:textId="77777777" w:rsidTr="00E227AD">
              <w:trPr>
                <w:tblCellSpacing w:w="15" w:type="dxa"/>
              </w:trPr>
              <w:tc>
                <w:tcPr>
                  <w:tcW w:w="0" w:type="auto"/>
                  <w:vAlign w:val="center"/>
                  <w:hideMark/>
                </w:tcPr>
                <w:p w14:paraId="771AFF2A" w14:textId="77777777" w:rsidR="002B121E" w:rsidRPr="00806E1E" w:rsidRDefault="002B121E" w:rsidP="00E227AD">
                  <w:pPr>
                    <w:rPr>
                      <w:lang w:eastAsia="ar-SA"/>
                    </w:rPr>
                  </w:pPr>
                </w:p>
              </w:tc>
            </w:tr>
          </w:tbl>
          <w:p w14:paraId="7EEC36E3" w14:textId="77777777" w:rsidR="002B121E" w:rsidRPr="00477470" w:rsidRDefault="002B121E" w:rsidP="00E227AD">
            <w:pPr>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06E1E" w14:paraId="4BB9E559" w14:textId="77777777" w:rsidTr="00E227AD">
              <w:trPr>
                <w:tblCellSpacing w:w="15" w:type="dxa"/>
              </w:trPr>
              <w:tc>
                <w:tcPr>
                  <w:tcW w:w="0" w:type="auto"/>
                  <w:vAlign w:val="center"/>
                  <w:hideMark/>
                </w:tcPr>
                <w:p w14:paraId="4702A67D" w14:textId="77777777" w:rsidR="002B121E" w:rsidRPr="00806E1E" w:rsidRDefault="002B121E" w:rsidP="00E227AD">
                  <w:pPr>
                    <w:jc w:val="both"/>
                    <w:rPr>
                      <w:lang w:eastAsia="ar-SA"/>
                    </w:rPr>
                  </w:pPr>
                  <w:r>
                    <w:rPr>
                      <w:lang w:eastAsia="ar-SA"/>
                    </w:rPr>
                    <w:t>Renter</w:t>
                  </w:r>
                  <w:r w:rsidRPr="00806E1E">
                    <w:rPr>
                      <w:lang w:eastAsia="ar-SA"/>
                    </w:rPr>
                    <w:t xml:space="preserve"> dashboard loads</w:t>
                  </w:r>
                </w:p>
              </w:tc>
            </w:tr>
          </w:tbl>
          <w:p w14:paraId="35A05C4D"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34717187" w14:textId="77777777" w:rsidTr="00E227AD">
              <w:trPr>
                <w:tblCellSpacing w:w="15" w:type="dxa"/>
              </w:trPr>
              <w:tc>
                <w:tcPr>
                  <w:tcW w:w="0" w:type="auto"/>
                  <w:vAlign w:val="center"/>
                  <w:hideMark/>
                </w:tcPr>
                <w:p w14:paraId="6401CF0F" w14:textId="77777777" w:rsidR="002B121E" w:rsidRPr="00806E1E" w:rsidRDefault="002B121E" w:rsidP="00E227AD">
                  <w:pPr>
                    <w:jc w:val="both"/>
                    <w:rPr>
                      <w:lang w:eastAsia="ar-SA"/>
                    </w:rPr>
                  </w:pPr>
                </w:p>
              </w:tc>
            </w:tr>
          </w:tbl>
          <w:p w14:paraId="7F1D2447" w14:textId="77777777" w:rsidR="002B121E" w:rsidRPr="00477470" w:rsidRDefault="002B121E" w:rsidP="00E227AD">
            <w:pPr>
              <w:jc w:val="both"/>
              <w:rPr>
                <w:lang w:eastAsia="ar-SA"/>
              </w:rPr>
            </w:pPr>
          </w:p>
        </w:tc>
        <w:tc>
          <w:tcPr>
            <w:tcW w:w="1916" w:type="dxa"/>
          </w:tcPr>
          <w:p w14:paraId="1C05A8A3" w14:textId="77777777" w:rsidR="002B121E" w:rsidRPr="00477470" w:rsidRDefault="002B121E" w:rsidP="00E227AD">
            <w:pPr>
              <w:jc w:val="both"/>
              <w:rPr>
                <w:lang w:eastAsia="ar-SA"/>
              </w:rPr>
            </w:pPr>
            <w:r w:rsidRPr="00477470">
              <w:rPr>
                <w:lang w:eastAsia="ar-SA"/>
              </w:rPr>
              <w:t>Pass</w:t>
            </w:r>
          </w:p>
        </w:tc>
      </w:tr>
      <w:tr w:rsidR="002B121E" w:rsidRPr="00477470" w14:paraId="69114498" w14:textId="77777777" w:rsidTr="00E227AD">
        <w:tc>
          <w:tcPr>
            <w:tcW w:w="648" w:type="dxa"/>
          </w:tcPr>
          <w:p w14:paraId="030D3B40" w14:textId="77777777" w:rsidR="002B121E" w:rsidRPr="00477470" w:rsidRDefault="002B121E" w:rsidP="00E227AD">
            <w:pPr>
              <w:jc w:val="both"/>
              <w:rPr>
                <w:lang w:eastAsia="ar-SA"/>
              </w:rPr>
            </w:pPr>
            <w:r w:rsidRPr="00477470">
              <w:rPr>
                <w:lang w:eastAsia="ar-SA"/>
              </w:rPr>
              <w:t>1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23"/>
            </w:tblGrid>
            <w:tr w:rsidR="002B121E" w:rsidRPr="00806E1E" w14:paraId="6D3348A5" w14:textId="77777777" w:rsidTr="00E227AD">
              <w:trPr>
                <w:tblCellSpacing w:w="15" w:type="dxa"/>
              </w:trPr>
              <w:tc>
                <w:tcPr>
                  <w:tcW w:w="0" w:type="auto"/>
                  <w:vAlign w:val="center"/>
                  <w:hideMark/>
                </w:tcPr>
                <w:p w14:paraId="2DA6A5CC" w14:textId="77777777" w:rsidR="002B121E" w:rsidRPr="00806E1E" w:rsidRDefault="002B121E" w:rsidP="00E227AD">
                  <w:pPr>
                    <w:jc w:val="both"/>
                    <w:rPr>
                      <w:lang w:eastAsia="ar-SA"/>
                    </w:rPr>
                  </w:pPr>
                  <w:r>
                    <w:rPr>
                      <w:lang w:eastAsia="ar-SA"/>
                    </w:rPr>
                    <w:t>Renter</w:t>
                  </w:r>
                  <w:r w:rsidRPr="00806E1E">
                    <w:rPr>
                      <w:lang w:eastAsia="ar-SA"/>
                    </w:rPr>
                    <w:t xml:space="preserve"> View Profile</w:t>
                  </w:r>
                </w:p>
              </w:tc>
            </w:tr>
          </w:tbl>
          <w:p w14:paraId="6376C1FF"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59C2B992" w14:textId="77777777" w:rsidTr="00E227AD">
              <w:trPr>
                <w:tblCellSpacing w:w="15" w:type="dxa"/>
              </w:trPr>
              <w:tc>
                <w:tcPr>
                  <w:tcW w:w="0" w:type="auto"/>
                  <w:vAlign w:val="center"/>
                  <w:hideMark/>
                </w:tcPr>
                <w:p w14:paraId="5DFD4EBE" w14:textId="77777777" w:rsidR="002B121E" w:rsidRPr="00806E1E" w:rsidRDefault="002B121E" w:rsidP="00E227AD">
                  <w:pPr>
                    <w:jc w:val="both"/>
                    <w:rPr>
                      <w:lang w:eastAsia="ar-SA"/>
                    </w:rPr>
                  </w:pPr>
                </w:p>
              </w:tc>
            </w:tr>
          </w:tbl>
          <w:p w14:paraId="1E55FB1F"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1"/>
            </w:tblGrid>
            <w:tr w:rsidR="002B121E" w:rsidRPr="00806E1E" w14:paraId="14880D23" w14:textId="77777777" w:rsidTr="00E227AD">
              <w:trPr>
                <w:tblCellSpacing w:w="15" w:type="dxa"/>
              </w:trPr>
              <w:tc>
                <w:tcPr>
                  <w:tcW w:w="0" w:type="auto"/>
                  <w:vAlign w:val="center"/>
                  <w:hideMark/>
                </w:tcPr>
                <w:p w14:paraId="638F8902" w14:textId="77777777" w:rsidR="002B121E" w:rsidRPr="00806E1E" w:rsidRDefault="002B121E" w:rsidP="00E227AD">
                  <w:pPr>
                    <w:rPr>
                      <w:lang w:eastAsia="ar-SA"/>
                    </w:rPr>
                  </w:pPr>
                  <w:r w:rsidRPr="00806E1E">
                    <w:rPr>
                      <w:lang w:eastAsia="ar-SA"/>
                    </w:rPr>
                    <w:t>View Full Name, Email, Address, CNIC, Certificate</w:t>
                  </w:r>
                </w:p>
              </w:tc>
            </w:tr>
          </w:tbl>
          <w:p w14:paraId="426CB169" w14:textId="77777777" w:rsidR="002B121E" w:rsidRPr="00806E1E" w:rsidRDefault="002B121E"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26ED7846" w14:textId="77777777" w:rsidTr="00E227AD">
              <w:trPr>
                <w:tblCellSpacing w:w="15" w:type="dxa"/>
              </w:trPr>
              <w:tc>
                <w:tcPr>
                  <w:tcW w:w="0" w:type="auto"/>
                  <w:vAlign w:val="center"/>
                  <w:hideMark/>
                </w:tcPr>
                <w:p w14:paraId="5EDEDDBD" w14:textId="77777777" w:rsidR="002B121E" w:rsidRPr="00806E1E" w:rsidRDefault="002B121E" w:rsidP="00E227AD">
                  <w:pPr>
                    <w:rPr>
                      <w:lang w:eastAsia="ar-SA"/>
                    </w:rPr>
                  </w:pPr>
                </w:p>
              </w:tc>
            </w:tr>
          </w:tbl>
          <w:p w14:paraId="7F2BDC62" w14:textId="77777777" w:rsidR="002B121E" w:rsidRPr="00477470" w:rsidRDefault="002B121E" w:rsidP="00E227AD">
            <w:pPr>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06E1E" w14:paraId="6F241EC0" w14:textId="77777777" w:rsidTr="00E227AD">
              <w:trPr>
                <w:tblCellSpacing w:w="15" w:type="dxa"/>
              </w:trPr>
              <w:tc>
                <w:tcPr>
                  <w:tcW w:w="0" w:type="auto"/>
                  <w:vAlign w:val="center"/>
                  <w:hideMark/>
                </w:tcPr>
                <w:p w14:paraId="50B29C54" w14:textId="77777777" w:rsidR="002B121E" w:rsidRPr="00806E1E" w:rsidRDefault="002B121E" w:rsidP="00E227AD">
                  <w:pPr>
                    <w:jc w:val="both"/>
                    <w:rPr>
                      <w:lang w:eastAsia="ar-SA"/>
                    </w:rPr>
                  </w:pPr>
                  <w:r w:rsidRPr="00806E1E">
                    <w:rPr>
                      <w:lang w:eastAsia="ar-SA"/>
                    </w:rPr>
                    <w:t>Profile details displayed correctly</w:t>
                  </w:r>
                </w:p>
              </w:tc>
            </w:tr>
          </w:tbl>
          <w:p w14:paraId="57BC9C97"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4499A79B" w14:textId="77777777" w:rsidTr="00E227AD">
              <w:trPr>
                <w:tblCellSpacing w:w="15" w:type="dxa"/>
              </w:trPr>
              <w:tc>
                <w:tcPr>
                  <w:tcW w:w="0" w:type="auto"/>
                  <w:vAlign w:val="center"/>
                  <w:hideMark/>
                </w:tcPr>
                <w:p w14:paraId="79D03BF9" w14:textId="77777777" w:rsidR="002B121E" w:rsidRPr="00806E1E" w:rsidRDefault="002B121E" w:rsidP="00E227AD">
                  <w:pPr>
                    <w:jc w:val="both"/>
                    <w:rPr>
                      <w:lang w:eastAsia="ar-SA"/>
                    </w:rPr>
                  </w:pPr>
                </w:p>
              </w:tc>
            </w:tr>
          </w:tbl>
          <w:p w14:paraId="55BFD1BB" w14:textId="77777777" w:rsidR="002B121E" w:rsidRPr="00477470" w:rsidRDefault="002B121E" w:rsidP="00E227AD">
            <w:pPr>
              <w:jc w:val="both"/>
              <w:rPr>
                <w:lang w:eastAsia="ar-SA"/>
              </w:rPr>
            </w:pPr>
          </w:p>
        </w:tc>
        <w:tc>
          <w:tcPr>
            <w:tcW w:w="1916" w:type="dxa"/>
          </w:tcPr>
          <w:p w14:paraId="3ADDC668" w14:textId="77777777" w:rsidR="002B121E" w:rsidRPr="00477470" w:rsidRDefault="002B121E" w:rsidP="00E227AD">
            <w:pPr>
              <w:jc w:val="both"/>
              <w:rPr>
                <w:lang w:eastAsia="ar-SA"/>
              </w:rPr>
            </w:pPr>
            <w:r w:rsidRPr="00477470">
              <w:rPr>
                <w:lang w:eastAsia="ar-SA"/>
              </w:rPr>
              <w:t>Pass</w:t>
            </w:r>
          </w:p>
        </w:tc>
      </w:tr>
      <w:tr w:rsidR="002B121E" w:rsidRPr="00477470" w14:paraId="71E893AD" w14:textId="77777777" w:rsidTr="00E227AD">
        <w:tc>
          <w:tcPr>
            <w:tcW w:w="648" w:type="dxa"/>
          </w:tcPr>
          <w:p w14:paraId="568159A1" w14:textId="77777777" w:rsidR="002B121E" w:rsidRPr="00477470" w:rsidRDefault="002B121E" w:rsidP="00E227AD">
            <w:pPr>
              <w:jc w:val="both"/>
              <w:rPr>
                <w:lang w:eastAsia="ar-SA"/>
              </w:rPr>
            </w:pPr>
            <w:r w:rsidRPr="00477470">
              <w:rPr>
                <w:lang w:eastAsia="ar-SA"/>
              </w:rPr>
              <w:t>12.</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96"/>
            </w:tblGrid>
            <w:tr w:rsidR="002B121E" w:rsidRPr="00806E1E" w14:paraId="4524A3FB" w14:textId="77777777" w:rsidTr="00E227AD">
              <w:trPr>
                <w:tblCellSpacing w:w="15" w:type="dxa"/>
              </w:trPr>
              <w:tc>
                <w:tcPr>
                  <w:tcW w:w="0" w:type="auto"/>
                  <w:vAlign w:val="center"/>
                  <w:hideMark/>
                </w:tcPr>
                <w:p w14:paraId="3B584A3C" w14:textId="77777777" w:rsidR="002B121E" w:rsidRPr="00806E1E" w:rsidRDefault="002B121E" w:rsidP="00E227AD">
                  <w:pPr>
                    <w:jc w:val="both"/>
                    <w:rPr>
                      <w:lang w:eastAsia="ar-SA"/>
                    </w:rPr>
                  </w:pPr>
                  <w:r>
                    <w:rPr>
                      <w:lang w:eastAsia="ar-SA"/>
                    </w:rPr>
                    <w:t>Renter</w:t>
                  </w:r>
                  <w:r w:rsidRPr="00806E1E">
                    <w:rPr>
                      <w:lang w:eastAsia="ar-SA"/>
                    </w:rPr>
                    <w:t xml:space="preserve"> Update Profile</w:t>
                  </w:r>
                </w:p>
              </w:tc>
            </w:tr>
          </w:tbl>
          <w:p w14:paraId="29B3B943"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4D1EA92F" w14:textId="77777777" w:rsidTr="00E227AD">
              <w:trPr>
                <w:tblCellSpacing w:w="15" w:type="dxa"/>
              </w:trPr>
              <w:tc>
                <w:tcPr>
                  <w:tcW w:w="0" w:type="auto"/>
                  <w:vAlign w:val="center"/>
                  <w:hideMark/>
                </w:tcPr>
                <w:p w14:paraId="6ED71A73" w14:textId="77777777" w:rsidR="002B121E" w:rsidRPr="00806E1E" w:rsidRDefault="002B121E" w:rsidP="00E227AD">
                  <w:pPr>
                    <w:jc w:val="both"/>
                    <w:rPr>
                      <w:lang w:eastAsia="ar-SA"/>
                    </w:rPr>
                  </w:pPr>
                </w:p>
              </w:tc>
            </w:tr>
          </w:tbl>
          <w:p w14:paraId="2C4D5035"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1"/>
            </w:tblGrid>
            <w:tr w:rsidR="002B121E" w:rsidRPr="00806E1E" w14:paraId="333177BC" w14:textId="77777777" w:rsidTr="00E227AD">
              <w:trPr>
                <w:tblCellSpacing w:w="15" w:type="dxa"/>
              </w:trPr>
              <w:tc>
                <w:tcPr>
                  <w:tcW w:w="0" w:type="auto"/>
                  <w:vAlign w:val="center"/>
                  <w:hideMark/>
                </w:tcPr>
                <w:p w14:paraId="2D0ADCD1" w14:textId="77777777" w:rsidR="002B121E" w:rsidRPr="00477470" w:rsidRDefault="002B121E" w:rsidP="00E227AD">
                  <w:pPr>
                    <w:rPr>
                      <w:lang w:eastAsia="ar-SA"/>
                    </w:rPr>
                  </w:pPr>
                  <w:r w:rsidRPr="00806E1E">
                    <w:rPr>
                      <w:lang w:eastAsia="ar-SA"/>
                    </w:rPr>
                    <w:t xml:space="preserve">Update Full </w:t>
                  </w:r>
                  <w:proofErr w:type="spellStart"/>
                  <w:r w:rsidRPr="00806E1E">
                    <w:rPr>
                      <w:lang w:eastAsia="ar-SA"/>
                    </w:rPr>
                    <w:t>Name</w:t>
                  </w:r>
                  <w:r w:rsidRPr="00477470">
                    <w:rPr>
                      <w:lang w:eastAsia="ar-SA"/>
                    </w:rPr>
                    <w:t>:Ali</w:t>
                  </w:r>
                  <w:proofErr w:type="spellEnd"/>
                  <w:r w:rsidRPr="00477470">
                    <w:rPr>
                      <w:lang w:eastAsia="ar-SA"/>
                    </w:rPr>
                    <w:t xml:space="preserve"> Afzal</w:t>
                  </w:r>
                  <w:r w:rsidRPr="00806E1E">
                    <w:rPr>
                      <w:lang w:eastAsia="ar-SA"/>
                    </w:rPr>
                    <w:t>,</w:t>
                  </w:r>
                </w:p>
                <w:p w14:paraId="14C6166B" w14:textId="77777777" w:rsidR="002B121E" w:rsidRPr="00477470" w:rsidRDefault="002B121E" w:rsidP="00E227AD">
                  <w:pPr>
                    <w:rPr>
                      <w:lang w:eastAsia="ar-SA"/>
                    </w:rPr>
                  </w:pPr>
                  <w:r w:rsidRPr="00806E1E">
                    <w:rPr>
                      <w:lang w:eastAsia="ar-SA"/>
                    </w:rPr>
                    <w:t>Address</w:t>
                  </w:r>
                  <w:r w:rsidRPr="00477470">
                    <w:rPr>
                      <w:lang w:eastAsia="ar-SA"/>
                    </w:rPr>
                    <w:t>: House 10,Street 6</w:t>
                  </w:r>
                  <w:r w:rsidRPr="00806E1E">
                    <w:rPr>
                      <w:lang w:eastAsia="ar-SA"/>
                    </w:rPr>
                    <w:t>,</w:t>
                  </w:r>
                  <w:r w:rsidRPr="00477470">
                    <w:rPr>
                      <w:lang w:eastAsia="ar-SA"/>
                    </w:rPr>
                    <w:t xml:space="preserve"> Gujranwala and PCC</w:t>
                  </w:r>
                </w:p>
                <w:p w14:paraId="0E56CE35" w14:textId="77777777" w:rsidR="002B121E" w:rsidRPr="00806E1E" w:rsidRDefault="002B121E" w:rsidP="00E227AD">
                  <w:pPr>
                    <w:rPr>
                      <w:lang w:eastAsia="ar-SA"/>
                    </w:rPr>
                  </w:pPr>
                  <w:r w:rsidRPr="00806E1E">
                    <w:rPr>
                      <w:lang w:eastAsia="ar-SA"/>
                    </w:rPr>
                    <w:t xml:space="preserve"> Certificate</w:t>
                  </w:r>
                </w:p>
              </w:tc>
            </w:tr>
          </w:tbl>
          <w:p w14:paraId="0BCB2EC8" w14:textId="77777777" w:rsidR="002B121E" w:rsidRPr="00806E1E" w:rsidRDefault="002B121E"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663B3124" w14:textId="77777777" w:rsidTr="00E227AD">
              <w:trPr>
                <w:tblCellSpacing w:w="15" w:type="dxa"/>
              </w:trPr>
              <w:tc>
                <w:tcPr>
                  <w:tcW w:w="0" w:type="auto"/>
                  <w:vAlign w:val="center"/>
                  <w:hideMark/>
                </w:tcPr>
                <w:p w14:paraId="0CCE6D13" w14:textId="77777777" w:rsidR="002B121E" w:rsidRPr="00806E1E" w:rsidRDefault="002B121E" w:rsidP="00E227AD">
                  <w:pPr>
                    <w:rPr>
                      <w:lang w:eastAsia="ar-SA"/>
                    </w:rPr>
                  </w:pPr>
                </w:p>
              </w:tc>
            </w:tr>
          </w:tbl>
          <w:p w14:paraId="07D9179C" w14:textId="77777777" w:rsidR="002B121E" w:rsidRPr="00477470" w:rsidRDefault="002B121E" w:rsidP="00E227AD">
            <w:pPr>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06E1E" w14:paraId="6B48EE54" w14:textId="77777777" w:rsidTr="00E227AD">
              <w:trPr>
                <w:tblCellSpacing w:w="15" w:type="dxa"/>
              </w:trPr>
              <w:tc>
                <w:tcPr>
                  <w:tcW w:w="0" w:type="auto"/>
                  <w:vAlign w:val="center"/>
                  <w:hideMark/>
                </w:tcPr>
                <w:p w14:paraId="2E6B73DF" w14:textId="77777777" w:rsidR="002B121E" w:rsidRPr="00806E1E" w:rsidRDefault="002B121E" w:rsidP="00E227AD">
                  <w:pPr>
                    <w:jc w:val="both"/>
                    <w:rPr>
                      <w:lang w:eastAsia="ar-SA"/>
                    </w:rPr>
                  </w:pPr>
                  <w:r w:rsidRPr="00806E1E">
                    <w:rPr>
                      <w:lang w:eastAsia="ar-SA"/>
                    </w:rPr>
                    <w:t>Update Full Name, Address, Certificate</w:t>
                  </w:r>
                </w:p>
              </w:tc>
            </w:tr>
          </w:tbl>
          <w:p w14:paraId="67EBEED2"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691756F7" w14:textId="77777777" w:rsidTr="00E227AD">
              <w:trPr>
                <w:tblCellSpacing w:w="15" w:type="dxa"/>
              </w:trPr>
              <w:tc>
                <w:tcPr>
                  <w:tcW w:w="0" w:type="auto"/>
                  <w:vAlign w:val="center"/>
                  <w:hideMark/>
                </w:tcPr>
                <w:p w14:paraId="6135D41D" w14:textId="77777777" w:rsidR="002B121E" w:rsidRPr="00806E1E" w:rsidRDefault="002B121E" w:rsidP="00E227AD">
                  <w:pPr>
                    <w:jc w:val="both"/>
                    <w:rPr>
                      <w:lang w:eastAsia="ar-SA"/>
                    </w:rPr>
                  </w:pPr>
                </w:p>
              </w:tc>
            </w:tr>
          </w:tbl>
          <w:p w14:paraId="3F703A4A" w14:textId="77777777" w:rsidR="002B121E" w:rsidRPr="00477470" w:rsidRDefault="002B121E" w:rsidP="00E227AD">
            <w:pPr>
              <w:jc w:val="both"/>
              <w:rPr>
                <w:lang w:eastAsia="ar-SA"/>
              </w:rPr>
            </w:pPr>
          </w:p>
        </w:tc>
        <w:tc>
          <w:tcPr>
            <w:tcW w:w="1916" w:type="dxa"/>
          </w:tcPr>
          <w:p w14:paraId="4F790CB0" w14:textId="77777777" w:rsidR="002B121E" w:rsidRPr="00477470" w:rsidRDefault="002B121E" w:rsidP="00E227AD">
            <w:pPr>
              <w:jc w:val="both"/>
              <w:rPr>
                <w:lang w:eastAsia="ar-SA"/>
              </w:rPr>
            </w:pPr>
            <w:r w:rsidRPr="00477470">
              <w:rPr>
                <w:lang w:eastAsia="ar-SA"/>
              </w:rPr>
              <w:t>Pass</w:t>
            </w:r>
          </w:p>
        </w:tc>
      </w:tr>
      <w:tr w:rsidR="002B121E" w:rsidRPr="00477470" w14:paraId="465191B1" w14:textId="77777777" w:rsidTr="00E227AD">
        <w:tc>
          <w:tcPr>
            <w:tcW w:w="648" w:type="dxa"/>
          </w:tcPr>
          <w:p w14:paraId="02764897" w14:textId="77777777" w:rsidR="002B121E" w:rsidRPr="00477470" w:rsidRDefault="002B121E" w:rsidP="00E227AD">
            <w:pPr>
              <w:jc w:val="both"/>
              <w:rPr>
                <w:lang w:eastAsia="ar-SA"/>
              </w:rPr>
            </w:pPr>
            <w:r w:rsidRPr="00477470">
              <w:rPr>
                <w:lang w:eastAsia="ar-SA"/>
              </w:rPr>
              <w:t>1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90"/>
            </w:tblGrid>
            <w:tr w:rsidR="002B121E" w:rsidRPr="00806E1E" w14:paraId="2F6D9A8E" w14:textId="77777777" w:rsidTr="00E227AD">
              <w:trPr>
                <w:tblCellSpacing w:w="15" w:type="dxa"/>
              </w:trPr>
              <w:tc>
                <w:tcPr>
                  <w:tcW w:w="0" w:type="auto"/>
                  <w:vAlign w:val="center"/>
                  <w:hideMark/>
                </w:tcPr>
                <w:p w14:paraId="0ECB7C56" w14:textId="77777777" w:rsidR="002B121E" w:rsidRPr="00806E1E" w:rsidRDefault="002B121E" w:rsidP="00E227AD">
                  <w:pPr>
                    <w:jc w:val="both"/>
                    <w:rPr>
                      <w:lang w:eastAsia="ar-SA"/>
                    </w:rPr>
                  </w:pPr>
                  <w:r>
                    <w:rPr>
                      <w:lang w:eastAsia="ar-SA"/>
                    </w:rPr>
                    <w:t>Renter</w:t>
                  </w:r>
                  <w:r w:rsidRPr="00806E1E">
                    <w:rPr>
                      <w:lang w:eastAsia="ar-SA"/>
                    </w:rPr>
                    <w:t xml:space="preserve"> Delete Account</w:t>
                  </w:r>
                </w:p>
              </w:tc>
            </w:tr>
          </w:tbl>
          <w:p w14:paraId="1ACF039E"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7F0BFF86" w14:textId="77777777" w:rsidTr="00E227AD">
              <w:trPr>
                <w:tblCellSpacing w:w="15" w:type="dxa"/>
              </w:trPr>
              <w:tc>
                <w:tcPr>
                  <w:tcW w:w="0" w:type="auto"/>
                  <w:vAlign w:val="center"/>
                  <w:hideMark/>
                </w:tcPr>
                <w:p w14:paraId="12CA898F" w14:textId="77777777" w:rsidR="002B121E" w:rsidRPr="00806E1E" w:rsidRDefault="002B121E" w:rsidP="00E227AD">
                  <w:pPr>
                    <w:jc w:val="both"/>
                    <w:rPr>
                      <w:lang w:eastAsia="ar-SA"/>
                    </w:rPr>
                  </w:pPr>
                </w:p>
              </w:tc>
            </w:tr>
          </w:tbl>
          <w:p w14:paraId="0A56A9F3"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97"/>
            </w:tblGrid>
            <w:tr w:rsidR="002B121E" w:rsidRPr="00806E1E" w14:paraId="7624B786" w14:textId="77777777" w:rsidTr="00E227AD">
              <w:trPr>
                <w:tblCellSpacing w:w="15" w:type="dxa"/>
              </w:trPr>
              <w:tc>
                <w:tcPr>
                  <w:tcW w:w="0" w:type="auto"/>
                  <w:vAlign w:val="center"/>
                  <w:hideMark/>
                </w:tcPr>
                <w:p w14:paraId="39C282E7" w14:textId="77777777" w:rsidR="002B121E" w:rsidRPr="00806E1E" w:rsidRDefault="002B121E" w:rsidP="00E227AD">
                  <w:pPr>
                    <w:rPr>
                      <w:lang w:eastAsia="ar-SA"/>
                    </w:rPr>
                  </w:pPr>
                  <w:r w:rsidRPr="00806E1E">
                    <w:rPr>
                      <w:lang w:eastAsia="ar-SA"/>
                    </w:rPr>
                    <w:t>Click Delete</w:t>
                  </w:r>
                </w:p>
              </w:tc>
            </w:tr>
          </w:tbl>
          <w:p w14:paraId="79A18730" w14:textId="77777777" w:rsidR="002B121E" w:rsidRPr="00806E1E" w:rsidRDefault="002B121E" w:rsidP="00E227AD">
            <w:pPr>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68A143F2" w14:textId="77777777" w:rsidTr="00E227AD">
              <w:trPr>
                <w:tblCellSpacing w:w="15" w:type="dxa"/>
              </w:trPr>
              <w:tc>
                <w:tcPr>
                  <w:tcW w:w="0" w:type="auto"/>
                  <w:vAlign w:val="center"/>
                  <w:hideMark/>
                </w:tcPr>
                <w:p w14:paraId="44CC31DA" w14:textId="77777777" w:rsidR="002B121E" w:rsidRPr="00806E1E" w:rsidRDefault="002B121E" w:rsidP="00E227AD">
                  <w:pPr>
                    <w:rPr>
                      <w:lang w:eastAsia="ar-SA"/>
                    </w:rPr>
                  </w:pPr>
                </w:p>
              </w:tc>
            </w:tr>
          </w:tbl>
          <w:p w14:paraId="0DB88D42" w14:textId="77777777" w:rsidR="002B121E" w:rsidRPr="00477470" w:rsidRDefault="002B121E" w:rsidP="00E227AD">
            <w:pPr>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06E1E" w14:paraId="06CAF7A9" w14:textId="77777777" w:rsidTr="00E227AD">
              <w:trPr>
                <w:tblCellSpacing w:w="15" w:type="dxa"/>
              </w:trPr>
              <w:tc>
                <w:tcPr>
                  <w:tcW w:w="0" w:type="auto"/>
                  <w:vAlign w:val="center"/>
                  <w:hideMark/>
                </w:tcPr>
                <w:p w14:paraId="7C0FD77E" w14:textId="77777777" w:rsidR="002B121E" w:rsidRPr="00806E1E" w:rsidRDefault="002B121E" w:rsidP="00E227AD">
                  <w:pPr>
                    <w:jc w:val="both"/>
                    <w:rPr>
                      <w:lang w:eastAsia="ar-SA"/>
                    </w:rPr>
                  </w:pPr>
                  <w:r>
                    <w:rPr>
                      <w:lang w:eastAsia="ar-SA"/>
                    </w:rPr>
                    <w:t>Renter</w:t>
                  </w:r>
                  <w:r w:rsidRPr="00806E1E">
                    <w:rPr>
                      <w:lang w:eastAsia="ar-SA"/>
                    </w:rPr>
                    <w:t xml:space="preserve"> account deleted</w:t>
                  </w:r>
                </w:p>
              </w:tc>
            </w:tr>
          </w:tbl>
          <w:p w14:paraId="338BBDAD" w14:textId="77777777" w:rsidR="002B121E" w:rsidRPr="00806E1E"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6E1E" w14:paraId="5DAB3E16" w14:textId="77777777" w:rsidTr="00E227AD">
              <w:trPr>
                <w:tblCellSpacing w:w="15" w:type="dxa"/>
              </w:trPr>
              <w:tc>
                <w:tcPr>
                  <w:tcW w:w="0" w:type="auto"/>
                  <w:vAlign w:val="center"/>
                  <w:hideMark/>
                </w:tcPr>
                <w:p w14:paraId="12F860EE" w14:textId="77777777" w:rsidR="002B121E" w:rsidRPr="00806E1E" w:rsidRDefault="002B121E" w:rsidP="00E227AD">
                  <w:pPr>
                    <w:jc w:val="both"/>
                    <w:rPr>
                      <w:lang w:eastAsia="ar-SA"/>
                    </w:rPr>
                  </w:pPr>
                </w:p>
              </w:tc>
            </w:tr>
          </w:tbl>
          <w:p w14:paraId="0D79B19B" w14:textId="77777777" w:rsidR="002B121E" w:rsidRPr="00477470" w:rsidRDefault="002B121E" w:rsidP="00E227AD">
            <w:pPr>
              <w:jc w:val="both"/>
              <w:rPr>
                <w:lang w:eastAsia="ar-SA"/>
              </w:rPr>
            </w:pPr>
          </w:p>
        </w:tc>
        <w:tc>
          <w:tcPr>
            <w:tcW w:w="1916" w:type="dxa"/>
          </w:tcPr>
          <w:p w14:paraId="109F3219" w14:textId="77777777" w:rsidR="002B121E" w:rsidRPr="00477470" w:rsidRDefault="002B121E" w:rsidP="00E227AD">
            <w:pPr>
              <w:jc w:val="both"/>
              <w:rPr>
                <w:lang w:eastAsia="ar-SA"/>
              </w:rPr>
            </w:pPr>
            <w:r w:rsidRPr="00477470">
              <w:rPr>
                <w:lang w:eastAsia="ar-SA"/>
              </w:rPr>
              <w:t>Pass</w:t>
            </w:r>
          </w:p>
        </w:tc>
      </w:tr>
    </w:tbl>
    <w:p w14:paraId="424F1E60" w14:textId="77777777" w:rsidR="002B121E" w:rsidRPr="00477470" w:rsidRDefault="002B121E" w:rsidP="002B121E"/>
    <w:p w14:paraId="704D1201" w14:textId="77777777" w:rsidR="002B121E" w:rsidRDefault="002B121E" w:rsidP="002B121E"/>
    <w:p w14:paraId="57B894FE" w14:textId="77777777" w:rsidR="002B121E" w:rsidRDefault="002B121E" w:rsidP="002B121E"/>
    <w:p w14:paraId="5F38AC03" w14:textId="77777777" w:rsidR="002B121E" w:rsidRDefault="002B121E" w:rsidP="002B121E"/>
    <w:p w14:paraId="1C2BE3D5" w14:textId="77777777" w:rsidR="002B121E" w:rsidRDefault="002B121E" w:rsidP="002B121E"/>
    <w:p w14:paraId="5AD015B4" w14:textId="77777777" w:rsidR="002B121E" w:rsidRDefault="002B121E" w:rsidP="002B121E"/>
    <w:p w14:paraId="7BDD847C" w14:textId="77777777" w:rsidR="002B121E" w:rsidRDefault="002B121E" w:rsidP="002B121E"/>
    <w:p w14:paraId="7C30910A" w14:textId="77777777" w:rsidR="002B121E" w:rsidRDefault="002B121E" w:rsidP="002B121E"/>
    <w:p w14:paraId="6E39208B" w14:textId="77777777" w:rsidR="002B121E" w:rsidRDefault="002B121E" w:rsidP="002B121E"/>
    <w:p w14:paraId="20A274B3" w14:textId="77777777" w:rsidR="002B121E" w:rsidRDefault="002B121E" w:rsidP="002B121E"/>
    <w:p w14:paraId="1363C8C7" w14:textId="77777777" w:rsidR="002B121E" w:rsidRPr="002C2A16" w:rsidRDefault="002B121E" w:rsidP="002B121E">
      <w:pPr>
        <w:rPr>
          <w:b/>
          <w:bCs/>
          <w:sz w:val="28"/>
          <w:szCs w:val="28"/>
        </w:rPr>
      </w:pPr>
      <w:r w:rsidRPr="002C2A16">
        <w:rPr>
          <w:b/>
          <w:bCs/>
          <w:sz w:val="28"/>
          <w:szCs w:val="28"/>
        </w:rPr>
        <w:t>Functional Testing 2:Property Management Module</w:t>
      </w:r>
    </w:p>
    <w:p w14:paraId="761A3449" w14:textId="77777777" w:rsidR="002B121E" w:rsidRDefault="002B121E" w:rsidP="002B121E">
      <w:r>
        <w:t>Objective:</w:t>
      </w:r>
      <w:r w:rsidRPr="00AE0169">
        <w:t xml:space="preserve"> To ensure landlords can add, update, delete, and manage properties, and </w:t>
      </w:r>
      <w:r>
        <w:t>Renter</w:t>
      </w:r>
      <w:r w:rsidRPr="00AE0169">
        <w:t>s can search, view property details.</w:t>
      </w:r>
    </w:p>
    <w:p w14:paraId="6654C4FC" w14:textId="77777777" w:rsidR="002B121E" w:rsidRDefault="002B121E" w:rsidP="002B121E"/>
    <w:tbl>
      <w:tblPr>
        <w:tblStyle w:val="TableGrid"/>
        <w:tblW w:w="0" w:type="auto"/>
        <w:tblLook w:val="04A0" w:firstRow="1" w:lastRow="0" w:firstColumn="1" w:lastColumn="0" w:noHBand="0" w:noVBand="1"/>
      </w:tblPr>
      <w:tblGrid>
        <w:gridCol w:w="648"/>
        <w:gridCol w:w="2700"/>
        <w:gridCol w:w="2160"/>
        <w:gridCol w:w="2152"/>
        <w:gridCol w:w="1916"/>
      </w:tblGrid>
      <w:tr w:rsidR="002B121E" w14:paraId="63EEEEE6" w14:textId="77777777" w:rsidTr="00E227AD">
        <w:trPr>
          <w:trHeight w:val="647"/>
        </w:trPr>
        <w:tc>
          <w:tcPr>
            <w:tcW w:w="648" w:type="dxa"/>
          </w:tcPr>
          <w:p w14:paraId="5D15EA1C" w14:textId="77777777" w:rsidR="002B121E" w:rsidRPr="008A0936" w:rsidRDefault="002B121E" w:rsidP="00E227AD">
            <w:pPr>
              <w:jc w:val="both"/>
              <w:rPr>
                <w:b/>
                <w:lang w:eastAsia="ar-SA"/>
              </w:rPr>
            </w:pPr>
            <w:r w:rsidRPr="008A0936">
              <w:rPr>
                <w:b/>
                <w:lang w:eastAsia="ar-SA"/>
              </w:rPr>
              <w:t>No.</w:t>
            </w:r>
          </w:p>
        </w:tc>
        <w:tc>
          <w:tcPr>
            <w:tcW w:w="2700" w:type="dxa"/>
          </w:tcPr>
          <w:p w14:paraId="2CC329F6" w14:textId="77777777" w:rsidR="002B121E" w:rsidRPr="008A0936" w:rsidRDefault="002B121E" w:rsidP="00E227AD">
            <w:pPr>
              <w:pStyle w:val="Default"/>
              <w:jc w:val="both"/>
            </w:pPr>
            <w:r w:rsidRPr="008A0936">
              <w:rPr>
                <w:b/>
                <w:bCs/>
              </w:rPr>
              <w:t xml:space="preserve">Test case/Test script </w:t>
            </w:r>
          </w:p>
          <w:p w14:paraId="562D8A86" w14:textId="77777777" w:rsidR="002B121E" w:rsidRPr="008A0936" w:rsidRDefault="002B121E" w:rsidP="00E227AD">
            <w:pPr>
              <w:jc w:val="both"/>
              <w:rPr>
                <w:lang w:eastAsia="ar-SA"/>
              </w:rPr>
            </w:pPr>
          </w:p>
        </w:tc>
        <w:tc>
          <w:tcPr>
            <w:tcW w:w="2160" w:type="dxa"/>
          </w:tcPr>
          <w:p w14:paraId="2C280D73" w14:textId="77777777" w:rsidR="002B121E" w:rsidRPr="008A0936" w:rsidRDefault="002B121E" w:rsidP="00E227AD">
            <w:pPr>
              <w:pStyle w:val="Default"/>
              <w:jc w:val="both"/>
            </w:pPr>
            <w:r w:rsidRPr="008A0936">
              <w:rPr>
                <w:b/>
                <w:bCs/>
              </w:rPr>
              <w:t xml:space="preserve">Attribute and value </w:t>
            </w:r>
          </w:p>
          <w:p w14:paraId="1798B54B" w14:textId="77777777" w:rsidR="002B121E" w:rsidRPr="008A0936" w:rsidRDefault="002B121E" w:rsidP="00E227AD">
            <w:pPr>
              <w:jc w:val="both"/>
              <w:rPr>
                <w:lang w:eastAsia="ar-SA"/>
              </w:rPr>
            </w:pPr>
          </w:p>
        </w:tc>
        <w:tc>
          <w:tcPr>
            <w:tcW w:w="2152" w:type="dxa"/>
          </w:tcPr>
          <w:p w14:paraId="586FC0C8" w14:textId="77777777" w:rsidR="002B121E" w:rsidRPr="008A0936" w:rsidRDefault="002B121E" w:rsidP="00E227AD">
            <w:pPr>
              <w:pStyle w:val="Default"/>
              <w:jc w:val="both"/>
            </w:pPr>
            <w:r w:rsidRPr="008A0936">
              <w:rPr>
                <w:b/>
                <w:bCs/>
              </w:rPr>
              <w:t xml:space="preserve">Expected result </w:t>
            </w:r>
          </w:p>
          <w:p w14:paraId="52439DE2" w14:textId="77777777" w:rsidR="002B121E" w:rsidRPr="008A0936" w:rsidRDefault="002B121E" w:rsidP="00E227AD">
            <w:pPr>
              <w:jc w:val="both"/>
              <w:rPr>
                <w:lang w:eastAsia="ar-SA"/>
              </w:rPr>
            </w:pPr>
          </w:p>
        </w:tc>
        <w:tc>
          <w:tcPr>
            <w:tcW w:w="1916" w:type="dxa"/>
          </w:tcPr>
          <w:p w14:paraId="070CD028" w14:textId="77777777" w:rsidR="002B121E" w:rsidRPr="008A0936" w:rsidRDefault="002B121E" w:rsidP="00E227AD">
            <w:pPr>
              <w:pStyle w:val="Default"/>
              <w:jc w:val="both"/>
            </w:pPr>
            <w:r w:rsidRPr="008A0936">
              <w:rPr>
                <w:b/>
                <w:bCs/>
              </w:rPr>
              <w:t xml:space="preserve">Result </w:t>
            </w:r>
          </w:p>
          <w:p w14:paraId="119A34F9" w14:textId="77777777" w:rsidR="002B121E" w:rsidRPr="008A0936" w:rsidRDefault="002B121E" w:rsidP="00E227AD">
            <w:pPr>
              <w:jc w:val="both"/>
              <w:rPr>
                <w:lang w:eastAsia="ar-SA"/>
              </w:rPr>
            </w:pPr>
          </w:p>
        </w:tc>
      </w:tr>
      <w:tr w:rsidR="002B121E" w:rsidRPr="00477470" w14:paraId="26B89F89" w14:textId="77777777" w:rsidTr="00E227AD">
        <w:tc>
          <w:tcPr>
            <w:tcW w:w="648" w:type="dxa"/>
          </w:tcPr>
          <w:p w14:paraId="604FE178" w14:textId="77777777" w:rsidR="002B121E" w:rsidRPr="00477470" w:rsidRDefault="002B121E" w:rsidP="00E227AD">
            <w:pPr>
              <w:jc w:val="both"/>
              <w:rPr>
                <w:lang w:eastAsia="ar-SA"/>
              </w:rPr>
            </w:pPr>
            <w:r w:rsidRPr="00477470">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0"/>
            </w:tblGrid>
            <w:tr w:rsidR="002B121E" w:rsidRPr="00AE0169" w14:paraId="7FC09E1F" w14:textId="77777777" w:rsidTr="00E227AD">
              <w:trPr>
                <w:tblCellSpacing w:w="15" w:type="dxa"/>
              </w:trPr>
              <w:tc>
                <w:tcPr>
                  <w:tcW w:w="0" w:type="auto"/>
                  <w:vAlign w:val="center"/>
                  <w:hideMark/>
                </w:tcPr>
                <w:p w14:paraId="7389925B" w14:textId="77777777" w:rsidR="002B121E" w:rsidRPr="00AE0169" w:rsidRDefault="002B121E" w:rsidP="00E227AD">
                  <w:pPr>
                    <w:pStyle w:val="Default"/>
                    <w:jc w:val="both"/>
                    <w:rPr>
                      <w:lang w:eastAsia="ar-SA"/>
                    </w:rPr>
                  </w:pPr>
                  <w:r w:rsidRPr="00AE0169">
                    <w:rPr>
                      <w:lang w:eastAsia="ar-SA"/>
                    </w:rPr>
                    <w:t>Landlord Add Property</w:t>
                  </w:r>
                </w:p>
              </w:tc>
            </w:tr>
          </w:tbl>
          <w:p w14:paraId="1B7F0F37" w14:textId="77777777" w:rsidR="002B121E" w:rsidRPr="00AE0169"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AE0169" w14:paraId="2297F6B7" w14:textId="77777777" w:rsidTr="00E227AD">
              <w:trPr>
                <w:tblCellSpacing w:w="15" w:type="dxa"/>
              </w:trPr>
              <w:tc>
                <w:tcPr>
                  <w:tcW w:w="0" w:type="auto"/>
                  <w:vAlign w:val="center"/>
                  <w:hideMark/>
                </w:tcPr>
                <w:p w14:paraId="74775F82" w14:textId="77777777" w:rsidR="002B121E" w:rsidRPr="00AE0169" w:rsidRDefault="002B121E" w:rsidP="00E227AD">
                  <w:pPr>
                    <w:pStyle w:val="Default"/>
                    <w:jc w:val="both"/>
                    <w:rPr>
                      <w:lang w:eastAsia="ar-SA"/>
                    </w:rPr>
                  </w:pPr>
                </w:p>
              </w:tc>
            </w:tr>
          </w:tbl>
          <w:p w14:paraId="3AE080F4" w14:textId="77777777" w:rsidR="002B121E" w:rsidRPr="00477470" w:rsidRDefault="002B121E" w:rsidP="00E227AD">
            <w:pPr>
              <w:pStyle w:val="Default"/>
              <w:jc w:val="both"/>
              <w:rPr>
                <w:lang w:eastAsia="ar-SA"/>
              </w:rPr>
            </w:pPr>
          </w:p>
        </w:tc>
        <w:tc>
          <w:tcPr>
            <w:tcW w:w="2160" w:type="dxa"/>
          </w:tcPr>
          <w:p w14:paraId="51BFEC81" w14:textId="77777777" w:rsidR="002B121E" w:rsidRPr="00477470" w:rsidRDefault="002B121E" w:rsidP="00E227AD">
            <w:pPr>
              <w:jc w:val="both"/>
              <w:rPr>
                <w:lang w:eastAsia="ar-SA"/>
              </w:rPr>
            </w:pPr>
            <w:r w:rsidRPr="00477470">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AE0169" w14:paraId="23319B6C"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2C2A16" w14:paraId="2FD2A17F" w14:textId="77777777" w:rsidTr="00E227AD">
                    <w:trPr>
                      <w:tblCellSpacing w:w="15" w:type="dxa"/>
                    </w:trPr>
                    <w:tc>
                      <w:tcPr>
                        <w:tcW w:w="0" w:type="auto"/>
                        <w:vAlign w:val="center"/>
                        <w:hideMark/>
                      </w:tcPr>
                      <w:p w14:paraId="4AE0DEDD" w14:textId="77777777" w:rsidR="002B121E" w:rsidRPr="002C2A16" w:rsidRDefault="002B121E" w:rsidP="00E227AD">
                        <w:pPr>
                          <w:jc w:val="both"/>
                        </w:pPr>
                        <w:r w:rsidRPr="002C2A16">
                          <w:t>Title: "Luxury Apartment", Location: "DHA Lahore", Rent: 40,000 PKR, Images: 3 JPGs, Videos: 1 MP4, Rules: "No Pets"</w:t>
                        </w:r>
                      </w:p>
                    </w:tc>
                  </w:tr>
                </w:tbl>
                <w:p w14:paraId="3E8A5D7A" w14:textId="77777777" w:rsidR="002B121E" w:rsidRPr="002C2A16"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2C2A16" w14:paraId="399D6B5A" w14:textId="77777777" w:rsidTr="00E227AD">
                    <w:trPr>
                      <w:tblCellSpacing w:w="15" w:type="dxa"/>
                    </w:trPr>
                    <w:tc>
                      <w:tcPr>
                        <w:tcW w:w="0" w:type="auto"/>
                        <w:vAlign w:val="center"/>
                        <w:hideMark/>
                      </w:tcPr>
                      <w:p w14:paraId="5D30F114" w14:textId="77777777" w:rsidR="002B121E" w:rsidRPr="002C2A16" w:rsidRDefault="002B121E" w:rsidP="00E227AD">
                        <w:pPr>
                          <w:jc w:val="both"/>
                        </w:pPr>
                      </w:p>
                    </w:tc>
                  </w:tr>
                </w:tbl>
                <w:p w14:paraId="672C226D" w14:textId="77777777" w:rsidR="002B121E" w:rsidRPr="00AE0169" w:rsidRDefault="002B121E" w:rsidP="00E227AD">
                  <w:pPr>
                    <w:jc w:val="both"/>
                  </w:pPr>
                </w:p>
              </w:tc>
            </w:tr>
          </w:tbl>
          <w:p w14:paraId="41244052" w14:textId="77777777" w:rsidR="002B121E" w:rsidRPr="00477470" w:rsidRDefault="002B121E" w:rsidP="00E227AD">
            <w:pPr>
              <w:jc w:val="both"/>
              <w:rPr>
                <w:lang w:eastAsia="ar-SA"/>
              </w:rPr>
            </w:pPr>
          </w:p>
          <w:p w14:paraId="26C46B93" w14:textId="77777777" w:rsidR="002B121E" w:rsidRPr="00AE0169"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AE0169" w14:paraId="66DB7BB1" w14:textId="77777777" w:rsidTr="00E227AD">
              <w:trPr>
                <w:tblCellSpacing w:w="15" w:type="dxa"/>
              </w:trPr>
              <w:tc>
                <w:tcPr>
                  <w:tcW w:w="0" w:type="auto"/>
                  <w:vAlign w:val="center"/>
                  <w:hideMark/>
                </w:tcPr>
                <w:p w14:paraId="585F9B73" w14:textId="77777777" w:rsidR="002B121E" w:rsidRPr="00AE0169" w:rsidRDefault="002B121E" w:rsidP="00E227AD">
                  <w:pPr>
                    <w:jc w:val="both"/>
                  </w:pPr>
                </w:p>
              </w:tc>
            </w:tr>
          </w:tbl>
          <w:p w14:paraId="0D252B3E"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AE0169" w14:paraId="0D1C2124" w14:textId="77777777" w:rsidTr="00E227AD">
              <w:trPr>
                <w:tblCellSpacing w:w="15" w:type="dxa"/>
              </w:trPr>
              <w:tc>
                <w:tcPr>
                  <w:tcW w:w="0" w:type="auto"/>
                  <w:vAlign w:val="center"/>
                  <w:hideMark/>
                </w:tcPr>
                <w:p w14:paraId="65F89940" w14:textId="77777777" w:rsidR="002B121E" w:rsidRPr="00AE0169" w:rsidRDefault="002B121E" w:rsidP="00E227AD">
                  <w:pPr>
                    <w:pStyle w:val="Default"/>
                    <w:jc w:val="both"/>
                    <w:rPr>
                      <w:lang w:eastAsia="ar-SA"/>
                    </w:rPr>
                  </w:pPr>
                  <w:r w:rsidRPr="00AE0169">
                    <w:rPr>
                      <w:lang w:eastAsia="ar-SA"/>
                    </w:rPr>
                    <w:t>Property listed successfully</w:t>
                  </w:r>
                </w:p>
              </w:tc>
            </w:tr>
          </w:tbl>
          <w:p w14:paraId="0B302358" w14:textId="77777777" w:rsidR="002B121E" w:rsidRPr="00AE0169"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AE0169" w14:paraId="3C0D6B40" w14:textId="77777777" w:rsidTr="00E227AD">
              <w:trPr>
                <w:tblCellSpacing w:w="15" w:type="dxa"/>
              </w:trPr>
              <w:tc>
                <w:tcPr>
                  <w:tcW w:w="0" w:type="auto"/>
                  <w:vAlign w:val="center"/>
                  <w:hideMark/>
                </w:tcPr>
                <w:p w14:paraId="50C8A276" w14:textId="77777777" w:rsidR="002B121E" w:rsidRPr="00AE0169" w:rsidRDefault="002B121E" w:rsidP="00E227AD">
                  <w:pPr>
                    <w:pStyle w:val="Default"/>
                    <w:jc w:val="both"/>
                    <w:rPr>
                      <w:lang w:eastAsia="ar-SA"/>
                    </w:rPr>
                  </w:pPr>
                </w:p>
              </w:tc>
            </w:tr>
          </w:tbl>
          <w:p w14:paraId="69D83CAE" w14:textId="77777777" w:rsidR="002B121E" w:rsidRPr="00477470" w:rsidRDefault="002B121E" w:rsidP="00E227AD">
            <w:pPr>
              <w:pStyle w:val="Default"/>
              <w:jc w:val="both"/>
              <w:rPr>
                <w:lang w:eastAsia="ar-SA"/>
              </w:rPr>
            </w:pPr>
          </w:p>
        </w:tc>
        <w:tc>
          <w:tcPr>
            <w:tcW w:w="1916" w:type="dxa"/>
          </w:tcPr>
          <w:p w14:paraId="279CD586" w14:textId="77777777" w:rsidR="002B121E" w:rsidRPr="00477470" w:rsidRDefault="002B121E" w:rsidP="00E227AD">
            <w:pPr>
              <w:pStyle w:val="Default"/>
              <w:jc w:val="both"/>
            </w:pPr>
            <w:r w:rsidRPr="00477470">
              <w:t xml:space="preserve">Pass </w:t>
            </w:r>
          </w:p>
          <w:p w14:paraId="46B84840" w14:textId="77777777" w:rsidR="002B121E" w:rsidRPr="00477470" w:rsidRDefault="002B121E" w:rsidP="00E227AD">
            <w:pPr>
              <w:jc w:val="both"/>
              <w:rPr>
                <w:lang w:eastAsia="ar-SA"/>
              </w:rPr>
            </w:pPr>
          </w:p>
        </w:tc>
      </w:tr>
      <w:tr w:rsidR="002B121E" w:rsidRPr="00477470" w14:paraId="1BDCAD73" w14:textId="77777777" w:rsidTr="00E227AD">
        <w:tc>
          <w:tcPr>
            <w:tcW w:w="648" w:type="dxa"/>
          </w:tcPr>
          <w:p w14:paraId="13CD0DE9" w14:textId="77777777" w:rsidR="002B121E" w:rsidRPr="00477470" w:rsidRDefault="002B121E" w:rsidP="00E227AD">
            <w:pPr>
              <w:jc w:val="both"/>
              <w:rPr>
                <w:lang w:eastAsia="ar-SA"/>
              </w:rPr>
            </w:pPr>
            <w:r w:rsidRPr="00477470">
              <w:rPr>
                <w:lang w:eastAsia="ar-SA"/>
              </w:rPr>
              <w:t>2.</w:t>
            </w:r>
          </w:p>
          <w:p w14:paraId="3C9B4D88" w14:textId="77777777" w:rsidR="002B121E" w:rsidRPr="00477470" w:rsidRDefault="002B121E"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AE0169" w14:paraId="1309E536" w14:textId="77777777" w:rsidTr="00E227AD">
              <w:trPr>
                <w:tblCellSpacing w:w="15" w:type="dxa"/>
              </w:trPr>
              <w:tc>
                <w:tcPr>
                  <w:tcW w:w="0" w:type="auto"/>
                  <w:vAlign w:val="center"/>
                  <w:hideMark/>
                </w:tcPr>
                <w:p w14:paraId="2CFA227D" w14:textId="77777777" w:rsidR="002B121E" w:rsidRPr="00AE0169" w:rsidRDefault="002B121E" w:rsidP="00E227AD">
                  <w:pPr>
                    <w:jc w:val="both"/>
                    <w:rPr>
                      <w:lang w:eastAsia="ar-SA"/>
                    </w:rPr>
                  </w:pPr>
                  <w:r w:rsidRPr="00AE0169">
                    <w:rPr>
                      <w:lang w:eastAsia="ar-SA"/>
                    </w:rPr>
                    <w:t>Landlord Update Property</w:t>
                  </w:r>
                </w:p>
              </w:tc>
            </w:tr>
          </w:tbl>
          <w:p w14:paraId="7DAB0D40" w14:textId="77777777" w:rsidR="002B121E" w:rsidRPr="00AE0169"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AE0169" w14:paraId="7016ECC0" w14:textId="77777777" w:rsidTr="00E227AD">
              <w:trPr>
                <w:tblCellSpacing w:w="15" w:type="dxa"/>
              </w:trPr>
              <w:tc>
                <w:tcPr>
                  <w:tcW w:w="0" w:type="auto"/>
                  <w:vAlign w:val="center"/>
                  <w:hideMark/>
                </w:tcPr>
                <w:p w14:paraId="262838C7" w14:textId="77777777" w:rsidR="002B121E" w:rsidRPr="00AE0169" w:rsidRDefault="002B121E" w:rsidP="00E227AD">
                  <w:pPr>
                    <w:jc w:val="both"/>
                    <w:rPr>
                      <w:lang w:eastAsia="ar-SA"/>
                    </w:rPr>
                  </w:pPr>
                </w:p>
              </w:tc>
            </w:tr>
          </w:tbl>
          <w:p w14:paraId="3A858660"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AE0169" w14:paraId="1C57374A"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2C2A16" w14:paraId="7CE4E0BD" w14:textId="77777777" w:rsidTr="00E227AD">
                    <w:trPr>
                      <w:tblCellSpacing w:w="15" w:type="dxa"/>
                    </w:trPr>
                    <w:tc>
                      <w:tcPr>
                        <w:tcW w:w="0" w:type="auto"/>
                        <w:vAlign w:val="center"/>
                        <w:hideMark/>
                      </w:tcPr>
                      <w:p w14:paraId="2F80D7D5" w14:textId="77777777" w:rsidR="002B121E" w:rsidRPr="002C2A16" w:rsidRDefault="002B121E" w:rsidP="00E227AD">
                        <w:pPr>
                          <w:jc w:val="both"/>
                          <w:rPr>
                            <w:lang w:eastAsia="ar-SA"/>
                          </w:rPr>
                        </w:pPr>
                        <w:r w:rsidRPr="002C2A16">
                          <w:rPr>
                            <w:lang w:eastAsia="ar-SA"/>
                          </w:rPr>
                          <w:t>Update Price: 45,000 PKR, Location: "Gulberg", Images: 2 New JPGs, Videos: 1 New MP4</w:t>
                        </w:r>
                      </w:p>
                    </w:tc>
                  </w:tr>
                </w:tbl>
                <w:p w14:paraId="738EB51C" w14:textId="77777777" w:rsidR="002B121E" w:rsidRPr="002C2A1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2C2A16" w14:paraId="1B126E10" w14:textId="77777777" w:rsidTr="00E227AD">
                    <w:trPr>
                      <w:tblCellSpacing w:w="15" w:type="dxa"/>
                    </w:trPr>
                    <w:tc>
                      <w:tcPr>
                        <w:tcW w:w="0" w:type="auto"/>
                        <w:vAlign w:val="center"/>
                        <w:hideMark/>
                      </w:tcPr>
                      <w:p w14:paraId="44C6D627" w14:textId="77777777" w:rsidR="002B121E" w:rsidRPr="002C2A16" w:rsidRDefault="002B121E" w:rsidP="00E227AD">
                        <w:pPr>
                          <w:jc w:val="both"/>
                          <w:rPr>
                            <w:lang w:eastAsia="ar-SA"/>
                          </w:rPr>
                        </w:pPr>
                      </w:p>
                    </w:tc>
                  </w:tr>
                </w:tbl>
                <w:p w14:paraId="2D1511C3" w14:textId="77777777" w:rsidR="002B121E" w:rsidRPr="00AE0169" w:rsidRDefault="002B121E" w:rsidP="00E227AD">
                  <w:pPr>
                    <w:jc w:val="both"/>
                    <w:rPr>
                      <w:lang w:eastAsia="ar-SA"/>
                    </w:rPr>
                  </w:pPr>
                </w:p>
              </w:tc>
            </w:tr>
          </w:tbl>
          <w:p w14:paraId="58F0D65E"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AE0169" w14:paraId="5C03F2CB"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2B121E" w:rsidRPr="009137C0" w14:paraId="6B80F75E"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56"/>
                        </w:tblGrid>
                        <w:tr w:rsidR="002B121E" w:rsidRPr="009137C0" w14:paraId="40A8534A" w14:textId="77777777" w:rsidTr="00E227AD">
                          <w:trPr>
                            <w:tblCellSpacing w:w="15" w:type="dxa"/>
                          </w:trPr>
                          <w:tc>
                            <w:tcPr>
                              <w:tcW w:w="0" w:type="auto"/>
                              <w:vAlign w:val="center"/>
                              <w:hideMark/>
                            </w:tcPr>
                            <w:p w14:paraId="2A5CAEBD" w14:textId="77777777" w:rsidR="002B121E" w:rsidRPr="009137C0" w:rsidRDefault="002B121E" w:rsidP="00E227AD">
                              <w:pPr>
                                <w:jc w:val="both"/>
                                <w:rPr>
                                  <w:lang w:eastAsia="ar-SA"/>
                                </w:rPr>
                              </w:pPr>
                              <w:r w:rsidRPr="009137C0">
                                <w:rPr>
                                  <w:lang w:eastAsia="ar-SA"/>
                                </w:rPr>
                                <w:t>Property updated successfully</w:t>
                              </w:r>
                            </w:p>
                          </w:tc>
                        </w:tr>
                      </w:tbl>
                      <w:p w14:paraId="1490146E" w14:textId="77777777" w:rsidR="002B121E" w:rsidRPr="009137C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137C0" w14:paraId="38678EF0" w14:textId="77777777" w:rsidTr="00E227AD">
                          <w:trPr>
                            <w:tblCellSpacing w:w="15" w:type="dxa"/>
                          </w:trPr>
                          <w:tc>
                            <w:tcPr>
                              <w:tcW w:w="0" w:type="auto"/>
                              <w:vAlign w:val="center"/>
                              <w:hideMark/>
                            </w:tcPr>
                            <w:p w14:paraId="766C6B91" w14:textId="77777777" w:rsidR="002B121E" w:rsidRPr="009137C0" w:rsidRDefault="002B121E" w:rsidP="00E227AD">
                              <w:pPr>
                                <w:jc w:val="both"/>
                                <w:rPr>
                                  <w:lang w:eastAsia="ar-SA"/>
                                </w:rPr>
                              </w:pPr>
                            </w:p>
                          </w:tc>
                        </w:tr>
                      </w:tbl>
                      <w:p w14:paraId="77E3715D" w14:textId="77777777" w:rsidR="002B121E" w:rsidRPr="009137C0" w:rsidRDefault="002B121E" w:rsidP="00E227AD">
                        <w:pPr>
                          <w:jc w:val="both"/>
                          <w:rPr>
                            <w:lang w:eastAsia="ar-SA"/>
                          </w:rPr>
                        </w:pPr>
                      </w:p>
                    </w:tc>
                  </w:tr>
                </w:tbl>
                <w:p w14:paraId="4D9EB148" w14:textId="77777777" w:rsidR="002B121E" w:rsidRPr="00AE0169" w:rsidRDefault="002B121E" w:rsidP="00E227AD">
                  <w:pPr>
                    <w:jc w:val="both"/>
                    <w:rPr>
                      <w:lang w:eastAsia="ar-SA"/>
                    </w:rPr>
                  </w:pPr>
                </w:p>
              </w:tc>
            </w:tr>
          </w:tbl>
          <w:p w14:paraId="1E863535" w14:textId="77777777" w:rsidR="002B121E" w:rsidRPr="00477470" w:rsidRDefault="002B121E" w:rsidP="00E227AD">
            <w:pPr>
              <w:jc w:val="both"/>
              <w:rPr>
                <w:lang w:eastAsia="ar-SA"/>
              </w:rPr>
            </w:pPr>
          </w:p>
        </w:tc>
        <w:tc>
          <w:tcPr>
            <w:tcW w:w="1916" w:type="dxa"/>
          </w:tcPr>
          <w:p w14:paraId="1DB3F578" w14:textId="77777777" w:rsidR="002B121E" w:rsidRPr="00477470" w:rsidRDefault="002B121E" w:rsidP="00E227AD">
            <w:pPr>
              <w:jc w:val="both"/>
              <w:rPr>
                <w:lang w:eastAsia="ar-SA"/>
              </w:rPr>
            </w:pPr>
            <w:r w:rsidRPr="00477470">
              <w:rPr>
                <w:lang w:eastAsia="ar-SA"/>
              </w:rPr>
              <w:t>Pass</w:t>
            </w:r>
          </w:p>
        </w:tc>
      </w:tr>
      <w:tr w:rsidR="002B121E" w:rsidRPr="00477470" w14:paraId="16A676F6" w14:textId="77777777" w:rsidTr="00E227AD">
        <w:tc>
          <w:tcPr>
            <w:tcW w:w="648" w:type="dxa"/>
          </w:tcPr>
          <w:p w14:paraId="7BF6D8BC" w14:textId="77777777" w:rsidR="002B121E" w:rsidRPr="00477470" w:rsidRDefault="002B121E" w:rsidP="00E227AD">
            <w:pPr>
              <w:jc w:val="both"/>
              <w:rPr>
                <w:lang w:eastAsia="ar-SA"/>
              </w:rPr>
            </w:pPr>
            <w:r w:rsidRPr="00477470">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AE0169" w14:paraId="4E71C501" w14:textId="77777777" w:rsidTr="00E227AD">
              <w:trPr>
                <w:tblCellSpacing w:w="15" w:type="dxa"/>
              </w:trPr>
              <w:tc>
                <w:tcPr>
                  <w:tcW w:w="0" w:type="auto"/>
                  <w:vAlign w:val="center"/>
                  <w:hideMark/>
                </w:tcPr>
                <w:p w14:paraId="47E59AD5" w14:textId="77777777" w:rsidR="002B121E" w:rsidRPr="00AE0169" w:rsidRDefault="002B121E" w:rsidP="00E227AD">
                  <w:pPr>
                    <w:jc w:val="both"/>
                    <w:rPr>
                      <w:lang w:eastAsia="ar-SA"/>
                    </w:rPr>
                  </w:pPr>
                  <w:r w:rsidRPr="00AE0169">
                    <w:rPr>
                      <w:lang w:eastAsia="ar-SA"/>
                    </w:rPr>
                    <w:t>Landlord Delete Property</w:t>
                  </w:r>
                </w:p>
              </w:tc>
            </w:tr>
          </w:tbl>
          <w:p w14:paraId="7D9F9937" w14:textId="77777777" w:rsidR="002B121E" w:rsidRPr="00AE0169"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AE0169" w14:paraId="378B3514" w14:textId="77777777" w:rsidTr="00E227AD">
              <w:trPr>
                <w:tblCellSpacing w:w="15" w:type="dxa"/>
              </w:trPr>
              <w:tc>
                <w:tcPr>
                  <w:tcW w:w="0" w:type="auto"/>
                  <w:vAlign w:val="center"/>
                  <w:hideMark/>
                </w:tcPr>
                <w:p w14:paraId="6EC5DBB9" w14:textId="77777777" w:rsidR="002B121E" w:rsidRPr="00AE0169" w:rsidRDefault="002B121E" w:rsidP="00E227AD">
                  <w:pPr>
                    <w:jc w:val="both"/>
                    <w:rPr>
                      <w:lang w:eastAsia="ar-SA"/>
                    </w:rPr>
                  </w:pPr>
                </w:p>
              </w:tc>
            </w:tr>
          </w:tbl>
          <w:p w14:paraId="72801741"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0"/>
            </w:tblGrid>
            <w:tr w:rsidR="002B121E" w:rsidRPr="00AE0169" w14:paraId="7260433A" w14:textId="77777777" w:rsidTr="00E227AD">
              <w:trPr>
                <w:tblCellSpacing w:w="15" w:type="dxa"/>
              </w:trPr>
              <w:tc>
                <w:tcPr>
                  <w:tcW w:w="0" w:type="auto"/>
                  <w:vAlign w:val="center"/>
                  <w:hideMark/>
                </w:tcPr>
                <w:p w14:paraId="37091465" w14:textId="77777777" w:rsidR="002B121E" w:rsidRPr="00AE0169" w:rsidRDefault="002B121E" w:rsidP="00E227AD">
                  <w:pPr>
                    <w:jc w:val="both"/>
                    <w:rPr>
                      <w:lang w:eastAsia="ar-SA"/>
                    </w:rPr>
                  </w:pPr>
                  <w:r w:rsidRPr="00AE0169">
                    <w:rPr>
                      <w:lang w:eastAsia="ar-SA"/>
                    </w:rPr>
                    <w:t>Property ID: P001</w:t>
                  </w:r>
                </w:p>
              </w:tc>
            </w:tr>
          </w:tbl>
          <w:p w14:paraId="71FFEE6B" w14:textId="77777777" w:rsidR="002B121E" w:rsidRPr="00AE0169"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AE0169" w14:paraId="4B51C55F" w14:textId="77777777" w:rsidTr="00E227AD">
              <w:trPr>
                <w:tblCellSpacing w:w="15" w:type="dxa"/>
              </w:trPr>
              <w:tc>
                <w:tcPr>
                  <w:tcW w:w="0" w:type="auto"/>
                  <w:vAlign w:val="center"/>
                  <w:hideMark/>
                </w:tcPr>
                <w:p w14:paraId="026A83DF" w14:textId="77777777" w:rsidR="002B121E" w:rsidRPr="00AE0169" w:rsidRDefault="002B121E" w:rsidP="00E227AD">
                  <w:pPr>
                    <w:jc w:val="both"/>
                    <w:rPr>
                      <w:lang w:eastAsia="ar-SA"/>
                    </w:rPr>
                  </w:pPr>
                </w:p>
              </w:tc>
            </w:tr>
          </w:tbl>
          <w:p w14:paraId="1B0DB2AB"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AE0169" w14:paraId="553B5253" w14:textId="77777777" w:rsidTr="00E227AD">
              <w:trPr>
                <w:tblCellSpacing w:w="15" w:type="dxa"/>
              </w:trPr>
              <w:tc>
                <w:tcPr>
                  <w:tcW w:w="0" w:type="auto"/>
                  <w:vAlign w:val="center"/>
                  <w:hideMark/>
                </w:tcPr>
                <w:p w14:paraId="778C1CD7" w14:textId="77777777" w:rsidR="002B121E" w:rsidRPr="00AE0169" w:rsidRDefault="002B121E" w:rsidP="00E227AD">
                  <w:pPr>
                    <w:jc w:val="both"/>
                    <w:rPr>
                      <w:lang w:eastAsia="ar-SA"/>
                    </w:rPr>
                  </w:pPr>
                  <w:r w:rsidRPr="00AE0169">
                    <w:rPr>
                      <w:lang w:eastAsia="ar-SA"/>
                    </w:rPr>
                    <w:t>Property deleted from list</w:t>
                  </w:r>
                </w:p>
              </w:tc>
            </w:tr>
          </w:tbl>
          <w:p w14:paraId="5FD21B7C" w14:textId="77777777" w:rsidR="002B121E" w:rsidRPr="00AE0169"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AE0169" w14:paraId="1E8C225F" w14:textId="77777777" w:rsidTr="00E227AD">
              <w:trPr>
                <w:tblCellSpacing w:w="15" w:type="dxa"/>
              </w:trPr>
              <w:tc>
                <w:tcPr>
                  <w:tcW w:w="0" w:type="auto"/>
                  <w:vAlign w:val="center"/>
                  <w:hideMark/>
                </w:tcPr>
                <w:p w14:paraId="1A753C04" w14:textId="77777777" w:rsidR="002B121E" w:rsidRPr="00AE0169" w:rsidRDefault="002B121E" w:rsidP="00E227AD">
                  <w:pPr>
                    <w:jc w:val="both"/>
                    <w:rPr>
                      <w:lang w:eastAsia="ar-SA"/>
                    </w:rPr>
                  </w:pPr>
                </w:p>
              </w:tc>
            </w:tr>
          </w:tbl>
          <w:p w14:paraId="010F63D8" w14:textId="77777777" w:rsidR="002B121E" w:rsidRPr="00477470" w:rsidRDefault="002B121E" w:rsidP="00E227AD">
            <w:pPr>
              <w:jc w:val="both"/>
              <w:rPr>
                <w:lang w:eastAsia="ar-SA"/>
              </w:rPr>
            </w:pPr>
          </w:p>
        </w:tc>
        <w:tc>
          <w:tcPr>
            <w:tcW w:w="1916" w:type="dxa"/>
          </w:tcPr>
          <w:p w14:paraId="4675F3F7" w14:textId="77777777" w:rsidR="002B121E" w:rsidRPr="00477470" w:rsidRDefault="002B121E" w:rsidP="00E227AD">
            <w:pPr>
              <w:jc w:val="both"/>
              <w:rPr>
                <w:lang w:eastAsia="ar-SA"/>
              </w:rPr>
            </w:pPr>
            <w:r w:rsidRPr="00477470">
              <w:rPr>
                <w:lang w:eastAsia="ar-SA"/>
              </w:rPr>
              <w:t>Pass</w:t>
            </w:r>
          </w:p>
          <w:p w14:paraId="361D21CD" w14:textId="77777777" w:rsidR="002B121E" w:rsidRPr="00477470" w:rsidRDefault="002B121E" w:rsidP="00E227AD">
            <w:pPr>
              <w:jc w:val="both"/>
              <w:rPr>
                <w:lang w:eastAsia="ar-SA"/>
              </w:rPr>
            </w:pPr>
          </w:p>
        </w:tc>
      </w:tr>
      <w:tr w:rsidR="002B121E" w:rsidRPr="00477470" w14:paraId="679CF37E" w14:textId="77777777" w:rsidTr="00E227AD">
        <w:tc>
          <w:tcPr>
            <w:tcW w:w="648" w:type="dxa"/>
          </w:tcPr>
          <w:p w14:paraId="0B2E8BC5" w14:textId="77777777" w:rsidR="002B121E" w:rsidRPr="00477470" w:rsidRDefault="002B121E" w:rsidP="00E227AD">
            <w:pPr>
              <w:jc w:val="both"/>
              <w:rPr>
                <w:lang w:eastAsia="ar-SA"/>
              </w:rPr>
            </w:pPr>
            <w:r w:rsidRPr="00477470">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AE0169" w14:paraId="1672B644" w14:textId="77777777" w:rsidTr="00E227AD">
              <w:trPr>
                <w:tblCellSpacing w:w="15" w:type="dxa"/>
              </w:trPr>
              <w:tc>
                <w:tcPr>
                  <w:tcW w:w="0" w:type="auto"/>
                  <w:vAlign w:val="center"/>
                  <w:hideMark/>
                </w:tcPr>
                <w:p w14:paraId="13B4B439" w14:textId="77777777" w:rsidR="002B121E" w:rsidRPr="00AE0169" w:rsidRDefault="002B121E" w:rsidP="00E227AD">
                  <w:pPr>
                    <w:jc w:val="both"/>
                    <w:rPr>
                      <w:lang w:eastAsia="ar-SA"/>
                    </w:rPr>
                  </w:pPr>
                  <w:r w:rsidRPr="00AE0169">
                    <w:rPr>
                      <w:lang w:eastAsia="ar-SA"/>
                    </w:rPr>
                    <w:t>Property Verification Request</w:t>
                  </w:r>
                </w:p>
              </w:tc>
            </w:tr>
          </w:tbl>
          <w:p w14:paraId="49C71416" w14:textId="77777777" w:rsidR="002B121E" w:rsidRPr="00AE0169"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AE0169" w14:paraId="29C014DC" w14:textId="77777777" w:rsidTr="00E227AD">
              <w:trPr>
                <w:tblCellSpacing w:w="15" w:type="dxa"/>
              </w:trPr>
              <w:tc>
                <w:tcPr>
                  <w:tcW w:w="0" w:type="auto"/>
                  <w:vAlign w:val="center"/>
                  <w:hideMark/>
                </w:tcPr>
                <w:p w14:paraId="755A7179" w14:textId="77777777" w:rsidR="002B121E" w:rsidRPr="00AE0169" w:rsidRDefault="002B121E" w:rsidP="00E227AD">
                  <w:pPr>
                    <w:jc w:val="both"/>
                    <w:rPr>
                      <w:lang w:eastAsia="ar-SA"/>
                    </w:rPr>
                  </w:pPr>
                </w:p>
              </w:tc>
            </w:tr>
          </w:tbl>
          <w:p w14:paraId="48ED16F6"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AE0169" w14:paraId="4C94F22C"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2C2A16" w14:paraId="10EF383C" w14:textId="77777777" w:rsidTr="00E227AD">
                    <w:trPr>
                      <w:tblCellSpacing w:w="15" w:type="dxa"/>
                    </w:trPr>
                    <w:tc>
                      <w:tcPr>
                        <w:tcW w:w="0" w:type="auto"/>
                        <w:vAlign w:val="center"/>
                        <w:hideMark/>
                      </w:tcPr>
                      <w:p w14:paraId="4A96A971" w14:textId="77777777" w:rsidR="002B121E" w:rsidRPr="002C2A16" w:rsidRDefault="002B121E" w:rsidP="00E227AD">
                        <w:pPr>
                          <w:jc w:val="both"/>
                          <w:rPr>
                            <w:lang w:eastAsia="ar-SA"/>
                          </w:rPr>
                        </w:pPr>
                        <w:r w:rsidRPr="002C2A16">
                          <w:rPr>
                            <w:lang w:eastAsia="ar-SA"/>
                          </w:rPr>
                          <w:t>Owner Name: "Ali Raza", CNIC: 35202-1234567-8, Registration No.: REG-7890, District: Lahore</w:t>
                        </w:r>
                      </w:p>
                    </w:tc>
                  </w:tr>
                </w:tbl>
                <w:p w14:paraId="444D03A7" w14:textId="77777777" w:rsidR="002B121E" w:rsidRPr="002C2A1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2C2A16" w14:paraId="50C27D09" w14:textId="77777777" w:rsidTr="00E227AD">
                    <w:trPr>
                      <w:tblCellSpacing w:w="15" w:type="dxa"/>
                    </w:trPr>
                    <w:tc>
                      <w:tcPr>
                        <w:tcW w:w="0" w:type="auto"/>
                        <w:vAlign w:val="center"/>
                        <w:hideMark/>
                      </w:tcPr>
                      <w:p w14:paraId="5991FDCD" w14:textId="77777777" w:rsidR="002B121E" w:rsidRPr="002C2A16" w:rsidRDefault="002B121E" w:rsidP="00E227AD">
                        <w:pPr>
                          <w:jc w:val="both"/>
                          <w:rPr>
                            <w:lang w:eastAsia="ar-SA"/>
                          </w:rPr>
                        </w:pPr>
                      </w:p>
                    </w:tc>
                  </w:tr>
                </w:tbl>
                <w:p w14:paraId="50439AC2" w14:textId="77777777" w:rsidR="002B121E" w:rsidRPr="00AE0169" w:rsidRDefault="002B121E" w:rsidP="00E227AD">
                  <w:pPr>
                    <w:jc w:val="both"/>
                    <w:rPr>
                      <w:lang w:eastAsia="ar-SA"/>
                    </w:rPr>
                  </w:pPr>
                </w:p>
              </w:tc>
            </w:tr>
          </w:tbl>
          <w:p w14:paraId="091B58D4"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AE0169" w14:paraId="1586E0EB" w14:textId="77777777" w:rsidTr="00E227AD">
              <w:trPr>
                <w:tblCellSpacing w:w="15" w:type="dxa"/>
              </w:trPr>
              <w:tc>
                <w:tcPr>
                  <w:tcW w:w="0" w:type="auto"/>
                  <w:vAlign w:val="center"/>
                  <w:hideMark/>
                </w:tcPr>
                <w:p w14:paraId="792B847E" w14:textId="77777777" w:rsidR="002B121E" w:rsidRPr="00AE0169" w:rsidRDefault="002B121E" w:rsidP="00E227AD">
                  <w:pPr>
                    <w:jc w:val="both"/>
                    <w:rPr>
                      <w:lang w:eastAsia="ar-SA"/>
                    </w:rPr>
                  </w:pPr>
                  <w:r w:rsidRPr="00AE0169">
                    <w:rPr>
                      <w:lang w:eastAsia="ar-SA"/>
                    </w:rPr>
                    <w:t>Request sent to Admin</w:t>
                  </w:r>
                </w:p>
              </w:tc>
            </w:tr>
          </w:tbl>
          <w:p w14:paraId="726F56AF" w14:textId="77777777" w:rsidR="002B121E" w:rsidRPr="00AE0169"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AE0169" w14:paraId="7DD4E0F9" w14:textId="77777777" w:rsidTr="00E227AD">
              <w:trPr>
                <w:tblCellSpacing w:w="15" w:type="dxa"/>
              </w:trPr>
              <w:tc>
                <w:tcPr>
                  <w:tcW w:w="0" w:type="auto"/>
                  <w:vAlign w:val="center"/>
                  <w:hideMark/>
                </w:tcPr>
                <w:p w14:paraId="345D6412" w14:textId="77777777" w:rsidR="002B121E" w:rsidRPr="00AE0169" w:rsidRDefault="002B121E" w:rsidP="00E227AD">
                  <w:pPr>
                    <w:jc w:val="both"/>
                    <w:rPr>
                      <w:lang w:eastAsia="ar-SA"/>
                    </w:rPr>
                  </w:pPr>
                </w:p>
              </w:tc>
            </w:tr>
          </w:tbl>
          <w:p w14:paraId="6AC7B9E0" w14:textId="77777777" w:rsidR="002B121E" w:rsidRPr="00477470" w:rsidRDefault="002B121E" w:rsidP="00E227AD">
            <w:pPr>
              <w:jc w:val="both"/>
              <w:rPr>
                <w:lang w:eastAsia="ar-SA"/>
              </w:rPr>
            </w:pPr>
          </w:p>
        </w:tc>
        <w:tc>
          <w:tcPr>
            <w:tcW w:w="1916" w:type="dxa"/>
          </w:tcPr>
          <w:p w14:paraId="0B32A550" w14:textId="77777777" w:rsidR="002B121E" w:rsidRPr="00477470" w:rsidRDefault="002B121E" w:rsidP="00E227AD">
            <w:pPr>
              <w:jc w:val="both"/>
              <w:rPr>
                <w:lang w:eastAsia="ar-SA"/>
              </w:rPr>
            </w:pPr>
            <w:r w:rsidRPr="00477470">
              <w:rPr>
                <w:lang w:eastAsia="ar-SA"/>
              </w:rPr>
              <w:t>Pass</w:t>
            </w:r>
          </w:p>
          <w:p w14:paraId="30FCA6EF" w14:textId="77777777" w:rsidR="002B121E" w:rsidRPr="00477470" w:rsidRDefault="002B121E" w:rsidP="00E227AD">
            <w:pPr>
              <w:jc w:val="both"/>
              <w:rPr>
                <w:lang w:eastAsia="ar-SA"/>
              </w:rPr>
            </w:pPr>
          </w:p>
        </w:tc>
      </w:tr>
      <w:tr w:rsidR="002B121E" w:rsidRPr="00477470" w14:paraId="50ED9696" w14:textId="77777777" w:rsidTr="00E227AD">
        <w:tc>
          <w:tcPr>
            <w:tcW w:w="648" w:type="dxa"/>
          </w:tcPr>
          <w:p w14:paraId="0B360C5B" w14:textId="77777777" w:rsidR="002B121E" w:rsidRPr="00477470" w:rsidRDefault="002B121E" w:rsidP="00E227AD">
            <w:pPr>
              <w:jc w:val="both"/>
              <w:rPr>
                <w:lang w:eastAsia="ar-SA"/>
              </w:rPr>
            </w:pPr>
            <w:r w:rsidRPr="00477470">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0"/>
            </w:tblGrid>
            <w:tr w:rsidR="002B121E" w:rsidRPr="00477470" w14:paraId="070F48EF" w14:textId="77777777" w:rsidTr="00E227AD">
              <w:trPr>
                <w:tblCellSpacing w:w="15" w:type="dxa"/>
              </w:trPr>
              <w:tc>
                <w:tcPr>
                  <w:tcW w:w="0" w:type="auto"/>
                  <w:vAlign w:val="center"/>
                  <w:hideMark/>
                </w:tcPr>
                <w:p w14:paraId="3384C1E5" w14:textId="77777777" w:rsidR="002B121E" w:rsidRPr="00477470" w:rsidRDefault="002B121E" w:rsidP="00E227AD">
                  <w:pPr>
                    <w:jc w:val="both"/>
                    <w:rPr>
                      <w:lang w:eastAsia="ar-SA"/>
                    </w:rPr>
                  </w:pPr>
                  <w:r w:rsidRPr="00477470">
                    <w:rPr>
                      <w:lang w:eastAsia="ar-SA"/>
                    </w:rPr>
                    <w:t>Admin Verify Property</w:t>
                  </w:r>
                </w:p>
              </w:tc>
            </w:tr>
          </w:tbl>
          <w:p w14:paraId="706DAB06"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4FEBA644" w14:textId="77777777" w:rsidTr="00E227AD">
              <w:trPr>
                <w:tblCellSpacing w:w="15" w:type="dxa"/>
              </w:trPr>
              <w:tc>
                <w:tcPr>
                  <w:tcW w:w="0" w:type="auto"/>
                  <w:vAlign w:val="center"/>
                  <w:hideMark/>
                </w:tcPr>
                <w:p w14:paraId="3A46F9D8" w14:textId="77777777" w:rsidR="002B121E" w:rsidRPr="00477470" w:rsidRDefault="002B121E" w:rsidP="00E227AD">
                  <w:pPr>
                    <w:jc w:val="both"/>
                    <w:rPr>
                      <w:lang w:eastAsia="ar-SA"/>
                    </w:rPr>
                  </w:pPr>
                </w:p>
              </w:tc>
            </w:tr>
          </w:tbl>
          <w:p w14:paraId="1E564D88" w14:textId="77777777" w:rsidR="002B121E" w:rsidRPr="00477470" w:rsidRDefault="002B121E" w:rsidP="00E227AD">
            <w:pPr>
              <w:jc w:val="both"/>
              <w:rPr>
                <w:lang w:eastAsia="ar-SA"/>
              </w:rPr>
            </w:pPr>
          </w:p>
        </w:tc>
        <w:tc>
          <w:tcPr>
            <w:tcW w:w="2160" w:type="dxa"/>
          </w:tcPr>
          <w:p w14:paraId="6FE9112D"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477470" w14:paraId="7CC880A8" w14:textId="77777777" w:rsidTr="00E227AD">
              <w:trPr>
                <w:gridAfter w:val="1"/>
                <w:tblCellSpacing w:w="15" w:type="dxa"/>
              </w:trPr>
              <w:tc>
                <w:tcPr>
                  <w:tcW w:w="0" w:type="auto"/>
                  <w:vAlign w:val="center"/>
                  <w:hideMark/>
                </w:tcPr>
                <w:p w14:paraId="5B44E315" w14:textId="77777777" w:rsidR="002B121E" w:rsidRPr="00477470" w:rsidRDefault="002B121E" w:rsidP="00E227AD">
                  <w:pPr>
                    <w:jc w:val="both"/>
                    <w:rPr>
                      <w:lang w:eastAsia="ar-SA"/>
                    </w:rPr>
                  </w:pPr>
                </w:p>
              </w:tc>
            </w:tr>
            <w:tr w:rsidR="002B121E" w:rsidRPr="002C2A16" w14:paraId="1FA06A60" w14:textId="77777777" w:rsidTr="00E227AD">
              <w:trPr>
                <w:tblCellSpacing w:w="15" w:type="dxa"/>
              </w:trPr>
              <w:tc>
                <w:tcPr>
                  <w:tcW w:w="0" w:type="auto"/>
                  <w:gridSpan w:val="2"/>
                  <w:vAlign w:val="center"/>
                  <w:hideMark/>
                </w:tcPr>
                <w:p w14:paraId="32FC99AE" w14:textId="77777777" w:rsidR="002B121E" w:rsidRPr="002C2A16" w:rsidRDefault="002B121E" w:rsidP="00E227AD">
                  <w:pPr>
                    <w:jc w:val="both"/>
                    <w:rPr>
                      <w:lang w:eastAsia="ar-SA"/>
                    </w:rPr>
                  </w:pPr>
                  <w:r w:rsidRPr="002C2A16">
                    <w:rPr>
                      <w:lang w:eastAsia="ar-SA"/>
                    </w:rPr>
                    <w:t>Property details matched from PLRA website</w:t>
                  </w:r>
                </w:p>
              </w:tc>
            </w:tr>
          </w:tbl>
          <w:p w14:paraId="681DA742" w14:textId="77777777" w:rsidR="002B121E" w:rsidRPr="002C2A1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2C2A16" w14:paraId="146DEDC8" w14:textId="77777777" w:rsidTr="00E227AD">
              <w:trPr>
                <w:tblCellSpacing w:w="15" w:type="dxa"/>
              </w:trPr>
              <w:tc>
                <w:tcPr>
                  <w:tcW w:w="0" w:type="auto"/>
                  <w:vAlign w:val="center"/>
                  <w:hideMark/>
                </w:tcPr>
                <w:p w14:paraId="54A68CA1" w14:textId="77777777" w:rsidR="002B121E" w:rsidRPr="002C2A16" w:rsidRDefault="002B121E" w:rsidP="00E227AD">
                  <w:pPr>
                    <w:jc w:val="both"/>
                    <w:rPr>
                      <w:lang w:eastAsia="ar-SA"/>
                    </w:rPr>
                  </w:pPr>
                </w:p>
              </w:tc>
            </w:tr>
          </w:tbl>
          <w:p w14:paraId="5847DDB5"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477470" w14:paraId="2B4E1AB5" w14:textId="77777777" w:rsidTr="00E227AD">
              <w:trPr>
                <w:tblCellSpacing w:w="15" w:type="dxa"/>
              </w:trPr>
              <w:tc>
                <w:tcPr>
                  <w:tcW w:w="0" w:type="auto"/>
                  <w:vAlign w:val="center"/>
                  <w:hideMark/>
                </w:tcPr>
                <w:p w14:paraId="5811509A" w14:textId="77777777" w:rsidR="002B121E" w:rsidRPr="00477470" w:rsidRDefault="002B121E" w:rsidP="00E227AD">
                  <w:pPr>
                    <w:jc w:val="both"/>
                    <w:rPr>
                      <w:lang w:eastAsia="ar-SA"/>
                    </w:rPr>
                  </w:pPr>
                  <w:r w:rsidRPr="00477470">
                    <w:rPr>
                      <w:lang w:eastAsia="ar-SA"/>
                    </w:rPr>
                    <w:t>Property verified and approved</w:t>
                  </w:r>
                </w:p>
              </w:tc>
            </w:tr>
          </w:tbl>
          <w:p w14:paraId="6E6367C5"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2EB426DF" w14:textId="77777777" w:rsidTr="00E227AD">
              <w:trPr>
                <w:tblCellSpacing w:w="15" w:type="dxa"/>
              </w:trPr>
              <w:tc>
                <w:tcPr>
                  <w:tcW w:w="0" w:type="auto"/>
                  <w:vAlign w:val="center"/>
                  <w:hideMark/>
                </w:tcPr>
                <w:p w14:paraId="7690DE7C" w14:textId="77777777" w:rsidR="002B121E" w:rsidRPr="00477470" w:rsidRDefault="002B121E" w:rsidP="00E227AD">
                  <w:pPr>
                    <w:jc w:val="both"/>
                    <w:rPr>
                      <w:lang w:eastAsia="ar-SA"/>
                    </w:rPr>
                  </w:pPr>
                </w:p>
              </w:tc>
            </w:tr>
          </w:tbl>
          <w:p w14:paraId="5043FB2C" w14:textId="77777777" w:rsidR="002B121E" w:rsidRPr="00477470" w:rsidRDefault="002B121E" w:rsidP="00E227AD">
            <w:pPr>
              <w:jc w:val="both"/>
              <w:rPr>
                <w:lang w:eastAsia="ar-SA"/>
              </w:rPr>
            </w:pPr>
          </w:p>
        </w:tc>
        <w:tc>
          <w:tcPr>
            <w:tcW w:w="1916" w:type="dxa"/>
          </w:tcPr>
          <w:p w14:paraId="5B07AFBC" w14:textId="77777777" w:rsidR="002B121E" w:rsidRPr="00477470" w:rsidRDefault="002B121E" w:rsidP="00E227AD">
            <w:pPr>
              <w:jc w:val="both"/>
              <w:rPr>
                <w:lang w:eastAsia="ar-SA"/>
              </w:rPr>
            </w:pPr>
            <w:r w:rsidRPr="00477470">
              <w:rPr>
                <w:lang w:eastAsia="ar-SA"/>
              </w:rPr>
              <w:t>Pass</w:t>
            </w:r>
          </w:p>
        </w:tc>
      </w:tr>
      <w:tr w:rsidR="002B121E" w:rsidRPr="00477470" w14:paraId="75148FFC" w14:textId="77777777" w:rsidTr="00E227AD">
        <w:tc>
          <w:tcPr>
            <w:tcW w:w="648" w:type="dxa"/>
          </w:tcPr>
          <w:p w14:paraId="45B6E9C9" w14:textId="77777777" w:rsidR="002B121E" w:rsidRPr="00477470" w:rsidRDefault="002B121E" w:rsidP="00E227AD">
            <w:pPr>
              <w:jc w:val="both"/>
              <w:rPr>
                <w:lang w:eastAsia="ar-SA"/>
              </w:rPr>
            </w:pPr>
            <w:r w:rsidRPr="00477470">
              <w:rPr>
                <w:lang w:eastAsia="ar-SA"/>
              </w:rPr>
              <w:lastRenderedPageBreak/>
              <w:t>6.</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17"/>
            </w:tblGrid>
            <w:tr w:rsidR="002B121E" w:rsidRPr="00477470" w14:paraId="762AEA63" w14:textId="77777777" w:rsidTr="00E227AD">
              <w:trPr>
                <w:tblCellSpacing w:w="15" w:type="dxa"/>
              </w:trPr>
              <w:tc>
                <w:tcPr>
                  <w:tcW w:w="0" w:type="auto"/>
                  <w:vAlign w:val="center"/>
                  <w:hideMark/>
                </w:tcPr>
                <w:p w14:paraId="15339013" w14:textId="77777777" w:rsidR="002B121E" w:rsidRPr="00477470" w:rsidRDefault="002B121E" w:rsidP="00E227AD">
                  <w:pPr>
                    <w:jc w:val="both"/>
                    <w:rPr>
                      <w:lang w:eastAsia="ar-SA"/>
                    </w:rPr>
                  </w:pPr>
                  <w:r w:rsidRPr="00477470">
                    <w:rPr>
                      <w:lang w:eastAsia="ar-SA"/>
                    </w:rPr>
                    <w:t>Admin Reject Property</w:t>
                  </w:r>
                </w:p>
              </w:tc>
            </w:tr>
          </w:tbl>
          <w:p w14:paraId="676ECEB9"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39E3C749" w14:textId="77777777" w:rsidTr="00E227AD">
              <w:trPr>
                <w:tblCellSpacing w:w="15" w:type="dxa"/>
              </w:trPr>
              <w:tc>
                <w:tcPr>
                  <w:tcW w:w="0" w:type="auto"/>
                  <w:vAlign w:val="center"/>
                  <w:hideMark/>
                </w:tcPr>
                <w:p w14:paraId="20FD8BAA" w14:textId="77777777" w:rsidR="002B121E" w:rsidRPr="00477470" w:rsidRDefault="002B121E" w:rsidP="00E227AD">
                  <w:pPr>
                    <w:jc w:val="both"/>
                    <w:rPr>
                      <w:lang w:eastAsia="ar-SA"/>
                    </w:rPr>
                  </w:pPr>
                </w:p>
              </w:tc>
            </w:tr>
          </w:tbl>
          <w:p w14:paraId="7260FCC8"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477470" w14:paraId="003548FE"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2C2A16" w14:paraId="423F921F" w14:textId="77777777" w:rsidTr="00E227AD">
                    <w:trPr>
                      <w:tblCellSpacing w:w="15" w:type="dxa"/>
                    </w:trPr>
                    <w:tc>
                      <w:tcPr>
                        <w:tcW w:w="0" w:type="auto"/>
                        <w:vAlign w:val="center"/>
                        <w:hideMark/>
                      </w:tcPr>
                      <w:p w14:paraId="0DCE6684" w14:textId="77777777" w:rsidR="002B121E" w:rsidRPr="002C2A16" w:rsidRDefault="002B121E" w:rsidP="00E227AD">
                        <w:pPr>
                          <w:jc w:val="both"/>
                          <w:rPr>
                            <w:lang w:eastAsia="ar-SA"/>
                          </w:rPr>
                        </w:pPr>
                        <w:r w:rsidRPr="002C2A16">
                          <w:rPr>
                            <w:lang w:eastAsia="ar-SA"/>
                          </w:rPr>
                          <w:t>Invalid Details: Mismatched Registration Number</w:t>
                        </w:r>
                      </w:p>
                    </w:tc>
                  </w:tr>
                </w:tbl>
                <w:p w14:paraId="1BD583A2" w14:textId="77777777" w:rsidR="002B121E" w:rsidRPr="002C2A1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2C2A16" w14:paraId="31073245" w14:textId="77777777" w:rsidTr="00E227AD">
                    <w:trPr>
                      <w:tblCellSpacing w:w="15" w:type="dxa"/>
                    </w:trPr>
                    <w:tc>
                      <w:tcPr>
                        <w:tcW w:w="0" w:type="auto"/>
                        <w:vAlign w:val="center"/>
                        <w:hideMark/>
                      </w:tcPr>
                      <w:p w14:paraId="6927A58E" w14:textId="77777777" w:rsidR="002B121E" w:rsidRPr="002C2A16" w:rsidRDefault="002B121E" w:rsidP="00E227AD">
                        <w:pPr>
                          <w:jc w:val="both"/>
                          <w:rPr>
                            <w:lang w:eastAsia="ar-SA"/>
                          </w:rPr>
                        </w:pPr>
                      </w:p>
                    </w:tc>
                  </w:tr>
                </w:tbl>
                <w:p w14:paraId="7C205A4D" w14:textId="77777777" w:rsidR="002B121E" w:rsidRPr="00477470" w:rsidRDefault="002B121E" w:rsidP="00E227AD">
                  <w:pPr>
                    <w:jc w:val="both"/>
                    <w:rPr>
                      <w:lang w:eastAsia="ar-SA"/>
                    </w:rPr>
                  </w:pPr>
                </w:p>
              </w:tc>
            </w:tr>
          </w:tbl>
          <w:p w14:paraId="173DE60F"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33D8054D" w14:textId="77777777" w:rsidTr="00E227AD">
              <w:trPr>
                <w:tblCellSpacing w:w="15" w:type="dxa"/>
              </w:trPr>
              <w:tc>
                <w:tcPr>
                  <w:tcW w:w="0" w:type="auto"/>
                  <w:vAlign w:val="center"/>
                  <w:hideMark/>
                </w:tcPr>
                <w:p w14:paraId="3CAF8041" w14:textId="77777777" w:rsidR="002B121E" w:rsidRPr="00477470" w:rsidRDefault="002B121E" w:rsidP="00E227AD">
                  <w:pPr>
                    <w:jc w:val="both"/>
                    <w:rPr>
                      <w:lang w:eastAsia="ar-SA"/>
                    </w:rPr>
                  </w:pPr>
                </w:p>
              </w:tc>
            </w:tr>
          </w:tbl>
          <w:p w14:paraId="0150362A"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477470" w14:paraId="4CEF0638" w14:textId="77777777" w:rsidTr="00E227AD">
              <w:trPr>
                <w:tblCellSpacing w:w="15" w:type="dxa"/>
              </w:trPr>
              <w:tc>
                <w:tcPr>
                  <w:tcW w:w="0" w:type="auto"/>
                  <w:vAlign w:val="center"/>
                  <w:hideMark/>
                </w:tcPr>
                <w:p w14:paraId="7D3A9EE7" w14:textId="77777777" w:rsidR="002B121E" w:rsidRPr="00477470" w:rsidRDefault="002B121E" w:rsidP="00E227AD">
                  <w:pPr>
                    <w:jc w:val="both"/>
                    <w:rPr>
                      <w:lang w:eastAsia="ar-SA"/>
                    </w:rPr>
                  </w:pPr>
                  <w:r w:rsidRPr="00477470">
                    <w:rPr>
                      <w:lang w:eastAsia="ar-SA"/>
                    </w:rPr>
                    <w:t>Property rejected and notification sent</w:t>
                  </w:r>
                </w:p>
              </w:tc>
            </w:tr>
          </w:tbl>
          <w:p w14:paraId="08CE72EE"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0C986AF0" w14:textId="77777777" w:rsidTr="00E227AD">
              <w:trPr>
                <w:tblCellSpacing w:w="15" w:type="dxa"/>
              </w:trPr>
              <w:tc>
                <w:tcPr>
                  <w:tcW w:w="0" w:type="auto"/>
                  <w:vAlign w:val="center"/>
                  <w:hideMark/>
                </w:tcPr>
                <w:p w14:paraId="731BCD1B" w14:textId="77777777" w:rsidR="002B121E" w:rsidRPr="00477470" w:rsidRDefault="002B121E" w:rsidP="00E227AD">
                  <w:pPr>
                    <w:jc w:val="both"/>
                    <w:rPr>
                      <w:lang w:eastAsia="ar-SA"/>
                    </w:rPr>
                  </w:pPr>
                </w:p>
              </w:tc>
            </w:tr>
          </w:tbl>
          <w:p w14:paraId="4E4B42D7" w14:textId="77777777" w:rsidR="002B121E" w:rsidRPr="00477470" w:rsidRDefault="002B121E" w:rsidP="00E227AD">
            <w:pPr>
              <w:jc w:val="both"/>
              <w:rPr>
                <w:lang w:eastAsia="ar-SA"/>
              </w:rPr>
            </w:pPr>
          </w:p>
        </w:tc>
        <w:tc>
          <w:tcPr>
            <w:tcW w:w="1916" w:type="dxa"/>
          </w:tcPr>
          <w:p w14:paraId="38502126" w14:textId="77777777" w:rsidR="002B121E" w:rsidRPr="00477470" w:rsidRDefault="002B121E" w:rsidP="00E227AD">
            <w:pPr>
              <w:jc w:val="both"/>
              <w:rPr>
                <w:lang w:eastAsia="ar-SA"/>
              </w:rPr>
            </w:pPr>
            <w:r w:rsidRPr="00477470">
              <w:rPr>
                <w:lang w:eastAsia="ar-SA"/>
              </w:rPr>
              <w:t>Pass</w:t>
            </w:r>
          </w:p>
        </w:tc>
      </w:tr>
      <w:tr w:rsidR="002B121E" w:rsidRPr="00477470" w14:paraId="0B4C1C5F" w14:textId="77777777" w:rsidTr="00E227AD">
        <w:tc>
          <w:tcPr>
            <w:tcW w:w="648" w:type="dxa"/>
          </w:tcPr>
          <w:p w14:paraId="30E4A6F1" w14:textId="77777777" w:rsidR="002B121E" w:rsidRPr="00477470" w:rsidRDefault="002B121E" w:rsidP="00E227AD">
            <w:pPr>
              <w:jc w:val="both"/>
              <w:rPr>
                <w:lang w:eastAsia="ar-SA"/>
              </w:rPr>
            </w:pPr>
            <w:r w:rsidRPr="00477470">
              <w:rPr>
                <w:lang w:eastAsia="ar-SA"/>
              </w:rPr>
              <w:t>7.</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76"/>
            </w:tblGrid>
            <w:tr w:rsidR="002B121E" w:rsidRPr="00477470" w14:paraId="498A82B2" w14:textId="77777777" w:rsidTr="00E227AD">
              <w:trPr>
                <w:tblCellSpacing w:w="15" w:type="dxa"/>
              </w:trPr>
              <w:tc>
                <w:tcPr>
                  <w:tcW w:w="0" w:type="auto"/>
                  <w:vAlign w:val="center"/>
                  <w:hideMark/>
                </w:tcPr>
                <w:p w14:paraId="4EE530B6" w14:textId="77777777" w:rsidR="002B121E" w:rsidRPr="00477470" w:rsidRDefault="002B121E" w:rsidP="00E227AD">
                  <w:pPr>
                    <w:jc w:val="both"/>
                    <w:rPr>
                      <w:lang w:eastAsia="ar-SA"/>
                    </w:rPr>
                  </w:pPr>
                  <w:r>
                    <w:rPr>
                      <w:lang w:eastAsia="ar-SA"/>
                    </w:rPr>
                    <w:t>Renter</w:t>
                  </w:r>
                  <w:r w:rsidRPr="00477470">
                    <w:rPr>
                      <w:lang w:eastAsia="ar-SA"/>
                    </w:rPr>
                    <w:t xml:space="preserve"> Search Properties</w:t>
                  </w:r>
                </w:p>
              </w:tc>
            </w:tr>
          </w:tbl>
          <w:p w14:paraId="61C4B291"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6184FF7E" w14:textId="77777777" w:rsidTr="00E227AD">
              <w:trPr>
                <w:tblCellSpacing w:w="15" w:type="dxa"/>
              </w:trPr>
              <w:tc>
                <w:tcPr>
                  <w:tcW w:w="0" w:type="auto"/>
                  <w:vAlign w:val="center"/>
                  <w:hideMark/>
                </w:tcPr>
                <w:p w14:paraId="52033E97" w14:textId="77777777" w:rsidR="002B121E" w:rsidRPr="00477470" w:rsidRDefault="002B121E" w:rsidP="00E227AD">
                  <w:pPr>
                    <w:jc w:val="both"/>
                    <w:rPr>
                      <w:lang w:eastAsia="ar-SA"/>
                    </w:rPr>
                  </w:pPr>
                </w:p>
              </w:tc>
            </w:tr>
          </w:tbl>
          <w:p w14:paraId="464A8068"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477470" w14:paraId="5C424BD5" w14:textId="77777777" w:rsidTr="00E227AD">
              <w:trPr>
                <w:tblCellSpacing w:w="15" w:type="dxa"/>
              </w:trPr>
              <w:tc>
                <w:tcPr>
                  <w:tcW w:w="0" w:type="auto"/>
                  <w:gridSpan w:val="2"/>
                  <w:vAlign w:val="center"/>
                  <w:hideMark/>
                </w:tcPr>
                <w:p w14:paraId="332CE462" w14:textId="77777777" w:rsidR="002B121E" w:rsidRPr="00477470" w:rsidRDefault="002B121E" w:rsidP="00E227AD">
                  <w:pPr>
                    <w:jc w:val="both"/>
                    <w:rPr>
                      <w:lang w:eastAsia="ar-SA"/>
                    </w:rPr>
                  </w:pPr>
                </w:p>
              </w:tc>
            </w:tr>
            <w:tr w:rsidR="002B121E" w:rsidRPr="002C2A16" w14:paraId="60E1F8AF"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9"/>
                  </w:tblGrid>
                  <w:tr w:rsidR="002B121E" w:rsidRPr="002C2A16" w14:paraId="7698234A" w14:textId="77777777" w:rsidTr="00E227AD">
                    <w:trPr>
                      <w:tblCellSpacing w:w="15" w:type="dxa"/>
                    </w:trPr>
                    <w:tc>
                      <w:tcPr>
                        <w:tcW w:w="0" w:type="auto"/>
                        <w:vAlign w:val="center"/>
                        <w:hideMark/>
                      </w:tcPr>
                      <w:p w14:paraId="7664081C" w14:textId="77777777" w:rsidR="002B121E" w:rsidRPr="002C2A16" w:rsidRDefault="002B121E" w:rsidP="00E227AD">
                        <w:pPr>
                          <w:jc w:val="both"/>
                          <w:rPr>
                            <w:lang w:eastAsia="ar-SA"/>
                          </w:rPr>
                        </w:pPr>
                        <w:r w:rsidRPr="002C2A16">
                          <w:rPr>
                            <w:lang w:eastAsia="ar-SA"/>
                          </w:rPr>
                          <w:t>Location: Lahore, Budget: 40,000 PKR</w:t>
                        </w:r>
                      </w:p>
                    </w:tc>
                  </w:tr>
                </w:tbl>
                <w:p w14:paraId="458EB74F" w14:textId="77777777" w:rsidR="002B121E" w:rsidRPr="002C2A1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2C2A16" w14:paraId="1DE9BB42" w14:textId="77777777" w:rsidTr="00E227AD">
                    <w:trPr>
                      <w:tblCellSpacing w:w="15" w:type="dxa"/>
                    </w:trPr>
                    <w:tc>
                      <w:tcPr>
                        <w:tcW w:w="0" w:type="auto"/>
                        <w:vAlign w:val="center"/>
                        <w:hideMark/>
                      </w:tcPr>
                      <w:p w14:paraId="0F1B1B0F" w14:textId="77777777" w:rsidR="002B121E" w:rsidRPr="002C2A16" w:rsidRDefault="002B121E" w:rsidP="00E227AD">
                        <w:pPr>
                          <w:jc w:val="both"/>
                          <w:rPr>
                            <w:lang w:eastAsia="ar-SA"/>
                          </w:rPr>
                        </w:pPr>
                      </w:p>
                    </w:tc>
                  </w:tr>
                </w:tbl>
                <w:p w14:paraId="2AC19E48" w14:textId="77777777" w:rsidR="002B121E" w:rsidRPr="002C2A16" w:rsidRDefault="002B121E" w:rsidP="00E227AD">
                  <w:pPr>
                    <w:jc w:val="both"/>
                    <w:rPr>
                      <w:lang w:eastAsia="ar-SA"/>
                    </w:rPr>
                  </w:pPr>
                </w:p>
              </w:tc>
            </w:tr>
          </w:tbl>
          <w:p w14:paraId="580E4B2F"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477470" w14:paraId="09B746BF" w14:textId="77777777" w:rsidTr="00E227AD">
              <w:trPr>
                <w:tblCellSpacing w:w="15" w:type="dxa"/>
              </w:trPr>
              <w:tc>
                <w:tcPr>
                  <w:tcW w:w="0" w:type="auto"/>
                  <w:vAlign w:val="center"/>
                  <w:hideMark/>
                </w:tcPr>
                <w:p w14:paraId="37671C59" w14:textId="77777777" w:rsidR="002B121E" w:rsidRPr="00477470" w:rsidRDefault="002B121E" w:rsidP="00E227AD">
                  <w:pPr>
                    <w:jc w:val="both"/>
                    <w:rPr>
                      <w:lang w:eastAsia="ar-SA"/>
                    </w:rPr>
                  </w:pPr>
                  <w:r w:rsidRPr="00477470">
                    <w:rPr>
                      <w:lang w:eastAsia="ar-SA"/>
                    </w:rPr>
                    <w:t>Matching properties displayed</w:t>
                  </w:r>
                </w:p>
              </w:tc>
            </w:tr>
          </w:tbl>
          <w:p w14:paraId="5721BAA4"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1FC6CE78" w14:textId="77777777" w:rsidTr="00E227AD">
              <w:trPr>
                <w:tblCellSpacing w:w="15" w:type="dxa"/>
              </w:trPr>
              <w:tc>
                <w:tcPr>
                  <w:tcW w:w="0" w:type="auto"/>
                  <w:vAlign w:val="center"/>
                  <w:hideMark/>
                </w:tcPr>
                <w:p w14:paraId="44021AB1" w14:textId="77777777" w:rsidR="002B121E" w:rsidRPr="00477470" w:rsidRDefault="002B121E" w:rsidP="00E227AD">
                  <w:pPr>
                    <w:jc w:val="both"/>
                    <w:rPr>
                      <w:lang w:eastAsia="ar-SA"/>
                    </w:rPr>
                  </w:pPr>
                </w:p>
              </w:tc>
            </w:tr>
          </w:tbl>
          <w:p w14:paraId="28EBA717" w14:textId="77777777" w:rsidR="002B121E" w:rsidRPr="00477470" w:rsidRDefault="002B121E" w:rsidP="00E227AD">
            <w:pPr>
              <w:jc w:val="both"/>
              <w:rPr>
                <w:lang w:eastAsia="ar-SA"/>
              </w:rPr>
            </w:pPr>
          </w:p>
        </w:tc>
        <w:tc>
          <w:tcPr>
            <w:tcW w:w="1916" w:type="dxa"/>
          </w:tcPr>
          <w:p w14:paraId="7375DA7F" w14:textId="77777777" w:rsidR="002B121E" w:rsidRPr="00477470" w:rsidRDefault="002B121E" w:rsidP="00E227AD">
            <w:pPr>
              <w:jc w:val="both"/>
              <w:rPr>
                <w:lang w:eastAsia="ar-SA"/>
              </w:rPr>
            </w:pPr>
            <w:r w:rsidRPr="00477470">
              <w:rPr>
                <w:lang w:eastAsia="ar-SA"/>
              </w:rPr>
              <w:t>Pass</w:t>
            </w:r>
          </w:p>
        </w:tc>
      </w:tr>
      <w:tr w:rsidR="002B121E" w:rsidRPr="00477470" w14:paraId="06ABCFFB" w14:textId="77777777" w:rsidTr="00E227AD">
        <w:tc>
          <w:tcPr>
            <w:tcW w:w="648" w:type="dxa"/>
          </w:tcPr>
          <w:p w14:paraId="01E92116" w14:textId="77777777" w:rsidR="002B121E" w:rsidRPr="00477470" w:rsidRDefault="002B121E" w:rsidP="00E227AD">
            <w:pPr>
              <w:jc w:val="both"/>
              <w:rPr>
                <w:lang w:eastAsia="ar-SA"/>
              </w:rPr>
            </w:pPr>
            <w:r w:rsidRPr="00477470">
              <w:rPr>
                <w:lang w:eastAsia="ar-SA"/>
              </w:rPr>
              <w:t>8.</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477470" w14:paraId="0CFC7017" w14:textId="77777777" w:rsidTr="00E227AD">
              <w:trPr>
                <w:tblCellSpacing w:w="15" w:type="dxa"/>
              </w:trPr>
              <w:tc>
                <w:tcPr>
                  <w:tcW w:w="0" w:type="auto"/>
                  <w:vAlign w:val="center"/>
                  <w:hideMark/>
                </w:tcPr>
                <w:p w14:paraId="67A701C9" w14:textId="77777777" w:rsidR="002B121E" w:rsidRPr="00477470" w:rsidRDefault="002B121E" w:rsidP="00E227AD">
                  <w:pPr>
                    <w:jc w:val="both"/>
                    <w:rPr>
                      <w:lang w:eastAsia="ar-SA"/>
                    </w:rPr>
                  </w:pPr>
                  <w:r>
                    <w:rPr>
                      <w:lang w:eastAsia="ar-SA"/>
                    </w:rPr>
                    <w:t>Renter</w:t>
                  </w:r>
                  <w:r w:rsidRPr="00477470">
                    <w:rPr>
                      <w:lang w:eastAsia="ar-SA"/>
                    </w:rPr>
                    <w:t xml:space="preserve"> View Property Details</w:t>
                  </w:r>
                </w:p>
              </w:tc>
            </w:tr>
          </w:tbl>
          <w:p w14:paraId="4B64D455"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0F496C4D" w14:textId="77777777" w:rsidTr="00E227AD">
              <w:trPr>
                <w:tblCellSpacing w:w="15" w:type="dxa"/>
              </w:trPr>
              <w:tc>
                <w:tcPr>
                  <w:tcW w:w="0" w:type="auto"/>
                  <w:vAlign w:val="center"/>
                  <w:hideMark/>
                </w:tcPr>
                <w:p w14:paraId="7632A0A2" w14:textId="77777777" w:rsidR="002B121E" w:rsidRPr="00477470" w:rsidRDefault="002B121E" w:rsidP="00E227AD">
                  <w:pPr>
                    <w:jc w:val="both"/>
                    <w:rPr>
                      <w:lang w:eastAsia="ar-SA"/>
                    </w:rPr>
                  </w:pPr>
                </w:p>
              </w:tc>
            </w:tr>
          </w:tbl>
          <w:p w14:paraId="0ECC8CC9" w14:textId="77777777" w:rsidR="002B121E" w:rsidRPr="00477470"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68CD86F5" w14:textId="77777777" w:rsidTr="00E227AD">
              <w:trPr>
                <w:tblCellSpacing w:w="15" w:type="dxa"/>
              </w:trPr>
              <w:tc>
                <w:tcPr>
                  <w:tcW w:w="0" w:type="auto"/>
                  <w:vAlign w:val="center"/>
                  <w:hideMark/>
                </w:tcPr>
                <w:p w14:paraId="5841A115" w14:textId="77777777" w:rsidR="002B121E" w:rsidRPr="00477470" w:rsidRDefault="002B121E" w:rsidP="00E227AD">
                  <w:pPr>
                    <w:jc w:val="both"/>
                    <w:rPr>
                      <w:lang w:eastAsia="ar-SA"/>
                    </w:rPr>
                  </w:pPr>
                </w:p>
              </w:tc>
            </w:tr>
          </w:tbl>
          <w:p w14:paraId="2FBF4729"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477470" w14:paraId="70124654" w14:textId="77777777" w:rsidTr="00E227AD">
              <w:trPr>
                <w:gridAfter w:val="1"/>
                <w:tblCellSpacing w:w="15" w:type="dxa"/>
              </w:trPr>
              <w:tc>
                <w:tcPr>
                  <w:tcW w:w="0" w:type="auto"/>
                  <w:vAlign w:val="center"/>
                  <w:hideMark/>
                </w:tcPr>
                <w:p w14:paraId="5819C7C9" w14:textId="77777777" w:rsidR="002B121E" w:rsidRPr="00477470" w:rsidRDefault="002B121E" w:rsidP="00E227AD">
                  <w:pPr>
                    <w:jc w:val="both"/>
                    <w:rPr>
                      <w:lang w:eastAsia="ar-SA"/>
                    </w:rPr>
                  </w:pPr>
                </w:p>
              </w:tc>
            </w:tr>
            <w:tr w:rsidR="002B121E" w:rsidRPr="00623978" w14:paraId="747CE712" w14:textId="77777777" w:rsidTr="00E227AD">
              <w:trPr>
                <w:tblCellSpacing w:w="15" w:type="dxa"/>
              </w:trPr>
              <w:tc>
                <w:tcPr>
                  <w:tcW w:w="0" w:type="auto"/>
                  <w:gridSpan w:val="2"/>
                  <w:vAlign w:val="center"/>
                  <w:hideMark/>
                </w:tcPr>
                <w:p w14:paraId="0820FC54" w14:textId="77777777" w:rsidR="002B121E" w:rsidRPr="00623978" w:rsidRDefault="002B121E" w:rsidP="00E227AD">
                  <w:pPr>
                    <w:jc w:val="both"/>
                    <w:rPr>
                      <w:lang w:eastAsia="ar-SA"/>
                    </w:rPr>
                  </w:pPr>
                  <w:r w:rsidRPr="00623978">
                    <w:rPr>
                      <w:lang w:eastAsia="ar-SA"/>
                    </w:rPr>
                    <w:t xml:space="preserve">Property ID: P005, Images: 3 JPGs, Videos: 1 MP4, Rules: "No </w:t>
                  </w:r>
                  <w:r>
                    <w:rPr>
                      <w:lang w:eastAsia="ar-SA"/>
                    </w:rPr>
                    <w:t>Pets</w:t>
                  </w:r>
                  <w:r w:rsidRPr="00623978">
                    <w:rPr>
                      <w:lang w:eastAsia="ar-SA"/>
                    </w:rPr>
                    <w:t>", Rent: 35,000 PKR, Contact: 0301-1234567</w:t>
                  </w:r>
                </w:p>
              </w:tc>
            </w:tr>
          </w:tbl>
          <w:p w14:paraId="76B9A575" w14:textId="77777777" w:rsidR="002B121E" w:rsidRPr="00623978"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623978" w14:paraId="5C23079B" w14:textId="77777777" w:rsidTr="00E227AD">
              <w:trPr>
                <w:tblCellSpacing w:w="15" w:type="dxa"/>
              </w:trPr>
              <w:tc>
                <w:tcPr>
                  <w:tcW w:w="0" w:type="auto"/>
                  <w:vAlign w:val="center"/>
                  <w:hideMark/>
                </w:tcPr>
                <w:p w14:paraId="4B0D6686" w14:textId="77777777" w:rsidR="002B121E" w:rsidRPr="00623978" w:rsidRDefault="002B121E" w:rsidP="00E227AD">
                  <w:pPr>
                    <w:jc w:val="both"/>
                    <w:rPr>
                      <w:lang w:eastAsia="ar-SA"/>
                    </w:rPr>
                  </w:pPr>
                </w:p>
              </w:tc>
            </w:tr>
          </w:tbl>
          <w:p w14:paraId="46E7B8D9" w14:textId="77777777" w:rsidR="002B121E" w:rsidRPr="00477470"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477470" w14:paraId="3DE17035" w14:textId="77777777" w:rsidTr="00E227AD">
              <w:trPr>
                <w:tblCellSpacing w:w="15" w:type="dxa"/>
              </w:trPr>
              <w:tc>
                <w:tcPr>
                  <w:tcW w:w="0" w:type="auto"/>
                  <w:vAlign w:val="center"/>
                  <w:hideMark/>
                </w:tcPr>
                <w:p w14:paraId="42AB3A1E" w14:textId="77777777" w:rsidR="002B121E" w:rsidRPr="00477470" w:rsidRDefault="002B121E" w:rsidP="00E227AD">
                  <w:pPr>
                    <w:jc w:val="both"/>
                    <w:rPr>
                      <w:lang w:eastAsia="ar-SA"/>
                    </w:rPr>
                  </w:pPr>
                  <w:proofErr w:type="spellStart"/>
                  <w:r w:rsidRPr="00477470">
                    <w:rPr>
                      <w:lang w:eastAsia="ar-SA"/>
                    </w:rPr>
                    <w:t>Images,Videos</w:t>
                  </w:r>
                  <w:proofErr w:type="spellEnd"/>
                  <w:r w:rsidRPr="00477470">
                    <w:rPr>
                      <w:lang w:eastAsia="ar-SA"/>
                    </w:rPr>
                    <w:t>, Rules, Rent, Contact shown</w:t>
                  </w:r>
                </w:p>
              </w:tc>
            </w:tr>
          </w:tbl>
          <w:p w14:paraId="0C9A7CE5" w14:textId="77777777" w:rsidR="002B121E" w:rsidRPr="0047747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77470" w14:paraId="6D81D817" w14:textId="77777777" w:rsidTr="00E227AD">
              <w:trPr>
                <w:tblCellSpacing w:w="15" w:type="dxa"/>
              </w:trPr>
              <w:tc>
                <w:tcPr>
                  <w:tcW w:w="0" w:type="auto"/>
                  <w:vAlign w:val="center"/>
                  <w:hideMark/>
                </w:tcPr>
                <w:p w14:paraId="1DB6164A" w14:textId="77777777" w:rsidR="002B121E" w:rsidRPr="00477470" w:rsidRDefault="002B121E" w:rsidP="00E227AD">
                  <w:pPr>
                    <w:jc w:val="both"/>
                    <w:rPr>
                      <w:lang w:eastAsia="ar-SA"/>
                    </w:rPr>
                  </w:pPr>
                </w:p>
              </w:tc>
            </w:tr>
          </w:tbl>
          <w:p w14:paraId="294BE7F0" w14:textId="77777777" w:rsidR="002B121E" w:rsidRPr="00477470" w:rsidRDefault="002B121E" w:rsidP="00E227AD">
            <w:pPr>
              <w:jc w:val="both"/>
              <w:rPr>
                <w:lang w:eastAsia="ar-SA"/>
              </w:rPr>
            </w:pPr>
          </w:p>
        </w:tc>
        <w:tc>
          <w:tcPr>
            <w:tcW w:w="1916" w:type="dxa"/>
          </w:tcPr>
          <w:p w14:paraId="600DA625" w14:textId="77777777" w:rsidR="002B121E" w:rsidRPr="00477470" w:rsidRDefault="002B121E" w:rsidP="00E227AD">
            <w:pPr>
              <w:jc w:val="both"/>
              <w:rPr>
                <w:lang w:eastAsia="ar-SA"/>
              </w:rPr>
            </w:pPr>
            <w:r w:rsidRPr="00477470">
              <w:rPr>
                <w:lang w:eastAsia="ar-SA"/>
              </w:rPr>
              <w:t>Pass</w:t>
            </w:r>
          </w:p>
        </w:tc>
      </w:tr>
    </w:tbl>
    <w:p w14:paraId="0856914D" w14:textId="77777777" w:rsidR="002B121E" w:rsidRDefault="002B121E" w:rsidP="002B121E"/>
    <w:p w14:paraId="7C10E487" w14:textId="77777777" w:rsidR="002B121E" w:rsidRDefault="002B121E" w:rsidP="002B121E">
      <w:pPr>
        <w:rPr>
          <w:b/>
          <w:bCs/>
          <w:sz w:val="28"/>
          <w:szCs w:val="28"/>
        </w:rPr>
      </w:pPr>
      <w:r w:rsidRPr="00477470">
        <w:rPr>
          <w:b/>
          <w:bCs/>
          <w:sz w:val="28"/>
          <w:szCs w:val="28"/>
        </w:rPr>
        <w:t>Functional Testing 3:Police Character Certificate Management Module</w:t>
      </w:r>
    </w:p>
    <w:p w14:paraId="2F1BF9AB" w14:textId="77777777" w:rsidR="002B121E" w:rsidRDefault="002B121E" w:rsidP="002B121E">
      <w:r>
        <w:t>Objective:</w:t>
      </w:r>
      <w:r w:rsidRPr="00477470">
        <w:t xml:space="preserve"> </w:t>
      </w:r>
      <w:r>
        <w:t xml:space="preserve"> </w:t>
      </w:r>
      <w:r w:rsidRPr="00477470">
        <w:t>To ensure renters can submit police certificates, and admin can approve/reject certificates before agreements.</w:t>
      </w:r>
    </w:p>
    <w:p w14:paraId="21F22C04" w14:textId="77777777" w:rsidR="002B121E" w:rsidRPr="008A0936" w:rsidRDefault="002B121E" w:rsidP="002B121E"/>
    <w:tbl>
      <w:tblPr>
        <w:tblStyle w:val="TableGrid"/>
        <w:tblW w:w="0" w:type="auto"/>
        <w:tblLook w:val="04A0" w:firstRow="1" w:lastRow="0" w:firstColumn="1" w:lastColumn="0" w:noHBand="0" w:noVBand="1"/>
      </w:tblPr>
      <w:tblGrid>
        <w:gridCol w:w="648"/>
        <w:gridCol w:w="2700"/>
        <w:gridCol w:w="2160"/>
        <w:gridCol w:w="2152"/>
        <w:gridCol w:w="1916"/>
      </w:tblGrid>
      <w:tr w:rsidR="002B121E" w:rsidRPr="008A0936" w14:paraId="75907BAD" w14:textId="77777777" w:rsidTr="00E227AD">
        <w:trPr>
          <w:trHeight w:val="647"/>
        </w:trPr>
        <w:tc>
          <w:tcPr>
            <w:tcW w:w="648" w:type="dxa"/>
          </w:tcPr>
          <w:p w14:paraId="5F45DAE1" w14:textId="77777777" w:rsidR="002B121E" w:rsidRPr="008A0936" w:rsidRDefault="002B121E" w:rsidP="00E227AD">
            <w:pPr>
              <w:jc w:val="both"/>
              <w:rPr>
                <w:b/>
                <w:lang w:eastAsia="ar-SA"/>
              </w:rPr>
            </w:pPr>
            <w:r w:rsidRPr="008A0936">
              <w:rPr>
                <w:b/>
                <w:lang w:eastAsia="ar-SA"/>
              </w:rPr>
              <w:t>No.</w:t>
            </w:r>
          </w:p>
        </w:tc>
        <w:tc>
          <w:tcPr>
            <w:tcW w:w="2700" w:type="dxa"/>
          </w:tcPr>
          <w:p w14:paraId="15EAC7B4" w14:textId="77777777" w:rsidR="002B121E" w:rsidRPr="008A0936" w:rsidRDefault="002B121E" w:rsidP="00E227AD">
            <w:pPr>
              <w:pStyle w:val="Default"/>
              <w:jc w:val="both"/>
            </w:pPr>
            <w:r w:rsidRPr="008A0936">
              <w:rPr>
                <w:b/>
                <w:bCs/>
              </w:rPr>
              <w:t xml:space="preserve">Test case/Test script </w:t>
            </w:r>
          </w:p>
          <w:p w14:paraId="6AFBEF52" w14:textId="77777777" w:rsidR="002B121E" w:rsidRPr="008A0936" w:rsidRDefault="002B121E" w:rsidP="00E227AD">
            <w:pPr>
              <w:jc w:val="both"/>
              <w:rPr>
                <w:lang w:eastAsia="ar-SA"/>
              </w:rPr>
            </w:pPr>
          </w:p>
        </w:tc>
        <w:tc>
          <w:tcPr>
            <w:tcW w:w="2160" w:type="dxa"/>
          </w:tcPr>
          <w:p w14:paraId="5E192010" w14:textId="77777777" w:rsidR="002B121E" w:rsidRPr="008A0936" w:rsidRDefault="002B121E" w:rsidP="00E227AD">
            <w:pPr>
              <w:pStyle w:val="Default"/>
              <w:jc w:val="both"/>
            </w:pPr>
            <w:r w:rsidRPr="008A0936">
              <w:rPr>
                <w:b/>
                <w:bCs/>
              </w:rPr>
              <w:t xml:space="preserve">Attribute and value </w:t>
            </w:r>
          </w:p>
          <w:p w14:paraId="04EFE8A6" w14:textId="77777777" w:rsidR="002B121E" w:rsidRPr="008A0936" w:rsidRDefault="002B121E" w:rsidP="00E227AD">
            <w:pPr>
              <w:jc w:val="both"/>
              <w:rPr>
                <w:lang w:eastAsia="ar-SA"/>
              </w:rPr>
            </w:pPr>
          </w:p>
        </w:tc>
        <w:tc>
          <w:tcPr>
            <w:tcW w:w="2152" w:type="dxa"/>
          </w:tcPr>
          <w:p w14:paraId="02BCCBD3" w14:textId="77777777" w:rsidR="002B121E" w:rsidRPr="008A0936" w:rsidRDefault="002B121E" w:rsidP="00E227AD">
            <w:pPr>
              <w:pStyle w:val="Default"/>
              <w:jc w:val="both"/>
            </w:pPr>
            <w:r w:rsidRPr="008A0936">
              <w:rPr>
                <w:b/>
                <w:bCs/>
              </w:rPr>
              <w:t xml:space="preserve">Expected result </w:t>
            </w:r>
          </w:p>
          <w:p w14:paraId="1FE414E0" w14:textId="77777777" w:rsidR="002B121E" w:rsidRPr="008A0936" w:rsidRDefault="002B121E" w:rsidP="00E227AD">
            <w:pPr>
              <w:jc w:val="both"/>
              <w:rPr>
                <w:lang w:eastAsia="ar-SA"/>
              </w:rPr>
            </w:pPr>
          </w:p>
        </w:tc>
        <w:tc>
          <w:tcPr>
            <w:tcW w:w="1916" w:type="dxa"/>
          </w:tcPr>
          <w:p w14:paraId="0C01AA33" w14:textId="77777777" w:rsidR="002B121E" w:rsidRPr="008A0936" w:rsidRDefault="002B121E" w:rsidP="00E227AD">
            <w:pPr>
              <w:pStyle w:val="Default"/>
              <w:jc w:val="both"/>
            </w:pPr>
            <w:r w:rsidRPr="008A0936">
              <w:rPr>
                <w:b/>
                <w:bCs/>
              </w:rPr>
              <w:t xml:space="preserve">Result </w:t>
            </w:r>
          </w:p>
          <w:p w14:paraId="36EB2252" w14:textId="77777777" w:rsidR="002B121E" w:rsidRPr="008A0936" w:rsidRDefault="002B121E" w:rsidP="00E227AD">
            <w:pPr>
              <w:jc w:val="both"/>
              <w:rPr>
                <w:lang w:eastAsia="ar-SA"/>
              </w:rPr>
            </w:pPr>
          </w:p>
        </w:tc>
      </w:tr>
      <w:tr w:rsidR="002B121E" w14:paraId="60C71DB3" w14:textId="77777777" w:rsidTr="00E227AD">
        <w:tc>
          <w:tcPr>
            <w:tcW w:w="648" w:type="dxa"/>
          </w:tcPr>
          <w:p w14:paraId="42E59E86" w14:textId="77777777" w:rsidR="002B121E" w:rsidRPr="008A0936" w:rsidRDefault="002B121E" w:rsidP="00E227AD">
            <w:pPr>
              <w:jc w:val="both"/>
              <w:rPr>
                <w:lang w:eastAsia="ar-SA"/>
              </w:rPr>
            </w:pPr>
            <w:r w:rsidRPr="008A0936">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46185279" w14:textId="77777777" w:rsidTr="00E227AD">
              <w:trPr>
                <w:tblCellSpacing w:w="15" w:type="dxa"/>
              </w:trPr>
              <w:tc>
                <w:tcPr>
                  <w:tcW w:w="0" w:type="auto"/>
                  <w:vAlign w:val="center"/>
                  <w:hideMark/>
                </w:tcPr>
                <w:p w14:paraId="7DFF4C20" w14:textId="77777777" w:rsidR="002B121E" w:rsidRPr="008A0936" w:rsidRDefault="002B121E" w:rsidP="00E227AD">
                  <w:pPr>
                    <w:pStyle w:val="Default"/>
                    <w:jc w:val="both"/>
                    <w:rPr>
                      <w:lang w:eastAsia="ar-SA"/>
                    </w:rPr>
                  </w:pPr>
                  <w:r>
                    <w:rPr>
                      <w:lang w:eastAsia="ar-SA"/>
                    </w:rPr>
                    <w:t>Renter</w:t>
                  </w:r>
                  <w:r w:rsidRPr="008A0936">
                    <w:rPr>
                      <w:lang w:eastAsia="ar-SA"/>
                    </w:rPr>
                    <w:t xml:space="preserve"> Upload Police Certificate</w:t>
                  </w:r>
                </w:p>
              </w:tc>
            </w:tr>
          </w:tbl>
          <w:p w14:paraId="2E20C6B2" w14:textId="77777777" w:rsidR="002B121E" w:rsidRPr="008A0936"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7A186CBB" w14:textId="77777777" w:rsidTr="00E227AD">
              <w:trPr>
                <w:tblCellSpacing w:w="15" w:type="dxa"/>
              </w:trPr>
              <w:tc>
                <w:tcPr>
                  <w:tcW w:w="0" w:type="auto"/>
                  <w:vAlign w:val="center"/>
                  <w:hideMark/>
                </w:tcPr>
                <w:p w14:paraId="3A73733B" w14:textId="77777777" w:rsidR="002B121E" w:rsidRPr="008A0936" w:rsidRDefault="002B121E" w:rsidP="00E227AD">
                  <w:pPr>
                    <w:pStyle w:val="Default"/>
                    <w:jc w:val="both"/>
                    <w:rPr>
                      <w:lang w:eastAsia="ar-SA"/>
                    </w:rPr>
                  </w:pPr>
                </w:p>
              </w:tc>
            </w:tr>
          </w:tbl>
          <w:p w14:paraId="16103B05" w14:textId="77777777" w:rsidR="002B121E" w:rsidRPr="008A0936" w:rsidRDefault="002B121E" w:rsidP="00E227AD">
            <w:pPr>
              <w:pStyle w:val="Default"/>
              <w:jc w:val="both"/>
              <w:rPr>
                <w:lang w:eastAsia="ar-SA"/>
              </w:rPr>
            </w:pPr>
          </w:p>
        </w:tc>
        <w:tc>
          <w:tcPr>
            <w:tcW w:w="2160" w:type="dxa"/>
          </w:tcPr>
          <w:p w14:paraId="07B4F6AD" w14:textId="77777777" w:rsidR="002B121E" w:rsidRPr="008A0936" w:rsidRDefault="002B121E" w:rsidP="00E227AD">
            <w:pPr>
              <w:jc w:val="both"/>
              <w:rPr>
                <w:lang w:eastAsia="ar-SA"/>
              </w:rPr>
            </w:pPr>
            <w:r w:rsidRPr="008A0936">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8A0936" w14:paraId="56667637" w14:textId="77777777" w:rsidTr="00E227AD">
              <w:trPr>
                <w:tblCellSpacing w:w="15" w:type="dxa"/>
              </w:trPr>
              <w:tc>
                <w:tcPr>
                  <w:tcW w:w="0" w:type="auto"/>
                  <w:vAlign w:val="center"/>
                  <w:hideMark/>
                </w:tcPr>
                <w:p w14:paraId="446805BE" w14:textId="77777777" w:rsidR="002B121E" w:rsidRPr="008A0936" w:rsidRDefault="002B121E" w:rsidP="00E227AD">
                  <w:pPr>
                    <w:jc w:val="both"/>
                    <w:rPr>
                      <w:lang w:eastAsia="ar-SA"/>
                    </w:rPr>
                  </w:pPr>
                  <w:r w:rsidRPr="008A0936">
                    <w:t>CNIC:</w:t>
                  </w:r>
                  <w:r w:rsidRPr="008A0936">
                    <w:rPr>
                      <w:lang w:eastAsia="ar-SA"/>
                    </w:rPr>
                    <w:t xml:space="preserve"> 35201-1234567-1,</w:t>
                  </w:r>
                </w:p>
                <w:p w14:paraId="65B11B05" w14:textId="77777777" w:rsidR="002B121E" w:rsidRPr="008A0936" w:rsidRDefault="002B121E" w:rsidP="00E227AD">
                  <w:pPr>
                    <w:jc w:val="both"/>
                  </w:pPr>
                  <w:r w:rsidRPr="008A0936">
                    <w:t>Certificate File</w:t>
                  </w:r>
                </w:p>
              </w:tc>
            </w:tr>
          </w:tbl>
          <w:p w14:paraId="33D20F4C" w14:textId="77777777" w:rsidR="002B121E" w:rsidRPr="008A0936"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7F5D3B94" w14:textId="77777777" w:rsidTr="00E227AD">
              <w:trPr>
                <w:tblCellSpacing w:w="15" w:type="dxa"/>
              </w:trPr>
              <w:tc>
                <w:tcPr>
                  <w:tcW w:w="0" w:type="auto"/>
                  <w:vAlign w:val="center"/>
                  <w:hideMark/>
                </w:tcPr>
                <w:p w14:paraId="1CA19EFE" w14:textId="77777777" w:rsidR="002B121E" w:rsidRPr="008A0936" w:rsidRDefault="002B121E" w:rsidP="00E227AD">
                  <w:pPr>
                    <w:jc w:val="both"/>
                  </w:pPr>
                </w:p>
              </w:tc>
            </w:tr>
          </w:tbl>
          <w:p w14:paraId="36C39DA5"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A0936" w14:paraId="15CF9C9D" w14:textId="77777777" w:rsidTr="00E227AD">
              <w:trPr>
                <w:tblCellSpacing w:w="15" w:type="dxa"/>
              </w:trPr>
              <w:tc>
                <w:tcPr>
                  <w:tcW w:w="0" w:type="auto"/>
                  <w:vAlign w:val="center"/>
                  <w:hideMark/>
                </w:tcPr>
                <w:p w14:paraId="0983869B" w14:textId="77777777" w:rsidR="002B121E" w:rsidRPr="008A0936" w:rsidRDefault="002B121E" w:rsidP="00E227AD">
                  <w:pPr>
                    <w:pStyle w:val="Default"/>
                    <w:jc w:val="both"/>
                    <w:rPr>
                      <w:lang w:eastAsia="ar-SA"/>
                    </w:rPr>
                  </w:pPr>
                  <w:r w:rsidRPr="008A0936">
                    <w:rPr>
                      <w:lang w:eastAsia="ar-SA"/>
                    </w:rPr>
                    <w:t>Certificate submitted</w:t>
                  </w:r>
                </w:p>
              </w:tc>
            </w:tr>
          </w:tbl>
          <w:p w14:paraId="58B7DE45" w14:textId="77777777" w:rsidR="002B121E" w:rsidRPr="008A0936"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6BE2C0C1" w14:textId="77777777" w:rsidTr="00E227AD">
              <w:trPr>
                <w:tblCellSpacing w:w="15" w:type="dxa"/>
              </w:trPr>
              <w:tc>
                <w:tcPr>
                  <w:tcW w:w="0" w:type="auto"/>
                  <w:vAlign w:val="center"/>
                  <w:hideMark/>
                </w:tcPr>
                <w:p w14:paraId="20D6CF7D" w14:textId="77777777" w:rsidR="002B121E" w:rsidRPr="008A0936" w:rsidRDefault="002B121E" w:rsidP="00E227AD">
                  <w:pPr>
                    <w:pStyle w:val="Default"/>
                    <w:jc w:val="both"/>
                    <w:rPr>
                      <w:lang w:eastAsia="ar-SA"/>
                    </w:rPr>
                  </w:pPr>
                </w:p>
              </w:tc>
            </w:tr>
          </w:tbl>
          <w:p w14:paraId="75099DDA" w14:textId="77777777" w:rsidR="002B121E" w:rsidRPr="008A0936" w:rsidRDefault="002B121E" w:rsidP="00E227AD">
            <w:pPr>
              <w:pStyle w:val="Default"/>
              <w:jc w:val="both"/>
              <w:rPr>
                <w:lang w:eastAsia="ar-SA"/>
              </w:rPr>
            </w:pPr>
          </w:p>
        </w:tc>
        <w:tc>
          <w:tcPr>
            <w:tcW w:w="1916" w:type="dxa"/>
          </w:tcPr>
          <w:p w14:paraId="0CF9AA36" w14:textId="77777777" w:rsidR="002B121E" w:rsidRPr="008A0936" w:rsidRDefault="002B121E" w:rsidP="00E227AD">
            <w:pPr>
              <w:pStyle w:val="Default"/>
              <w:jc w:val="both"/>
            </w:pPr>
            <w:r w:rsidRPr="008A0936">
              <w:t xml:space="preserve">Pass </w:t>
            </w:r>
          </w:p>
          <w:p w14:paraId="61039063" w14:textId="77777777" w:rsidR="002B121E" w:rsidRPr="008A0936" w:rsidRDefault="002B121E" w:rsidP="00E227AD">
            <w:pPr>
              <w:jc w:val="both"/>
              <w:rPr>
                <w:lang w:eastAsia="ar-SA"/>
              </w:rPr>
            </w:pPr>
          </w:p>
        </w:tc>
      </w:tr>
      <w:tr w:rsidR="002B121E" w14:paraId="1BEB92BE" w14:textId="77777777" w:rsidTr="00E227AD">
        <w:tc>
          <w:tcPr>
            <w:tcW w:w="648" w:type="dxa"/>
          </w:tcPr>
          <w:p w14:paraId="51CB3FE8" w14:textId="77777777" w:rsidR="002B121E" w:rsidRPr="008A0936" w:rsidRDefault="002B121E" w:rsidP="00E227AD">
            <w:pPr>
              <w:jc w:val="both"/>
              <w:rPr>
                <w:lang w:eastAsia="ar-SA"/>
              </w:rPr>
            </w:pPr>
            <w:r w:rsidRPr="008A0936">
              <w:rPr>
                <w:lang w:eastAsia="ar-SA"/>
              </w:rPr>
              <w:t>2.</w:t>
            </w:r>
          </w:p>
          <w:p w14:paraId="7D5F85FD" w14:textId="77777777" w:rsidR="002B121E" w:rsidRPr="008A0936" w:rsidRDefault="002B121E"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3926B42F" w14:textId="77777777" w:rsidTr="00E227AD">
              <w:trPr>
                <w:tblCellSpacing w:w="15" w:type="dxa"/>
              </w:trPr>
              <w:tc>
                <w:tcPr>
                  <w:tcW w:w="0" w:type="auto"/>
                  <w:vAlign w:val="center"/>
                  <w:hideMark/>
                </w:tcPr>
                <w:p w14:paraId="54A42B87" w14:textId="77777777" w:rsidR="002B121E" w:rsidRPr="008A0936" w:rsidRDefault="002B121E" w:rsidP="00E227AD">
                  <w:pPr>
                    <w:jc w:val="both"/>
                    <w:rPr>
                      <w:lang w:eastAsia="ar-SA"/>
                    </w:rPr>
                  </w:pPr>
                  <w:r w:rsidRPr="008A0936">
                    <w:rPr>
                      <w:lang w:eastAsia="ar-SA"/>
                    </w:rPr>
                    <w:t>Admin Verify Certificate</w:t>
                  </w:r>
                </w:p>
              </w:tc>
            </w:tr>
          </w:tbl>
          <w:p w14:paraId="1CDB3642" w14:textId="77777777" w:rsidR="002B121E" w:rsidRPr="008A093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18EE8FD4" w14:textId="77777777" w:rsidTr="00E227AD">
              <w:trPr>
                <w:tblCellSpacing w:w="15" w:type="dxa"/>
              </w:trPr>
              <w:tc>
                <w:tcPr>
                  <w:tcW w:w="0" w:type="auto"/>
                  <w:vAlign w:val="center"/>
                  <w:hideMark/>
                </w:tcPr>
                <w:p w14:paraId="20BD4AE2" w14:textId="77777777" w:rsidR="002B121E" w:rsidRPr="008A0936" w:rsidRDefault="002B121E" w:rsidP="00E227AD">
                  <w:pPr>
                    <w:jc w:val="both"/>
                    <w:rPr>
                      <w:lang w:eastAsia="ar-SA"/>
                    </w:rPr>
                  </w:pPr>
                </w:p>
              </w:tc>
            </w:tr>
          </w:tbl>
          <w:p w14:paraId="131075AF"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8A0936" w14:paraId="4F6995A7"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9137C0" w14:paraId="2B7F39EF" w14:textId="77777777" w:rsidTr="00E227AD">
                    <w:trPr>
                      <w:tblCellSpacing w:w="15" w:type="dxa"/>
                    </w:trPr>
                    <w:tc>
                      <w:tcPr>
                        <w:tcW w:w="0" w:type="auto"/>
                        <w:vAlign w:val="center"/>
                        <w:hideMark/>
                      </w:tcPr>
                      <w:p w14:paraId="797F80DB" w14:textId="77777777" w:rsidR="002B121E" w:rsidRPr="009137C0" w:rsidRDefault="002B121E" w:rsidP="00E227AD">
                        <w:pPr>
                          <w:jc w:val="both"/>
                          <w:rPr>
                            <w:lang w:eastAsia="ar-SA"/>
                          </w:rPr>
                        </w:pPr>
                        <w:r w:rsidRPr="009137C0">
                          <w:rPr>
                            <w:lang w:eastAsia="ar-SA"/>
                          </w:rPr>
                          <w:t xml:space="preserve">Certificate ID: C-1001, Verification Source: Police </w:t>
                        </w:r>
                        <w:proofErr w:type="spellStart"/>
                        <w:r w:rsidRPr="009137C0">
                          <w:rPr>
                            <w:lang w:eastAsia="ar-SA"/>
                          </w:rPr>
                          <w:t>Khidmat</w:t>
                        </w:r>
                        <w:proofErr w:type="spellEnd"/>
                        <w:r w:rsidRPr="009137C0">
                          <w:rPr>
                            <w:lang w:eastAsia="ar-SA"/>
                          </w:rPr>
                          <w:t xml:space="preserve"> Markaz</w:t>
                        </w:r>
                      </w:p>
                    </w:tc>
                  </w:tr>
                </w:tbl>
                <w:p w14:paraId="4ADE60B6" w14:textId="77777777" w:rsidR="002B121E" w:rsidRPr="009137C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137C0" w14:paraId="04BDF5D3" w14:textId="77777777" w:rsidTr="00E227AD">
                    <w:trPr>
                      <w:tblCellSpacing w:w="15" w:type="dxa"/>
                    </w:trPr>
                    <w:tc>
                      <w:tcPr>
                        <w:tcW w:w="0" w:type="auto"/>
                        <w:vAlign w:val="center"/>
                        <w:hideMark/>
                      </w:tcPr>
                      <w:p w14:paraId="50310C9E" w14:textId="77777777" w:rsidR="002B121E" w:rsidRPr="009137C0" w:rsidRDefault="002B121E" w:rsidP="00E227AD">
                        <w:pPr>
                          <w:jc w:val="both"/>
                          <w:rPr>
                            <w:lang w:eastAsia="ar-SA"/>
                          </w:rPr>
                        </w:pPr>
                      </w:p>
                    </w:tc>
                  </w:tr>
                </w:tbl>
                <w:p w14:paraId="068C4CC3" w14:textId="77777777" w:rsidR="002B121E" w:rsidRPr="008A0936" w:rsidRDefault="002B121E" w:rsidP="00E227AD">
                  <w:pPr>
                    <w:jc w:val="both"/>
                    <w:rPr>
                      <w:lang w:eastAsia="ar-SA"/>
                    </w:rPr>
                  </w:pPr>
                </w:p>
              </w:tc>
            </w:tr>
          </w:tbl>
          <w:p w14:paraId="209F0614"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A0936" w14:paraId="478EF146" w14:textId="77777777" w:rsidTr="00E227AD">
              <w:trPr>
                <w:tblCellSpacing w:w="15" w:type="dxa"/>
              </w:trPr>
              <w:tc>
                <w:tcPr>
                  <w:tcW w:w="0" w:type="auto"/>
                  <w:vAlign w:val="center"/>
                  <w:hideMark/>
                </w:tcPr>
                <w:p w14:paraId="0FB90203" w14:textId="77777777" w:rsidR="002B121E" w:rsidRPr="008A0936" w:rsidRDefault="002B121E" w:rsidP="00E227AD">
                  <w:pPr>
                    <w:jc w:val="both"/>
                    <w:rPr>
                      <w:lang w:eastAsia="ar-SA"/>
                    </w:rPr>
                  </w:pPr>
                  <w:r w:rsidRPr="008A0936">
                    <w:rPr>
                      <w:lang w:eastAsia="ar-SA"/>
                    </w:rPr>
                    <w:t>Certificate approved</w:t>
                  </w:r>
                </w:p>
              </w:tc>
            </w:tr>
          </w:tbl>
          <w:p w14:paraId="51CAEF82" w14:textId="77777777" w:rsidR="002B121E" w:rsidRPr="008A093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1E65C3A7" w14:textId="77777777" w:rsidTr="00E227AD">
              <w:trPr>
                <w:tblCellSpacing w:w="15" w:type="dxa"/>
              </w:trPr>
              <w:tc>
                <w:tcPr>
                  <w:tcW w:w="0" w:type="auto"/>
                  <w:vAlign w:val="center"/>
                  <w:hideMark/>
                </w:tcPr>
                <w:p w14:paraId="71532956" w14:textId="77777777" w:rsidR="002B121E" w:rsidRPr="008A0936" w:rsidRDefault="002B121E" w:rsidP="00E227AD">
                  <w:pPr>
                    <w:jc w:val="both"/>
                    <w:rPr>
                      <w:lang w:eastAsia="ar-SA"/>
                    </w:rPr>
                  </w:pPr>
                </w:p>
              </w:tc>
            </w:tr>
          </w:tbl>
          <w:p w14:paraId="410F9770" w14:textId="77777777" w:rsidR="002B121E" w:rsidRPr="008A0936" w:rsidRDefault="002B121E" w:rsidP="00E227AD">
            <w:pPr>
              <w:jc w:val="both"/>
              <w:rPr>
                <w:lang w:eastAsia="ar-SA"/>
              </w:rPr>
            </w:pPr>
          </w:p>
        </w:tc>
        <w:tc>
          <w:tcPr>
            <w:tcW w:w="1916" w:type="dxa"/>
          </w:tcPr>
          <w:p w14:paraId="0E317F41" w14:textId="77777777" w:rsidR="002B121E" w:rsidRPr="008A0936" w:rsidRDefault="002B121E" w:rsidP="00E227AD">
            <w:pPr>
              <w:jc w:val="both"/>
              <w:rPr>
                <w:lang w:eastAsia="ar-SA"/>
              </w:rPr>
            </w:pPr>
            <w:r w:rsidRPr="008A0936">
              <w:rPr>
                <w:lang w:eastAsia="ar-SA"/>
              </w:rPr>
              <w:t>Pass</w:t>
            </w:r>
          </w:p>
        </w:tc>
      </w:tr>
      <w:tr w:rsidR="002B121E" w14:paraId="6AB5B77A" w14:textId="77777777" w:rsidTr="00E227AD">
        <w:tc>
          <w:tcPr>
            <w:tcW w:w="648" w:type="dxa"/>
          </w:tcPr>
          <w:p w14:paraId="37694A5B" w14:textId="77777777" w:rsidR="002B121E" w:rsidRPr="008A0936" w:rsidRDefault="002B121E" w:rsidP="00E227AD">
            <w:pPr>
              <w:jc w:val="both"/>
              <w:rPr>
                <w:lang w:eastAsia="ar-SA"/>
              </w:rPr>
            </w:pPr>
            <w:r w:rsidRPr="008A0936">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55107466" w14:textId="77777777" w:rsidTr="00E227AD">
              <w:trPr>
                <w:tblCellSpacing w:w="15" w:type="dxa"/>
              </w:trPr>
              <w:tc>
                <w:tcPr>
                  <w:tcW w:w="0" w:type="auto"/>
                  <w:vAlign w:val="center"/>
                  <w:hideMark/>
                </w:tcPr>
                <w:p w14:paraId="5D565BE6" w14:textId="77777777" w:rsidR="002B121E" w:rsidRPr="008A0936" w:rsidRDefault="002B121E" w:rsidP="00E227AD">
                  <w:pPr>
                    <w:jc w:val="both"/>
                    <w:rPr>
                      <w:lang w:eastAsia="ar-SA"/>
                    </w:rPr>
                  </w:pPr>
                  <w:r w:rsidRPr="008A0936">
                    <w:rPr>
                      <w:lang w:eastAsia="ar-SA"/>
                    </w:rPr>
                    <w:t>Admin Reject Certificate</w:t>
                  </w:r>
                </w:p>
              </w:tc>
            </w:tr>
          </w:tbl>
          <w:p w14:paraId="734E51D5" w14:textId="77777777" w:rsidR="002B121E" w:rsidRPr="008A093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6AA4ABB6" w14:textId="77777777" w:rsidTr="00E227AD">
              <w:trPr>
                <w:tblCellSpacing w:w="15" w:type="dxa"/>
              </w:trPr>
              <w:tc>
                <w:tcPr>
                  <w:tcW w:w="0" w:type="auto"/>
                  <w:vAlign w:val="center"/>
                  <w:hideMark/>
                </w:tcPr>
                <w:p w14:paraId="1EA63DFC" w14:textId="77777777" w:rsidR="002B121E" w:rsidRPr="008A0936" w:rsidRDefault="002B121E" w:rsidP="00E227AD">
                  <w:pPr>
                    <w:jc w:val="both"/>
                    <w:rPr>
                      <w:lang w:eastAsia="ar-SA"/>
                    </w:rPr>
                  </w:pPr>
                </w:p>
              </w:tc>
            </w:tr>
          </w:tbl>
          <w:p w14:paraId="4A5C43AD"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8A0936" w14:paraId="1B4A80A9"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9137C0" w14:paraId="37DBEB5A" w14:textId="77777777" w:rsidTr="00E227AD">
                    <w:trPr>
                      <w:tblCellSpacing w:w="15" w:type="dxa"/>
                    </w:trPr>
                    <w:tc>
                      <w:tcPr>
                        <w:tcW w:w="0" w:type="auto"/>
                        <w:vAlign w:val="center"/>
                        <w:hideMark/>
                      </w:tcPr>
                      <w:p w14:paraId="509D2687" w14:textId="77777777" w:rsidR="002B121E" w:rsidRPr="009137C0" w:rsidRDefault="002B121E" w:rsidP="00E227AD">
                        <w:pPr>
                          <w:jc w:val="both"/>
                          <w:rPr>
                            <w:lang w:eastAsia="ar-SA"/>
                          </w:rPr>
                        </w:pPr>
                        <w:r w:rsidRPr="009137C0">
                          <w:rPr>
                            <w:lang w:eastAsia="ar-SA"/>
                          </w:rPr>
                          <w:t>Reason: Invalid document (e.g., blurred image, expired certificate)</w:t>
                        </w:r>
                      </w:p>
                    </w:tc>
                  </w:tr>
                </w:tbl>
                <w:p w14:paraId="0AE09B2A" w14:textId="77777777" w:rsidR="002B121E" w:rsidRPr="009137C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137C0" w14:paraId="43AEA0ED" w14:textId="77777777" w:rsidTr="00E227AD">
                    <w:trPr>
                      <w:tblCellSpacing w:w="15" w:type="dxa"/>
                    </w:trPr>
                    <w:tc>
                      <w:tcPr>
                        <w:tcW w:w="0" w:type="auto"/>
                        <w:vAlign w:val="center"/>
                        <w:hideMark/>
                      </w:tcPr>
                      <w:p w14:paraId="65AD47F6" w14:textId="77777777" w:rsidR="002B121E" w:rsidRPr="009137C0" w:rsidRDefault="002B121E" w:rsidP="00E227AD">
                        <w:pPr>
                          <w:jc w:val="both"/>
                          <w:rPr>
                            <w:lang w:eastAsia="ar-SA"/>
                          </w:rPr>
                        </w:pPr>
                      </w:p>
                    </w:tc>
                  </w:tr>
                </w:tbl>
                <w:p w14:paraId="1D6087E8" w14:textId="77777777" w:rsidR="002B121E" w:rsidRPr="008A0936" w:rsidRDefault="002B121E" w:rsidP="00E227AD">
                  <w:pPr>
                    <w:jc w:val="both"/>
                    <w:rPr>
                      <w:lang w:eastAsia="ar-SA"/>
                    </w:rPr>
                  </w:pPr>
                </w:p>
              </w:tc>
            </w:tr>
          </w:tbl>
          <w:p w14:paraId="1436A1C6" w14:textId="77777777" w:rsidR="002B121E" w:rsidRPr="008A093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165693B7" w14:textId="77777777" w:rsidTr="00E227AD">
              <w:trPr>
                <w:tblCellSpacing w:w="15" w:type="dxa"/>
              </w:trPr>
              <w:tc>
                <w:tcPr>
                  <w:tcW w:w="0" w:type="auto"/>
                  <w:vAlign w:val="center"/>
                  <w:hideMark/>
                </w:tcPr>
                <w:p w14:paraId="0EE8DC42" w14:textId="77777777" w:rsidR="002B121E" w:rsidRPr="008A0936" w:rsidRDefault="002B121E" w:rsidP="00E227AD">
                  <w:pPr>
                    <w:jc w:val="both"/>
                    <w:rPr>
                      <w:lang w:eastAsia="ar-SA"/>
                    </w:rPr>
                  </w:pPr>
                </w:p>
              </w:tc>
            </w:tr>
          </w:tbl>
          <w:p w14:paraId="126D8EC0"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A0936" w14:paraId="70DC68DD" w14:textId="77777777" w:rsidTr="00E227AD">
              <w:trPr>
                <w:tblCellSpacing w:w="15" w:type="dxa"/>
              </w:trPr>
              <w:tc>
                <w:tcPr>
                  <w:tcW w:w="0" w:type="auto"/>
                  <w:vAlign w:val="center"/>
                  <w:hideMark/>
                </w:tcPr>
                <w:p w14:paraId="100A293B" w14:textId="77777777" w:rsidR="002B121E" w:rsidRPr="008A0936" w:rsidRDefault="002B121E" w:rsidP="00E227AD">
                  <w:pPr>
                    <w:jc w:val="both"/>
                    <w:rPr>
                      <w:lang w:eastAsia="ar-SA"/>
                    </w:rPr>
                  </w:pPr>
                  <w:r w:rsidRPr="008A0936">
                    <w:rPr>
                      <w:lang w:eastAsia="ar-SA"/>
                    </w:rPr>
                    <w:t xml:space="preserve">Rejection notification sent to </w:t>
                  </w:r>
                  <w:r>
                    <w:rPr>
                      <w:lang w:eastAsia="ar-SA"/>
                    </w:rPr>
                    <w:t>Renter</w:t>
                  </w:r>
                </w:p>
              </w:tc>
            </w:tr>
          </w:tbl>
          <w:p w14:paraId="52AFDB79" w14:textId="77777777" w:rsidR="002B121E" w:rsidRPr="008A093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34EF0018" w14:textId="77777777" w:rsidTr="00E227AD">
              <w:trPr>
                <w:tblCellSpacing w:w="15" w:type="dxa"/>
              </w:trPr>
              <w:tc>
                <w:tcPr>
                  <w:tcW w:w="0" w:type="auto"/>
                  <w:vAlign w:val="center"/>
                  <w:hideMark/>
                </w:tcPr>
                <w:p w14:paraId="3F838E18" w14:textId="77777777" w:rsidR="002B121E" w:rsidRPr="008A0936" w:rsidRDefault="002B121E" w:rsidP="00E227AD">
                  <w:pPr>
                    <w:jc w:val="both"/>
                    <w:rPr>
                      <w:lang w:eastAsia="ar-SA"/>
                    </w:rPr>
                  </w:pPr>
                </w:p>
              </w:tc>
            </w:tr>
          </w:tbl>
          <w:p w14:paraId="4FE3563C" w14:textId="77777777" w:rsidR="002B121E" w:rsidRPr="008A0936" w:rsidRDefault="002B121E" w:rsidP="00E227AD">
            <w:pPr>
              <w:jc w:val="both"/>
              <w:rPr>
                <w:lang w:eastAsia="ar-SA"/>
              </w:rPr>
            </w:pPr>
          </w:p>
        </w:tc>
        <w:tc>
          <w:tcPr>
            <w:tcW w:w="1916" w:type="dxa"/>
          </w:tcPr>
          <w:p w14:paraId="5F701A81" w14:textId="77777777" w:rsidR="002B121E" w:rsidRPr="008A0936" w:rsidRDefault="002B121E" w:rsidP="00E227AD">
            <w:pPr>
              <w:jc w:val="both"/>
              <w:rPr>
                <w:lang w:eastAsia="ar-SA"/>
              </w:rPr>
            </w:pPr>
            <w:r w:rsidRPr="008A0936">
              <w:rPr>
                <w:lang w:eastAsia="ar-SA"/>
              </w:rPr>
              <w:t>Pass</w:t>
            </w:r>
          </w:p>
        </w:tc>
      </w:tr>
      <w:tr w:rsidR="002B121E" w14:paraId="04071B97" w14:textId="77777777" w:rsidTr="00E227AD">
        <w:tc>
          <w:tcPr>
            <w:tcW w:w="648" w:type="dxa"/>
          </w:tcPr>
          <w:p w14:paraId="584CC3BF" w14:textId="77777777" w:rsidR="002B121E" w:rsidRPr="008A0936" w:rsidRDefault="002B121E" w:rsidP="00E227AD">
            <w:pPr>
              <w:jc w:val="both"/>
              <w:rPr>
                <w:lang w:eastAsia="ar-SA"/>
              </w:rPr>
            </w:pPr>
            <w:r w:rsidRPr="008A0936">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20413CC2" w14:textId="77777777" w:rsidTr="00E227AD">
              <w:trPr>
                <w:tblCellSpacing w:w="15" w:type="dxa"/>
              </w:trPr>
              <w:tc>
                <w:tcPr>
                  <w:tcW w:w="0" w:type="auto"/>
                  <w:vAlign w:val="center"/>
                  <w:hideMark/>
                </w:tcPr>
                <w:p w14:paraId="13FE5CF7" w14:textId="77777777" w:rsidR="002B121E" w:rsidRPr="008A0936" w:rsidRDefault="002B121E" w:rsidP="00E227AD">
                  <w:pPr>
                    <w:jc w:val="both"/>
                    <w:rPr>
                      <w:lang w:eastAsia="ar-SA"/>
                    </w:rPr>
                  </w:pPr>
                  <w:r w:rsidRPr="008A0936">
                    <w:rPr>
                      <w:lang w:eastAsia="ar-SA"/>
                    </w:rPr>
                    <w:t xml:space="preserve">Restrict </w:t>
                  </w:r>
                  <w:proofErr w:type="spellStart"/>
                  <w:r w:rsidRPr="008A0936">
                    <w:rPr>
                      <w:lang w:eastAsia="ar-SA"/>
                    </w:rPr>
                    <w:t>Agreemet</w:t>
                  </w:r>
                  <w:proofErr w:type="spellEnd"/>
                  <w:r w:rsidRPr="008A0936">
                    <w:rPr>
                      <w:lang w:eastAsia="ar-SA"/>
                    </w:rPr>
                    <w:t xml:space="preserve"> without Certificate</w:t>
                  </w:r>
                </w:p>
              </w:tc>
            </w:tr>
          </w:tbl>
          <w:p w14:paraId="01C4ADD4" w14:textId="77777777" w:rsidR="002B121E" w:rsidRPr="008A093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404A28C8" w14:textId="77777777" w:rsidTr="00E227AD">
              <w:trPr>
                <w:tblCellSpacing w:w="15" w:type="dxa"/>
              </w:trPr>
              <w:tc>
                <w:tcPr>
                  <w:tcW w:w="0" w:type="auto"/>
                  <w:vAlign w:val="center"/>
                  <w:hideMark/>
                </w:tcPr>
                <w:p w14:paraId="714D5F33" w14:textId="77777777" w:rsidR="002B121E" w:rsidRPr="008A0936" w:rsidRDefault="002B121E" w:rsidP="00E227AD">
                  <w:pPr>
                    <w:jc w:val="both"/>
                    <w:rPr>
                      <w:lang w:eastAsia="ar-SA"/>
                    </w:rPr>
                  </w:pPr>
                </w:p>
              </w:tc>
            </w:tr>
          </w:tbl>
          <w:p w14:paraId="780B57CB"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8A0936" w14:paraId="766879AC" w14:textId="77777777" w:rsidTr="00E227AD">
              <w:trPr>
                <w:gridAfter w:val="1"/>
                <w:tblCellSpacing w:w="15" w:type="dxa"/>
              </w:trPr>
              <w:tc>
                <w:tcPr>
                  <w:tcW w:w="0" w:type="auto"/>
                  <w:vAlign w:val="center"/>
                  <w:hideMark/>
                </w:tcPr>
                <w:p w14:paraId="66341076" w14:textId="77777777" w:rsidR="002B121E" w:rsidRPr="008A0936" w:rsidRDefault="002B121E" w:rsidP="00E227AD">
                  <w:pPr>
                    <w:jc w:val="both"/>
                    <w:rPr>
                      <w:lang w:eastAsia="ar-SA"/>
                    </w:rPr>
                  </w:pPr>
                </w:p>
              </w:tc>
            </w:tr>
            <w:tr w:rsidR="002B121E" w:rsidRPr="009137C0" w14:paraId="1850D408" w14:textId="77777777" w:rsidTr="00E227AD">
              <w:trPr>
                <w:tblCellSpacing w:w="15" w:type="dxa"/>
              </w:trPr>
              <w:tc>
                <w:tcPr>
                  <w:tcW w:w="0" w:type="auto"/>
                  <w:gridSpan w:val="2"/>
                  <w:vAlign w:val="center"/>
                  <w:hideMark/>
                </w:tcPr>
                <w:p w14:paraId="2110B086" w14:textId="77777777" w:rsidR="002B121E" w:rsidRPr="009137C0" w:rsidRDefault="002B121E" w:rsidP="00E227AD">
                  <w:pPr>
                    <w:jc w:val="both"/>
                    <w:rPr>
                      <w:lang w:eastAsia="ar-SA"/>
                    </w:rPr>
                  </w:pPr>
                  <w:r>
                    <w:rPr>
                      <w:lang w:eastAsia="ar-SA"/>
                    </w:rPr>
                    <w:t>Renter</w:t>
                  </w:r>
                  <w:r w:rsidRPr="009137C0">
                    <w:rPr>
                      <w:lang w:eastAsia="ar-SA"/>
                    </w:rPr>
                    <w:t xml:space="preserve"> Status: Certificate Rejected or Not Uploaded</w:t>
                  </w:r>
                </w:p>
              </w:tc>
            </w:tr>
          </w:tbl>
          <w:p w14:paraId="6FE2F817" w14:textId="77777777" w:rsidR="002B121E" w:rsidRPr="009137C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137C0" w14:paraId="537C9FE2" w14:textId="77777777" w:rsidTr="00E227AD">
              <w:trPr>
                <w:tblCellSpacing w:w="15" w:type="dxa"/>
              </w:trPr>
              <w:tc>
                <w:tcPr>
                  <w:tcW w:w="0" w:type="auto"/>
                  <w:vAlign w:val="center"/>
                  <w:hideMark/>
                </w:tcPr>
                <w:p w14:paraId="71548B9B" w14:textId="77777777" w:rsidR="002B121E" w:rsidRPr="009137C0" w:rsidRDefault="002B121E" w:rsidP="00E227AD">
                  <w:pPr>
                    <w:jc w:val="both"/>
                    <w:rPr>
                      <w:lang w:eastAsia="ar-SA"/>
                    </w:rPr>
                  </w:pPr>
                </w:p>
              </w:tc>
            </w:tr>
          </w:tbl>
          <w:p w14:paraId="6F0E9490"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A0936" w14:paraId="79D777B3" w14:textId="77777777" w:rsidTr="00E227AD">
              <w:trPr>
                <w:tblCellSpacing w:w="15" w:type="dxa"/>
              </w:trPr>
              <w:tc>
                <w:tcPr>
                  <w:tcW w:w="0" w:type="auto"/>
                  <w:vAlign w:val="center"/>
                  <w:hideMark/>
                </w:tcPr>
                <w:p w14:paraId="1D6654FF" w14:textId="77777777" w:rsidR="002B121E" w:rsidRPr="008A0936" w:rsidRDefault="002B121E" w:rsidP="00E227AD">
                  <w:pPr>
                    <w:jc w:val="both"/>
                    <w:rPr>
                      <w:lang w:eastAsia="ar-SA"/>
                    </w:rPr>
                  </w:pPr>
                  <w:r w:rsidRPr="008A0936">
                    <w:rPr>
                      <w:lang w:eastAsia="ar-SA"/>
                    </w:rPr>
                    <w:t>Cannot proceed to agreement</w:t>
                  </w:r>
                </w:p>
              </w:tc>
            </w:tr>
          </w:tbl>
          <w:p w14:paraId="5A180FA7" w14:textId="77777777" w:rsidR="002B121E" w:rsidRPr="008A093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497DE3DD" w14:textId="77777777" w:rsidTr="00E227AD">
              <w:trPr>
                <w:tblCellSpacing w:w="15" w:type="dxa"/>
              </w:trPr>
              <w:tc>
                <w:tcPr>
                  <w:tcW w:w="0" w:type="auto"/>
                  <w:vAlign w:val="center"/>
                  <w:hideMark/>
                </w:tcPr>
                <w:p w14:paraId="681D5CCC" w14:textId="77777777" w:rsidR="002B121E" w:rsidRPr="008A0936" w:rsidRDefault="002B121E" w:rsidP="00E227AD">
                  <w:pPr>
                    <w:jc w:val="both"/>
                    <w:rPr>
                      <w:lang w:eastAsia="ar-SA"/>
                    </w:rPr>
                  </w:pPr>
                </w:p>
              </w:tc>
            </w:tr>
          </w:tbl>
          <w:p w14:paraId="7D9B6262" w14:textId="77777777" w:rsidR="002B121E" w:rsidRPr="008A0936" w:rsidRDefault="002B121E" w:rsidP="00E227AD">
            <w:pPr>
              <w:jc w:val="both"/>
              <w:rPr>
                <w:lang w:eastAsia="ar-SA"/>
              </w:rPr>
            </w:pPr>
          </w:p>
        </w:tc>
        <w:tc>
          <w:tcPr>
            <w:tcW w:w="1916" w:type="dxa"/>
          </w:tcPr>
          <w:p w14:paraId="4D1A4648" w14:textId="77777777" w:rsidR="002B121E" w:rsidRPr="008A0936" w:rsidRDefault="002B121E" w:rsidP="00E227AD">
            <w:pPr>
              <w:jc w:val="both"/>
              <w:rPr>
                <w:lang w:eastAsia="ar-SA"/>
              </w:rPr>
            </w:pPr>
            <w:r w:rsidRPr="008A0936">
              <w:rPr>
                <w:lang w:eastAsia="ar-SA"/>
              </w:rPr>
              <w:t>Pass</w:t>
            </w:r>
          </w:p>
        </w:tc>
      </w:tr>
      <w:tr w:rsidR="002B121E" w14:paraId="100928FA" w14:textId="77777777" w:rsidTr="00E227AD">
        <w:tc>
          <w:tcPr>
            <w:tcW w:w="648" w:type="dxa"/>
          </w:tcPr>
          <w:p w14:paraId="3BF69E71" w14:textId="77777777" w:rsidR="002B121E" w:rsidRPr="008A0936" w:rsidRDefault="002B121E" w:rsidP="00E227AD">
            <w:pPr>
              <w:jc w:val="both"/>
              <w:rPr>
                <w:lang w:eastAsia="ar-SA"/>
              </w:rPr>
            </w:pPr>
          </w:p>
        </w:tc>
        <w:tc>
          <w:tcPr>
            <w:tcW w:w="2700" w:type="dxa"/>
          </w:tcPr>
          <w:p w14:paraId="7F29175C" w14:textId="77777777" w:rsidR="002B121E" w:rsidRPr="008A0936" w:rsidRDefault="002B121E" w:rsidP="00E227AD">
            <w:pPr>
              <w:jc w:val="both"/>
              <w:rPr>
                <w:lang w:eastAsia="ar-SA"/>
              </w:rPr>
            </w:pPr>
          </w:p>
        </w:tc>
        <w:tc>
          <w:tcPr>
            <w:tcW w:w="2160" w:type="dxa"/>
          </w:tcPr>
          <w:p w14:paraId="66721B1B" w14:textId="77777777" w:rsidR="002B121E" w:rsidRPr="008A0936" w:rsidRDefault="002B121E" w:rsidP="00E227AD">
            <w:pPr>
              <w:jc w:val="both"/>
              <w:rPr>
                <w:lang w:eastAsia="ar-SA"/>
              </w:rPr>
            </w:pPr>
          </w:p>
        </w:tc>
        <w:tc>
          <w:tcPr>
            <w:tcW w:w="2152" w:type="dxa"/>
          </w:tcPr>
          <w:p w14:paraId="4286D039" w14:textId="77777777" w:rsidR="002B121E" w:rsidRPr="008A0936" w:rsidRDefault="002B121E" w:rsidP="00E227AD">
            <w:pPr>
              <w:jc w:val="both"/>
              <w:rPr>
                <w:lang w:eastAsia="ar-SA"/>
              </w:rPr>
            </w:pPr>
          </w:p>
        </w:tc>
        <w:tc>
          <w:tcPr>
            <w:tcW w:w="1916" w:type="dxa"/>
          </w:tcPr>
          <w:p w14:paraId="48EEE662" w14:textId="77777777" w:rsidR="002B121E" w:rsidRPr="008A0936" w:rsidRDefault="002B121E" w:rsidP="00E227AD">
            <w:pPr>
              <w:jc w:val="both"/>
              <w:rPr>
                <w:lang w:eastAsia="ar-SA"/>
              </w:rPr>
            </w:pPr>
          </w:p>
        </w:tc>
      </w:tr>
    </w:tbl>
    <w:p w14:paraId="1FBA24C2" w14:textId="77777777" w:rsidR="002B121E" w:rsidRDefault="002B121E" w:rsidP="002B121E"/>
    <w:p w14:paraId="4320E318" w14:textId="77777777" w:rsidR="002B121E" w:rsidRPr="002B121E" w:rsidRDefault="002B121E" w:rsidP="002B121E">
      <w:pPr>
        <w:rPr>
          <w:b/>
          <w:bCs/>
          <w:sz w:val="28"/>
          <w:szCs w:val="28"/>
        </w:rPr>
      </w:pPr>
      <w:r w:rsidRPr="002B121E">
        <w:rPr>
          <w:b/>
          <w:bCs/>
          <w:sz w:val="28"/>
          <w:szCs w:val="28"/>
        </w:rPr>
        <w:t>Functional Testing 4:Shared Property Management Module</w:t>
      </w:r>
    </w:p>
    <w:p w14:paraId="5FB4E788" w14:textId="77777777" w:rsidR="002B121E" w:rsidRPr="008C7D76" w:rsidRDefault="002B121E" w:rsidP="002B121E">
      <w:pPr>
        <w:rPr>
          <w:b/>
          <w:bCs/>
        </w:rPr>
      </w:pPr>
      <w:r>
        <w:rPr>
          <w:b/>
          <w:bCs/>
        </w:rPr>
        <w:t>Objective:</w:t>
      </w:r>
      <w:r w:rsidRPr="008C7D76">
        <w:t xml:space="preserve"> To enable landlords to manage shared properties and </w:t>
      </w:r>
      <w:r>
        <w:t>Renter</w:t>
      </w:r>
      <w:r w:rsidRPr="008C7D76">
        <w:t>s to join shared accommodations</w:t>
      </w:r>
      <w:r w:rsidRPr="008C7D76">
        <w:rPr>
          <w:b/>
          <w:bCs/>
        </w:rPr>
        <w:t>.</w:t>
      </w:r>
    </w:p>
    <w:p w14:paraId="3A23481D" w14:textId="77777777" w:rsidR="002B121E" w:rsidRDefault="002B121E" w:rsidP="002B121E"/>
    <w:tbl>
      <w:tblPr>
        <w:tblStyle w:val="TableGrid"/>
        <w:tblW w:w="0" w:type="auto"/>
        <w:tblLook w:val="04A0" w:firstRow="1" w:lastRow="0" w:firstColumn="1" w:lastColumn="0" w:noHBand="0" w:noVBand="1"/>
      </w:tblPr>
      <w:tblGrid>
        <w:gridCol w:w="648"/>
        <w:gridCol w:w="2700"/>
        <w:gridCol w:w="2160"/>
        <w:gridCol w:w="2152"/>
        <w:gridCol w:w="1916"/>
      </w:tblGrid>
      <w:tr w:rsidR="002B121E" w:rsidRPr="008A0936" w14:paraId="527C9B60" w14:textId="77777777" w:rsidTr="00E227AD">
        <w:trPr>
          <w:trHeight w:val="647"/>
        </w:trPr>
        <w:tc>
          <w:tcPr>
            <w:tcW w:w="648" w:type="dxa"/>
          </w:tcPr>
          <w:p w14:paraId="7692561A" w14:textId="77777777" w:rsidR="002B121E" w:rsidRPr="008A0936" w:rsidRDefault="002B121E" w:rsidP="00E227AD">
            <w:pPr>
              <w:jc w:val="both"/>
              <w:rPr>
                <w:b/>
                <w:lang w:eastAsia="ar-SA"/>
              </w:rPr>
            </w:pPr>
            <w:r w:rsidRPr="008A0936">
              <w:rPr>
                <w:b/>
                <w:lang w:eastAsia="ar-SA"/>
              </w:rPr>
              <w:t>No.</w:t>
            </w:r>
          </w:p>
        </w:tc>
        <w:tc>
          <w:tcPr>
            <w:tcW w:w="2700" w:type="dxa"/>
          </w:tcPr>
          <w:p w14:paraId="66FE0DEB" w14:textId="77777777" w:rsidR="002B121E" w:rsidRPr="008A0936" w:rsidRDefault="002B121E" w:rsidP="00E227AD">
            <w:pPr>
              <w:pStyle w:val="Default"/>
              <w:jc w:val="both"/>
            </w:pPr>
            <w:r w:rsidRPr="008A0936">
              <w:rPr>
                <w:b/>
                <w:bCs/>
              </w:rPr>
              <w:t xml:space="preserve">Test case/Test script </w:t>
            </w:r>
          </w:p>
          <w:p w14:paraId="3B68CE8E" w14:textId="77777777" w:rsidR="002B121E" w:rsidRPr="008A0936" w:rsidRDefault="002B121E" w:rsidP="00E227AD">
            <w:pPr>
              <w:jc w:val="both"/>
              <w:rPr>
                <w:lang w:eastAsia="ar-SA"/>
              </w:rPr>
            </w:pPr>
          </w:p>
        </w:tc>
        <w:tc>
          <w:tcPr>
            <w:tcW w:w="2160" w:type="dxa"/>
          </w:tcPr>
          <w:p w14:paraId="3EC903CA" w14:textId="77777777" w:rsidR="002B121E" w:rsidRPr="008A0936" w:rsidRDefault="002B121E" w:rsidP="00E227AD">
            <w:pPr>
              <w:pStyle w:val="Default"/>
              <w:jc w:val="both"/>
            </w:pPr>
            <w:r w:rsidRPr="008A0936">
              <w:rPr>
                <w:b/>
                <w:bCs/>
              </w:rPr>
              <w:t xml:space="preserve">Attribute and value </w:t>
            </w:r>
          </w:p>
          <w:p w14:paraId="40A32CEE" w14:textId="77777777" w:rsidR="002B121E" w:rsidRPr="008A0936" w:rsidRDefault="002B121E" w:rsidP="00E227AD">
            <w:pPr>
              <w:jc w:val="both"/>
              <w:rPr>
                <w:lang w:eastAsia="ar-SA"/>
              </w:rPr>
            </w:pPr>
          </w:p>
        </w:tc>
        <w:tc>
          <w:tcPr>
            <w:tcW w:w="2152" w:type="dxa"/>
          </w:tcPr>
          <w:p w14:paraId="4EFF8A6A" w14:textId="77777777" w:rsidR="002B121E" w:rsidRPr="008A0936" w:rsidRDefault="002B121E" w:rsidP="00E227AD">
            <w:pPr>
              <w:pStyle w:val="Default"/>
              <w:jc w:val="both"/>
            </w:pPr>
            <w:r w:rsidRPr="008A0936">
              <w:rPr>
                <w:b/>
                <w:bCs/>
              </w:rPr>
              <w:t xml:space="preserve">Expected result </w:t>
            </w:r>
          </w:p>
          <w:p w14:paraId="3C6DEA30" w14:textId="77777777" w:rsidR="002B121E" w:rsidRPr="008A0936" w:rsidRDefault="002B121E" w:rsidP="00E227AD">
            <w:pPr>
              <w:jc w:val="both"/>
              <w:rPr>
                <w:lang w:eastAsia="ar-SA"/>
              </w:rPr>
            </w:pPr>
          </w:p>
        </w:tc>
        <w:tc>
          <w:tcPr>
            <w:tcW w:w="1916" w:type="dxa"/>
          </w:tcPr>
          <w:p w14:paraId="5FBDF992" w14:textId="77777777" w:rsidR="002B121E" w:rsidRPr="008A0936" w:rsidRDefault="002B121E" w:rsidP="00E227AD">
            <w:pPr>
              <w:pStyle w:val="Default"/>
              <w:jc w:val="both"/>
            </w:pPr>
            <w:r w:rsidRPr="008A0936">
              <w:rPr>
                <w:b/>
                <w:bCs/>
              </w:rPr>
              <w:t xml:space="preserve">Result </w:t>
            </w:r>
          </w:p>
          <w:p w14:paraId="161C307B" w14:textId="77777777" w:rsidR="002B121E" w:rsidRPr="008A0936" w:rsidRDefault="002B121E" w:rsidP="00E227AD">
            <w:pPr>
              <w:jc w:val="both"/>
              <w:rPr>
                <w:lang w:eastAsia="ar-SA"/>
              </w:rPr>
            </w:pPr>
          </w:p>
        </w:tc>
      </w:tr>
      <w:tr w:rsidR="002B121E" w:rsidRPr="008A0936" w14:paraId="7CDE3C43" w14:textId="77777777" w:rsidTr="00E227AD">
        <w:tc>
          <w:tcPr>
            <w:tcW w:w="648" w:type="dxa"/>
          </w:tcPr>
          <w:p w14:paraId="116190AA" w14:textId="77777777" w:rsidR="002B121E" w:rsidRPr="008A0936" w:rsidRDefault="002B121E" w:rsidP="00E227AD">
            <w:pPr>
              <w:jc w:val="both"/>
              <w:rPr>
                <w:lang w:eastAsia="ar-SA"/>
              </w:rPr>
            </w:pPr>
            <w:r w:rsidRPr="008A0936">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07"/>
            </w:tblGrid>
            <w:tr w:rsidR="002B121E" w:rsidRPr="008A0936" w14:paraId="31249960"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17"/>
                  </w:tblGrid>
                  <w:tr w:rsidR="002B121E" w:rsidRPr="008C7D76" w14:paraId="77BD9B8E" w14:textId="77777777" w:rsidTr="00E227AD">
                    <w:trPr>
                      <w:tblCellSpacing w:w="15" w:type="dxa"/>
                    </w:trPr>
                    <w:tc>
                      <w:tcPr>
                        <w:tcW w:w="0" w:type="auto"/>
                        <w:vAlign w:val="center"/>
                        <w:hideMark/>
                      </w:tcPr>
                      <w:p w14:paraId="66F7749D" w14:textId="77777777" w:rsidR="002B121E" w:rsidRDefault="002B121E" w:rsidP="00E227AD">
                        <w:pPr>
                          <w:pStyle w:val="Default"/>
                          <w:jc w:val="both"/>
                          <w:rPr>
                            <w:lang w:eastAsia="ar-SA"/>
                          </w:rPr>
                        </w:pPr>
                        <w:r w:rsidRPr="008C7D76">
                          <w:rPr>
                            <w:lang w:eastAsia="ar-SA"/>
                          </w:rPr>
                          <w:t>Landlo</w:t>
                        </w:r>
                        <w:r>
                          <w:rPr>
                            <w:lang w:eastAsia="ar-SA"/>
                          </w:rPr>
                          <w:t>r</w:t>
                        </w:r>
                        <w:r w:rsidRPr="008C7D76">
                          <w:rPr>
                            <w:lang w:eastAsia="ar-SA"/>
                          </w:rPr>
                          <w:t xml:space="preserve">d </w:t>
                        </w:r>
                      </w:p>
                      <w:p w14:paraId="3E41A757" w14:textId="77777777" w:rsidR="002B121E" w:rsidRPr="008C7D76" w:rsidRDefault="002B121E" w:rsidP="00E227AD">
                        <w:pPr>
                          <w:pStyle w:val="Default"/>
                          <w:jc w:val="both"/>
                          <w:rPr>
                            <w:lang w:eastAsia="ar-SA"/>
                          </w:rPr>
                        </w:pPr>
                        <w:r w:rsidRPr="008C7D76">
                          <w:rPr>
                            <w:lang w:eastAsia="ar-SA"/>
                          </w:rPr>
                          <w:t>Add Shared Property</w:t>
                        </w:r>
                      </w:p>
                    </w:tc>
                  </w:tr>
                </w:tbl>
                <w:p w14:paraId="40058674" w14:textId="77777777" w:rsidR="002B121E" w:rsidRPr="008C7D76"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C7D76" w14:paraId="454DC72E" w14:textId="77777777" w:rsidTr="00E227AD">
                    <w:trPr>
                      <w:tblCellSpacing w:w="15" w:type="dxa"/>
                    </w:trPr>
                    <w:tc>
                      <w:tcPr>
                        <w:tcW w:w="0" w:type="auto"/>
                        <w:vAlign w:val="center"/>
                        <w:hideMark/>
                      </w:tcPr>
                      <w:p w14:paraId="2F03F153" w14:textId="77777777" w:rsidR="002B121E" w:rsidRPr="008C7D76" w:rsidRDefault="002B121E" w:rsidP="00E227AD">
                        <w:pPr>
                          <w:pStyle w:val="Default"/>
                          <w:jc w:val="both"/>
                          <w:rPr>
                            <w:lang w:eastAsia="ar-SA"/>
                          </w:rPr>
                        </w:pPr>
                      </w:p>
                    </w:tc>
                  </w:tr>
                </w:tbl>
                <w:p w14:paraId="53DF1B3B" w14:textId="77777777" w:rsidR="002B121E" w:rsidRPr="008A0936" w:rsidRDefault="002B121E" w:rsidP="00E227AD">
                  <w:pPr>
                    <w:pStyle w:val="Default"/>
                    <w:jc w:val="both"/>
                    <w:rPr>
                      <w:lang w:eastAsia="ar-SA"/>
                    </w:rPr>
                  </w:pPr>
                </w:p>
              </w:tc>
            </w:tr>
          </w:tbl>
          <w:p w14:paraId="641CC3C7" w14:textId="77777777" w:rsidR="002B121E" w:rsidRPr="008A0936" w:rsidRDefault="002B121E" w:rsidP="00E227AD">
            <w:pPr>
              <w:pStyle w:val="Default"/>
              <w:jc w:val="both"/>
              <w:rPr>
                <w:lang w:eastAsia="ar-SA"/>
              </w:rPr>
            </w:pPr>
          </w:p>
        </w:tc>
        <w:tc>
          <w:tcPr>
            <w:tcW w:w="2160" w:type="dxa"/>
          </w:tcPr>
          <w:p w14:paraId="3E8F8335" w14:textId="77777777" w:rsidR="002B121E" w:rsidRPr="008A0936" w:rsidRDefault="002B121E" w:rsidP="00E227AD">
            <w:pPr>
              <w:jc w:val="both"/>
              <w:rPr>
                <w:lang w:eastAsia="ar-SA"/>
              </w:rPr>
            </w:pPr>
            <w:r w:rsidRPr="008A0936">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8A0936" w14:paraId="21DF58C1"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8C7D76" w14:paraId="133D1A1F"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4"/>
                        </w:tblGrid>
                        <w:tr w:rsidR="002B121E" w:rsidRPr="009137C0" w14:paraId="56F70675" w14:textId="77777777" w:rsidTr="00E227AD">
                          <w:trPr>
                            <w:tblCellSpacing w:w="15" w:type="dxa"/>
                          </w:trPr>
                          <w:tc>
                            <w:tcPr>
                              <w:tcW w:w="0" w:type="auto"/>
                              <w:vAlign w:val="center"/>
                              <w:hideMark/>
                            </w:tcPr>
                            <w:p w14:paraId="22A960E5" w14:textId="77777777" w:rsidR="002B121E" w:rsidRPr="009137C0" w:rsidRDefault="002B121E" w:rsidP="00E227AD">
                              <w:pPr>
                                <w:jc w:val="both"/>
                              </w:pPr>
                              <w:r w:rsidRPr="009137C0">
                                <w:t xml:space="preserve">Property Title: "Furnished Room for Sharing", Location: Johar Town, Max Capacity: 3 </w:t>
                              </w:r>
                              <w:r>
                                <w:t>Renter</w:t>
                              </w:r>
                              <w:r w:rsidRPr="009137C0">
                                <w:t>s</w:t>
                              </w:r>
                            </w:p>
                          </w:tc>
                        </w:tr>
                      </w:tbl>
                      <w:p w14:paraId="5DBFAB77" w14:textId="77777777" w:rsidR="002B121E" w:rsidRPr="009137C0"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137C0" w14:paraId="38079663" w14:textId="77777777" w:rsidTr="00E227AD">
                          <w:trPr>
                            <w:tblCellSpacing w:w="15" w:type="dxa"/>
                          </w:trPr>
                          <w:tc>
                            <w:tcPr>
                              <w:tcW w:w="0" w:type="auto"/>
                              <w:vAlign w:val="center"/>
                              <w:hideMark/>
                            </w:tcPr>
                            <w:p w14:paraId="1D21E2D4" w14:textId="77777777" w:rsidR="002B121E" w:rsidRPr="009137C0" w:rsidRDefault="002B121E" w:rsidP="00E227AD">
                              <w:pPr>
                                <w:jc w:val="both"/>
                              </w:pPr>
                            </w:p>
                          </w:tc>
                        </w:tr>
                      </w:tbl>
                      <w:p w14:paraId="162136B9" w14:textId="77777777" w:rsidR="002B121E" w:rsidRPr="008C7D76" w:rsidRDefault="002B121E" w:rsidP="00E227AD">
                        <w:pPr>
                          <w:jc w:val="both"/>
                        </w:pPr>
                      </w:p>
                    </w:tc>
                  </w:tr>
                </w:tbl>
                <w:p w14:paraId="2A1FD29B" w14:textId="77777777" w:rsidR="002B121E" w:rsidRPr="008A0936" w:rsidRDefault="002B121E" w:rsidP="00E227AD">
                  <w:pPr>
                    <w:jc w:val="both"/>
                  </w:pPr>
                </w:p>
              </w:tc>
            </w:tr>
          </w:tbl>
          <w:p w14:paraId="105CB2CB"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A0936" w14:paraId="3156B915"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2B121E" w:rsidRPr="008C7D76" w14:paraId="74F333BE" w14:textId="77777777" w:rsidTr="00E227AD">
                    <w:trPr>
                      <w:tblCellSpacing w:w="15" w:type="dxa"/>
                    </w:trPr>
                    <w:tc>
                      <w:tcPr>
                        <w:tcW w:w="0" w:type="auto"/>
                        <w:vAlign w:val="center"/>
                        <w:hideMark/>
                      </w:tcPr>
                      <w:p w14:paraId="4F43BE95" w14:textId="77777777" w:rsidR="002B121E" w:rsidRPr="008C7D76" w:rsidRDefault="002B121E" w:rsidP="00E227AD">
                        <w:pPr>
                          <w:pStyle w:val="Default"/>
                          <w:jc w:val="both"/>
                          <w:rPr>
                            <w:lang w:eastAsia="ar-SA"/>
                          </w:rPr>
                        </w:pPr>
                        <w:r w:rsidRPr="008C7D76">
                          <w:rPr>
                            <w:lang w:eastAsia="ar-SA"/>
                          </w:rPr>
                          <w:t>Shared property listed</w:t>
                        </w:r>
                      </w:p>
                    </w:tc>
                  </w:tr>
                </w:tbl>
                <w:p w14:paraId="3114E328" w14:textId="77777777" w:rsidR="002B121E" w:rsidRPr="008C7D76"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C7D76" w14:paraId="0B0CEEB6" w14:textId="77777777" w:rsidTr="00E227AD">
                    <w:trPr>
                      <w:tblCellSpacing w:w="15" w:type="dxa"/>
                    </w:trPr>
                    <w:tc>
                      <w:tcPr>
                        <w:tcW w:w="0" w:type="auto"/>
                        <w:vAlign w:val="center"/>
                        <w:hideMark/>
                      </w:tcPr>
                      <w:p w14:paraId="095B3500" w14:textId="77777777" w:rsidR="002B121E" w:rsidRPr="008C7D76" w:rsidRDefault="002B121E" w:rsidP="00E227AD">
                        <w:pPr>
                          <w:pStyle w:val="Default"/>
                          <w:jc w:val="both"/>
                          <w:rPr>
                            <w:lang w:eastAsia="ar-SA"/>
                          </w:rPr>
                        </w:pPr>
                      </w:p>
                    </w:tc>
                  </w:tr>
                </w:tbl>
                <w:p w14:paraId="0A2E67F4" w14:textId="77777777" w:rsidR="002B121E" w:rsidRPr="008A0936" w:rsidRDefault="002B121E" w:rsidP="00E227AD">
                  <w:pPr>
                    <w:pStyle w:val="Default"/>
                    <w:jc w:val="both"/>
                    <w:rPr>
                      <w:lang w:eastAsia="ar-SA"/>
                    </w:rPr>
                  </w:pPr>
                </w:p>
              </w:tc>
            </w:tr>
          </w:tbl>
          <w:p w14:paraId="6707325E" w14:textId="77777777" w:rsidR="002B121E" w:rsidRPr="008A0936" w:rsidRDefault="002B121E" w:rsidP="00E227AD">
            <w:pPr>
              <w:pStyle w:val="Default"/>
              <w:jc w:val="both"/>
              <w:rPr>
                <w:lang w:eastAsia="ar-SA"/>
              </w:rPr>
            </w:pPr>
          </w:p>
        </w:tc>
        <w:tc>
          <w:tcPr>
            <w:tcW w:w="1916" w:type="dxa"/>
          </w:tcPr>
          <w:p w14:paraId="1A2434E4" w14:textId="77777777" w:rsidR="002B121E" w:rsidRPr="008A0936" w:rsidRDefault="002B121E" w:rsidP="00E227AD">
            <w:pPr>
              <w:pStyle w:val="Default"/>
              <w:jc w:val="both"/>
            </w:pPr>
            <w:r w:rsidRPr="008A0936">
              <w:t xml:space="preserve">Pass </w:t>
            </w:r>
          </w:p>
          <w:p w14:paraId="7A0DC227" w14:textId="77777777" w:rsidR="002B121E" w:rsidRPr="008A0936" w:rsidRDefault="002B121E" w:rsidP="00E227AD">
            <w:pPr>
              <w:jc w:val="both"/>
              <w:rPr>
                <w:lang w:eastAsia="ar-SA"/>
              </w:rPr>
            </w:pPr>
          </w:p>
        </w:tc>
      </w:tr>
      <w:tr w:rsidR="002B121E" w:rsidRPr="008A0936" w14:paraId="28200486" w14:textId="77777777" w:rsidTr="00E227AD">
        <w:tc>
          <w:tcPr>
            <w:tcW w:w="648" w:type="dxa"/>
          </w:tcPr>
          <w:p w14:paraId="74BADE55" w14:textId="77777777" w:rsidR="002B121E" w:rsidRPr="008A0936" w:rsidRDefault="002B121E" w:rsidP="00E227AD">
            <w:pPr>
              <w:jc w:val="both"/>
              <w:rPr>
                <w:lang w:eastAsia="ar-SA"/>
              </w:rPr>
            </w:pPr>
            <w:r w:rsidRPr="008A0936">
              <w:rPr>
                <w:lang w:eastAsia="ar-SA"/>
              </w:rPr>
              <w:t>2.</w:t>
            </w:r>
          </w:p>
          <w:p w14:paraId="3FF056CB" w14:textId="77777777" w:rsidR="002B121E" w:rsidRPr="008A0936" w:rsidRDefault="002B121E"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0849F039"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8C7D76" w14:paraId="334AE32A" w14:textId="77777777" w:rsidTr="00E227AD">
                    <w:trPr>
                      <w:tblCellSpacing w:w="15" w:type="dxa"/>
                    </w:trPr>
                    <w:tc>
                      <w:tcPr>
                        <w:tcW w:w="0" w:type="auto"/>
                        <w:vAlign w:val="center"/>
                        <w:hideMark/>
                      </w:tcPr>
                      <w:p w14:paraId="023E8397" w14:textId="77777777" w:rsidR="002B121E" w:rsidRPr="008C7D76" w:rsidRDefault="002B121E" w:rsidP="00E227AD">
                        <w:pPr>
                          <w:jc w:val="both"/>
                          <w:rPr>
                            <w:lang w:eastAsia="ar-SA"/>
                          </w:rPr>
                        </w:pPr>
                        <w:r>
                          <w:rPr>
                            <w:lang w:eastAsia="ar-SA"/>
                          </w:rPr>
                          <w:t>Renter</w:t>
                        </w:r>
                        <w:r w:rsidRPr="008C7D76">
                          <w:rPr>
                            <w:lang w:eastAsia="ar-SA"/>
                          </w:rPr>
                          <w:t xml:space="preserve"> Join Shared Property</w:t>
                        </w:r>
                      </w:p>
                    </w:tc>
                  </w:tr>
                </w:tbl>
                <w:p w14:paraId="5AF99BA6" w14:textId="77777777" w:rsidR="002B121E" w:rsidRPr="008C7D7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C7D76" w14:paraId="6D818E74" w14:textId="77777777" w:rsidTr="00E227AD">
                    <w:trPr>
                      <w:tblCellSpacing w:w="15" w:type="dxa"/>
                    </w:trPr>
                    <w:tc>
                      <w:tcPr>
                        <w:tcW w:w="0" w:type="auto"/>
                        <w:vAlign w:val="center"/>
                        <w:hideMark/>
                      </w:tcPr>
                      <w:p w14:paraId="34D51489" w14:textId="77777777" w:rsidR="002B121E" w:rsidRPr="008C7D76" w:rsidRDefault="002B121E" w:rsidP="00E227AD">
                        <w:pPr>
                          <w:jc w:val="both"/>
                          <w:rPr>
                            <w:lang w:eastAsia="ar-SA"/>
                          </w:rPr>
                        </w:pPr>
                      </w:p>
                    </w:tc>
                  </w:tr>
                </w:tbl>
                <w:p w14:paraId="1E42EB4F" w14:textId="77777777" w:rsidR="002B121E" w:rsidRPr="008A0936" w:rsidRDefault="002B121E" w:rsidP="00E227AD">
                  <w:pPr>
                    <w:jc w:val="both"/>
                    <w:rPr>
                      <w:lang w:eastAsia="ar-SA"/>
                    </w:rPr>
                  </w:pPr>
                </w:p>
              </w:tc>
            </w:tr>
          </w:tbl>
          <w:p w14:paraId="179168DE"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8A0936" w14:paraId="502870DF"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C7D76" w14:paraId="3FE6648A" w14:textId="77777777" w:rsidTr="00E227AD">
                    <w:trPr>
                      <w:tblCellSpacing w:w="15" w:type="dxa"/>
                    </w:trPr>
                    <w:tc>
                      <w:tcPr>
                        <w:tcW w:w="0" w:type="auto"/>
                        <w:vAlign w:val="center"/>
                        <w:hideMark/>
                      </w:tcPr>
                      <w:p w14:paraId="4070BBEE" w14:textId="77777777" w:rsidR="002B121E" w:rsidRPr="008C7D76" w:rsidRDefault="002B121E" w:rsidP="00E227AD">
                        <w:pPr>
                          <w:jc w:val="both"/>
                          <w:rPr>
                            <w:lang w:eastAsia="ar-SA"/>
                          </w:rPr>
                        </w:pPr>
                      </w:p>
                    </w:tc>
                  </w:tr>
                </w:tbl>
                <w:p w14:paraId="04ABDC20" w14:textId="77777777" w:rsidR="002B121E" w:rsidRPr="008A0936" w:rsidRDefault="002B121E" w:rsidP="00E227AD">
                  <w:pPr>
                    <w:jc w:val="both"/>
                    <w:rPr>
                      <w:lang w:eastAsia="ar-SA"/>
                    </w:rPr>
                  </w:pPr>
                </w:p>
              </w:tc>
            </w:tr>
            <w:tr w:rsidR="002B121E" w:rsidRPr="009137C0" w14:paraId="3236AFDF" w14:textId="77777777" w:rsidTr="00E227AD">
              <w:trPr>
                <w:tblCellSpacing w:w="15" w:type="dxa"/>
              </w:trPr>
              <w:tc>
                <w:tcPr>
                  <w:tcW w:w="0" w:type="auto"/>
                  <w:gridSpan w:val="2"/>
                  <w:vAlign w:val="center"/>
                  <w:hideMark/>
                </w:tcPr>
                <w:p w14:paraId="3A7EEC29" w14:textId="77777777" w:rsidR="002B121E" w:rsidRPr="009137C0" w:rsidRDefault="002B121E" w:rsidP="00E227AD">
                  <w:pPr>
                    <w:jc w:val="both"/>
                    <w:rPr>
                      <w:lang w:eastAsia="ar-SA"/>
                    </w:rPr>
                  </w:pPr>
                  <w:r>
                    <w:rPr>
                      <w:lang w:eastAsia="ar-SA"/>
                    </w:rPr>
                    <w:t>Renter</w:t>
                  </w:r>
                  <w:r w:rsidRPr="009137C0">
                    <w:rPr>
                      <w:lang w:eastAsia="ar-SA"/>
                    </w:rPr>
                    <w:t xml:space="preserve"> ID: T203, Selected Shared Property ID: SP101</w:t>
                  </w:r>
                </w:p>
              </w:tc>
            </w:tr>
          </w:tbl>
          <w:p w14:paraId="7705C2B8" w14:textId="77777777" w:rsidR="002B121E" w:rsidRPr="009137C0"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137C0" w14:paraId="6DDC53DE" w14:textId="77777777" w:rsidTr="00E227AD">
              <w:trPr>
                <w:tblCellSpacing w:w="15" w:type="dxa"/>
              </w:trPr>
              <w:tc>
                <w:tcPr>
                  <w:tcW w:w="0" w:type="auto"/>
                  <w:vAlign w:val="center"/>
                  <w:hideMark/>
                </w:tcPr>
                <w:p w14:paraId="330BFC57" w14:textId="77777777" w:rsidR="002B121E" w:rsidRPr="009137C0" w:rsidRDefault="002B121E" w:rsidP="00E227AD">
                  <w:pPr>
                    <w:jc w:val="both"/>
                    <w:rPr>
                      <w:lang w:eastAsia="ar-SA"/>
                    </w:rPr>
                  </w:pPr>
                </w:p>
              </w:tc>
            </w:tr>
          </w:tbl>
          <w:p w14:paraId="388A69AE"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8A0936" w14:paraId="27D4EDF4" w14:textId="77777777" w:rsidTr="00E227AD">
              <w:trPr>
                <w:gridAfter w:val="1"/>
                <w:tblCellSpacing w:w="15" w:type="dxa"/>
              </w:trPr>
              <w:tc>
                <w:tcPr>
                  <w:tcW w:w="0" w:type="auto"/>
                  <w:vAlign w:val="center"/>
                  <w:hideMark/>
                </w:tcPr>
                <w:p w14:paraId="3104FFC5" w14:textId="77777777" w:rsidR="002B121E" w:rsidRPr="008A0936" w:rsidRDefault="002B121E" w:rsidP="00E227AD">
                  <w:pPr>
                    <w:jc w:val="both"/>
                    <w:rPr>
                      <w:lang w:eastAsia="ar-SA"/>
                    </w:rPr>
                  </w:pPr>
                </w:p>
              </w:tc>
            </w:tr>
            <w:tr w:rsidR="002B121E" w:rsidRPr="008C7D76" w14:paraId="195B4C62" w14:textId="77777777" w:rsidTr="00E227AD">
              <w:trPr>
                <w:tblCellSpacing w:w="15" w:type="dxa"/>
              </w:trPr>
              <w:tc>
                <w:tcPr>
                  <w:tcW w:w="0" w:type="auto"/>
                  <w:gridSpan w:val="2"/>
                  <w:vAlign w:val="center"/>
                  <w:hideMark/>
                </w:tcPr>
                <w:p w14:paraId="2EB964C3" w14:textId="77777777" w:rsidR="002B121E" w:rsidRPr="008C7D76" w:rsidRDefault="002B121E" w:rsidP="00E227AD">
                  <w:pPr>
                    <w:jc w:val="both"/>
                    <w:rPr>
                      <w:lang w:eastAsia="ar-SA"/>
                    </w:rPr>
                  </w:pPr>
                  <w:r>
                    <w:rPr>
                      <w:lang w:eastAsia="ar-SA"/>
                    </w:rPr>
                    <w:t>Renter</w:t>
                  </w:r>
                  <w:r w:rsidRPr="008C7D76">
                    <w:rPr>
                      <w:lang w:eastAsia="ar-SA"/>
                    </w:rPr>
                    <w:t xml:space="preserve"> added to sharing list</w:t>
                  </w:r>
                </w:p>
              </w:tc>
            </w:tr>
          </w:tbl>
          <w:p w14:paraId="5E8E0046" w14:textId="77777777" w:rsidR="002B121E" w:rsidRPr="008C7D7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C7D76" w14:paraId="00F635D5" w14:textId="77777777" w:rsidTr="00E227AD">
              <w:trPr>
                <w:tblCellSpacing w:w="15" w:type="dxa"/>
              </w:trPr>
              <w:tc>
                <w:tcPr>
                  <w:tcW w:w="0" w:type="auto"/>
                  <w:vAlign w:val="center"/>
                  <w:hideMark/>
                </w:tcPr>
                <w:p w14:paraId="08AD71DF" w14:textId="77777777" w:rsidR="002B121E" w:rsidRPr="008C7D76" w:rsidRDefault="002B121E" w:rsidP="00E227AD">
                  <w:pPr>
                    <w:jc w:val="both"/>
                    <w:rPr>
                      <w:lang w:eastAsia="ar-SA"/>
                    </w:rPr>
                  </w:pPr>
                </w:p>
              </w:tc>
            </w:tr>
          </w:tbl>
          <w:p w14:paraId="007BDA3D" w14:textId="77777777" w:rsidR="002B121E" w:rsidRPr="008A0936" w:rsidRDefault="002B121E" w:rsidP="00E227AD">
            <w:pPr>
              <w:jc w:val="both"/>
              <w:rPr>
                <w:lang w:eastAsia="ar-SA"/>
              </w:rPr>
            </w:pPr>
          </w:p>
        </w:tc>
        <w:tc>
          <w:tcPr>
            <w:tcW w:w="1916" w:type="dxa"/>
          </w:tcPr>
          <w:p w14:paraId="2A700FEF" w14:textId="77777777" w:rsidR="002B121E" w:rsidRPr="008A0936" w:rsidRDefault="002B121E" w:rsidP="00E227AD">
            <w:pPr>
              <w:jc w:val="both"/>
              <w:rPr>
                <w:lang w:eastAsia="ar-SA"/>
              </w:rPr>
            </w:pPr>
            <w:r w:rsidRPr="008A0936">
              <w:rPr>
                <w:lang w:eastAsia="ar-SA"/>
              </w:rPr>
              <w:t>Pass</w:t>
            </w:r>
          </w:p>
        </w:tc>
      </w:tr>
      <w:tr w:rsidR="002B121E" w:rsidRPr="008A0936" w14:paraId="4B1FE991" w14:textId="77777777" w:rsidTr="00E227AD">
        <w:tc>
          <w:tcPr>
            <w:tcW w:w="648" w:type="dxa"/>
          </w:tcPr>
          <w:p w14:paraId="6F5A58D0" w14:textId="77777777" w:rsidR="002B121E" w:rsidRPr="008A0936" w:rsidRDefault="002B121E" w:rsidP="00E227AD">
            <w:pPr>
              <w:jc w:val="both"/>
              <w:rPr>
                <w:lang w:eastAsia="ar-SA"/>
              </w:rPr>
            </w:pPr>
            <w:r w:rsidRPr="008A0936">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2B0D8F81"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8C7D76" w14:paraId="50248792" w14:textId="77777777" w:rsidTr="00E227AD">
                    <w:trPr>
                      <w:tblCellSpacing w:w="15" w:type="dxa"/>
                    </w:trPr>
                    <w:tc>
                      <w:tcPr>
                        <w:tcW w:w="0" w:type="auto"/>
                        <w:vAlign w:val="center"/>
                        <w:hideMark/>
                      </w:tcPr>
                      <w:p w14:paraId="780E1ABC" w14:textId="77777777" w:rsidR="002B121E" w:rsidRPr="008C7D76" w:rsidRDefault="002B121E" w:rsidP="00E227AD">
                        <w:pPr>
                          <w:jc w:val="both"/>
                          <w:rPr>
                            <w:lang w:eastAsia="ar-SA"/>
                          </w:rPr>
                        </w:pPr>
                        <w:r w:rsidRPr="008C7D76">
                          <w:rPr>
                            <w:lang w:eastAsia="ar-SA"/>
                          </w:rPr>
                          <w:t xml:space="preserve">Landlord View Shared </w:t>
                        </w:r>
                        <w:r>
                          <w:rPr>
                            <w:lang w:eastAsia="ar-SA"/>
                          </w:rPr>
                          <w:t>Renter</w:t>
                        </w:r>
                        <w:r w:rsidRPr="008C7D76">
                          <w:rPr>
                            <w:lang w:eastAsia="ar-SA"/>
                          </w:rPr>
                          <w:t>s</w:t>
                        </w:r>
                      </w:p>
                    </w:tc>
                  </w:tr>
                </w:tbl>
                <w:p w14:paraId="2471CDD3" w14:textId="77777777" w:rsidR="002B121E" w:rsidRPr="008C7D7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C7D76" w14:paraId="2346DFF2" w14:textId="77777777" w:rsidTr="00E227AD">
                    <w:trPr>
                      <w:tblCellSpacing w:w="15" w:type="dxa"/>
                    </w:trPr>
                    <w:tc>
                      <w:tcPr>
                        <w:tcW w:w="0" w:type="auto"/>
                        <w:vAlign w:val="center"/>
                        <w:hideMark/>
                      </w:tcPr>
                      <w:p w14:paraId="3CF1CCB4" w14:textId="77777777" w:rsidR="002B121E" w:rsidRPr="008C7D76" w:rsidRDefault="002B121E" w:rsidP="00E227AD">
                        <w:pPr>
                          <w:jc w:val="both"/>
                          <w:rPr>
                            <w:lang w:eastAsia="ar-SA"/>
                          </w:rPr>
                        </w:pPr>
                      </w:p>
                    </w:tc>
                  </w:tr>
                </w:tbl>
                <w:p w14:paraId="710A167C" w14:textId="77777777" w:rsidR="002B121E" w:rsidRPr="008A0936" w:rsidRDefault="002B121E" w:rsidP="00E227AD">
                  <w:pPr>
                    <w:jc w:val="both"/>
                    <w:rPr>
                      <w:lang w:eastAsia="ar-SA"/>
                    </w:rPr>
                  </w:pPr>
                </w:p>
              </w:tc>
            </w:tr>
          </w:tbl>
          <w:p w14:paraId="42471677"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8A0936" w14:paraId="64DC3500"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8C7D76" w14:paraId="6F99DB9A" w14:textId="77777777" w:rsidTr="00E227AD">
                    <w:trPr>
                      <w:tblCellSpacing w:w="15" w:type="dxa"/>
                    </w:trPr>
                    <w:tc>
                      <w:tcPr>
                        <w:tcW w:w="0" w:type="auto"/>
                        <w:vAlign w:val="center"/>
                        <w:hideMark/>
                      </w:tcPr>
                      <w:p w14:paraId="3C359B76" w14:textId="77777777" w:rsidR="002B121E" w:rsidRPr="008C7D76" w:rsidRDefault="002B121E" w:rsidP="00E227AD">
                        <w:pPr>
                          <w:jc w:val="both"/>
                          <w:rPr>
                            <w:lang w:eastAsia="ar-SA"/>
                          </w:rPr>
                        </w:pPr>
                        <w:r w:rsidRPr="008C7D76">
                          <w:rPr>
                            <w:lang w:eastAsia="ar-SA"/>
                          </w:rPr>
                          <w:t>Shared Property ID: SP101</w:t>
                        </w:r>
                      </w:p>
                    </w:tc>
                  </w:tr>
                </w:tbl>
                <w:p w14:paraId="7C8A85B3" w14:textId="77777777" w:rsidR="002B121E" w:rsidRPr="008C7D7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C7D76" w14:paraId="2668E47F" w14:textId="77777777" w:rsidTr="00E227AD">
                    <w:trPr>
                      <w:tblCellSpacing w:w="15" w:type="dxa"/>
                    </w:trPr>
                    <w:tc>
                      <w:tcPr>
                        <w:tcW w:w="0" w:type="auto"/>
                        <w:vAlign w:val="center"/>
                        <w:hideMark/>
                      </w:tcPr>
                      <w:p w14:paraId="69380D73" w14:textId="77777777" w:rsidR="002B121E" w:rsidRPr="008C7D76" w:rsidRDefault="002B121E" w:rsidP="00E227AD">
                        <w:pPr>
                          <w:jc w:val="both"/>
                          <w:rPr>
                            <w:lang w:eastAsia="ar-SA"/>
                          </w:rPr>
                        </w:pPr>
                      </w:p>
                    </w:tc>
                  </w:tr>
                </w:tbl>
                <w:p w14:paraId="2112AF4F" w14:textId="77777777" w:rsidR="002B121E" w:rsidRPr="008A0936" w:rsidRDefault="002B121E" w:rsidP="00E227AD">
                  <w:pPr>
                    <w:jc w:val="both"/>
                    <w:rPr>
                      <w:lang w:eastAsia="ar-SA"/>
                    </w:rPr>
                  </w:pPr>
                </w:p>
              </w:tc>
            </w:tr>
          </w:tbl>
          <w:p w14:paraId="6EEA2FE4"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8A0936" w14:paraId="0627960A" w14:textId="77777777" w:rsidTr="00E227AD">
              <w:trPr>
                <w:gridAfter w:val="1"/>
                <w:tblCellSpacing w:w="15" w:type="dxa"/>
              </w:trPr>
              <w:tc>
                <w:tcPr>
                  <w:tcW w:w="0" w:type="auto"/>
                  <w:vAlign w:val="center"/>
                  <w:hideMark/>
                </w:tcPr>
                <w:p w14:paraId="293C3770" w14:textId="77777777" w:rsidR="002B121E" w:rsidRPr="008A0936" w:rsidRDefault="002B121E" w:rsidP="00E227AD">
                  <w:pPr>
                    <w:jc w:val="both"/>
                    <w:rPr>
                      <w:lang w:eastAsia="ar-SA"/>
                    </w:rPr>
                  </w:pPr>
                </w:p>
              </w:tc>
            </w:tr>
            <w:tr w:rsidR="002B121E" w:rsidRPr="008C7D76" w14:paraId="017389CF" w14:textId="77777777" w:rsidTr="00E227AD">
              <w:trPr>
                <w:tblCellSpacing w:w="15" w:type="dxa"/>
              </w:trPr>
              <w:tc>
                <w:tcPr>
                  <w:tcW w:w="0" w:type="auto"/>
                  <w:gridSpan w:val="2"/>
                  <w:vAlign w:val="center"/>
                  <w:hideMark/>
                </w:tcPr>
                <w:p w14:paraId="37B3A2A6" w14:textId="77777777" w:rsidR="002B121E" w:rsidRPr="008C7D76" w:rsidRDefault="002B121E" w:rsidP="00E227AD">
                  <w:pPr>
                    <w:jc w:val="both"/>
                    <w:rPr>
                      <w:lang w:eastAsia="ar-SA"/>
                    </w:rPr>
                  </w:pPr>
                  <w:r w:rsidRPr="008C7D76">
                    <w:rPr>
                      <w:lang w:eastAsia="ar-SA"/>
                    </w:rPr>
                    <w:t>List of renters displayed</w:t>
                  </w:r>
                </w:p>
              </w:tc>
            </w:tr>
          </w:tbl>
          <w:p w14:paraId="487A72F6" w14:textId="77777777" w:rsidR="002B121E" w:rsidRPr="008C7D7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C7D76" w14:paraId="3887D7CE" w14:textId="77777777" w:rsidTr="00E227AD">
              <w:trPr>
                <w:tblCellSpacing w:w="15" w:type="dxa"/>
              </w:trPr>
              <w:tc>
                <w:tcPr>
                  <w:tcW w:w="0" w:type="auto"/>
                  <w:vAlign w:val="center"/>
                  <w:hideMark/>
                </w:tcPr>
                <w:p w14:paraId="1C991A04" w14:textId="77777777" w:rsidR="002B121E" w:rsidRPr="008C7D76" w:rsidRDefault="002B121E" w:rsidP="00E227AD">
                  <w:pPr>
                    <w:jc w:val="both"/>
                    <w:rPr>
                      <w:lang w:eastAsia="ar-SA"/>
                    </w:rPr>
                  </w:pPr>
                </w:p>
              </w:tc>
            </w:tr>
          </w:tbl>
          <w:p w14:paraId="4E6ED732" w14:textId="77777777" w:rsidR="002B121E" w:rsidRPr="008A0936" w:rsidRDefault="002B121E" w:rsidP="00E227AD">
            <w:pPr>
              <w:jc w:val="both"/>
              <w:rPr>
                <w:lang w:eastAsia="ar-SA"/>
              </w:rPr>
            </w:pPr>
          </w:p>
        </w:tc>
        <w:tc>
          <w:tcPr>
            <w:tcW w:w="1916" w:type="dxa"/>
          </w:tcPr>
          <w:p w14:paraId="0D427F72" w14:textId="77777777" w:rsidR="002B121E" w:rsidRPr="008A0936" w:rsidRDefault="002B121E" w:rsidP="00E227AD">
            <w:pPr>
              <w:jc w:val="both"/>
              <w:rPr>
                <w:lang w:eastAsia="ar-SA"/>
              </w:rPr>
            </w:pPr>
            <w:r w:rsidRPr="008A0936">
              <w:rPr>
                <w:lang w:eastAsia="ar-SA"/>
              </w:rPr>
              <w:t>Pass</w:t>
            </w:r>
          </w:p>
        </w:tc>
      </w:tr>
    </w:tbl>
    <w:p w14:paraId="22503F83" w14:textId="77777777" w:rsidR="002B121E" w:rsidRDefault="002B121E" w:rsidP="002B121E"/>
    <w:p w14:paraId="7BA14447" w14:textId="77777777" w:rsidR="002B121E" w:rsidRPr="002B121E" w:rsidRDefault="002B121E" w:rsidP="002B121E">
      <w:pPr>
        <w:rPr>
          <w:b/>
          <w:bCs/>
          <w:sz w:val="28"/>
          <w:szCs w:val="28"/>
        </w:rPr>
      </w:pPr>
      <w:r w:rsidRPr="002B121E">
        <w:rPr>
          <w:b/>
          <w:bCs/>
          <w:sz w:val="28"/>
          <w:szCs w:val="28"/>
        </w:rPr>
        <w:t>Functional Testing 5: Reporting and Notification Management Module</w:t>
      </w:r>
    </w:p>
    <w:p w14:paraId="74C540C4" w14:textId="77777777" w:rsidR="002B121E" w:rsidRDefault="002B121E" w:rsidP="002B121E">
      <w:r w:rsidRPr="00905A6B">
        <w:rPr>
          <w:b/>
          <w:bCs/>
        </w:rPr>
        <w:t>Objective:</w:t>
      </w:r>
      <w:r>
        <w:t xml:space="preserve"> </w:t>
      </w:r>
      <w:r w:rsidRPr="00905A6B">
        <w:t>To ensure that reporting is available and system notifications for payments, agreements, feedback are properly sent.</w:t>
      </w:r>
    </w:p>
    <w:p w14:paraId="5257ABD4" w14:textId="77777777" w:rsidR="002B121E" w:rsidRPr="00905A6B" w:rsidRDefault="002B121E" w:rsidP="002B121E"/>
    <w:tbl>
      <w:tblPr>
        <w:tblStyle w:val="TableGrid"/>
        <w:tblW w:w="0" w:type="auto"/>
        <w:tblLook w:val="04A0" w:firstRow="1" w:lastRow="0" w:firstColumn="1" w:lastColumn="0" w:noHBand="0" w:noVBand="1"/>
      </w:tblPr>
      <w:tblGrid>
        <w:gridCol w:w="648"/>
        <w:gridCol w:w="2700"/>
        <w:gridCol w:w="2160"/>
        <w:gridCol w:w="2152"/>
        <w:gridCol w:w="1916"/>
      </w:tblGrid>
      <w:tr w:rsidR="002B121E" w:rsidRPr="008A0936" w14:paraId="608E59CB" w14:textId="77777777" w:rsidTr="00E227AD">
        <w:trPr>
          <w:trHeight w:val="647"/>
        </w:trPr>
        <w:tc>
          <w:tcPr>
            <w:tcW w:w="648" w:type="dxa"/>
          </w:tcPr>
          <w:p w14:paraId="4E528B79" w14:textId="77777777" w:rsidR="002B121E" w:rsidRPr="008A0936" w:rsidRDefault="002B121E" w:rsidP="00E227AD">
            <w:pPr>
              <w:jc w:val="both"/>
              <w:rPr>
                <w:b/>
                <w:lang w:eastAsia="ar-SA"/>
              </w:rPr>
            </w:pPr>
            <w:r w:rsidRPr="008A0936">
              <w:rPr>
                <w:b/>
                <w:lang w:eastAsia="ar-SA"/>
              </w:rPr>
              <w:t>No.</w:t>
            </w:r>
          </w:p>
        </w:tc>
        <w:tc>
          <w:tcPr>
            <w:tcW w:w="2700" w:type="dxa"/>
          </w:tcPr>
          <w:p w14:paraId="4FBD8CEE" w14:textId="77777777" w:rsidR="002B121E" w:rsidRPr="008A0936" w:rsidRDefault="002B121E" w:rsidP="00E227AD">
            <w:pPr>
              <w:pStyle w:val="Default"/>
              <w:jc w:val="both"/>
            </w:pPr>
            <w:r w:rsidRPr="008A0936">
              <w:rPr>
                <w:b/>
                <w:bCs/>
              </w:rPr>
              <w:t xml:space="preserve">Test case/Test script </w:t>
            </w:r>
          </w:p>
          <w:p w14:paraId="35D4567C" w14:textId="77777777" w:rsidR="002B121E" w:rsidRPr="008A0936" w:rsidRDefault="002B121E" w:rsidP="00E227AD">
            <w:pPr>
              <w:jc w:val="both"/>
              <w:rPr>
                <w:lang w:eastAsia="ar-SA"/>
              </w:rPr>
            </w:pPr>
          </w:p>
        </w:tc>
        <w:tc>
          <w:tcPr>
            <w:tcW w:w="2160" w:type="dxa"/>
          </w:tcPr>
          <w:p w14:paraId="2E06AC96" w14:textId="77777777" w:rsidR="002B121E" w:rsidRPr="008A0936" w:rsidRDefault="002B121E" w:rsidP="00E227AD">
            <w:pPr>
              <w:pStyle w:val="Default"/>
              <w:jc w:val="both"/>
            </w:pPr>
            <w:r w:rsidRPr="008A0936">
              <w:rPr>
                <w:b/>
                <w:bCs/>
              </w:rPr>
              <w:t xml:space="preserve">Attribute and value </w:t>
            </w:r>
          </w:p>
          <w:p w14:paraId="5117D2A7" w14:textId="77777777" w:rsidR="002B121E" w:rsidRPr="008A0936" w:rsidRDefault="002B121E" w:rsidP="00E227AD">
            <w:pPr>
              <w:jc w:val="both"/>
              <w:rPr>
                <w:lang w:eastAsia="ar-SA"/>
              </w:rPr>
            </w:pPr>
          </w:p>
        </w:tc>
        <w:tc>
          <w:tcPr>
            <w:tcW w:w="2152" w:type="dxa"/>
          </w:tcPr>
          <w:p w14:paraId="19F93A8B" w14:textId="77777777" w:rsidR="002B121E" w:rsidRPr="008A0936" w:rsidRDefault="002B121E" w:rsidP="00E227AD">
            <w:pPr>
              <w:pStyle w:val="Default"/>
              <w:jc w:val="both"/>
            </w:pPr>
            <w:r w:rsidRPr="008A0936">
              <w:rPr>
                <w:b/>
                <w:bCs/>
              </w:rPr>
              <w:t xml:space="preserve">Expected result </w:t>
            </w:r>
          </w:p>
          <w:p w14:paraId="0947B33A" w14:textId="77777777" w:rsidR="002B121E" w:rsidRPr="008A0936" w:rsidRDefault="002B121E" w:rsidP="00E227AD">
            <w:pPr>
              <w:jc w:val="both"/>
              <w:rPr>
                <w:lang w:eastAsia="ar-SA"/>
              </w:rPr>
            </w:pPr>
          </w:p>
        </w:tc>
        <w:tc>
          <w:tcPr>
            <w:tcW w:w="1916" w:type="dxa"/>
          </w:tcPr>
          <w:p w14:paraId="1EB36B8C" w14:textId="77777777" w:rsidR="002B121E" w:rsidRPr="008A0936" w:rsidRDefault="002B121E" w:rsidP="00E227AD">
            <w:pPr>
              <w:pStyle w:val="Default"/>
              <w:jc w:val="both"/>
            </w:pPr>
            <w:r w:rsidRPr="008A0936">
              <w:rPr>
                <w:b/>
                <w:bCs/>
              </w:rPr>
              <w:t xml:space="preserve">Result </w:t>
            </w:r>
          </w:p>
          <w:p w14:paraId="6431AB88" w14:textId="77777777" w:rsidR="002B121E" w:rsidRPr="008A0936" w:rsidRDefault="002B121E" w:rsidP="00E227AD">
            <w:pPr>
              <w:jc w:val="both"/>
              <w:rPr>
                <w:lang w:eastAsia="ar-SA"/>
              </w:rPr>
            </w:pPr>
          </w:p>
        </w:tc>
      </w:tr>
      <w:tr w:rsidR="002B121E" w14:paraId="23BD04EC" w14:textId="77777777" w:rsidTr="00E227AD">
        <w:tc>
          <w:tcPr>
            <w:tcW w:w="648" w:type="dxa"/>
          </w:tcPr>
          <w:p w14:paraId="5017B555" w14:textId="77777777" w:rsidR="002B121E" w:rsidRPr="008A0936" w:rsidRDefault="002B121E" w:rsidP="00E227AD">
            <w:pPr>
              <w:jc w:val="both"/>
              <w:rPr>
                <w:lang w:eastAsia="ar-SA"/>
              </w:rPr>
            </w:pPr>
            <w:r w:rsidRPr="008A0936">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32732B35"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905A6B" w14:paraId="3199559D" w14:textId="77777777" w:rsidTr="00E227AD">
                    <w:trPr>
                      <w:tblCellSpacing w:w="15" w:type="dxa"/>
                    </w:trPr>
                    <w:tc>
                      <w:tcPr>
                        <w:tcW w:w="0" w:type="auto"/>
                        <w:vAlign w:val="center"/>
                        <w:hideMark/>
                      </w:tcPr>
                      <w:p w14:paraId="38946FFF" w14:textId="77777777" w:rsidR="002B121E" w:rsidRPr="00905A6B" w:rsidRDefault="002B121E" w:rsidP="00E227AD">
                        <w:pPr>
                          <w:pStyle w:val="Default"/>
                          <w:jc w:val="both"/>
                          <w:rPr>
                            <w:lang w:eastAsia="ar-SA"/>
                          </w:rPr>
                        </w:pPr>
                        <w:r w:rsidRPr="00905A6B">
                          <w:rPr>
                            <w:lang w:eastAsia="ar-SA"/>
                          </w:rPr>
                          <w:t>Admin Generate Transaction Report</w:t>
                        </w:r>
                      </w:p>
                    </w:tc>
                  </w:tr>
                </w:tbl>
                <w:p w14:paraId="627648EA" w14:textId="77777777" w:rsidR="002B121E" w:rsidRPr="00905A6B"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774B8778" w14:textId="77777777" w:rsidTr="00E227AD">
                    <w:trPr>
                      <w:tblCellSpacing w:w="15" w:type="dxa"/>
                    </w:trPr>
                    <w:tc>
                      <w:tcPr>
                        <w:tcW w:w="0" w:type="auto"/>
                        <w:vAlign w:val="center"/>
                        <w:hideMark/>
                      </w:tcPr>
                      <w:p w14:paraId="6ED833E3" w14:textId="77777777" w:rsidR="002B121E" w:rsidRPr="00905A6B" w:rsidRDefault="002B121E" w:rsidP="00E227AD">
                        <w:pPr>
                          <w:pStyle w:val="Default"/>
                          <w:jc w:val="both"/>
                          <w:rPr>
                            <w:lang w:eastAsia="ar-SA"/>
                          </w:rPr>
                        </w:pPr>
                      </w:p>
                    </w:tc>
                  </w:tr>
                </w:tbl>
                <w:p w14:paraId="2798F81D" w14:textId="77777777" w:rsidR="002B121E" w:rsidRPr="008A0936" w:rsidRDefault="002B121E" w:rsidP="00E227AD">
                  <w:pPr>
                    <w:pStyle w:val="Default"/>
                    <w:jc w:val="both"/>
                    <w:rPr>
                      <w:lang w:eastAsia="ar-SA"/>
                    </w:rPr>
                  </w:pPr>
                </w:p>
              </w:tc>
            </w:tr>
          </w:tbl>
          <w:p w14:paraId="074D4C5A" w14:textId="77777777" w:rsidR="002B121E" w:rsidRPr="008A0936" w:rsidRDefault="002B121E" w:rsidP="00E227AD">
            <w:pPr>
              <w:pStyle w:val="Default"/>
              <w:jc w:val="both"/>
              <w:rPr>
                <w:lang w:eastAsia="ar-SA"/>
              </w:rPr>
            </w:pPr>
          </w:p>
        </w:tc>
        <w:tc>
          <w:tcPr>
            <w:tcW w:w="2160" w:type="dxa"/>
          </w:tcPr>
          <w:p w14:paraId="3B76BFBC" w14:textId="77777777" w:rsidR="002B121E" w:rsidRPr="008A0936" w:rsidRDefault="002B121E" w:rsidP="00E227AD">
            <w:pPr>
              <w:jc w:val="both"/>
              <w:rPr>
                <w:lang w:eastAsia="ar-SA"/>
              </w:rPr>
            </w:pPr>
            <w:r w:rsidRPr="008A0936">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F7175A" w14:paraId="6A02AD92" w14:textId="77777777" w:rsidTr="00E227AD">
              <w:trPr>
                <w:tblCellSpacing w:w="15" w:type="dxa"/>
              </w:trPr>
              <w:tc>
                <w:tcPr>
                  <w:tcW w:w="0" w:type="auto"/>
                  <w:vAlign w:val="center"/>
                  <w:hideMark/>
                </w:tcPr>
                <w:p w14:paraId="55A65B20" w14:textId="77777777" w:rsidR="002B121E" w:rsidRPr="00F7175A" w:rsidRDefault="002B121E" w:rsidP="00E227AD">
                  <w:pPr>
                    <w:jc w:val="both"/>
                  </w:pPr>
                  <w:r w:rsidRPr="00F7175A">
                    <w:t>Report Type: Transaction Summary, Format: PDF, Date Range: 01-Mar-2025 to 31-Mar-2025</w:t>
                  </w:r>
                </w:p>
              </w:tc>
            </w:tr>
          </w:tbl>
          <w:p w14:paraId="03C996CE" w14:textId="77777777" w:rsidR="002B121E" w:rsidRPr="00F7175A"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F7175A" w14:paraId="27DFE746" w14:textId="77777777" w:rsidTr="00E227AD">
              <w:trPr>
                <w:tblCellSpacing w:w="15" w:type="dxa"/>
              </w:trPr>
              <w:tc>
                <w:tcPr>
                  <w:tcW w:w="0" w:type="auto"/>
                  <w:vAlign w:val="center"/>
                  <w:hideMark/>
                </w:tcPr>
                <w:p w14:paraId="67AB0B5D" w14:textId="77777777" w:rsidR="002B121E" w:rsidRPr="00F7175A" w:rsidRDefault="002B121E" w:rsidP="00E227AD">
                  <w:pPr>
                    <w:jc w:val="both"/>
                  </w:pPr>
                </w:p>
              </w:tc>
            </w:tr>
          </w:tbl>
          <w:p w14:paraId="53B81EE7" w14:textId="77777777" w:rsidR="002B121E" w:rsidRPr="008A0936" w:rsidRDefault="002B121E" w:rsidP="00E227AD">
            <w:pPr>
              <w:jc w:val="both"/>
              <w:rPr>
                <w:lang w:eastAsia="ar-SA"/>
              </w:rPr>
            </w:pPr>
          </w:p>
          <w:p w14:paraId="59865FC7" w14:textId="77777777" w:rsidR="002B121E" w:rsidRPr="00905A6B"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32B78F3E" w14:textId="77777777" w:rsidTr="00E227AD">
              <w:trPr>
                <w:tblCellSpacing w:w="15" w:type="dxa"/>
              </w:trPr>
              <w:tc>
                <w:tcPr>
                  <w:tcW w:w="0" w:type="auto"/>
                  <w:vAlign w:val="center"/>
                  <w:hideMark/>
                </w:tcPr>
                <w:p w14:paraId="131549A9" w14:textId="77777777" w:rsidR="002B121E" w:rsidRPr="00905A6B" w:rsidRDefault="002B121E" w:rsidP="00E227AD">
                  <w:pPr>
                    <w:jc w:val="both"/>
                  </w:pPr>
                </w:p>
              </w:tc>
            </w:tr>
          </w:tbl>
          <w:p w14:paraId="46FF15DD" w14:textId="77777777" w:rsidR="002B121E" w:rsidRPr="008A0936" w:rsidRDefault="002B121E" w:rsidP="00E227AD">
            <w:pPr>
              <w:jc w:val="both"/>
              <w:rPr>
                <w:lang w:eastAsia="ar-SA"/>
              </w:rPr>
            </w:pPr>
          </w:p>
          <w:p w14:paraId="42F69F0B" w14:textId="77777777" w:rsidR="002B121E" w:rsidRPr="008A0936"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5F1A145C" w14:textId="77777777" w:rsidTr="00E227AD">
              <w:trPr>
                <w:tblCellSpacing w:w="15" w:type="dxa"/>
              </w:trPr>
              <w:tc>
                <w:tcPr>
                  <w:tcW w:w="0" w:type="auto"/>
                  <w:vAlign w:val="center"/>
                  <w:hideMark/>
                </w:tcPr>
                <w:p w14:paraId="0A404815" w14:textId="77777777" w:rsidR="002B121E" w:rsidRPr="008A0936" w:rsidRDefault="002B121E" w:rsidP="00E227AD">
                  <w:pPr>
                    <w:jc w:val="both"/>
                  </w:pPr>
                </w:p>
              </w:tc>
            </w:tr>
          </w:tbl>
          <w:p w14:paraId="068BF93F"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A0936" w14:paraId="4AF9F072"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2B121E" w:rsidRPr="00905A6B" w14:paraId="7F69DD3C" w14:textId="77777777" w:rsidTr="00E227AD">
                    <w:trPr>
                      <w:tblCellSpacing w:w="15" w:type="dxa"/>
                    </w:trPr>
                    <w:tc>
                      <w:tcPr>
                        <w:tcW w:w="0" w:type="auto"/>
                        <w:vAlign w:val="center"/>
                        <w:hideMark/>
                      </w:tcPr>
                      <w:p w14:paraId="42E5A7F9" w14:textId="77777777" w:rsidR="002B121E" w:rsidRPr="00905A6B" w:rsidRDefault="002B121E" w:rsidP="00E227AD">
                        <w:pPr>
                          <w:pStyle w:val="Default"/>
                          <w:jc w:val="both"/>
                          <w:rPr>
                            <w:lang w:eastAsia="ar-SA"/>
                          </w:rPr>
                        </w:pPr>
                        <w:r w:rsidRPr="00905A6B">
                          <w:rPr>
                            <w:lang w:eastAsia="ar-SA"/>
                          </w:rPr>
                          <w:t>Report downloaded successfully</w:t>
                        </w:r>
                      </w:p>
                    </w:tc>
                  </w:tr>
                </w:tbl>
                <w:p w14:paraId="1B594893" w14:textId="77777777" w:rsidR="002B121E" w:rsidRPr="00905A6B"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3D1EFB94" w14:textId="77777777" w:rsidTr="00E227AD">
                    <w:trPr>
                      <w:tblCellSpacing w:w="15" w:type="dxa"/>
                    </w:trPr>
                    <w:tc>
                      <w:tcPr>
                        <w:tcW w:w="0" w:type="auto"/>
                        <w:vAlign w:val="center"/>
                        <w:hideMark/>
                      </w:tcPr>
                      <w:p w14:paraId="4B41F9F5" w14:textId="77777777" w:rsidR="002B121E" w:rsidRPr="00905A6B" w:rsidRDefault="002B121E" w:rsidP="00E227AD">
                        <w:pPr>
                          <w:pStyle w:val="Default"/>
                          <w:jc w:val="both"/>
                          <w:rPr>
                            <w:lang w:eastAsia="ar-SA"/>
                          </w:rPr>
                        </w:pPr>
                      </w:p>
                    </w:tc>
                  </w:tr>
                </w:tbl>
                <w:p w14:paraId="68A632DB" w14:textId="77777777" w:rsidR="002B121E" w:rsidRPr="008A0936" w:rsidRDefault="002B121E" w:rsidP="00E227AD">
                  <w:pPr>
                    <w:pStyle w:val="Default"/>
                    <w:jc w:val="both"/>
                    <w:rPr>
                      <w:lang w:eastAsia="ar-SA"/>
                    </w:rPr>
                  </w:pPr>
                </w:p>
              </w:tc>
            </w:tr>
          </w:tbl>
          <w:p w14:paraId="718A2D0A" w14:textId="77777777" w:rsidR="002B121E" w:rsidRPr="008A0936" w:rsidRDefault="002B121E" w:rsidP="00E227AD">
            <w:pPr>
              <w:pStyle w:val="Default"/>
              <w:jc w:val="both"/>
              <w:rPr>
                <w:lang w:eastAsia="ar-SA"/>
              </w:rPr>
            </w:pPr>
          </w:p>
        </w:tc>
        <w:tc>
          <w:tcPr>
            <w:tcW w:w="1916" w:type="dxa"/>
          </w:tcPr>
          <w:p w14:paraId="5CEEBA7D" w14:textId="77777777" w:rsidR="002B121E" w:rsidRPr="008A0936" w:rsidRDefault="002B121E" w:rsidP="00E227AD">
            <w:pPr>
              <w:pStyle w:val="Default"/>
              <w:jc w:val="both"/>
            </w:pPr>
            <w:r w:rsidRPr="008A0936">
              <w:t xml:space="preserve">Pass </w:t>
            </w:r>
          </w:p>
          <w:p w14:paraId="4D752FF1" w14:textId="77777777" w:rsidR="002B121E" w:rsidRPr="008A0936" w:rsidRDefault="002B121E" w:rsidP="00E227AD">
            <w:pPr>
              <w:jc w:val="both"/>
              <w:rPr>
                <w:lang w:eastAsia="ar-SA"/>
              </w:rPr>
            </w:pPr>
          </w:p>
        </w:tc>
      </w:tr>
      <w:tr w:rsidR="002B121E" w14:paraId="36EF8DCC" w14:textId="77777777" w:rsidTr="00E227AD">
        <w:trPr>
          <w:trHeight w:val="1088"/>
        </w:trPr>
        <w:tc>
          <w:tcPr>
            <w:tcW w:w="648" w:type="dxa"/>
          </w:tcPr>
          <w:p w14:paraId="25729971" w14:textId="77777777" w:rsidR="002B121E" w:rsidRPr="008A0936" w:rsidRDefault="002B121E" w:rsidP="00E227AD">
            <w:pPr>
              <w:jc w:val="both"/>
              <w:rPr>
                <w:lang w:eastAsia="ar-SA"/>
              </w:rPr>
            </w:pPr>
            <w:r w:rsidRPr="008A0936">
              <w:rPr>
                <w:lang w:eastAsia="ar-SA"/>
              </w:rPr>
              <w:t>2.</w:t>
            </w:r>
          </w:p>
          <w:p w14:paraId="3875575F" w14:textId="77777777" w:rsidR="002B121E" w:rsidRPr="008A0936" w:rsidRDefault="002B121E"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273678F3"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905A6B" w14:paraId="577A9C67" w14:textId="77777777" w:rsidTr="00E227AD">
                    <w:trPr>
                      <w:tblCellSpacing w:w="15" w:type="dxa"/>
                    </w:trPr>
                    <w:tc>
                      <w:tcPr>
                        <w:tcW w:w="0" w:type="auto"/>
                        <w:vAlign w:val="center"/>
                        <w:hideMark/>
                      </w:tcPr>
                      <w:p w14:paraId="08A5B0C1" w14:textId="77777777" w:rsidR="002B121E" w:rsidRPr="00905A6B" w:rsidRDefault="002B121E" w:rsidP="00E227AD">
                        <w:pPr>
                          <w:jc w:val="both"/>
                          <w:rPr>
                            <w:lang w:eastAsia="ar-SA"/>
                          </w:rPr>
                        </w:pPr>
                        <w:r w:rsidRPr="00905A6B">
                          <w:rPr>
                            <w:lang w:eastAsia="ar-SA"/>
                          </w:rPr>
                          <w:t>Admin Generate Landlord Report</w:t>
                        </w:r>
                      </w:p>
                    </w:tc>
                  </w:tr>
                </w:tbl>
                <w:p w14:paraId="15CEEF6A"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6D2E9438" w14:textId="77777777" w:rsidTr="00E227AD">
                    <w:trPr>
                      <w:tblCellSpacing w:w="15" w:type="dxa"/>
                    </w:trPr>
                    <w:tc>
                      <w:tcPr>
                        <w:tcW w:w="0" w:type="auto"/>
                        <w:vAlign w:val="center"/>
                        <w:hideMark/>
                      </w:tcPr>
                      <w:p w14:paraId="3EC380BC" w14:textId="77777777" w:rsidR="002B121E" w:rsidRPr="00905A6B" w:rsidRDefault="002B121E" w:rsidP="00E227AD">
                        <w:pPr>
                          <w:jc w:val="both"/>
                          <w:rPr>
                            <w:lang w:eastAsia="ar-SA"/>
                          </w:rPr>
                        </w:pPr>
                      </w:p>
                    </w:tc>
                  </w:tr>
                </w:tbl>
                <w:p w14:paraId="2EF92613" w14:textId="77777777" w:rsidR="002B121E" w:rsidRPr="008A0936" w:rsidRDefault="002B121E" w:rsidP="00E227AD">
                  <w:pPr>
                    <w:jc w:val="both"/>
                    <w:rPr>
                      <w:lang w:eastAsia="ar-SA"/>
                    </w:rPr>
                  </w:pPr>
                </w:p>
              </w:tc>
            </w:tr>
          </w:tbl>
          <w:p w14:paraId="6FCAD824"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8A0936" w14:paraId="16543AF1" w14:textId="77777777" w:rsidTr="00E227AD">
              <w:trPr>
                <w:gridAfter w:val="1"/>
                <w:tblCellSpacing w:w="15" w:type="dxa"/>
                <w:hidden/>
              </w:trPr>
              <w:tc>
                <w:tcPr>
                  <w:tcW w:w="0" w:type="auto"/>
                  <w:vAlign w:val="center"/>
                  <w:hideMark/>
                </w:tcPr>
                <w:p w14:paraId="53D2E36C"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270B3D50" w14:textId="77777777" w:rsidTr="00E227AD">
                    <w:trPr>
                      <w:tblCellSpacing w:w="15" w:type="dxa"/>
                    </w:trPr>
                    <w:tc>
                      <w:tcPr>
                        <w:tcW w:w="0" w:type="auto"/>
                        <w:vAlign w:val="center"/>
                        <w:hideMark/>
                      </w:tcPr>
                      <w:p w14:paraId="5C6B9A4C" w14:textId="77777777" w:rsidR="002B121E" w:rsidRPr="00905A6B" w:rsidRDefault="002B121E" w:rsidP="00E227AD">
                        <w:pPr>
                          <w:jc w:val="both"/>
                          <w:rPr>
                            <w:lang w:eastAsia="ar-SA"/>
                          </w:rPr>
                        </w:pPr>
                      </w:p>
                    </w:tc>
                  </w:tr>
                </w:tbl>
                <w:p w14:paraId="753BE885" w14:textId="77777777" w:rsidR="002B121E" w:rsidRPr="008A0936" w:rsidRDefault="002B121E" w:rsidP="00E227AD">
                  <w:pPr>
                    <w:jc w:val="both"/>
                    <w:rPr>
                      <w:lang w:eastAsia="ar-SA"/>
                    </w:rPr>
                  </w:pPr>
                </w:p>
              </w:tc>
            </w:tr>
            <w:tr w:rsidR="002B121E" w:rsidRPr="00F7175A" w14:paraId="3AAEB397" w14:textId="77777777" w:rsidTr="00E227AD">
              <w:trPr>
                <w:tblCellSpacing w:w="15" w:type="dxa"/>
              </w:trPr>
              <w:tc>
                <w:tcPr>
                  <w:tcW w:w="0" w:type="auto"/>
                  <w:gridSpan w:val="2"/>
                  <w:vAlign w:val="center"/>
                  <w:hideMark/>
                </w:tcPr>
                <w:p w14:paraId="3865F682" w14:textId="77777777" w:rsidR="002B121E" w:rsidRPr="00F7175A" w:rsidRDefault="002B121E" w:rsidP="00E227AD">
                  <w:pPr>
                    <w:jc w:val="both"/>
                    <w:rPr>
                      <w:lang w:eastAsia="ar-SA"/>
                    </w:rPr>
                  </w:pPr>
                  <w:r w:rsidRPr="00F7175A">
                    <w:rPr>
                      <w:lang w:eastAsia="ar-SA"/>
                    </w:rPr>
                    <w:t xml:space="preserve">Report Type: Landlord-wise Property Details, </w:t>
                  </w:r>
                  <w:r w:rsidRPr="00F7175A">
                    <w:rPr>
                      <w:lang w:eastAsia="ar-SA"/>
                    </w:rPr>
                    <w:lastRenderedPageBreak/>
                    <w:t>Format: PDF, Month: March 2025</w:t>
                  </w:r>
                </w:p>
              </w:tc>
            </w:tr>
          </w:tbl>
          <w:p w14:paraId="5B2C83F1" w14:textId="77777777" w:rsidR="002B121E" w:rsidRPr="00F717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F7175A" w14:paraId="71953459" w14:textId="77777777" w:rsidTr="00E227AD">
              <w:trPr>
                <w:tblCellSpacing w:w="15" w:type="dxa"/>
              </w:trPr>
              <w:tc>
                <w:tcPr>
                  <w:tcW w:w="0" w:type="auto"/>
                  <w:vAlign w:val="center"/>
                  <w:hideMark/>
                </w:tcPr>
                <w:p w14:paraId="55CE9775" w14:textId="77777777" w:rsidR="002B121E" w:rsidRPr="00F7175A" w:rsidRDefault="002B121E" w:rsidP="00E227AD">
                  <w:pPr>
                    <w:jc w:val="both"/>
                    <w:rPr>
                      <w:lang w:eastAsia="ar-SA"/>
                    </w:rPr>
                  </w:pPr>
                </w:p>
              </w:tc>
            </w:tr>
          </w:tbl>
          <w:p w14:paraId="04063A2A"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8A0936" w14:paraId="49CC55BA" w14:textId="77777777" w:rsidTr="00E227AD">
              <w:trPr>
                <w:gridAfter w:val="1"/>
                <w:tblCellSpacing w:w="15" w:type="dxa"/>
              </w:trPr>
              <w:tc>
                <w:tcPr>
                  <w:tcW w:w="0" w:type="auto"/>
                  <w:vAlign w:val="center"/>
                  <w:hideMark/>
                </w:tcPr>
                <w:p w14:paraId="7DF20C3C" w14:textId="77777777" w:rsidR="002B121E" w:rsidRPr="008A0936" w:rsidRDefault="002B121E" w:rsidP="00E227AD">
                  <w:pPr>
                    <w:jc w:val="both"/>
                    <w:rPr>
                      <w:lang w:eastAsia="ar-SA"/>
                    </w:rPr>
                  </w:pPr>
                </w:p>
              </w:tc>
            </w:tr>
            <w:tr w:rsidR="002B121E" w:rsidRPr="00905A6B" w14:paraId="3E1162D9" w14:textId="77777777" w:rsidTr="00E227AD">
              <w:trPr>
                <w:tblCellSpacing w:w="15" w:type="dxa"/>
              </w:trPr>
              <w:tc>
                <w:tcPr>
                  <w:tcW w:w="0" w:type="auto"/>
                  <w:gridSpan w:val="2"/>
                  <w:vAlign w:val="center"/>
                  <w:hideMark/>
                </w:tcPr>
                <w:p w14:paraId="3F01AB32" w14:textId="77777777" w:rsidR="002B121E" w:rsidRPr="00905A6B" w:rsidRDefault="002B121E" w:rsidP="00E227AD">
                  <w:pPr>
                    <w:jc w:val="both"/>
                    <w:rPr>
                      <w:lang w:eastAsia="ar-SA"/>
                    </w:rPr>
                  </w:pPr>
                  <w:r w:rsidRPr="00905A6B">
                    <w:rPr>
                      <w:lang w:eastAsia="ar-SA"/>
                    </w:rPr>
                    <w:t>Report downloaded successfully</w:t>
                  </w:r>
                </w:p>
              </w:tc>
            </w:tr>
          </w:tbl>
          <w:p w14:paraId="3C09F5D3"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5C201013" w14:textId="77777777" w:rsidTr="00E227AD">
              <w:trPr>
                <w:tblCellSpacing w:w="15" w:type="dxa"/>
              </w:trPr>
              <w:tc>
                <w:tcPr>
                  <w:tcW w:w="0" w:type="auto"/>
                  <w:vAlign w:val="center"/>
                  <w:hideMark/>
                </w:tcPr>
                <w:p w14:paraId="65287512" w14:textId="77777777" w:rsidR="002B121E" w:rsidRPr="00905A6B" w:rsidRDefault="002B121E" w:rsidP="00E227AD">
                  <w:pPr>
                    <w:jc w:val="both"/>
                    <w:rPr>
                      <w:lang w:eastAsia="ar-SA"/>
                    </w:rPr>
                  </w:pPr>
                </w:p>
              </w:tc>
            </w:tr>
          </w:tbl>
          <w:p w14:paraId="55158F41" w14:textId="77777777" w:rsidR="002B121E" w:rsidRPr="008A0936" w:rsidRDefault="002B121E" w:rsidP="00E227AD">
            <w:pPr>
              <w:jc w:val="both"/>
              <w:rPr>
                <w:lang w:eastAsia="ar-SA"/>
              </w:rPr>
            </w:pPr>
          </w:p>
        </w:tc>
        <w:tc>
          <w:tcPr>
            <w:tcW w:w="1916" w:type="dxa"/>
          </w:tcPr>
          <w:p w14:paraId="37258F19" w14:textId="77777777" w:rsidR="002B121E" w:rsidRPr="008A0936" w:rsidRDefault="002B121E" w:rsidP="00E227AD">
            <w:pPr>
              <w:jc w:val="both"/>
              <w:rPr>
                <w:lang w:eastAsia="ar-SA"/>
              </w:rPr>
            </w:pPr>
            <w:r w:rsidRPr="008A0936">
              <w:rPr>
                <w:lang w:eastAsia="ar-SA"/>
              </w:rPr>
              <w:t>Pass</w:t>
            </w:r>
          </w:p>
        </w:tc>
      </w:tr>
      <w:tr w:rsidR="002B121E" w14:paraId="2F3D992D" w14:textId="77777777" w:rsidTr="00E227AD">
        <w:tc>
          <w:tcPr>
            <w:tcW w:w="648" w:type="dxa"/>
          </w:tcPr>
          <w:p w14:paraId="1F1F8B2D" w14:textId="77777777" w:rsidR="002B121E" w:rsidRPr="008A0936" w:rsidRDefault="002B121E" w:rsidP="00E227AD">
            <w:pPr>
              <w:jc w:val="both"/>
              <w:rPr>
                <w:lang w:eastAsia="ar-SA"/>
              </w:rPr>
            </w:pPr>
            <w:r w:rsidRPr="008A0936">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2B121E" w:rsidRPr="008A0936" w14:paraId="44232C47" w14:textId="77777777" w:rsidTr="00E227AD">
              <w:trPr>
                <w:gridAfter w:val="1"/>
                <w:tblCellSpacing w:w="15" w:type="dxa"/>
              </w:trPr>
              <w:tc>
                <w:tcPr>
                  <w:tcW w:w="0" w:type="auto"/>
                  <w:vAlign w:val="center"/>
                  <w:hideMark/>
                </w:tcPr>
                <w:p w14:paraId="182AFC71" w14:textId="77777777" w:rsidR="002B121E" w:rsidRPr="008A0936" w:rsidRDefault="002B121E" w:rsidP="00E227AD">
                  <w:pPr>
                    <w:jc w:val="both"/>
                    <w:rPr>
                      <w:lang w:eastAsia="ar-SA"/>
                    </w:rPr>
                  </w:pPr>
                </w:p>
              </w:tc>
            </w:tr>
            <w:tr w:rsidR="002B121E" w:rsidRPr="00905A6B" w14:paraId="3C465727" w14:textId="77777777" w:rsidTr="00E227AD">
              <w:trPr>
                <w:tblCellSpacing w:w="15" w:type="dxa"/>
              </w:trPr>
              <w:tc>
                <w:tcPr>
                  <w:tcW w:w="0" w:type="auto"/>
                  <w:gridSpan w:val="2"/>
                  <w:vAlign w:val="center"/>
                  <w:hideMark/>
                </w:tcPr>
                <w:p w14:paraId="14668699" w14:textId="77777777" w:rsidR="002B121E" w:rsidRPr="00905A6B" w:rsidRDefault="002B121E" w:rsidP="00E227AD">
                  <w:pPr>
                    <w:jc w:val="both"/>
                    <w:rPr>
                      <w:lang w:eastAsia="ar-SA"/>
                    </w:rPr>
                  </w:pPr>
                  <w:r w:rsidRPr="00905A6B">
                    <w:rPr>
                      <w:lang w:eastAsia="ar-SA"/>
                    </w:rPr>
                    <w:t>Notification - Payment Confirmed</w:t>
                  </w:r>
                </w:p>
              </w:tc>
            </w:tr>
          </w:tbl>
          <w:p w14:paraId="718A3627"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32DF54DE" w14:textId="77777777" w:rsidTr="00E227AD">
              <w:trPr>
                <w:tblCellSpacing w:w="15" w:type="dxa"/>
              </w:trPr>
              <w:tc>
                <w:tcPr>
                  <w:tcW w:w="0" w:type="auto"/>
                  <w:vAlign w:val="center"/>
                  <w:hideMark/>
                </w:tcPr>
                <w:p w14:paraId="5E4C5ED7" w14:textId="77777777" w:rsidR="002B121E" w:rsidRPr="00905A6B" w:rsidRDefault="002B121E" w:rsidP="00E227AD">
                  <w:pPr>
                    <w:jc w:val="both"/>
                    <w:rPr>
                      <w:lang w:eastAsia="ar-SA"/>
                    </w:rPr>
                  </w:pPr>
                </w:p>
              </w:tc>
            </w:tr>
          </w:tbl>
          <w:p w14:paraId="3CC79EAB"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8A0936" w14:paraId="25C55199" w14:textId="77777777" w:rsidTr="00E227AD">
              <w:trPr>
                <w:tblCellSpacing w:w="15" w:type="dxa"/>
              </w:trPr>
              <w:tc>
                <w:tcPr>
                  <w:tcW w:w="0" w:type="auto"/>
                  <w:gridSpan w:val="2"/>
                  <w:vAlign w:val="center"/>
                  <w:hideMark/>
                </w:tcPr>
                <w:p w14:paraId="511ECDAD" w14:textId="77777777" w:rsidR="002B121E" w:rsidRPr="008A0936" w:rsidRDefault="002B121E" w:rsidP="00E227AD">
                  <w:pPr>
                    <w:jc w:val="both"/>
                    <w:rPr>
                      <w:lang w:eastAsia="ar-SA"/>
                    </w:rPr>
                  </w:pPr>
                </w:p>
              </w:tc>
            </w:tr>
            <w:tr w:rsidR="002B121E" w:rsidRPr="00905A6B" w14:paraId="49F4FB3F"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9"/>
                  </w:tblGrid>
                  <w:tr w:rsidR="002B121E" w:rsidRPr="00F7175A" w14:paraId="05C559EF" w14:textId="77777777" w:rsidTr="00E227AD">
                    <w:trPr>
                      <w:tblCellSpacing w:w="15" w:type="dxa"/>
                    </w:trPr>
                    <w:tc>
                      <w:tcPr>
                        <w:tcW w:w="0" w:type="auto"/>
                        <w:vAlign w:val="center"/>
                        <w:hideMark/>
                      </w:tcPr>
                      <w:p w14:paraId="1DD815B4" w14:textId="77777777" w:rsidR="002B121E" w:rsidRPr="00F7175A" w:rsidRDefault="002B121E" w:rsidP="00E227AD">
                        <w:pPr>
                          <w:jc w:val="both"/>
                          <w:rPr>
                            <w:lang w:eastAsia="ar-SA"/>
                          </w:rPr>
                        </w:pPr>
                        <w:r>
                          <w:rPr>
                            <w:lang w:eastAsia="ar-SA"/>
                          </w:rPr>
                          <w:t>Renter</w:t>
                        </w:r>
                        <w:r w:rsidRPr="00F7175A">
                          <w:rPr>
                            <w:lang w:eastAsia="ar-SA"/>
                          </w:rPr>
                          <w:t xml:space="preserve"> ID: T112, Payment Status: Success, Amount: 40,000 PKR</w:t>
                        </w:r>
                      </w:p>
                    </w:tc>
                  </w:tr>
                </w:tbl>
                <w:p w14:paraId="7F17DA7F" w14:textId="77777777" w:rsidR="002B121E" w:rsidRPr="00F717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F7175A" w14:paraId="40D5A1BB" w14:textId="77777777" w:rsidTr="00E227AD">
                    <w:trPr>
                      <w:tblCellSpacing w:w="15" w:type="dxa"/>
                    </w:trPr>
                    <w:tc>
                      <w:tcPr>
                        <w:tcW w:w="0" w:type="auto"/>
                        <w:vAlign w:val="center"/>
                        <w:hideMark/>
                      </w:tcPr>
                      <w:p w14:paraId="51262E93" w14:textId="77777777" w:rsidR="002B121E" w:rsidRPr="00F7175A" w:rsidRDefault="002B121E" w:rsidP="00E227AD">
                        <w:pPr>
                          <w:jc w:val="both"/>
                          <w:rPr>
                            <w:lang w:eastAsia="ar-SA"/>
                          </w:rPr>
                        </w:pPr>
                      </w:p>
                    </w:tc>
                  </w:tr>
                </w:tbl>
                <w:p w14:paraId="5EAA6517" w14:textId="77777777" w:rsidR="002B121E" w:rsidRPr="00905A6B" w:rsidRDefault="002B121E" w:rsidP="00E227AD">
                  <w:pPr>
                    <w:jc w:val="both"/>
                    <w:rPr>
                      <w:lang w:eastAsia="ar-SA"/>
                    </w:rPr>
                  </w:pPr>
                </w:p>
              </w:tc>
            </w:tr>
          </w:tbl>
          <w:p w14:paraId="56577C33"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8A0936" w14:paraId="603B184E" w14:textId="77777777" w:rsidTr="00E227AD">
              <w:trPr>
                <w:gridAfter w:val="1"/>
                <w:tblCellSpacing w:w="15" w:type="dxa"/>
              </w:trPr>
              <w:tc>
                <w:tcPr>
                  <w:tcW w:w="0" w:type="auto"/>
                  <w:vAlign w:val="center"/>
                  <w:hideMark/>
                </w:tcPr>
                <w:p w14:paraId="754481F9" w14:textId="77777777" w:rsidR="002B121E" w:rsidRPr="008A0936" w:rsidRDefault="002B121E" w:rsidP="00E227AD">
                  <w:pPr>
                    <w:jc w:val="both"/>
                    <w:rPr>
                      <w:lang w:eastAsia="ar-SA"/>
                    </w:rPr>
                  </w:pPr>
                </w:p>
              </w:tc>
            </w:tr>
            <w:tr w:rsidR="002B121E" w:rsidRPr="00905A6B" w14:paraId="2EBA0878" w14:textId="77777777" w:rsidTr="00E227AD">
              <w:trPr>
                <w:tblCellSpacing w:w="15" w:type="dxa"/>
              </w:trPr>
              <w:tc>
                <w:tcPr>
                  <w:tcW w:w="0" w:type="auto"/>
                  <w:gridSpan w:val="2"/>
                  <w:vAlign w:val="center"/>
                  <w:hideMark/>
                </w:tcPr>
                <w:p w14:paraId="56204313" w14:textId="77777777" w:rsidR="002B121E" w:rsidRPr="00905A6B" w:rsidRDefault="002B121E" w:rsidP="00E227AD">
                  <w:pPr>
                    <w:jc w:val="both"/>
                    <w:rPr>
                      <w:lang w:eastAsia="ar-SA"/>
                    </w:rPr>
                  </w:pPr>
                  <w:r w:rsidRPr="00905A6B">
                    <w:rPr>
                      <w:lang w:eastAsia="ar-SA"/>
                    </w:rPr>
                    <w:t xml:space="preserve">Notification received by </w:t>
                  </w:r>
                  <w:r>
                    <w:rPr>
                      <w:lang w:eastAsia="ar-SA"/>
                    </w:rPr>
                    <w:t>Renter</w:t>
                  </w:r>
                </w:p>
              </w:tc>
            </w:tr>
          </w:tbl>
          <w:p w14:paraId="31E3B1E5"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4EF488DD" w14:textId="77777777" w:rsidTr="00E227AD">
              <w:trPr>
                <w:tblCellSpacing w:w="15" w:type="dxa"/>
              </w:trPr>
              <w:tc>
                <w:tcPr>
                  <w:tcW w:w="0" w:type="auto"/>
                  <w:vAlign w:val="center"/>
                  <w:hideMark/>
                </w:tcPr>
                <w:p w14:paraId="072C70EB" w14:textId="77777777" w:rsidR="002B121E" w:rsidRPr="00905A6B" w:rsidRDefault="002B121E" w:rsidP="00E227AD">
                  <w:pPr>
                    <w:jc w:val="both"/>
                    <w:rPr>
                      <w:lang w:eastAsia="ar-SA"/>
                    </w:rPr>
                  </w:pPr>
                </w:p>
              </w:tc>
            </w:tr>
          </w:tbl>
          <w:p w14:paraId="1633678C" w14:textId="77777777" w:rsidR="002B121E" w:rsidRPr="008A0936" w:rsidRDefault="002B121E" w:rsidP="00E227AD">
            <w:pPr>
              <w:jc w:val="both"/>
              <w:rPr>
                <w:lang w:eastAsia="ar-SA"/>
              </w:rPr>
            </w:pPr>
          </w:p>
        </w:tc>
        <w:tc>
          <w:tcPr>
            <w:tcW w:w="1916" w:type="dxa"/>
          </w:tcPr>
          <w:p w14:paraId="4D18107E" w14:textId="77777777" w:rsidR="002B121E" w:rsidRPr="008A0936" w:rsidRDefault="002B121E" w:rsidP="00E227AD">
            <w:pPr>
              <w:jc w:val="both"/>
              <w:rPr>
                <w:lang w:eastAsia="ar-SA"/>
              </w:rPr>
            </w:pPr>
            <w:r w:rsidRPr="008A0936">
              <w:rPr>
                <w:lang w:eastAsia="ar-SA"/>
              </w:rPr>
              <w:t>Pass</w:t>
            </w:r>
          </w:p>
        </w:tc>
      </w:tr>
      <w:tr w:rsidR="002B121E" w14:paraId="1CEE92DD" w14:textId="77777777" w:rsidTr="00E227AD">
        <w:tc>
          <w:tcPr>
            <w:tcW w:w="648" w:type="dxa"/>
          </w:tcPr>
          <w:p w14:paraId="692A204C" w14:textId="77777777" w:rsidR="002B121E" w:rsidRPr="008A0936" w:rsidRDefault="002B121E" w:rsidP="00E227AD">
            <w:pPr>
              <w:jc w:val="both"/>
              <w:rPr>
                <w:lang w:eastAsia="ar-SA"/>
              </w:rPr>
            </w:pPr>
            <w:r w:rsidRPr="008A0936">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57CF83A5"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905A6B" w14:paraId="1ACF525F" w14:textId="77777777" w:rsidTr="00E227AD">
                    <w:trPr>
                      <w:tblCellSpacing w:w="15" w:type="dxa"/>
                    </w:trPr>
                    <w:tc>
                      <w:tcPr>
                        <w:tcW w:w="0" w:type="auto"/>
                        <w:vAlign w:val="center"/>
                        <w:hideMark/>
                      </w:tcPr>
                      <w:p w14:paraId="1025F25B" w14:textId="77777777" w:rsidR="002B121E" w:rsidRPr="00905A6B" w:rsidRDefault="002B121E" w:rsidP="00E227AD">
                        <w:pPr>
                          <w:jc w:val="both"/>
                          <w:rPr>
                            <w:lang w:eastAsia="ar-SA"/>
                          </w:rPr>
                        </w:pPr>
                        <w:r w:rsidRPr="00905A6B">
                          <w:rPr>
                            <w:lang w:eastAsia="ar-SA"/>
                          </w:rPr>
                          <w:t>Notification- Agreement Ready</w:t>
                        </w:r>
                      </w:p>
                    </w:tc>
                  </w:tr>
                </w:tbl>
                <w:p w14:paraId="1E97BAAA"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74821688" w14:textId="77777777" w:rsidTr="00E227AD">
                    <w:trPr>
                      <w:tblCellSpacing w:w="15" w:type="dxa"/>
                    </w:trPr>
                    <w:tc>
                      <w:tcPr>
                        <w:tcW w:w="0" w:type="auto"/>
                        <w:vAlign w:val="center"/>
                        <w:hideMark/>
                      </w:tcPr>
                      <w:p w14:paraId="3DE0CF6B" w14:textId="77777777" w:rsidR="002B121E" w:rsidRPr="00905A6B" w:rsidRDefault="002B121E" w:rsidP="00E227AD">
                        <w:pPr>
                          <w:jc w:val="both"/>
                          <w:rPr>
                            <w:lang w:eastAsia="ar-SA"/>
                          </w:rPr>
                        </w:pPr>
                      </w:p>
                    </w:tc>
                  </w:tr>
                </w:tbl>
                <w:p w14:paraId="3DA7575E" w14:textId="77777777" w:rsidR="002B121E" w:rsidRPr="008A0936" w:rsidRDefault="002B121E" w:rsidP="00E227AD">
                  <w:pPr>
                    <w:jc w:val="both"/>
                    <w:rPr>
                      <w:lang w:eastAsia="ar-SA"/>
                    </w:rPr>
                  </w:pPr>
                </w:p>
              </w:tc>
            </w:tr>
          </w:tbl>
          <w:p w14:paraId="4EFA2A41"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5920E6AB" w14:textId="77777777" w:rsidTr="00E227AD">
              <w:trPr>
                <w:tblCellSpacing w:w="15" w:type="dxa"/>
              </w:trPr>
              <w:tc>
                <w:tcPr>
                  <w:tcW w:w="0" w:type="auto"/>
                  <w:vAlign w:val="center"/>
                  <w:hideMark/>
                </w:tcPr>
                <w:p w14:paraId="6E33ED3B" w14:textId="77777777" w:rsidR="002B121E" w:rsidRPr="008A0936" w:rsidRDefault="002B121E" w:rsidP="00E227AD">
                  <w:pPr>
                    <w:jc w:val="both"/>
                    <w:rPr>
                      <w:lang w:eastAsia="ar-SA"/>
                    </w:rPr>
                  </w:pPr>
                </w:p>
              </w:tc>
            </w:tr>
          </w:tbl>
          <w:p w14:paraId="5E3E203C"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905A6B" w14:paraId="70116F98" w14:textId="77777777" w:rsidTr="00E227AD">
              <w:trPr>
                <w:gridAfter w:val="1"/>
                <w:tblCellSpacing w:w="15" w:type="dxa"/>
              </w:trPr>
              <w:tc>
                <w:tcPr>
                  <w:tcW w:w="0" w:type="auto"/>
                  <w:vAlign w:val="center"/>
                  <w:hideMark/>
                </w:tcPr>
                <w:p w14:paraId="10679024" w14:textId="77777777" w:rsidR="002B121E" w:rsidRPr="00905A6B" w:rsidRDefault="002B121E" w:rsidP="00E227AD">
                  <w:pPr>
                    <w:jc w:val="both"/>
                    <w:rPr>
                      <w:lang w:eastAsia="ar-SA"/>
                    </w:rPr>
                  </w:pPr>
                </w:p>
              </w:tc>
            </w:tr>
            <w:tr w:rsidR="002B121E" w:rsidRPr="00F7175A" w14:paraId="737D5C16" w14:textId="77777777" w:rsidTr="00E227AD">
              <w:trPr>
                <w:tblCellSpacing w:w="15" w:type="dxa"/>
              </w:trPr>
              <w:tc>
                <w:tcPr>
                  <w:tcW w:w="0" w:type="auto"/>
                  <w:gridSpan w:val="2"/>
                  <w:vAlign w:val="center"/>
                  <w:hideMark/>
                </w:tcPr>
                <w:p w14:paraId="67F31519" w14:textId="77777777" w:rsidR="002B121E" w:rsidRPr="00F7175A" w:rsidRDefault="002B121E" w:rsidP="00E227AD">
                  <w:pPr>
                    <w:jc w:val="both"/>
                    <w:rPr>
                      <w:lang w:eastAsia="ar-SA"/>
                    </w:rPr>
                  </w:pPr>
                  <w:r w:rsidRPr="00F7175A">
                    <w:rPr>
                      <w:lang w:eastAsia="ar-SA"/>
                    </w:rPr>
                    <w:t>Agreement ID: A2005, Status: Ready for Review</w:t>
                  </w:r>
                </w:p>
              </w:tc>
            </w:tr>
          </w:tbl>
          <w:p w14:paraId="2B42A96F" w14:textId="77777777" w:rsidR="002B121E" w:rsidRPr="00F717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F7175A" w14:paraId="1A58596A" w14:textId="77777777" w:rsidTr="00E227AD">
              <w:trPr>
                <w:tblCellSpacing w:w="15" w:type="dxa"/>
              </w:trPr>
              <w:tc>
                <w:tcPr>
                  <w:tcW w:w="0" w:type="auto"/>
                  <w:vAlign w:val="center"/>
                  <w:hideMark/>
                </w:tcPr>
                <w:p w14:paraId="376AE177" w14:textId="77777777" w:rsidR="002B121E" w:rsidRPr="00F7175A" w:rsidRDefault="002B121E" w:rsidP="00E227AD">
                  <w:pPr>
                    <w:jc w:val="both"/>
                    <w:rPr>
                      <w:lang w:eastAsia="ar-SA"/>
                    </w:rPr>
                  </w:pPr>
                </w:p>
              </w:tc>
            </w:tr>
          </w:tbl>
          <w:p w14:paraId="4A6B006A"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8A0936" w14:paraId="23F16577" w14:textId="77777777" w:rsidTr="00E227AD">
              <w:trPr>
                <w:gridAfter w:val="1"/>
                <w:tblCellSpacing w:w="15" w:type="dxa"/>
              </w:trPr>
              <w:tc>
                <w:tcPr>
                  <w:tcW w:w="0" w:type="auto"/>
                  <w:vAlign w:val="center"/>
                  <w:hideMark/>
                </w:tcPr>
                <w:p w14:paraId="05FBB23C" w14:textId="77777777" w:rsidR="002B121E" w:rsidRPr="008A0936" w:rsidRDefault="002B121E" w:rsidP="00E227AD">
                  <w:pPr>
                    <w:jc w:val="both"/>
                    <w:rPr>
                      <w:lang w:eastAsia="ar-SA"/>
                    </w:rPr>
                  </w:pPr>
                </w:p>
              </w:tc>
            </w:tr>
            <w:tr w:rsidR="002B121E" w:rsidRPr="00905A6B" w14:paraId="4B5A25F7" w14:textId="77777777" w:rsidTr="00E227AD">
              <w:trPr>
                <w:tblCellSpacing w:w="15" w:type="dxa"/>
              </w:trPr>
              <w:tc>
                <w:tcPr>
                  <w:tcW w:w="0" w:type="auto"/>
                  <w:gridSpan w:val="2"/>
                  <w:vAlign w:val="center"/>
                  <w:hideMark/>
                </w:tcPr>
                <w:p w14:paraId="7ECE4C82" w14:textId="77777777" w:rsidR="002B121E" w:rsidRPr="00905A6B" w:rsidRDefault="002B121E" w:rsidP="00E227AD">
                  <w:pPr>
                    <w:jc w:val="both"/>
                    <w:rPr>
                      <w:lang w:eastAsia="ar-SA"/>
                    </w:rPr>
                  </w:pPr>
                  <w:r w:rsidRPr="00905A6B">
                    <w:rPr>
                      <w:lang w:eastAsia="ar-SA"/>
                    </w:rPr>
                    <w:t>Notification received by Landlord</w:t>
                  </w:r>
                </w:p>
              </w:tc>
            </w:tr>
          </w:tbl>
          <w:p w14:paraId="5C6F4F9E"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1702D1FB" w14:textId="77777777" w:rsidTr="00E227AD">
              <w:trPr>
                <w:tblCellSpacing w:w="15" w:type="dxa"/>
              </w:trPr>
              <w:tc>
                <w:tcPr>
                  <w:tcW w:w="0" w:type="auto"/>
                  <w:vAlign w:val="center"/>
                  <w:hideMark/>
                </w:tcPr>
                <w:p w14:paraId="354E46E7" w14:textId="77777777" w:rsidR="002B121E" w:rsidRPr="00905A6B" w:rsidRDefault="002B121E" w:rsidP="00E227AD">
                  <w:pPr>
                    <w:jc w:val="both"/>
                    <w:rPr>
                      <w:lang w:eastAsia="ar-SA"/>
                    </w:rPr>
                  </w:pPr>
                </w:p>
              </w:tc>
            </w:tr>
          </w:tbl>
          <w:p w14:paraId="623E374A" w14:textId="77777777" w:rsidR="002B121E" w:rsidRPr="008A0936" w:rsidRDefault="002B121E" w:rsidP="00E227AD">
            <w:pPr>
              <w:jc w:val="both"/>
              <w:rPr>
                <w:lang w:eastAsia="ar-SA"/>
              </w:rPr>
            </w:pPr>
          </w:p>
        </w:tc>
        <w:tc>
          <w:tcPr>
            <w:tcW w:w="1916" w:type="dxa"/>
          </w:tcPr>
          <w:p w14:paraId="07DBF910" w14:textId="77777777" w:rsidR="002B121E" w:rsidRPr="008A0936" w:rsidRDefault="002B121E" w:rsidP="00E227AD">
            <w:pPr>
              <w:jc w:val="both"/>
              <w:rPr>
                <w:lang w:eastAsia="ar-SA"/>
              </w:rPr>
            </w:pPr>
            <w:r w:rsidRPr="008A0936">
              <w:rPr>
                <w:lang w:eastAsia="ar-SA"/>
              </w:rPr>
              <w:t>Pass</w:t>
            </w:r>
          </w:p>
        </w:tc>
      </w:tr>
      <w:tr w:rsidR="002B121E" w14:paraId="72C8F123" w14:textId="77777777" w:rsidTr="00E227AD">
        <w:tc>
          <w:tcPr>
            <w:tcW w:w="648" w:type="dxa"/>
          </w:tcPr>
          <w:p w14:paraId="0784D6AB" w14:textId="77777777" w:rsidR="002B121E" w:rsidRPr="008A0936" w:rsidRDefault="002B121E" w:rsidP="00E227AD">
            <w:pPr>
              <w:jc w:val="both"/>
              <w:rPr>
                <w:lang w:eastAsia="ar-SA"/>
              </w:rPr>
            </w:pPr>
            <w:r>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905A6B" w14:paraId="4E2CEF6A" w14:textId="77777777" w:rsidTr="00E227AD">
              <w:trPr>
                <w:tblCellSpacing w:w="15" w:type="dxa"/>
              </w:trPr>
              <w:tc>
                <w:tcPr>
                  <w:tcW w:w="0" w:type="auto"/>
                  <w:vAlign w:val="center"/>
                  <w:hideMark/>
                </w:tcPr>
                <w:p w14:paraId="0E2C224F" w14:textId="77777777" w:rsidR="002B121E" w:rsidRPr="00905A6B" w:rsidRDefault="002B121E" w:rsidP="00E227AD">
                  <w:pPr>
                    <w:jc w:val="both"/>
                    <w:rPr>
                      <w:lang w:eastAsia="ar-SA"/>
                    </w:rPr>
                  </w:pPr>
                  <w:r w:rsidRPr="00905A6B">
                    <w:rPr>
                      <w:lang w:eastAsia="ar-SA"/>
                    </w:rPr>
                    <w:t>Notification - Feedback Reminder</w:t>
                  </w:r>
                </w:p>
              </w:tc>
            </w:tr>
          </w:tbl>
          <w:p w14:paraId="2CE9909F"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0B1ED6E6" w14:textId="77777777" w:rsidTr="00E227AD">
              <w:trPr>
                <w:tblCellSpacing w:w="15" w:type="dxa"/>
              </w:trPr>
              <w:tc>
                <w:tcPr>
                  <w:tcW w:w="0" w:type="auto"/>
                  <w:vAlign w:val="center"/>
                  <w:hideMark/>
                </w:tcPr>
                <w:p w14:paraId="175DF8CF" w14:textId="77777777" w:rsidR="002B121E" w:rsidRPr="00905A6B" w:rsidRDefault="002B121E" w:rsidP="00E227AD">
                  <w:pPr>
                    <w:jc w:val="both"/>
                    <w:rPr>
                      <w:lang w:eastAsia="ar-SA"/>
                    </w:rPr>
                  </w:pPr>
                </w:p>
              </w:tc>
            </w:tr>
          </w:tbl>
          <w:p w14:paraId="3926E3C9" w14:textId="77777777" w:rsidR="002B121E" w:rsidRPr="00905A6B"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4D2377CF" w14:textId="77777777" w:rsidTr="00E227AD">
              <w:trPr>
                <w:tblCellSpacing w:w="15" w:type="dxa"/>
              </w:trPr>
              <w:tc>
                <w:tcPr>
                  <w:tcW w:w="0" w:type="auto"/>
                  <w:vAlign w:val="center"/>
                  <w:hideMark/>
                </w:tcPr>
                <w:p w14:paraId="23FD72A2" w14:textId="77777777" w:rsidR="002B121E" w:rsidRPr="00905A6B" w:rsidRDefault="002B121E" w:rsidP="00E227AD">
                  <w:pPr>
                    <w:jc w:val="both"/>
                    <w:rPr>
                      <w:lang w:eastAsia="ar-SA"/>
                    </w:rPr>
                  </w:pPr>
                </w:p>
              </w:tc>
            </w:tr>
          </w:tbl>
          <w:p w14:paraId="64B81A90"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78FD45F5" w14:textId="77777777" w:rsidTr="00E227AD">
              <w:trPr>
                <w:tblCellSpacing w:w="15" w:type="dxa"/>
              </w:trPr>
              <w:tc>
                <w:tcPr>
                  <w:tcW w:w="0" w:type="auto"/>
                  <w:vAlign w:val="center"/>
                  <w:hideMark/>
                </w:tcPr>
                <w:p w14:paraId="05DFE267" w14:textId="77777777" w:rsidR="002B121E" w:rsidRPr="00905A6B" w:rsidRDefault="002B121E" w:rsidP="00E227AD">
                  <w:pPr>
                    <w:jc w:val="both"/>
                    <w:rPr>
                      <w:lang w:eastAsia="ar-SA"/>
                    </w:rPr>
                  </w:pPr>
                </w:p>
              </w:tc>
            </w:tr>
          </w:tbl>
          <w:p w14:paraId="2771BF37" w14:textId="77777777" w:rsidR="002B121E" w:rsidRPr="00F717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F7175A" w14:paraId="06861C7B" w14:textId="77777777" w:rsidTr="00E227AD">
              <w:trPr>
                <w:gridAfter w:val="1"/>
                <w:tblCellSpacing w:w="15" w:type="dxa"/>
              </w:trPr>
              <w:tc>
                <w:tcPr>
                  <w:tcW w:w="0" w:type="auto"/>
                  <w:vAlign w:val="center"/>
                  <w:hideMark/>
                </w:tcPr>
                <w:p w14:paraId="51C17A85" w14:textId="77777777" w:rsidR="002B121E" w:rsidRPr="00F7175A" w:rsidRDefault="002B121E" w:rsidP="00E227AD">
                  <w:pPr>
                    <w:jc w:val="both"/>
                    <w:rPr>
                      <w:lang w:eastAsia="ar-SA"/>
                    </w:rPr>
                  </w:pPr>
                </w:p>
              </w:tc>
            </w:tr>
            <w:tr w:rsidR="002B121E" w:rsidRPr="00F7175A" w14:paraId="1CCD70E5" w14:textId="77777777" w:rsidTr="00E227AD">
              <w:trPr>
                <w:tblCellSpacing w:w="15" w:type="dxa"/>
              </w:trPr>
              <w:tc>
                <w:tcPr>
                  <w:tcW w:w="0" w:type="auto"/>
                  <w:gridSpan w:val="2"/>
                  <w:vAlign w:val="center"/>
                  <w:hideMark/>
                </w:tcPr>
                <w:p w14:paraId="61FF5E31" w14:textId="77777777" w:rsidR="002B121E" w:rsidRPr="00F7175A" w:rsidRDefault="002B121E" w:rsidP="00E227AD">
                  <w:pPr>
                    <w:jc w:val="both"/>
                    <w:rPr>
                      <w:lang w:eastAsia="ar-SA"/>
                    </w:rPr>
                  </w:pPr>
                  <w:r w:rsidRPr="00F7175A">
                    <w:rPr>
                      <w:lang w:eastAsia="ar-SA"/>
                    </w:rPr>
                    <w:t>Trigger: After Stay Ends (Check-out Date Passed), Property ID: P908</w:t>
                  </w:r>
                </w:p>
              </w:tc>
            </w:tr>
          </w:tbl>
          <w:p w14:paraId="1070B4AC" w14:textId="77777777" w:rsidR="002B121E" w:rsidRPr="00F717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F7175A" w14:paraId="1649A623" w14:textId="77777777" w:rsidTr="00E227AD">
              <w:trPr>
                <w:tblCellSpacing w:w="15" w:type="dxa"/>
              </w:trPr>
              <w:tc>
                <w:tcPr>
                  <w:tcW w:w="0" w:type="auto"/>
                  <w:vAlign w:val="center"/>
                  <w:hideMark/>
                </w:tcPr>
                <w:p w14:paraId="4ECFD5CB" w14:textId="77777777" w:rsidR="002B121E" w:rsidRPr="00F7175A" w:rsidRDefault="002B121E" w:rsidP="00E227AD">
                  <w:pPr>
                    <w:jc w:val="both"/>
                    <w:rPr>
                      <w:lang w:eastAsia="ar-SA"/>
                    </w:rPr>
                  </w:pPr>
                </w:p>
              </w:tc>
            </w:tr>
          </w:tbl>
          <w:p w14:paraId="22775AF1"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905A6B" w14:paraId="119ACB51" w14:textId="77777777" w:rsidTr="00E227AD">
              <w:trPr>
                <w:tblCellSpacing w:w="15" w:type="dxa"/>
              </w:trPr>
              <w:tc>
                <w:tcPr>
                  <w:tcW w:w="0" w:type="auto"/>
                  <w:vAlign w:val="center"/>
                  <w:hideMark/>
                </w:tcPr>
                <w:p w14:paraId="57E89B4D" w14:textId="77777777" w:rsidR="002B121E" w:rsidRPr="00905A6B" w:rsidRDefault="002B121E" w:rsidP="00E227AD">
                  <w:pPr>
                    <w:jc w:val="both"/>
                    <w:rPr>
                      <w:lang w:eastAsia="ar-SA"/>
                    </w:rPr>
                  </w:pPr>
                  <w:r w:rsidRPr="00905A6B">
                    <w:rPr>
                      <w:lang w:eastAsia="ar-SA"/>
                    </w:rPr>
                    <w:t>Notification received</w:t>
                  </w:r>
                  <w:r>
                    <w:rPr>
                      <w:lang w:eastAsia="ar-SA"/>
                    </w:rPr>
                    <w:t xml:space="preserve"> </w:t>
                  </w:r>
                  <w:r w:rsidRPr="00905A6B">
                    <w:rPr>
                      <w:lang w:eastAsia="ar-SA"/>
                    </w:rPr>
                    <w:t xml:space="preserve">by </w:t>
                  </w:r>
                  <w:r>
                    <w:rPr>
                      <w:lang w:eastAsia="ar-SA"/>
                    </w:rPr>
                    <w:t>Renter</w:t>
                  </w:r>
                </w:p>
              </w:tc>
            </w:tr>
          </w:tbl>
          <w:p w14:paraId="7A769CF1"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61CFABF7" w14:textId="77777777" w:rsidTr="00E227AD">
              <w:trPr>
                <w:tblCellSpacing w:w="15" w:type="dxa"/>
              </w:trPr>
              <w:tc>
                <w:tcPr>
                  <w:tcW w:w="0" w:type="auto"/>
                  <w:vAlign w:val="center"/>
                  <w:hideMark/>
                </w:tcPr>
                <w:p w14:paraId="336FC46F" w14:textId="77777777" w:rsidR="002B121E" w:rsidRPr="00905A6B" w:rsidRDefault="002B121E" w:rsidP="00E227AD">
                  <w:pPr>
                    <w:jc w:val="both"/>
                    <w:rPr>
                      <w:lang w:eastAsia="ar-SA"/>
                    </w:rPr>
                  </w:pPr>
                </w:p>
              </w:tc>
            </w:tr>
          </w:tbl>
          <w:p w14:paraId="7705142B" w14:textId="77777777" w:rsidR="002B121E" w:rsidRPr="008A0936" w:rsidRDefault="002B121E" w:rsidP="00E227AD">
            <w:pPr>
              <w:jc w:val="both"/>
              <w:rPr>
                <w:lang w:eastAsia="ar-SA"/>
              </w:rPr>
            </w:pPr>
          </w:p>
        </w:tc>
        <w:tc>
          <w:tcPr>
            <w:tcW w:w="1916" w:type="dxa"/>
          </w:tcPr>
          <w:p w14:paraId="18E3B5FA" w14:textId="77777777" w:rsidR="002B121E" w:rsidRPr="008A0936" w:rsidRDefault="002B121E" w:rsidP="00E227AD">
            <w:pPr>
              <w:jc w:val="both"/>
              <w:rPr>
                <w:lang w:eastAsia="ar-SA"/>
              </w:rPr>
            </w:pPr>
            <w:r>
              <w:rPr>
                <w:lang w:eastAsia="ar-SA"/>
              </w:rPr>
              <w:t>Pass</w:t>
            </w:r>
          </w:p>
        </w:tc>
      </w:tr>
    </w:tbl>
    <w:p w14:paraId="21D7CA32" w14:textId="77777777" w:rsidR="002B121E" w:rsidRDefault="002B121E" w:rsidP="002B121E"/>
    <w:p w14:paraId="6E74AB04" w14:textId="77777777" w:rsidR="002B121E" w:rsidRDefault="002B121E" w:rsidP="002B121E"/>
    <w:p w14:paraId="0CD1A3E7" w14:textId="77777777" w:rsidR="002B121E" w:rsidRDefault="002B121E" w:rsidP="002B121E"/>
    <w:p w14:paraId="61899AAD" w14:textId="77777777" w:rsidR="002B121E" w:rsidRDefault="002B121E" w:rsidP="002B121E"/>
    <w:p w14:paraId="76FFBCCE" w14:textId="77777777" w:rsidR="002B121E" w:rsidRDefault="002B121E" w:rsidP="002B121E"/>
    <w:p w14:paraId="4BFB227F" w14:textId="77777777" w:rsidR="002B121E" w:rsidRDefault="002B121E" w:rsidP="002B121E"/>
    <w:p w14:paraId="7C673F1F" w14:textId="77777777" w:rsidR="002B121E" w:rsidRPr="002B121E" w:rsidRDefault="002B121E" w:rsidP="002B121E">
      <w:pPr>
        <w:rPr>
          <w:b/>
          <w:bCs/>
          <w:sz w:val="28"/>
          <w:szCs w:val="28"/>
        </w:rPr>
      </w:pPr>
      <w:r w:rsidRPr="002B121E">
        <w:rPr>
          <w:b/>
          <w:bCs/>
          <w:sz w:val="28"/>
          <w:szCs w:val="28"/>
        </w:rPr>
        <w:t>Functional Testing 6:Communication Management Module</w:t>
      </w:r>
    </w:p>
    <w:p w14:paraId="1FED7210" w14:textId="77777777" w:rsidR="002B121E" w:rsidRDefault="002B121E" w:rsidP="002B121E">
      <w:r>
        <w:rPr>
          <w:b/>
          <w:bCs/>
        </w:rPr>
        <w:t>Objective:</w:t>
      </w:r>
      <w:r w:rsidRPr="005F3454">
        <w:t xml:space="preserve"> To ensure chat and call features work between </w:t>
      </w:r>
      <w:r>
        <w:t>Renter</w:t>
      </w:r>
      <w:r w:rsidRPr="005F3454">
        <w:t>s and landlords.</w:t>
      </w:r>
    </w:p>
    <w:p w14:paraId="424A83A4" w14:textId="77777777" w:rsidR="002B121E" w:rsidRDefault="002B121E" w:rsidP="002B121E"/>
    <w:tbl>
      <w:tblPr>
        <w:tblStyle w:val="TableGrid"/>
        <w:tblW w:w="0" w:type="auto"/>
        <w:tblLook w:val="04A0" w:firstRow="1" w:lastRow="0" w:firstColumn="1" w:lastColumn="0" w:noHBand="0" w:noVBand="1"/>
      </w:tblPr>
      <w:tblGrid>
        <w:gridCol w:w="648"/>
        <w:gridCol w:w="2700"/>
        <w:gridCol w:w="2160"/>
        <w:gridCol w:w="2152"/>
        <w:gridCol w:w="1916"/>
      </w:tblGrid>
      <w:tr w:rsidR="002B121E" w:rsidRPr="008A0936" w14:paraId="590B54E5" w14:textId="77777777" w:rsidTr="00E227AD">
        <w:trPr>
          <w:trHeight w:val="647"/>
        </w:trPr>
        <w:tc>
          <w:tcPr>
            <w:tcW w:w="648" w:type="dxa"/>
          </w:tcPr>
          <w:p w14:paraId="733D9591" w14:textId="77777777" w:rsidR="002B121E" w:rsidRPr="008A0936" w:rsidRDefault="002B121E" w:rsidP="00E227AD">
            <w:pPr>
              <w:jc w:val="both"/>
              <w:rPr>
                <w:b/>
                <w:lang w:eastAsia="ar-SA"/>
              </w:rPr>
            </w:pPr>
            <w:r w:rsidRPr="008A0936">
              <w:rPr>
                <w:b/>
                <w:lang w:eastAsia="ar-SA"/>
              </w:rPr>
              <w:t>No.</w:t>
            </w:r>
          </w:p>
        </w:tc>
        <w:tc>
          <w:tcPr>
            <w:tcW w:w="2700" w:type="dxa"/>
          </w:tcPr>
          <w:p w14:paraId="1C9FE000" w14:textId="77777777" w:rsidR="002B121E" w:rsidRPr="008A0936" w:rsidRDefault="002B121E" w:rsidP="00E227AD">
            <w:pPr>
              <w:pStyle w:val="Default"/>
              <w:jc w:val="both"/>
            </w:pPr>
            <w:r w:rsidRPr="008A0936">
              <w:rPr>
                <w:b/>
                <w:bCs/>
              </w:rPr>
              <w:t xml:space="preserve">Test case/Test script </w:t>
            </w:r>
          </w:p>
          <w:p w14:paraId="3C613173" w14:textId="77777777" w:rsidR="002B121E" w:rsidRPr="008A0936" w:rsidRDefault="002B121E" w:rsidP="00E227AD">
            <w:pPr>
              <w:jc w:val="both"/>
              <w:rPr>
                <w:lang w:eastAsia="ar-SA"/>
              </w:rPr>
            </w:pPr>
          </w:p>
        </w:tc>
        <w:tc>
          <w:tcPr>
            <w:tcW w:w="2160" w:type="dxa"/>
          </w:tcPr>
          <w:p w14:paraId="77B2CD42" w14:textId="77777777" w:rsidR="002B121E" w:rsidRPr="008A0936" w:rsidRDefault="002B121E" w:rsidP="00E227AD">
            <w:pPr>
              <w:pStyle w:val="Default"/>
              <w:jc w:val="both"/>
            </w:pPr>
            <w:r w:rsidRPr="008A0936">
              <w:rPr>
                <w:b/>
                <w:bCs/>
              </w:rPr>
              <w:t xml:space="preserve">Attribute and value </w:t>
            </w:r>
          </w:p>
          <w:p w14:paraId="21795DEE" w14:textId="77777777" w:rsidR="002B121E" w:rsidRPr="008A0936" w:rsidRDefault="002B121E" w:rsidP="00E227AD">
            <w:pPr>
              <w:jc w:val="both"/>
              <w:rPr>
                <w:lang w:eastAsia="ar-SA"/>
              </w:rPr>
            </w:pPr>
          </w:p>
        </w:tc>
        <w:tc>
          <w:tcPr>
            <w:tcW w:w="2152" w:type="dxa"/>
          </w:tcPr>
          <w:p w14:paraId="48153E2A" w14:textId="77777777" w:rsidR="002B121E" w:rsidRPr="008A0936" w:rsidRDefault="002B121E" w:rsidP="00E227AD">
            <w:pPr>
              <w:pStyle w:val="Default"/>
              <w:jc w:val="both"/>
            </w:pPr>
            <w:r w:rsidRPr="008A0936">
              <w:rPr>
                <w:b/>
                <w:bCs/>
              </w:rPr>
              <w:t xml:space="preserve">Expected result </w:t>
            </w:r>
          </w:p>
          <w:p w14:paraId="71FEAEC4" w14:textId="77777777" w:rsidR="002B121E" w:rsidRPr="008A0936" w:rsidRDefault="002B121E" w:rsidP="00E227AD">
            <w:pPr>
              <w:jc w:val="both"/>
              <w:rPr>
                <w:lang w:eastAsia="ar-SA"/>
              </w:rPr>
            </w:pPr>
          </w:p>
        </w:tc>
        <w:tc>
          <w:tcPr>
            <w:tcW w:w="1916" w:type="dxa"/>
          </w:tcPr>
          <w:p w14:paraId="5283896B" w14:textId="77777777" w:rsidR="002B121E" w:rsidRPr="008A0936" w:rsidRDefault="002B121E" w:rsidP="00E227AD">
            <w:pPr>
              <w:pStyle w:val="Default"/>
              <w:jc w:val="both"/>
            </w:pPr>
            <w:r w:rsidRPr="008A0936">
              <w:rPr>
                <w:b/>
                <w:bCs/>
              </w:rPr>
              <w:t xml:space="preserve">Result </w:t>
            </w:r>
          </w:p>
          <w:p w14:paraId="1B3B9D39" w14:textId="77777777" w:rsidR="002B121E" w:rsidRPr="008A0936" w:rsidRDefault="002B121E" w:rsidP="00E227AD">
            <w:pPr>
              <w:jc w:val="both"/>
              <w:rPr>
                <w:lang w:eastAsia="ar-SA"/>
              </w:rPr>
            </w:pPr>
          </w:p>
        </w:tc>
      </w:tr>
      <w:tr w:rsidR="002B121E" w:rsidRPr="008A0936" w14:paraId="776FE004" w14:textId="77777777" w:rsidTr="00E227AD">
        <w:tc>
          <w:tcPr>
            <w:tcW w:w="648" w:type="dxa"/>
          </w:tcPr>
          <w:p w14:paraId="22C4B015" w14:textId="77777777" w:rsidR="002B121E" w:rsidRPr="008A0936" w:rsidRDefault="002B121E" w:rsidP="00E227AD">
            <w:pPr>
              <w:jc w:val="both"/>
              <w:rPr>
                <w:lang w:eastAsia="ar-SA"/>
              </w:rPr>
            </w:pPr>
            <w:r w:rsidRPr="008A0936">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2B121E" w:rsidRPr="008A0936" w14:paraId="301F2123"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2B121E" w:rsidRPr="005F3454" w14:paraId="1E4CACA0" w14:textId="77777777" w:rsidTr="00E227AD">
                    <w:trPr>
                      <w:tblCellSpacing w:w="15" w:type="dxa"/>
                    </w:trPr>
                    <w:tc>
                      <w:tcPr>
                        <w:tcW w:w="0" w:type="auto"/>
                        <w:vAlign w:val="center"/>
                        <w:hideMark/>
                      </w:tcPr>
                      <w:p w14:paraId="6EA3D5C4" w14:textId="77777777" w:rsidR="002B121E" w:rsidRPr="005F3454" w:rsidRDefault="002B121E" w:rsidP="00E227AD">
                        <w:pPr>
                          <w:pStyle w:val="Default"/>
                          <w:jc w:val="both"/>
                          <w:rPr>
                            <w:lang w:eastAsia="ar-SA"/>
                          </w:rPr>
                        </w:pPr>
                        <w:r>
                          <w:rPr>
                            <w:lang w:eastAsia="ar-SA"/>
                          </w:rPr>
                          <w:t>Renter</w:t>
                        </w:r>
                        <w:r w:rsidRPr="005F3454">
                          <w:rPr>
                            <w:lang w:eastAsia="ar-SA"/>
                          </w:rPr>
                          <w:t xml:space="preserve"> Send Chat Message</w:t>
                        </w:r>
                      </w:p>
                    </w:tc>
                  </w:tr>
                </w:tbl>
                <w:p w14:paraId="7E8749AB" w14:textId="77777777" w:rsidR="002B121E" w:rsidRPr="005F3454"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F3454" w14:paraId="6149F224" w14:textId="77777777" w:rsidTr="00E227AD">
                    <w:trPr>
                      <w:tblCellSpacing w:w="15" w:type="dxa"/>
                    </w:trPr>
                    <w:tc>
                      <w:tcPr>
                        <w:tcW w:w="0" w:type="auto"/>
                        <w:vAlign w:val="center"/>
                        <w:hideMark/>
                      </w:tcPr>
                      <w:p w14:paraId="27221344" w14:textId="77777777" w:rsidR="002B121E" w:rsidRPr="005F3454" w:rsidRDefault="002B121E" w:rsidP="00E227AD">
                        <w:pPr>
                          <w:pStyle w:val="Default"/>
                          <w:jc w:val="both"/>
                          <w:rPr>
                            <w:lang w:eastAsia="ar-SA"/>
                          </w:rPr>
                        </w:pPr>
                      </w:p>
                    </w:tc>
                  </w:tr>
                </w:tbl>
                <w:p w14:paraId="6CDB3222" w14:textId="77777777" w:rsidR="002B121E" w:rsidRPr="008A0936" w:rsidRDefault="002B121E" w:rsidP="00E227AD">
                  <w:pPr>
                    <w:pStyle w:val="Default"/>
                    <w:jc w:val="both"/>
                    <w:rPr>
                      <w:lang w:eastAsia="ar-SA"/>
                    </w:rPr>
                  </w:pPr>
                </w:p>
              </w:tc>
            </w:tr>
          </w:tbl>
          <w:p w14:paraId="35470D03" w14:textId="77777777" w:rsidR="002B121E" w:rsidRPr="008A0936" w:rsidRDefault="002B121E" w:rsidP="00E227AD">
            <w:pPr>
              <w:pStyle w:val="Default"/>
              <w:jc w:val="both"/>
              <w:rPr>
                <w:lang w:eastAsia="ar-SA"/>
              </w:rPr>
            </w:pPr>
          </w:p>
        </w:tc>
        <w:tc>
          <w:tcPr>
            <w:tcW w:w="2160" w:type="dxa"/>
          </w:tcPr>
          <w:p w14:paraId="01CB0901" w14:textId="77777777" w:rsidR="002B121E" w:rsidRPr="008A0936" w:rsidRDefault="002B121E" w:rsidP="00E227AD">
            <w:pPr>
              <w:jc w:val="both"/>
              <w:rPr>
                <w:lang w:eastAsia="ar-SA"/>
              </w:rPr>
            </w:pPr>
            <w:r w:rsidRPr="008A0936">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8A0936" w14:paraId="33D11422"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5008D1" w14:paraId="5D75E042" w14:textId="77777777" w:rsidTr="00E227AD">
                    <w:trPr>
                      <w:tblCellSpacing w:w="15" w:type="dxa"/>
                    </w:trPr>
                    <w:tc>
                      <w:tcPr>
                        <w:tcW w:w="0" w:type="auto"/>
                        <w:vAlign w:val="center"/>
                        <w:hideMark/>
                      </w:tcPr>
                      <w:p w14:paraId="652527D4" w14:textId="77777777" w:rsidR="002B121E" w:rsidRPr="005008D1" w:rsidRDefault="002B121E" w:rsidP="00E227AD">
                        <w:pPr>
                          <w:jc w:val="both"/>
                        </w:pPr>
                        <w:r w:rsidRPr="005008D1">
                          <w:t xml:space="preserve">Sender: </w:t>
                        </w:r>
                        <w:r>
                          <w:t>Renter</w:t>
                        </w:r>
                        <w:r w:rsidRPr="005008D1">
                          <w:t xml:space="preserve"> ID T150, Receiver: Landlord ID L102, Message: "Is the property still available?"</w:t>
                        </w:r>
                      </w:p>
                    </w:tc>
                  </w:tr>
                </w:tbl>
                <w:p w14:paraId="0E293891" w14:textId="77777777" w:rsidR="002B121E" w:rsidRPr="005008D1"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008D1" w14:paraId="6B40EDF0" w14:textId="77777777" w:rsidTr="00E227AD">
                    <w:trPr>
                      <w:tblCellSpacing w:w="15" w:type="dxa"/>
                    </w:trPr>
                    <w:tc>
                      <w:tcPr>
                        <w:tcW w:w="0" w:type="auto"/>
                        <w:vAlign w:val="center"/>
                        <w:hideMark/>
                      </w:tcPr>
                      <w:p w14:paraId="5E6BDE6D" w14:textId="77777777" w:rsidR="002B121E" w:rsidRPr="005008D1" w:rsidRDefault="002B121E" w:rsidP="00E227AD">
                        <w:pPr>
                          <w:jc w:val="both"/>
                        </w:pPr>
                      </w:p>
                    </w:tc>
                  </w:tr>
                </w:tbl>
                <w:p w14:paraId="34F4F112" w14:textId="77777777" w:rsidR="002B121E" w:rsidRPr="008A0936" w:rsidRDefault="002B121E" w:rsidP="00E227AD">
                  <w:pPr>
                    <w:jc w:val="both"/>
                  </w:pPr>
                </w:p>
              </w:tc>
            </w:tr>
          </w:tbl>
          <w:p w14:paraId="76FE38F6"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8A0936" w14:paraId="452B9460" w14:textId="77777777" w:rsidTr="00E227AD">
              <w:trPr>
                <w:gridAfter w:val="1"/>
                <w:tblCellSpacing w:w="15" w:type="dxa"/>
              </w:trPr>
              <w:tc>
                <w:tcPr>
                  <w:tcW w:w="0" w:type="auto"/>
                  <w:vAlign w:val="center"/>
                  <w:hideMark/>
                </w:tcPr>
                <w:p w14:paraId="11DC22B1" w14:textId="77777777" w:rsidR="002B121E" w:rsidRPr="008A0936" w:rsidRDefault="002B121E" w:rsidP="00E227AD">
                  <w:pPr>
                    <w:pStyle w:val="Default"/>
                    <w:jc w:val="both"/>
                    <w:rPr>
                      <w:lang w:eastAsia="ar-SA"/>
                    </w:rPr>
                  </w:pPr>
                </w:p>
              </w:tc>
            </w:tr>
            <w:tr w:rsidR="002B121E" w:rsidRPr="005F3454" w14:paraId="67D1CE3E" w14:textId="77777777" w:rsidTr="00E227AD">
              <w:trPr>
                <w:tblCellSpacing w:w="15" w:type="dxa"/>
              </w:trPr>
              <w:tc>
                <w:tcPr>
                  <w:tcW w:w="0" w:type="auto"/>
                  <w:gridSpan w:val="2"/>
                  <w:vAlign w:val="center"/>
                  <w:hideMark/>
                </w:tcPr>
                <w:p w14:paraId="33E809EE" w14:textId="77777777" w:rsidR="002B121E" w:rsidRPr="005F3454" w:rsidRDefault="002B121E" w:rsidP="00E227AD">
                  <w:pPr>
                    <w:pStyle w:val="Default"/>
                    <w:jc w:val="both"/>
                    <w:rPr>
                      <w:lang w:eastAsia="ar-SA"/>
                    </w:rPr>
                  </w:pPr>
                  <w:r w:rsidRPr="005F3454">
                    <w:rPr>
                      <w:lang w:eastAsia="ar-SA"/>
                    </w:rPr>
                    <w:t>Message delivered to Landlord</w:t>
                  </w:r>
                </w:p>
              </w:tc>
            </w:tr>
          </w:tbl>
          <w:p w14:paraId="76E2181B" w14:textId="77777777" w:rsidR="002B121E" w:rsidRPr="005F3454"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F3454" w14:paraId="22ADFF90" w14:textId="77777777" w:rsidTr="00E227AD">
              <w:trPr>
                <w:tblCellSpacing w:w="15" w:type="dxa"/>
              </w:trPr>
              <w:tc>
                <w:tcPr>
                  <w:tcW w:w="0" w:type="auto"/>
                  <w:vAlign w:val="center"/>
                  <w:hideMark/>
                </w:tcPr>
                <w:p w14:paraId="5AC3C01D" w14:textId="77777777" w:rsidR="002B121E" w:rsidRPr="005F3454" w:rsidRDefault="002B121E" w:rsidP="00E227AD">
                  <w:pPr>
                    <w:pStyle w:val="Default"/>
                    <w:jc w:val="both"/>
                    <w:rPr>
                      <w:lang w:eastAsia="ar-SA"/>
                    </w:rPr>
                  </w:pPr>
                </w:p>
              </w:tc>
            </w:tr>
          </w:tbl>
          <w:p w14:paraId="083207CA" w14:textId="77777777" w:rsidR="002B121E" w:rsidRPr="008A0936" w:rsidRDefault="002B121E" w:rsidP="00E227AD">
            <w:pPr>
              <w:pStyle w:val="Default"/>
              <w:jc w:val="both"/>
              <w:rPr>
                <w:lang w:eastAsia="ar-SA"/>
              </w:rPr>
            </w:pPr>
          </w:p>
        </w:tc>
        <w:tc>
          <w:tcPr>
            <w:tcW w:w="1916" w:type="dxa"/>
          </w:tcPr>
          <w:p w14:paraId="02618702" w14:textId="77777777" w:rsidR="002B121E" w:rsidRPr="008A0936" w:rsidRDefault="002B121E" w:rsidP="00E227AD">
            <w:pPr>
              <w:pStyle w:val="Default"/>
              <w:jc w:val="both"/>
            </w:pPr>
            <w:r w:rsidRPr="008A0936">
              <w:t xml:space="preserve">Pass </w:t>
            </w:r>
          </w:p>
          <w:p w14:paraId="72851B29" w14:textId="77777777" w:rsidR="002B121E" w:rsidRPr="008A0936" w:rsidRDefault="002B121E" w:rsidP="00E227AD">
            <w:pPr>
              <w:jc w:val="both"/>
              <w:rPr>
                <w:lang w:eastAsia="ar-SA"/>
              </w:rPr>
            </w:pPr>
          </w:p>
        </w:tc>
      </w:tr>
      <w:tr w:rsidR="002B121E" w:rsidRPr="008A0936" w14:paraId="603AB8C4" w14:textId="77777777" w:rsidTr="00E227AD">
        <w:tc>
          <w:tcPr>
            <w:tcW w:w="648" w:type="dxa"/>
          </w:tcPr>
          <w:p w14:paraId="19F1EE6B" w14:textId="77777777" w:rsidR="002B121E" w:rsidRPr="008A0936" w:rsidRDefault="002B121E" w:rsidP="00E227AD">
            <w:pPr>
              <w:jc w:val="both"/>
              <w:rPr>
                <w:lang w:eastAsia="ar-SA"/>
              </w:rPr>
            </w:pPr>
            <w:r w:rsidRPr="008A0936">
              <w:rPr>
                <w:lang w:eastAsia="ar-SA"/>
              </w:rPr>
              <w:t>2.</w:t>
            </w:r>
          </w:p>
          <w:p w14:paraId="7154472D" w14:textId="77777777" w:rsidR="002B121E" w:rsidRPr="008A0936" w:rsidRDefault="002B121E"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2B121E" w:rsidRPr="008A0936" w14:paraId="07F9C75C" w14:textId="77777777" w:rsidTr="00E227AD">
              <w:trPr>
                <w:gridAfter w:val="1"/>
                <w:tblCellSpacing w:w="15" w:type="dxa"/>
              </w:trPr>
              <w:tc>
                <w:tcPr>
                  <w:tcW w:w="0" w:type="auto"/>
                  <w:vAlign w:val="center"/>
                  <w:hideMark/>
                </w:tcPr>
                <w:p w14:paraId="493B6E0D" w14:textId="77777777" w:rsidR="002B121E" w:rsidRPr="008A0936" w:rsidRDefault="002B121E" w:rsidP="00E227AD">
                  <w:pPr>
                    <w:jc w:val="both"/>
                    <w:rPr>
                      <w:lang w:eastAsia="ar-SA"/>
                    </w:rPr>
                  </w:pPr>
                </w:p>
              </w:tc>
            </w:tr>
            <w:tr w:rsidR="002B121E" w:rsidRPr="005F3454" w14:paraId="089D18F1" w14:textId="77777777" w:rsidTr="00E227AD">
              <w:trPr>
                <w:tblCellSpacing w:w="15" w:type="dxa"/>
              </w:trPr>
              <w:tc>
                <w:tcPr>
                  <w:tcW w:w="0" w:type="auto"/>
                  <w:gridSpan w:val="2"/>
                  <w:vAlign w:val="center"/>
                  <w:hideMark/>
                </w:tcPr>
                <w:p w14:paraId="1461D7B6" w14:textId="77777777" w:rsidR="002B121E" w:rsidRPr="005F3454" w:rsidRDefault="002B121E" w:rsidP="00E227AD">
                  <w:pPr>
                    <w:jc w:val="both"/>
                    <w:rPr>
                      <w:lang w:eastAsia="ar-SA"/>
                    </w:rPr>
                  </w:pPr>
                  <w:r w:rsidRPr="005F3454">
                    <w:rPr>
                      <w:lang w:eastAsia="ar-SA"/>
                    </w:rPr>
                    <w:t>Landlord Reply Chat Message</w:t>
                  </w:r>
                </w:p>
              </w:tc>
            </w:tr>
          </w:tbl>
          <w:p w14:paraId="0DD29565" w14:textId="77777777" w:rsidR="002B121E" w:rsidRPr="005F3454"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F3454" w14:paraId="11E78E55" w14:textId="77777777" w:rsidTr="00E227AD">
              <w:trPr>
                <w:tblCellSpacing w:w="15" w:type="dxa"/>
              </w:trPr>
              <w:tc>
                <w:tcPr>
                  <w:tcW w:w="0" w:type="auto"/>
                  <w:vAlign w:val="center"/>
                  <w:hideMark/>
                </w:tcPr>
                <w:p w14:paraId="62B9EDE0" w14:textId="77777777" w:rsidR="002B121E" w:rsidRPr="005F3454" w:rsidRDefault="002B121E" w:rsidP="00E227AD">
                  <w:pPr>
                    <w:jc w:val="both"/>
                    <w:rPr>
                      <w:lang w:eastAsia="ar-SA"/>
                    </w:rPr>
                  </w:pPr>
                </w:p>
              </w:tc>
            </w:tr>
          </w:tbl>
          <w:p w14:paraId="7B4C1231"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9"/>
              <w:gridCol w:w="30"/>
              <w:gridCol w:w="45"/>
            </w:tblGrid>
            <w:tr w:rsidR="002B121E" w:rsidRPr="008A0936" w14:paraId="5991140C" w14:textId="77777777" w:rsidTr="00E227AD">
              <w:trPr>
                <w:gridAfter w:val="1"/>
                <w:tblCellSpacing w:w="15" w:type="dxa"/>
              </w:trPr>
              <w:tc>
                <w:tcPr>
                  <w:tcW w:w="0" w:type="auto"/>
                  <w:gridSpan w:val="2"/>
                  <w:vAlign w:val="center"/>
                  <w:hideMark/>
                </w:tcPr>
                <w:p w14:paraId="3062CE4C" w14:textId="77777777" w:rsidR="002B121E" w:rsidRPr="008A0936" w:rsidRDefault="002B121E" w:rsidP="00E227AD">
                  <w:pPr>
                    <w:jc w:val="both"/>
                    <w:rPr>
                      <w:lang w:eastAsia="ar-SA"/>
                    </w:rPr>
                  </w:pPr>
                </w:p>
              </w:tc>
            </w:tr>
            <w:tr w:rsidR="002B121E" w:rsidRPr="005F3454" w14:paraId="7819084A" w14:textId="77777777" w:rsidTr="00E227AD">
              <w:trPr>
                <w:gridAfter w:val="2"/>
                <w:tblCellSpacing w:w="15" w:type="dxa"/>
              </w:trPr>
              <w:tc>
                <w:tcPr>
                  <w:tcW w:w="0" w:type="auto"/>
                  <w:vAlign w:val="center"/>
                  <w:hideMark/>
                </w:tcPr>
                <w:p w14:paraId="2DBAF36B" w14:textId="77777777" w:rsidR="002B121E" w:rsidRPr="005F3454" w:rsidRDefault="002B121E" w:rsidP="00E227AD">
                  <w:pPr>
                    <w:jc w:val="both"/>
                    <w:rPr>
                      <w:lang w:eastAsia="ar-SA"/>
                    </w:rPr>
                  </w:pPr>
                </w:p>
              </w:tc>
            </w:tr>
            <w:tr w:rsidR="002B121E" w:rsidRPr="005008D1" w14:paraId="437F2F89" w14:textId="77777777" w:rsidTr="00E227AD">
              <w:trPr>
                <w:tblCellSpacing w:w="15" w:type="dxa"/>
              </w:trPr>
              <w:tc>
                <w:tcPr>
                  <w:tcW w:w="0" w:type="auto"/>
                  <w:gridSpan w:val="3"/>
                  <w:vAlign w:val="center"/>
                  <w:hideMark/>
                </w:tcPr>
                <w:p w14:paraId="735FF677" w14:textId="77777777" w:rsidR="002B121E" w:rsidRPr="005008D1" w:rsidRDefault="002B121E" w:rsidP="00E227AD">
                  <w:pPr>
                    <w:jc w:val="both"/>
                    <w:rPr>
                      <w:lang w:eastAsia="ar-SA"/>
                    </w:rPr>
                  </w:pPr>
                  <w:r w:rsidRPr="005008D1">
                    <w:rPr>
                      <w:lang w:eastAsia="ar-SA"/>
                    </w:rPr>
                    <w:t xml:space="preserve">Sender: Landlord ID L102, Receiver: </w:t>
                  </w:r>
                  <w:r>
                    <w:rPr>
                      <w:lang w:eastAsia="ar-SA"/>
                    </w:rPr>
                    <w:t>Renter</w:t>
                  </w:r>
                  <w:r w:rsidRPr="005008D1">
                    <w:rPr>
                      <w:lang w:eastAsia="ar-SA"/>
                    </w:rPr>
                    <w:t xml:space="preserve"> ID T150, Message: "Yes, it's available."</w:t>
                  </w:r>
                </w:p>
              </w:tc>
            </w:tr>
          </w:tbl>
          <w:p w14:paraId="014F81CD" w14:textId="77777777" w:rsidR="002B121E" w:rsidRPr="005008D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008D1" w14:paraId="631B141D" w14:textId="77777777" w:rsidTr="00E227AD">
              <w:trPr>
                <w:tblCellSpacing w:w="15" w:type="dxa"/>
              </w:trPr>
              <w:tc>
                <w:tcPr>
                  <w:tcW w:w="0" w:type="auto"/>
                  <w:vAlign w:val="center"/>
                  <w:hideMark/>
                </w:tcPr>
                <w:p w14:paraId="62333F95" w14:textId="77777777" w:rsidR="002B121E" w:rsidRPr="005008D1" w:rsidRDefault="002B121E" w:rsidP="00E227AD">
                  <w:pPr>
                    <w:jc w:val="both"/>
                    <w:rPr>
                      <w:lang w:eastAsia="ar-SA"/>
                    </w:rPr>
                  </w:pPr>
                </w:p>
              </w:tc>
            </w:tr>
          </w:tbl>
          <w:p w14:paraId="20DF91CD"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2B121E" w:rsidRPr="008A0936" w14:paraId="68CE5D8A"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2B121E" w:rsidRPr="005F3454" w14:paraId="79F8C23A" w14:textId="77777777" w:rsidTr="00E227AD">
                    <w:trPr>
                      <w:tblCellSpacing w:w="15" w:type="dxa"/>
                    </w:trPr>
                    <w:tc>
                      <w:tcPr>
                        <w:tcW w:w="0" w:type="auto"/>
                        <w:vAlign w:val="center"/>
                        <w:hideMark/>
                      </w:tcPr>
                      <w:p w14:paraId="3BE92337" w14:textId="77777777" w:rsidR="002B121E" w:rsidRPr="005F3454" w:rsidRDefault="002B121E" w:rsidP="00E227AD">
                        <w:pPr>
                          <w:jc w:val="both"/>
                          <w:rPr>
                            <w:lang w:eastAsia="ar-SA"/>
                          </w:rPr>
                        </w:pPr>
                        <w:r w:rsidRPr="005F3454">
                          <w:rPr>
                            <w:lang w:eastAsia="ar-SA"/>
                          </w:rPr>
                          <w:t xml:space="preserve">Reply received by </w:t>
                        </w:r>
                        <w:r>
                          <w:rPr>
                            <w:lang w:eastAsia="ar-SA"/>
                          </w:rPr>
                          <w:t>Renter</w:t>
                        </w:r>
                      </w:p>
                    </w:tc>
                  </w:tr>
                </w:tbl>
                <w:p w14:paraId="574035B0" w14:textId="77777777" w:rsidR="002B121E" w:rsidRPr="005F3454"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F3454" w14:paraId="3EA47361" w14:textId="77777777" w:rsidTr="00E227AD">
                    <w:trPr>
                      <w:tblCellSpacing w:w="15" w:type="dxa"/>
                    </w:trPr>
                    <w:tc>
                      <w:tcPr>
                        <w:tcW w:w="0" w:type="auto"/>
                        <w:vAlign w:val="center"/>
                        <w:hideMark/>
                      </w:tcPr>
                      <w:p w14:paraId="55587C46" w14:textId="77777777" w:rsidR="002B121E" w:rsidRPr="005F3454" w:rsidRDefault="002B121E" w:rsidP="00E227AD">
                        <w:pPr>
                          <w:jc w:val="both"/>
                          <w:rPr>
                            <w:lang w:eastAsia="ar-SA"/>
                          </w:rPr>
                        </w:pPr>
                      </w:p>
                    </w:tc>
                  </w:tr>
                </w:tbl>
                <w:p w14:paraId="45EB23EF" w14:textId="77777777" w:rsidR="002B121E" w:rsidRPr="008A0936" w:rsidRDefault="002B121E" w:rsidP="00E227AD">
                  <w:pPr>
                    <w:jc w:val="both"/>
                    <w:rPr>
                      <w:lang w:eastAsia="ar-SA"/>
                    </w:rPr>
                  </w:pPr>
                </w:p>
              </w:tc>
            </w:tr>
          </w:tbl>
          <w:p w14:paraId="4FE76F8B" w14:textId="77777777" w:rsidR="002B121E" w:rsidRPr="008A0936" w:rsidRDefault="002B121E" w:rsidP="00E227AD">
            <w:pPr>
              <w:jc w:val="both"/>
              <w:rPr>
                <w:lang w:eastAsia="ar-SA"/>
              </w:rPr>
            </w:pPr>
          </w:p>
        </w:tc>
        <w:tc>
          <w:tcPr>
            <w:tcW w:w="1916" w:type="dxa"/>
          </w:tcPr>
          <w:p w14:paraId="7CAEFD5C" w14:textId="77777777" w:rsidR="002B121E" w:rsidRPr="008A0936" w:rsidRDefault="002B121E" w:rsidP="00E227AD">
            <w:pPr>
              <w:jc w:val="both"/>
              <w:rPr>
                <w:lang w:eastAsia="ar-SA"/>
              </w:rPr>
            </w:pPr>
            <w:r w:rsidRPr="008A0936">
              <w:rPr>
                <w:lang w:eastAsia="ar-SA"/>
              </w:rPr>
              <w:t>Pass</w:t>
            </w:r>
          </w:p>
        </w:tc>
      </w:tr>
      <w:tr w:rsidR="002B121E" w:rsidRPr="008A0936" w14:paraId="0AB6A83D" w14:textId="77777777" w:rsidTr="00E227AD">
        <w:tc>
          <w:tcPr>
            <w:tcW w:w="648" w:type="dxa"/>
          </w:tcPr>
          <w:p w14:paraId="47CF2B44" w14:textId="77777777" w:rsidR="002B121E" w:rsidRPr="008A0936" w:rsidRDefault="002B121E" w:rsidP="00E227AD">
            <w:pPr>
              <w:jc w:val="both"/>
              <w:rPr>
                <w:lang w:eastAsia="ar-SA"/>
              </w:rPr>
            </w:pPr>
            <w:r w:rsidRPr="008A0936">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2B121E" w:rsidRPr="008A0936" w14:paraId="4977D33E" w14:textId="77777777" w:rsidTr="00E227AD">
              <w:trPr>
                <w:gridAfter w:val="1"/>
                <w:tblCellSpacing w:w="15" w:type="dxa"/>
              </w:trPr>
              <w:tc>
                <w:tcPr>
                  <w:tcW w:w="0" w:type="auto"/>
                  <w:vAlign w:val="center"/>
                  <w:hideMark/>
                </w:tcPr>
                <w:p w14:paraId="71BBB767" w14:textId="77777777" w:rsidR="002B121E" w:rsidRPr="008A0936" w:rsidRDefault="002B121E" w:rsidP="00E227AD">
                  <w:pPr>
                    <w:jc w:val="both"/>
                    <w:rPr>
                      <w:lang w:eastAsia="ar-SA"/>
                    </w:rPr>
                  </w:pPr>
                </w:p>
              </w:tc>
            </w:tr>
            <w:tr w:rsidR="002B121E" w:rsidRPr="005F3454" w14:paraId="4F05F8B2" w14:textId="77777777" w:rsidTr="00E227AD">
              <w:trPr>
                <w:tblCellSpacing w:w="15" w:type="dxa"/>
              </w:trPr>
              <w:tc>
                <w:tcPr>
                  <w:tcW w:w="0" w:type="auto"/>
                  <w:gridSpan w:val="2"/>
                  <w:vAlign w:val="center"/>
                  <w:hideMark/>
                </w:tcPr>
                <w:p w14:paraId="14EFCFDC" w14:textId="77777777" w:rsidR="002B121E" w:rsidRPr="005F3454" w:rsidRDefault="002B121E" w:rsidP="00E227AD">
                  <w:pPr>
                    <w:jc w:val="both"/>
                    <w:rPr>
                      <w:lang w:eastAsia="ar-SA"/>
                    </w:rPr>
                  </w:pPr>
                  <w:r>
                    <w:rPr>
                      <w:lang w:eastAsia="ar-SA"/>
                    </w:rPr>
                    <w:t>Renter</w:t>
                  </w:r>
                  <w:r w:rsidRPr="005F3454">
                    <w:rPr>
                      <w:lang w:eastAsia="ar-SA"/>
                    </w:rPr>
                    <w:t xml:space="preserve"> Make Call to Landlord</w:t>
                  </w:r>
                </w:p>
              </w:tc>
            </w:tr>
          </w:tbl>
          <w:p w14:paraId="3322B356" w14:textId="77777777" w:rsidR="002B121E" w:rsidRPr="005F3454"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F3454" w14:paraId="12BE3AC4" w14:textId="77777777" w:rsidTr="00E227AD">
              <w:trPr>
                <w:tblCellSpacing w:w="15" w:type="dxa"/>
              </w:trPr>
              <w:tc>
                <w:tcPr>
                  <w:tcW w:w="0" w:type="auto"/>
                  <w:vAlign w:val="center"/>
                  <w:hideMark/>
                </w:tcPr>
                <w:p w14:paraId="5546A895" w14:textId="77777777" w:rsidR="002B121E" w:rsidRPr="005F3454" w:rsidRDefault="002B121E" w:rsidP="00E227AD">
                  <w:pPr>
                    <w:jc w:val="both"/>
                    <w:rPr>
                      <w:lang w:eastAsia="ar-SA"/>
                    </w:rPr>
                  </w:pPr>
                </w:p>
              </w:tc>
            </w:tr>
          </w:tbl>
          <w:p w14:paraId="26E1347E"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2B121E" w:rsidRPr="008A0936" w14:paraId="3C8A166C" w14:textId="77777777" w:rsidTr="00E227AD">
              <w:trPr>
                <w:tblCellSpacing w:w="15" w:type="dxa"/>
              </w:trPr>
              <w:tc>
                <w:tcPr>
                  <w:tcW w:w="0" w:type="auto"/>
                  <w:gridSpan w:val="2"/>
                  <w:vAlign w:val="center"/>
                  <w:hideMark/>
                </w:tcPr>
                <w:p w14:paraId="28A77D99" w14:textId="77777777" w:rsidR="002B121E" w:rsidRPr="008A0936" w:rsidRDefault="002B121E" w:rsidP="00E227AD">
                  <w:pPr>
                    <w:jc w:val="both"/>
                    <w:rPr>
                      <w:lang w:eastAsia="ar-SA"/>
                    </w:rPr>
                  </w:pPr>
                </w:p>
              </w:tc>
            </w:tr>
            <w:tr w:rsidR="002B121E" w:rsidRPr="005F3454" w14:paraId="39F815F3"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9"/>
                  </w:tblGrid>
                  <w:tr w:rsidR="002B121E" w:rsidRPr="005008D1" w14:paraId="2736C59D" w14:textId="77777777" w:rsidTr="00E227AD">
                    <w:trPr>
                      <w:tblCellSpacing w:w="15" w:type="dxa"/>
                    </w:trPr>
                    <w:tc>
                      <w:tcPr>
                        <w:tcW w:w="0" w:type="auto"/>
                        <w:vAlign w:val="center"/>
                        <w:hideMark/>
                      </w:tcPr>
                      <w:p w14:paraId="188AFDC9" w14:textId="77777777" w:rsidR="002B121E" w:rsidRPr="005008D1" w:rsidRDefault="002B121E" w:rsidP="00E227AD">
                        <w:pPr>
                          <w:jc w:val="both"/>
                          <w:rPr>
                            <w:lang w:eastAsia="ar-SA"/>
                          </w:rPr>
                        </w:pPr>
                        <w:r>
                          <w:rPr>
                            <w:lang w:eastAsia="ar-SA"/>
                          </w:rPr>
                          <w:t>Renter</w:t>
                        </w:r>
                        <w:r w:rsidRPr="005008D1">
                          <w:rPr>
                            <w:lang w:eastAsia="ar-SA"/>
                          </w:rPr>
                          <w:t xml:space="preserve"> ID: T150, Clicked Call </w:t>
                        </w:r>
                        <w:r w:rsidRPr="005008D1">
                          <w:rPr>
                            <w:lang w:eastAsia="ar-SA"/>
                          </w:rPr>
                          <w:lastRenderedPageBreak/>
                          <w:t>Button on Property ID: P005</w:t>
                        </w:r>
                      </w:p>
                    </w:tc>
                  </w:tr>
                </w:tbl>
                <w:p w14:paraId="7B47D759" w14:textId="77777777" w:rsidR="002B121E" w:rsidRPr="005008D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008D1" w14:paraId="17A56875" w14:textId="77777777" w:rsidTr="00E227AD">
                    <w:trPr>
                      <w:tblCellSpacing w:w="15" w:type="dxa"/>
                    </w:trPr>
                    <w:tc>
                      <w:tcPr>
                        <w:tcW w:w="0" w:type="auto"/>
                        <w:vAlign w:val="center"/>
                        <w:hideMark/>
                      </w:tcPr>
                      <w:p w14:paraId="0E1D5DD5" w14:textId="77777777" w:rsidR="002B121E" w:rsidRPr="005008D1" w:rsidRDefault="002B121E" w:rsidP="00E227AD">
                        <w:pPr>
                          <w:jc w:val="both"/>
                          <w:rPr>
                            <w:lang w:eastAsia="ar-SA"/>
                          </w:rPr>
                        </w:pPr>
                      </w:p>
                    </w:tc>
                  </w:tr>
                </w:tbl>
                <w:p w14:paraId="3FA50D32" w14:textId="77777777" w:rsidR="002B121E" w:rsidRPr="005F3454" w:rsidRDefault="002B121E" w:rsidP="00E227AD">
                  <w:pPr>
                    <w:jc w:val="both"/>
                    <w:rPr>
                      <w:lang w:eastAsia="ar-SA"/>
                    </w:rPr>
                  </w:pPr>
                </w:p>
              </w:tc>
            </w:tr>
          </w:tbl>
          <w:p w14:paraId="7D6EDC7F"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8A0936" w14:paraId="2ECE0614" w14:textId="77777777" w:rsidTr="00E227AD">
              <w:trPr>
                <w:gridAfter w:val="1"/>
                <w:tblCellSpacing w:w="15" w:type="dxa"/>
              </w:trPr>
              <w:tc>
                <w:tcPr>
                  <w:tcW w:w="0" w:type="auto"/>
                  <w:vAlign w:val="center"/>
                  <w:hideMark/>
                </w:tcPr>
                <w:p w14:paraId="210DF072" w14:textId="77777777" w:rsidR="002B121E" w:rsidRPr="008A0936" w:rsidRDefault="002B121E" w:rsidP="00E227AD">
                  <w:pPr>
                    <w:jc w:val="both"/>
                    <w:rPr>
                      <w:lang w:eastAsia="ar-SA"/>
                    </w:rPr>
                  </w:pPr>
                </w:p>
              </w:tc>
            </w:tr>
            <w:tr w:rsidR="002B121E" w:rsidRPr="000B7E8C" w14:paraId="1CD218A6" w14:textId="77777777" w:rsidTr="00E227AD">
              <w:trPr>
                <w:tblCellSpacing w:w="15" w:type="dxa"/>
              </w:trPr>
              <w:tc>
                <w:tcPr>
                  <w:tcW w:w="0" w:type="auto"/>
                  <w:gridSpan w:val="2"/>
                  <w:vAlign w:val="center"/>
                  <w:hideMark/>
                </w:tcPr>
                <w:p w14:paraId="30CBFDBD" w14:textId="77777777" w:rsidR="002B121E" w:rsidRPr="000B7E8C" w:rsidRDefault="002B121E" w:rsidP="00E227AD">
                  <w:pPr>
                    <w:jc w:val="both"/>
                    <w:rPr>
                      <w:lang w:eastAsia="ar-SA"/>
                    </w:rPr>
                  </w:pPr>
                  <w:r w:rsidRPr="000B7E8C">
                    <w:rPr>
                      <w:lang w:eastAsia="ar-SA"/>
                    </w:rPr>
                    <w:t>Call initiated successfully</w:t>
                  </w:r>
                </w:p>
              </w:tc>
            </w:tr>
          </w:tbl>
          <w:p w14:paraId="43085BBE" w14:textId="77777777" w:rsidR="002B121E" w:rsidRPr="000B7E8C"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0B7E8C" w14:paraId="4A18CF9E" w14:textId="77777777" w:rsidTr="00E227AD">
              <w:trPr>
                <w:tblCellSpacing w:w="15" w:type="dxa"/>
              </w:trPr>
              <w:tc>
                <w:tcPr>
                  <w:tcW w:w="0" w:type="auto"/>
                  <w:vAlign w:val="center"/>
                  <w:hideMark/>
                </w:tcPr>
                <w:p w14:paraId="32B44DC8" w14:textId="77777777" w:rsidR="002B121E" w:rsidRPr="000B7E8C" w:rsidRDefault="002B121E" w:rsidP="00E227AD">
                  <w:pPr>
                    <w:jc w:val="both"/>
                    <w:rPr>
                      <w:lang w:eastAsia="ar-SA"/>
                    </w:rPr>
                  </w:pPr>
                </w:p>
              </w:tc>
            </w:tr>
          </w:tbl>
          <w:p w14:paraId="34E1B1B2" w14:textId="77777777" w:rsidR="002B121E" w:rsidRPr="008A0936" w:rsidRDefault="002B121E" w:rsidP="00E227AD">
            <w:pPr>
              <w:jc w:val="both"/>
              <w:rPr>
                <w:lang w:eastAsia="ar-SA"/>
              </w:rPr>
            </w:pPr>
          </w:p>
        </w:tc>
        <w:tc>
          <w:tcPr>
            <w:tcW w:w="1916" w:type="dxa"/>
          </w:tcPr>
          <w:p w14:paraId="516AD693" w14:textId="77777777" w:rsidR="002B121E" w:rsidRPr="008A0936" w:rsidRDefault="002B121E" w:rsidP="00E227AD">
            <w:pPr>
              <w:jc w:val="both"/>
              <w:rPr>
                <w:lang w:eastAsia="ar-SA"/>
              </w:rPr>
            </w:pPr>
            <w:r w:rsidRPr="008A0936">
              <w:rPr>
                <w:lang w:eastAsia="ar-SA"/>
              </w:rPr>
              <w:t>Pass</w:t>
            </w:r>
          </w:p>
        </w:tc>
      </w:tr>
      <w:tr w:rsidR="002B121E" w:rsidRPr="008A0936" w14:paraId="58933802" w14:textId="77777777" w:rsidTr="00E227AD">
        <w:tc>
          <w:tcPr>
            <w:tcW w:w="648" w:type="dxa"/>
          </w:tcPr>
          <w:p w14:paraId="1C60CFAE" w14:textId="77777777" w:rsidR="002B121E" w:rsidRPr="008A0936" w:rsidRDefault="002B121E" w:rsidP="00E227AD">
            <w:pPr>
              <w:jc w:val="both"/>
              <w:rPr>
                <w:lang w:eastAsia="ar-SA"/>
              </w:rPr>
            </w:pPr>
            <w:r w:rsidRPr="008A0936">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20"/>
            </w:tblGrid>
            <w:tr w:rsidR="002B121E" w:rsidRPr="008A0936" w14:paraId="0EA74270"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2B121E" w:rsidRPr="000B7E8C" w14:paraId="6C066024" w14:textId="77777777" w:rsidTr="00E227AD">
                    <w:trPr>
                      <w:tblCellSpacing w:w="15" w:type="dxa"/>
                    </w:trPr>
                    <w:tc>
                      <w:tcPr>
                        <w:tcW w:w="0" w:type="auto"/>
                        <w:vAlign w:val="center"/>
                        <w:hideMark/>
                      </w:tcPr>
                      <w:p w14:paraId="490BFD6F" w14:textId="77777777" w:rsidR="002B121E" w:rsidRPr="000B7E8C" w:rsidRDefault="002B121E" w:rsidP="00E227AD">
                        <w:pPr>
                          <w:jc w:val="both"/>
                          <w:rPr>
                            <w:lang w:eastAsia="ar-SA"/>
                          </w:rPr>
                        </w:pPr>
                        <w:r w:rsidRPr="000B7E8C">
                          <w:rPr>
                            <w:lang w:eastAsia="ar-SA"/>
                          </w:rPr>
                          <w:t>Landlord Call Renter</w:t>
                        </w:r>
                      </w:p>
                    </w:tc>
                  </w:tr>
                </w:tbl>
                <w:p w14:paraId="4BA33698" w14:textId="77777777" w:rsidR="002B121E" w:rsidRPr="000B7E8C"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0B7E8C" w14:paraId="6DFDE7B4" w14:textId="77777777" w:rsidTr="00E227AD">
                    <w:trPr>
                      <w:tblCellSpacing w:w="15" w:type="dxa"/>
                    </w:trPr>
                    <w:tc>
                      <w:tcPr>
                        <w:tcW w:w="0" w:type="auto"/>
                        <w:vAlign w:val="center"/>
                        <w:hideMark/>
                      </w:tcPr>
                      <w:p w14:paraId="4F724640" w14:textId="77777777" w:rsidR="002B121E" w:rsidRPr="000B7E8C" w:rsidRDefault="002B121E" w:rsidP="00E227AD">
                        <w:pPr>
                          <w:jc w:val="both"/>
                          <w:rPr>
                            <w:lang w:eastAsia="ar-SA"/>
                          </w:rPr>
                        </w:pPr>
                      </w:p>
                    </w:tc>
                  </w:tr>
                </w:tbl>
                <w:p w14:paraId="40AED828" w14:textId="77777777" w:rsidR="002B121E" w:rsidRPr="008A0936" w:rsidRDefault="002B121E" w:rsidP="00E227AD">
                  <w:pPr>
                    <w:jc w:val="both"/>
                    <w:rPr>
                      <w:lang w:eastAsia="ar-SA"/>
                    </w:rPr>
                  </w:pPr>
                </w:p>
              </w:tc>
            </w:tr>
          </w:tbl>
          <w:p w14:paraId="41AC763D" w14:textId="77777777" w:rsidR="002B121E" w:rsidRPr="008A0936" w:rsidRDefault="002B121E" w:rsidP="00E227AD">
            <w:pPr>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2B121E" w:rsidRPr="008A0936" w14:paraId="59F313DC"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2B121E" w:rsidRPr="000B7E8C" w14:paraId="0F9F61A6"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4"/>
                        </w:tblGrid>
                        <w:tr w:rsidR="002B121E" w:rsidRPr="005008D1" w14:paraId="2316BFBE" w14:textId="77777777" w:rsidTr="00E227AD">
                          <w:trPr>
                            <w:tblCellSpacing w:w="15" w:type="dxa"/>
                          </w:trPr>
                          <w:tc>
                            <w:tcPr>
                              <w:tcW w:w="0" w:type="auto"/>
                              <w:vAlign w:val="center"/>
                              <w:hideMark/>
                            </w:tcPr>
                            <w:p w14:paraId="1040DACE" w14:textId="77777777" w:rsidR="002B121E" w:rsidRPr="005008D1" w:rsidRDefault="002B121E" w:rsidP="00E227AD">
                              <w:pPr>
                                <w:jc w:val="both"/>
                                <w:rPr>
                                  <w:lang w:eastAsia="ar-SA"/>
                                </w:rPr>
                              </w:pPr>
                              <w:r w:rsidRPr="005008D1">
                                <w:rPr>
                                  <w:lang w:eastAsia="ar-SA"/>
                                </w:rPr>
                                <w:t xml:space="preserve">Landlord ID: L102, Clicked Call Button on </w:t>
                              </w:r>
                              <w:r>
                                <w:rPr>
                                  <w:lang w:eastAsia="ar-SA"/>
                                </w:rPr>
                                <w:t>Renter</w:t>
                              </w:r>
                              <w:r w:rsidRPr="005008D1">
                                <w:rPr>
                                  <w:lang w:eastAsia="ar-SA"/>
                                </w:rPr>
                                <w:t xml:space="preserve"> Profile: T150</w:t>
                              </w:r>
                            </w:p>
                          </w:tc>
                        </w:tr>
                      </w:tbl>
                      <w:p w14:paraId="3AC6AAA0" w14:textId="77777777" w:rsidR="002B121E" w:rsidRPr="005008D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008D1" w14:paraId="13BE74CC" w14:textId="77777777" w:rsidTr="00E227AD">
                          <w:trPr>
                            <w:tblCellSpacing w:w="15" w:type="dxa"/>
                          </w:trPr>
                          <w:tc>
                            <w:tcPr>
                              <w:tcW w:w="0" w:type="auto"/>
                              <w:vAlign w:val="center"/>
                              <w:hideMark/>
                            </w:tcPr>
                            <w:p w14:paraId="728C845A" w14:textId="77777777" w:rsidR="002B121E" w:rsidRPr="005008D1" w:rsidRDefault="002B121E" w:rsidP="00E227AD">
                              <w:pPr>
                                <w:jc w:val="both"/>
                                <w:rPr>
                                  <w:lang w:eastAsia="ar-SA"/>
                                </w:rPr>
                              </w:pPr>
                            </w:p>
                          </w:tc>
                        </w:tr>
                      </w:tbl>
                      <w:p w14:paraId="0C937294" w14:textId="77777777" w:rsidR="002B121E" w:rsidRPr="000B7E8C" w:rsidRDefault="002B121E" w:rsidP="00E227AD">
                        <w:pPr>
                          <w:jc w:val="both"/>
                          <w:rPr>
                            <w:lang w:eastAsia="ar-SA"/>
                          </w:rPr>
                        </w:pPr>
                      </w:p>
                    </w:tc>
                  </w:tr>
                </w:tbl>
                <w:p w14:paraId="7071D486" w14:textId="77777777" w:rsidR="002B121E" w:rsidRPr="008A0936" w:rsidRDefault="002B121E" w:rsidP="00E227AD">
                  <w:pPr>
                    <w:jc w:val="both"/>
                    <w:rPr>
                      <w:lang w:eastAsia="ar-SA"/>
                    </w:rPr>
                  </w:pPr>
                </w:p>
              </w:tc>
            </w:tr>
          </w:tbl>
          <w:p w14:paraId="5D4DD070" w14:textId="77777777" w:rsidR="002B121E" w:rsidRPr="008A0936" w:rsidRDefault="002B121E"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2B121E" w:rsidRPr="008A0936" w14:paraId="40AA4A6E" w14:textId="77777777" w:rsidTr="00E227AD">
              <w:trPr>
                <w:gridAfter w:val="1"/>
                <w:tblCellSpacing w:w="15" w:type="dxa"/>
              </w:trPr>
              <w:tc>
                <w:tcPr>
                  <w:tcW w:w="0" w:type="auto"/>
                  <w:vAlign w:val="center"/>
                  <w:hideMark/>
                </w:tcPr>
                <w:p w14:paraId="0D4239A6" w14:textId="77777777" w:rsidR="002B121E" w:rsidRPr="008A0936" w:rsidRDefault="002B121E" w:rsidP="00E227AD">
                  <w:pPr>
                    <w:jc w:val="both"/>
                    <w:rPr>
                      <w:lang w:eastAsia="ar-SA"/>
                    </w:rPr>
                  </w:pPr>
                </w:p>
              </w:tc>
            </w:tr>
            <w:tr w:rsidR="002B121E" w:rsidRPr="000B7E8C" w14:paraId="02887381" w14:textId="77777777" w:rsidTr="00E227AD">
              <w:trPr>
                <w:tblCellSpacing w:w="15" w:type="dxa"/>
              </w:trPr>
              <w:tc>
                <w:tcPr>
                  <w:tcW w:w="0" w:type="auto"/>
                  <w:gridSpan w:val="2"/>
                  <w:vAlign w:val="center"/>
                  <w:hideMark/>
                </w:tcPr>
                <w:p w14:paraId="5FF62F7B" w14:textId="77777777" w:rsidR="002B121E" w:rsidRPr="000B7E8C" w:rsidRDefault="002B121E" w:rsidP="00E227AD">
                  <w:pPr>
                    <w:jc w:val="both"/>
                    <w:rPr>
                      <w:lang w:eastAsia="ar-SA"/>
                    </w:rPr>
                  </w:pPr>
                  <w:r w:rsidRPr="000B7E8C">
                    <w:rPr>
                      <w:lang w:eastAsia="ar-SA"/>
                    </w:rPr>
                    <w:t>Call initiated successfully</w:t>
                  </w:r>
                </w:p>
              </w:tc>
            </w:tr>
          </w:tbl>
          <w:p w14:paraId="47C3CBF8" w14:textId="77777777" w:rsidR="002B121E" w:rsidRPr="000B7E8C"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0B7E8C" w14:paraId="412E0D1B" w14:textId="77777777" w:rsidTr="00E227AD">
              <w:trPr>
                <w:tblCellSpacing w:w="15" w:type="dxa"/>
              </w:trPr>
              <w:tc>
                <w:tcPr>
                  <w:tcW w:w="0" w:type="auto"/>
                  <w:vAlign w:val="center"/>
                  <w:hideMark/>
                </w:tcPr>
                <w:p w14:paraId="3D74B41A" w14:textId="77777777" w:rsidR="002B121E" w:rsidRPr="000B7E8C" w:rsidRDefault="002B121E" w:rsidP="00E227AD">
                  <w:pPr>
                    <w:jc w:val="both"/>
                    <w:rPr>
                      <w:lang w:eastAsia="ar-SA"/>
                    </w:rPr>
                  </w:pPr>
                </w:p>
              </w:tc>
            </w:tr>
          </w:tbl>
          <w:p w14:paraId="1EB99F79" w14:textId="77777777" w:rsidR="002B121E" w:rsidRPr="008A0936" w:rsidRDefault="002B121E" w:rsidP="00E227AD">
            <w:pPr>
              <w:jc w:val="both"/>
              <w:rPr>
                <w:lang w:eastAsia="ar-SA"/>
              </w:rPr>
            </w:pPr>
          </w:p>
        </w:tc>
        <w:tc>
          <w:tcPr>
            <w:tcW w:w="1916" w:type="dxa"/>
          </w:tcPr>
          <w:p w14:paraId="5227B68E" w14:textId="77777777" w:rsidR="002B121E" w:rsidRPr="008A0936" w:rsidRDefault="002B121E" w:rsidP="00E227AD">
            <w:pPr>
              <w:jc w:val="both"/>
              <w:rPr>
                <w:lang w:eastAsia="ar-SA"/>
              </w:rPr>
            </w:pPr>
            <w:r w:rsidRPr="008A0936">
              <w:rPr>
                <w:lang w:eastAsia="ar-SA"/>
              </w:rPr>
              <w:t>Pass</w:t>
            </w:r>
          </w:p>
        </w:tc>
      </w:tr>
    </w:tbl>
    <w:p w14:paraId="22D87713" w14:textId="77777777" w:rsidR="002B121E" w:rsidRDefault="002B121E" w:rsidP="002B121E">
      <w:pPr>
        <w:rPr>
          <w:b/>
          <w:bCs/>
        </w:rPr>
      </w:pPr>
    </w:p>
    <w:p w14:paraId="655CDF47" w14:textId="77777777" w:rsidR="002B121E" w:rsidRDefault="002B121E" w:rsidP="002B121E">
      <w:pPr>
        <w:rPr>
          <w:b/>
          <w:bCs/>
        </w:rPr>
      </w:pPr>
    </w:p>
    <w:p w14:paraId="36EE9CA8" w14:textId="77777777" w:rsidR="002B121E" w:rsidRPr="002B121E" w:rsidRDefault="002B121E" w:rsidP="002B121E">
      <w:pPr>
        <w:rPr>
          <w:b/>
          <w:bCs/>
          <w:sz w:val="28"/>
          <w:szCs w:val="28"/>
        </w:rPr>
      </w:pPr>
      <w:r w:rsidRPr="002B121E">
        <w:rPr>
          <w:b/>
          <w:bCs/>
          <w:sz w:val="28"/>
          <w:szCs w:val="28"/>
        </w:rPr>
        <w:t>Functional Testing 7:Agreement Management Module</w:t>
      </w:r>
    </w:p>
    <w:p w14:paraId="7AFCA827" w14:textId="77777777" w:rsidR="002B121E" w:rsidRDefault="002B121E" w:rsidP="002B121E">
      <w:r>
        <w:rPr>
          <w:b/>
          <w:bCs/>
        </w:rPr>
        <w:t>Objective:</w:t>
      </w:r>
      <w:r w:rsidRPr="005E723C">
        <w:t xml:space="preserve"> To manage rental agreement generation after police certificate approval.</w:t>
      </w:r>
    </w:p>
    <w:p w14:paraId="339793EE" w14:textId="77777777" w:rsidR="002B121E" w:rsidRDefault="002B121E" w:rsidP="002B121E"/>
    <w:tbl>
      <w:tblPr>
        <w:tblStyle w:val="TableGrid"/>
        <w:tblW w:w="0" w:type="auto"/>
        <w:tblLook w:val="04A0" w:firstRow="1" w:lastRow="0" w:firstColumn="1" w:lastColumn="0" w:noHBand="0" w:noVBand="1"/>
      </w:tblPr>
      <w:tblGrid>
        <w:gridCol w:w="643"/>
        <w:gridCol w:w="2628"/>
        <w:gridCol w:w="2115"/>
        <w:gridCol w:w="2114"/>
        <w:gridCol w:w="1850"/>
      </w:tblGrid>
      <w:tr w:rsidR="002B121E" w:rsidRPr="008A0936" w14:paraId="7C2B6317" w14:textId="77777777" w:rsidTr="00E227AD">
        <w:trPr>
          <w:trHeight w:val="647"/>
        </w:trPr>
        <w:tc>
          <w:tcPr>
            <w:tcW w:w="643" w:type="dxa"/>
          </w:tcPr>
          <w:p w14:paraId="49CBD92D" w14:textId="77777777" w:rsidR="002B121E" w:rsidRPr="008A0936" w:rsidRDefault="002B121E" w:rsidP="00E227AD">
            <w:pPr>
              <w:jc w:val="both"/>
              <w:rPr>
                <w:b/>
                <w:lang w:eastAsia="ar-SA"/>
              </w:rPr>
            </w:pPr>
            <w:r w:rsidRPr="008A0936">
              <w:rPr>
                <w:b/>
                <w:lang w:eastAsia="ar-SA"/>
              </w:rPr>
              <w:t>No.</w:t>
            </w:r>
          </w:p>
        </w:tc>
        <w:tc>
          <w:tcPr>
            <w:tcW w:w="2628" w:type="dxa"/>
          </w:tcPr>
          <w:p w14:paraId="2C577AAD" w14:textId="77777777" w:rsidR="002B121E" w:rsidRPr="008A0936" w:rsidRDefault="002B121E" w:rsidP="00E227AD">
            <w:pPr>
              <w:pStyle w:val="Default"/>
              <w:jc w:val="both"/>
            </w:pPr>
            <w:r w:rsidRPr="008A0936">
              <w:rPr>
                <w:b/>
                <w:bCs/>
              </w:rPr>
              <w:t xml:space="preserve">Test case/Test script </w:t>
            </w:r>
          </w:p>
          <w:p w14:paraId="330A04D5" w14:textId="77777777" w:rsidR="002B121E" w:rsidRPr="008A0936" w:rsidRDefault="002B121E" w:rsidP="00E227AD">
            <w:pPr>
              <w:jc w:val="both"/>
              <w:rPr>
                <w:lang w:eastAsia="ar-SA"/>
              </w:rPr>
            </w:pPr>
          </w:p>
        </w:tc>
        <w:tc>
          <w:tcPr>
            <w:tcW w:w="2115" w:type="dxa"/>
          </w:tcPr>
          <w:p w14:paraId="22682BE2" w14:textId="77777777" w:rsidR="002B121E" w:rsidRPr="008A0936" w:rsidRDefault="002B121E" w:rsidP="00E227AD">
            <w:pPr>
              <w:pStyle w:val="Default"/>
              <w:jc w:val="both"/>
            </w:pPr>
            <w:r w:rsidRPr="008A0936">
              <w:rPr>
                <w:b/>
                <w:bCs/>
              </w:rPr>
              <w:t xml:space="preserve">Attribute and value </w:t>
            </w:r>
          </w:p>
          <w:p w14:paraId="1168420A" w14:textId="77777777" w:rsidR="002B121E" w:rsidRPr="008A0936" w:rsidRDefault="002B121E" w:rsidP="00E227AD">
            <w:pPr>
              <w:jc w:val="both"/>
              <w:rPr>
                <w:lang w:eastAsia="ar-SA"/>
              </w:rPr>
            </w:pPr>
          </w:p>
        </w:tc>
        <w:tc>
          <w:tcPr>
            <w:tcW w:w="2114" w:type="dxa"/>
          </w:tcPr>
          <w:p w14:paraId="67BA314D" w14:textId="77777777" w:rsidR="002B121E" w:rsidRPr="008A0936" w:rsidRDefault="002B121E" w:rsidP="00E227AD">
            <w:pPr>
              <w:pStyle w:val="Default"/>
              <w:jc w:val="both"/>
            </w:pPr>
            <w:r w:rsidRPr="008A0936">
              <w:rPr>
                <w:b/>
                <w:bCs/>
              </w:rPr>
              <w:t xml:space="preserve">Expected result </w:t>
            </w:r>
          </w:p>
          <w:p w14:paraId="6D025599" w14:textId="77777777" w:rsidR="002B121E" w:rsidRPr="008A0936" w:rsidRDefault="002B121E" w:rsidP="00E227AD">
            <w:pPr>
              <w:jc w:val="both"/>
              <w:rPr>
                <w:lang w:eastAsia="ar-SA"/>
              </w:rPr>
            </w:pPr>
          </w:p>
        </w:tc>
        <w:tc>
          <w:tcPr>
            <w:tcW w:w="1850" w:type="dxa"/>
          </w:tcPr>
          <w:p w14:paraId="0D9ACDBD" w14:textId="77777777" w:rsidR="002B121E" w:rsidRPr="008A0936" w:rsidRDefault="002B121E" w:rsidP="00E227AD">
            <w:pPr>
              <w:pStyle w:val="Default"/>
              <w:jc w:val="both"/>
            </w:pPr>
            <w:r w:rsidRPr="008A0936">
              <w:rPr>
                <w:b/>
                <w:bCs/>
              </w:rPr>
              <w:t xml:space="preserve">Result </w:t>
            </w:r>
          </w:p>
          <w:p w14:paraId="06D38895" w14:textId="77777777" w:rsidR="002B121E" w:rsidRPr="008A0936" w:rsidRDefault="002B121E" w:rsidP="00E227AD">
            <w:pPr>
              <w:jc w:val="both"/>
              <w:rPr>
                <w:lang w:eastAsia="ar-SA"/>
              </w:rPr>
            </w:pPr>
          </w:p>
        </w:tc>
      </w:tr>
      <w:tr w:rsidR="002B121E" w:rsidRPr="008A0936" w14:paraId="16C194F4" w14:textId="77777777" w:rsidTr="00E227AD">
        <w:tc>
          <w:tcPr>
            <w:tcW w:w="643" w:type="dxa"/>
          </w:tcPr>
          <w:p w14:paraId="27855494" w14:textId="77777777" w:rsidR="002B121E" w:rsidRPr="008A0936" w:rsidRDefault="002B121E" w:rsidP="00E227AD">
            <w:pPr>
              <w:jc w:val="both"/>
              <w:rPr>
                <w:lang w:eastAsia="ar-SA"/>
              </w:rPr>
            </w:pPr>
            <w:r w:rsidRPr="008A0936">
              <w:rPr>
                <w:lang w:eastAsia="ar-SA"/>
              </w:rPr>
              <w:t>1.</w:t>
            </w:r>
          </w:p>
        </w:tc>
        <w:tc>
          <w:tcPr>
            <w:tcW w:w="26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12"/>
            </w:tblGrid>
            <w:tr w:rsidR="002B121E" w:rsidRPr="008A0936" w14:paraId="1C4A082F"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22"/>
                  </w:tblGrid>
                  <w:tr w:rsidR="002B121E" w:rsidRPr="005F3454" w14:paraId="53E494D2"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32"/>
                        </w:tblGrid>
                        <w:tr w:rsidR="002B121E" w:rsidRPr="005E723C" w14:paraId="4C330FA3" w14:textId="77777777" w:rsidTr="00E227AD">
                          <w:trPr>
                            <w:tblCellSpacing w:w="15" w:type="dxa"/>
                          </w:trPr>
                          <w:tc>
                            <w:tcPr>
                              <w:tcW w:w="0" w:type="auto"/>
                              <w:vAlign w:val="center"/>
                              <w:hideMark/>
                            </w:tcPr>
                            <w:p w14:paraId="410A88E8" w14:textId="77777777" w:rsidR="002B121E" w:rsidRPr="005E723C" w:rsidRDefault="002B121E" w:rsidP="00E227AD">
                              <w:pPr>
                                <w:pStyle w:val="Default"/>
                                <w:jc w:val="both"/>
                                <w:rPr>
                                  <w:lang w:eastAsia="ar-SA"/>
                                </w:rPr>
                              </w:pPr>
                              <w:r>
                                <w:rPr>
                                  <w:lang w:eastAsia="ar-SA"/>
                                </w:rPr>
                                <w:t>Renter</w:t>
                              </w:r>
                              <w:r w:rsidRPr="005E723C">
                                <w:rPr>
                                  <w:lang w:eastAsia="ar-SA"/>
                                </w:rPr>
                                <w:t xml:space="preserve"> Fill Agreement</w:t>
                              </w:r>
                            </w:p>
                          </w:tc>
                        </w:tr>
                      </w:tbl>
                      <w:p w14:paraId="5DEBB482" w14:textId="77777777" w:rsidR="002B121E" w:rsidRPr="005E723C"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E723C" w14:paraId="525D5BF5" w14:textId="77777777" w:rsidTr="00E227AD">
                          <w:trPr>
                            <w:tblCellSpacing w:w="15" w:type="dxa"/>
                          </w:trPr>
                          <w:tc>
                            <w:tcPr>
                              <w:tcW w:w="0" w:type="auto"/>
                              <w:vAlign w:val="center"/>
                              <w:hideMark/>
                            </w:tcPr>
                            <w:p w14:paraId="3678C654" w14:textId="77777777" w:rsidR="002B121E" w:rsidRPr="005E723C" w:rsidRDefault="002B121E" w:rsidP="00E227AD">
                              <w:pPr>
                                <w:pStyle w:val="Default"/>
                                <w:jc w:val="both"/>
                                <w:rPr>
                                  <w:lang w:eastAsia="ar-SA"/>
                                </w:rPr>
                              </w:pPr>
                            </w:p>
                          </w:tc>
                        </w:tr>
                      </w:tbl>
                      <w:p w14:paraId="629D9EDE" w14:textId="77777777" w:rsidR="002B121E" w:rsidRPr="005F3454" w:rsidRDefault="002B121E" w:rsidP="00E227AD">
                        <w:pPr>
                          <w:pStyle w:val="Default"/>
                          <w:jc w:val="both"/>
                          <w:rPr>
                            <w:lang w:eastAsia="ar-SA"/>
                          </w:rPr>
                        </w:pPr>
                      </w:p>
                    </w:tc>
                  </w:tr>
                </w:tbl>
                <w:p w14:paraId="032E24E5" w14:textId="77777777" w:rsidR="002B121E" w:rsidRPr="008A0936" w:rsidRDefault="002B121E" w:rsidP="00E227AD">
                  <w:pPr>
                    <w:pStyle w:val="Default"/>
                    <w:jc w:val="both"/>
                    <w:rPr>
                      <w:lang w:eastAsia="ar-SA"/>
                    </w:rPr>
                  </w:pPr>
                </w:p>
              </w:tc>
            </w:tr>
          </w:tbl>
          <w:p w14:paraId="5F28C63F" w14:textId="77777777" w:rsidR="002B121E" w:rsidRPr="008A0936" w:rsidRDefault="002B121E" w:rsidP="00E227AD">
            <w:pPr>
              <w:pStyle w:val="Default"/>
              <w:jc w:val="both"/>
              <w:rPr>
                <w:lang w:eastAsia="ar-SA"/>
              </w:rPr>
            </w:pPr>
          </w:p>
        </w:tc>
        <w:tc>
          <w:tcPr>
            <w:tcW w:w="2115" w:type="dxa"/>
          </w:tcPr>
          <w:p w14:paraId="3A4A4131" w14:textId="77777777" w:rsidR="002B121E" w:rsidRPr="008A0936" w:rsidRDefault="002B121E" w:rsidP="00E227AD">
            <w:pPr>
              <w:jc w:val="both"/>
              <w:rPr>
                <w:lang w:eastAsia="ar-SA"/>
              </w:rPr>
            </w:pPr>
            <w:r w:rsidRPr="008A0936">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tblGrid>
            <w:tr w:rsidR="002B121E" w:rsidRPr="005F3454" w14:paraId="6F8DB937"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9"/>
                  </w:tblGrid>
                  <w:tr w:rsidR="002B121E" w:rsidRPr="005E723C" w14:paraId="52738EF9"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9"/>
                        </w:tblGrid>
                        <w:tr w:rsidR="002B121E" w:rsidRPr="007273E8" w14:paraId="07D72690" w14:textId="77777777" w:rsidTr="00E227AD">
                          <w:trPr>
                            <w:tblCellSpacing w:w="15" w:type="dxa"/>
                          </w:trPr>
                          <w:tc>
                            <w:tcPr>
                              <w:tcW w:w="0" w:type="auto"/>
                              <w:vAlign w:val="center"/>
                              <w:hideMark/>
                            </w:tcPr>
                            <w:p w14:paraId="4DB3DAA1" w14:textId="77777777" w:rsidR="002B121E" w:rsidRPr="007273E8" w:rsidRDefault="002B121E" w:rsidP="00E227AD">
                              <w:pPr>
                                <w:jc w:val="both"/>
                              </w:pPr>
                              <w:r>
                                <w:t>Renter</w:t>
                              </w:r>
                              <w:r w:rsidRPr="007273E8">
                                <w:t xml:space="preserve"> ID: T160, Property ID: P220, Certificate Status: Approved</w:t>
                              </w:r>
                            </w:p>
                          </w:tc>
                        </w:tr>
                      </w:tbl>
                      <w:p w14:paraId="63EF0E25" w14:textId="77777777" w:rsidR="002B121E" w:rsidRPr="007273E8"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273E8" w14:paraId="134A99A1" w14:textId="77777777" w:rsidTr="00E227AD">
                          <w:trPr>
                            <w:tblCellSpacing w:w="15" w:type="dxa"/>
                          </w:trPr>
                          <w:tc>
                            <w:tcPr>
                              <w:tcW w:w="0" w:type="auto"/>
                              <w:vAlign w:val="center"/>
                              <w:hideMark/>
                            </w:tcPr>
                            <w:p w14:paraId="64FE853E" w14:textId="77777777" w:rsidR="002B121E" w:rsidRPr="007273E8" w:rsidRDefault="002B121E" w:rsidP="00E227AD">
                              <w:pPr>
                                <w:jc w:val="both"/>
                              </w:pPr>
                            </w:p>
                          </w:tc>
                        </w:tr>
                      </w:tbl>
                      <w:p w14:paraId="2FF483DD" w14:textId="77777777" w:rsidR="002B121E" w:rsidRPr="005E723C" w:rsidRDefault="002B121E" w:rsidP="00E227AD">
                        <w:pPr>
                          <w:jc w:val="both"/>
                        </w:pPr>
                      </w:p>
                    </w:tc>
                  </w:tr>
                </w:tbl>
                <w:p w14:paraId="3640D08E" w14:textId="77777777" w:rsidR="002B121E" w:rsidRPr="005F3454" w:rsidRDefault="002B121E" w:rsidP="00E227AD">
                  <w:pPr>
                    <w:jc w:val="both"/>
                  </w:pPr>
                </w:p>
              </w:tc>
            </w:tr>
          </w:tbl>
          <w:p w14:paraId="2B0766D2" w14:textId="77777777" w:rsidR="002B121E" w:rsidRPr="005F3454"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F3454" w14:paraId="666C2F8E" w14:textId="77777777" w:rsidTr="00E227AD">
              <w:trPr>
                <w:tblCellSpacing w:w="15" w:type="dxa"/>
              </w:trPr>
              <w:tc>
                <w:tcPr>
                  <w:tcW w:w="0" w:type="auto"/>
                  <w:vAlign w:val="center"/>
                  <w:hideMark/>
                </w:tcPr>
                <w:p w14:paraId="5600593C" w14:textId="77777777" w:rsidR="002B121E" w:rsidRPr="005F3454" w:rsidRDefault="002B121E" w:rsidP="00E227AD">
                  <w:pPr>
                    <w:jc w:val="both"/>
                  </w:pPr>
                </w:p>
              </w:tc>
            </w:tr>
          </w:tbl>
          <w:p w14:paraId="5F6955D7" w14:textId="77777777" w:rsidR="002B121E" w:rsidRPr="008A0936" w:rsidRDefault="002B121E" w:rsidP="00E227AD">
            <w:pPr>
              <w:jc w:val="both"/>
              <w:rPr>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4822AAB1" w14:textId="77777777" w:rsidTr="00E227AD">
              <w:trPr>
                <w:tblCellSpacing w:w="15" w:type="dxa"/>
              </w:trPr>
              <w:tc>
                <w:tcPr>
                  <w:tcW w:w="0" w:type="auto"/>
                  <w:vAlign w:val="center"/>
                  <w:hideMark/>
                </w:tcPr>
                <w:p w14:paraId="670F1197" w14:textId="77777777" w:rsidR="002B121E" w:rsidRPr="008A0936" w:rsidRDefault="002B121E" w:rsidP="00E227AD">
                  <w:pPr>
                    <w:jc w:val="both"/>
                  </w:pPr>
                </w:p>
              </w:tc>
            </w:tr>
          </w:tbl>
          <w:p w14:paraId="74FB2429" w14:textId="77777777" w:rsidR="002B121E" w:rsidRPr="008A0936" w:rsidRDefault="002B121E" w:rsidP="00E227AD">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3"/>
              <w:gridCol w:w="45"/>
            </w:tblGrid>
            <w:tr w:rsidR="002B121E" w:rsidRPr="008A0936" w14:paraId="65801A43" w14:textId="77777777" w:rsidTr="00E227AD">
              <w:trPr>
                <w:tblCellSpacing w:w="15" w:type="dxa"/>
              </w:trPr>
              <w:tc>
                <w:tcPr>
                  <w:tcW w:w="0" w:type="auto"/>
                  <w:gridSpan w:val="2"/>
                  <w:vAlign w:val="center"/>
                  <w:hideMark/>
                </w:tcPr>
                <w:p w14:paraId="61A72D42" w14:textId="77777777" w:rsidR="002B121E" w:rsidRPr="008A0936" w:rsidRDefault="002B121E" w:rsidP="00E227AD">
                  <w:pPr>
                    <w:pStyle w:val="Default"/>
                    <w:jc w:val="both"/>
                    <w:rPr>
                      <w:lang w:eastAsia="ar-SA"/>
                    </w:rPr>
                  </w:pPr>
                </w:p>
              </w:tc>
            </w:tr>
            <w:tr w:rsidR="002B121E" w:rsidRPr="005F3454" w14:paraId="196E7563"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3"/>
                  </w:tblGrid>
                  <w:tr w:rsidR="002B121E" w:rsidRPr="005E723C" w14:paraId="03D4CAF2" w14:textId="77777777" w:rsidTr="00E227AD">
                    <w:trPr>
                      <w:tblCellSpacing w:w="15" w:type="dxa"/>
                    </w:trPr>
                    <w:tc>
                      <w:tcPr>
                        <w:tcW w:w="0" w:type="auto"/>
                        <w:vAlign w:val="center"/>
                        <w:hideMark/>
                      </w:tcPr>
                      <w:p w14:paraId="7E7C5BA5" w14:textId="77777777" w:rsidR="002B121E" w:rsidRPr="005E723C" w:rsidRDefault="002B121E" w:rsidP="00E227AD">
                        <w:pPr>
                          <w:pStyle w:val="Default"/>
                          <w:jc w:val="both"/>
                          <w:rPr>
                            <w:lang w:eastAsia="ar-SA"/>
                          </w:rPr>
                        </w:pPr>
                        <w:r w:rsidRPr="005E723C">
                          <w:rPr>
                            <w:lang w:eastAsia="ar-SA"/>
                          </w:rPr>
                          <w:t>Agreement form filled</w:t>
                        </w:r>
                      </w:p>
                    </w:tc>
                  </w:tr>
                </w:tbl>
                <w:p w14:paraId="157A5F16" w14:textId="77777777" w:rsidR="002B121E" w:rsidRPr="005E723C"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E723C" w14:paraId="69670014" w14:textId="77777777" w:rsidTr="00E227AD">
                    <w:trPr>
                      <w:tblCellSpacing w:w="15" w:type="dxa"/>
                    </w:trPr>
                    <w:tc>
                      <w:tcPr>
                        <w:tcW w:w="0" w:type="auto"/>
                        <w:vAlign w:val="center"/>
                        <w:hideMark/>
                      </w:tcPr>
                      <w:p w14:paraId="129E992D" w14:textId="77777777" w:rsidR="002B121E" w:rsidRPr="005E723C" w:rsidRDefault="002B121E" w:rsidP="00E227AD">
                        <w:pPr>
                          <w:pStyle w:val="Default"/>
                          <w:jc w:val="both"/>
                          <w:rPr>
                            <w:lang w:eastAsia="ar-SA"/>
                          </w:rPr>
                        </w:pPr>
                      </w:p>
                    </w:tc>
                  </w:tr>
                </w:tbl>
                <w:p w14:paraId="2F7AE9F7" w14:textId="77777777" w:rsidR="002B121E" w:rsidRPr="005F3454" w:rsidRDefault="002B121E" w:rsidP="00E227AD">
                  <w:pPr>
                    <w:pStyle w:val="Default"/>
                    <w:jc w:val="both"/>
                    <w:rPr>
                      <w:lang w:eastAsia="ar-SA"/>
                    </w:rPr>
                  </w:pPr>
                </w:p>
              </w:tc>
            </w:tr>
          </w:tbl>
          <w:p w14:paraId="3D9A0379" w14:textId="77777777" w:rsidR="002B121E" w:rsidRPr="008A0936" w:rsidRDefault="002B121E" w:rsidP="00E227AD">
            <w:pPr>
              <w:pStyle w:val="Default"/>
              <w:jc w:val="both"/>
              <w:rPr>
                <w:lang w:eastAsia="ar-SA"/>
              </w:rPr>
            </w:pPr>
          </w:p>
        </w:tc>
        <w:tc>
          <w:tcPr>
            <w:tcW w:w="1850" w:type="dxa"/>
          </w:tcPr>
          <w:p w14:paraId="58840EC0" w14:textId="77777777" w:rsidR="002B121E" w:rsidRPr="008A0936" w:rsidRDefault="002B121E" w:rsidP="00E227AD">
            <w:pPr>
              <w:pStyle w:val="Default"/>
              <w:jc w:val="both"/>
            </w:pPr>
            <w:r w:rsidRPr="008A0936">
              <w:t xml:space="preserve">Pass </w:t>
            </w:r>
          </w:p>
          <w:p w14:paraId="5D36B4C3" w14:textId="77777777" w:rsidR="002B121E" w:rsidRPr="008A0936" w:rsidRDefault="002B121E" w:rsidP="00E227AD">
            <w:pPr>
              <w:jc w:val="both"/>
              <w:rPr>
                <w:lang w:eastAsia="ar-SA"/>
              </w:rPr>
            </w:pPr>
          </w:p>
        </w:tc>
      </w:tr>
      <w:tr w:rsidR="002B121E" w:rsidRPr="008A0936" w14:paraId="797C3789" w14:textId="77777777" w:rsidTr="00E227AD">
        <w:tc>
          <w:tcPr>
            <w:tcW w:w="643" w:type="dxa"/>
          </w:tcPr>
          <w:p w14:paraId="1B7C0EA3" w14:textId="77777777" w:rsidR="002B121E" w:rsidRPr="008A0936" w:rsidRDefault="002B121E" w:rsidP="00E227AD">
            <w:pPr>
              <w:jc w:val="both"/>
              <w:rPr>
                <w:lang w:eastAsia="ar-SA"/>
              </w:rPr>
            </w:pPr>
            <w:r w:rsidRPr="008A0936">
              <w:rPr>
                <w:lang w:eastAsia="ar-SA"/>
              </w:rPr>
              <w:t>2.</w:t>
            </w:r>
          </w:p>
          <w:p w14:paraId="014A4D53" w14:textId="77777777" w:rsidR="002B121E" w:rsidRPr="008A0936" w:rsidRDefault="002B121E" w:rsidP="00E227AD">
            <w:pPr>
              <w:jc w:val="both"/>
              <w:rPr>
                <w:lang w:eastAsia="ar-SA"/>
              </w:rPr>
            </w:pPr>
          </w:p>
        </w:tc>
        <w:tc>
          <w:tcPr>
            <w:tcW w:w="26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67"/>
              <w:gridCol w:w="45"/>
            </w:tblGrid>
            <w:tr w:rsidR="002B121E" w:rsidRPr="008A0936" w14:paraId="7D9A15D3" w14:textId="77777777" w:rsidTr="00E227AD">
              <w:trPr>
                <w:tblCellSpacing w:w="15" w:type="dxa"/>
              </w:trPr>
              <w:tc>
                <w:tcPr>
                  <w:tcW w:w="0" w:type="auto"/>
                  <w:gridSpan w:val="2"/>
                  <w:vAlign w:val="center"/>
                  <w:hideMark/>
                </w:tcPr>
                <w:p w14:paraId="1A850EEB" w14:textId="77777777" w:rsidR="002B121E" w:rsidRPr="008A0936" w:rsidRDefault="002B121E" w:rsidP="00E227AD">
                  <w:pPr>
                    <w:jc w:val="both"/>
                    <w:rPr>
                      <w:lang w:eastAsia="ar-SA"/>
                    </w:rPr>
                  </w:pPr>
                </w:p>
              </w:tc>
            </w:tr>
            <w:tr w:rsidR="002B121E" w:rsidRPr="005F3454" w14:paraId="659EB1D6"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77"/>
                  </w:tblGrid>
                  <w:tr w:rsidR="002B121E" w:rsidRPr="005E723C" w14:paraId="240379D4" w14:textId="77777777" w:rsidTr="00E227AD">
                    <w:trPr>
                      <w:tblCellSpacing w:w="15" w:type="dxa"/>
                    </w:trPr>
                    <w:tc>
                      <w:tcPr>
                        <w:tcW w:w="0" w:type="auto"/>
                        <w:vAlign w:val="center"/>
                        <w:hideMark/>
                      </w:tcPr>
                      <w:p w14:paraId="1B443DCC" w14:textId="77777777" w:rsidR="002B121E" w:rsidRPr="005E723C" w:rsidRDefault="002B121E" w:rsidP="00E227AD">
                        <w:pPr>
                          <w:jc w:val="both"/>
                          <w:rPr>
                            <w:lang w:eastAsia="ar-SA"/>
                          </w:rPr>
                        </w:pPr>
                        <w:r w:rsidRPr="005E723C">
                          <w:rPr>
                            <w:lang w:eastAsia="ar-SA"/>
                          </w:rPr>
                          <w:t>System Generate Agreement</w:t>
                        </w:r>
                      </w:p>
                    </w:tc>
                  </w:tr>
                </w:tbl>
                <w:p w14:paraId="34656EC4" w14:textId="77777777" w:rsidR="002B121E" w:rsidRPr="005E723C"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E723C" w14:paraId="54FC92F2" w14:textId="77777777" w:rsidTr="00E227AD">
                    <w:trPr>
                      <w:tblCellSpacing w:w="15" w:type="dxa"/>
                    </w:trPr>
                    <w:tc>
                      <w:tcPr>
                        <w:tcW w:w="0" w:type="auto"/>
                        <w:vAlign w:val="center"/>
                        <w:hideMark/>
                      </w:tcPr>
                      <w:p w14:paraId="32572A3F" w14:textId="77777777" w:rsidR="002B121E" w:rsidRPr="005E723C" w:rsidRDefault="002B121E" w:rsidP="00E227AD">
                        <w:pPr>
                          <w:jc w:val="both"/>
                          <w:rPr>
                            <w:lang w:eastAsia="ar-SA"/>
                          </w:rPr>
                        </w:pPr>
                      </w:p>
                    </w:tc>
                  </w:tr>
                </w:tbl>
                <w:p w14:paraId="789E2281" w14:textId="77777777" w:rsidR="002B121E" w:rsidRPr="005F3454" w:rsidRDefault="002B121E" w:rsidP="00E227AD">
                  <w:pPr>
                    <w:jc w:val="both"/>
                    <w:rPr>
                      <w:lang w:eastAsia="ar-SA"/>
                    </w:rPr>
                  </w:pPr>
                </w:p>
              </w:tc>
            </w:tr>
          </w:tbl>
          <w:p w14:paraId="14194C11" w14:textId="77777777" w:rsidR="002B121E" w:rsidRPr="008A0936" w:rsidRDefault="002B121E" w:rsidP="00E227AD">
            <w:pPr>
              <w:jc w:val="both"/>
              <w:rPr>
                <w:lang w:eastAsia="ar-SA"/>
              </w:rPr>
            </w:pPr>
          </w:p>
        </w:tc>
        <w:tc>
          <w:tcPr>
            <w:tcW w:w="211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24"/>
              <w:gridCol w:w="30"/>
              <w:gridCol w:w="45"/>
            </w:tblGrid>
            <w:tr w:rsidR="002B121E" w:rsidRPr="008A0936" w14:paraId="5C16866F" w14:textId="77777777" w:rsidTr="00E227AD">
              <w:trPr>
                <w:tblCellSpacing w:w="15" w:type="dxa"/>
              </w:trPr>
              <w:tc>
                <w:tcPr>
                  <w:tcW w:w="0" w:type="auto"/>
                  <w:gridSpan w:val="3"/>
                  <w:vAlign w:val="center"/>
                  <w:hideMark/>
                </w:tcPr>
                <w:p w14:paraId="2987DC2D" w14:textId="77777777" w:rsidR="002B121E" w:rsidRPr="008A0936" w:rsidRDefault="002B121E" w:rsidP="00E227AD">
                  <w:pPr>
                    <w:jc w:val="both"/>
                    <w:rPr>
                      <w:lang w:eastAsia="ar-SA"/>
                    </w:rPr>
                  </w:pPr>
                </w:p>
              </w:tc>
            </w:tr>
            <w:tr w:rsidR="002B121E" w:rsidRPr="005F3454" w14:paraId="3F2A2F48" w14:textId="77777777" w:rsidTr="00E227AD">
              <w:trPr>
                <w:gridAfter w:val="1"/>
                <w:tblCellSpacing w:w="15" w:type="dxa"/>
              </w:trPr>
              <w:tc>
                <w:tcPr>
                  <w:tcW w:w="0" w:type="auto"/>
                  <w:gridSpan w:val="2"/>
                  <w:vAlign w:val="center"/>
                  <w:hideMark/>
                </w:tcPr>
                <w:p w14:paraId="6730333A" w14:textId="77777777" w:rsidR="002B121E" w:rsidRPr="005F3454" w:rsidRDefault="002B121E" w:rsidP="00E227AD">
                  <w:pPr>
                    <w:jc w:val="both"/>
                    <w:rPr>
                      <w:lang w:eastAsia="ar-SA"/>
                    </w:rPr>
                  </w:pPr>
                </w:p>
              </w:tc>
            </w:tr>
            <w:tr w:rsidR="002B121E" w:rsidRPr="005E723C" w14:paraId="396B5674" w14:textId="77777777" w:rsidTr="00E227AD">
              <w:trPr>
                <w:gridAfter w:val="2"/>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34"/>
                  </w:tblGrid>
                  <w:tr w:rsidR="002B121E" w:rsidRPr="007273E8" w14:paraId="42BEC6F5" w14:textId="77777777" w:rsidTr="00E227AD">
                    <w:trPr>
                      <w:tblCellSpacing w:w="15" w:type="dxa"/>
                    </w:trPr>
                    <w:tc>
                      <w:tcPr>
                        <w:tcW w:w="0" w:type="auto"/>
                        <w:vAlign w:val="center"/>
                        <w:hideMark/>
                      </w:tcPr>
                      <w:p w14:paraId="5064B69F" w14:textId="77777777" w:rsidR="002B121E" w:rsidRPr="007273E8" w:rsidRDefault="002B121E" w:rsidP="00E227AD">
                        <w:pPr>
                          <w:jc w:val="both"/>
                          <w:rPr>
                            <w:lang w:eastAsia="ar-SA"/>
                          </w:rPr>
                        </w:pPr>
                        <w:r w:rsidRPr="007273E8">
                          <w:rPr>
                            <w:lang w:eastAsia="ar-SA"/>
                          </w:rPr>
                          <w:t>Property Info: Title - "Studio Flat", Rent: 30,000 PKR, Duration: 6 Months</w:t>
                        </w:r>
                      </w:p>
                    </w:tc>
                  </w:tr>
                </w:tbl>
                <w:p w14:paraId="2BE36CA3" w14:textId="77777777" w:rsidR="002B121E" w:rsidRPr="007273E8"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273E8" w14:paraId="6E6A1909" w14:textId="77777777" w:rsidTr="00E227AD">
                    <w:trPr>
                      <w:tblCellSpacing w:w="15" w:type="dxa"/>
                    </w:trPr>
                    <w:tc>
                      <w:tcPr>
                        <w:tcW w:w="0" w:type="auto"/>
                        <w:vAlign w:val="center"/>
                        <w:hideMark/>
                      </w:tcPr>
                      <w:p w14:paraId="4ECB7591" w14:textId="77777777" w:rsidR="002B121E" w:rsidRPr="007273E8" w:rsidRDefault="002B121E" w:rsidP="00E227AD">
                        <w:pPr>
                          <w:jc w:val="both"/>
                          <w:rPr>
                            <w:lang w:eastAsia="ar-SA"/>
                          </w:rPr>
                        </w:pPr>
                      </w:p>
                    </w:tc>
                  </w:tr>
                </w:tbl>
                <w:p w14:paraId="774F548B" w14:textId="77777777" w:rsidR="002B121E" w:rsidRPr="005E723C" w:rsidRDefault="002B121E" w:rsidP="00E227AD">
                  <w:pPr>
                    <w:jc w:val="both"/>
                    <w:rPr>
                      <w:lang w:eastAsia="ar-SA"/>
                    </w:rPr>
                  </w:pPr>
                </w:p>
              </w:tc>
            </w:tr>
          </w:tbl>
          <w:p w14:paraId="65E060A7" w14:textId="77777777" w:rsidR="002B121E" w:rsidRPr="008A0936" w:rsidRDefault="002B121E" w:rsidP="00E227AD">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8"/>
            </w:tblGrid>
            <w:tr w:rsidR="002B121E" w:rsidRPr="008A0936" w14:paraId="78832BFE"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8"/>
                  </w:tblGrid>
                  <w:tr w:rsidR="002B121E" w:rsidRPr="005F3454" w14:paraId="176D2B5C"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8"/>
                        </w:tblGrid>
                        <w:tr w:rsidR="002B121E" w:rsidRPr="005E723C" w14:paraId="5D6FD2E7" w14:textId="77777777" w:rsidTr="00E227AD">
                          <w:trPr>
                            <w:tblCellSpacing w:w="15" w:type="dxa"/>
                          </w:trPr>
                          <w:tc>
                            <w:tcPr>
                              <w:tcW w:w="0" w:type="auto"/>
                              <w:vAlign w:val="center"/>
                              <w:hideMark/>
                            </w:tcPr>
                            <w:p w14:paraId="6BE8CF91" w14:textId="77777777" w:rsidR="002B121E" w:rsidRPr="005E723C" w:rsidRDefault="002B121E" w:rsidP="00E227AD">
                              <w:pPr>
                                <w:jc w:val="both"/>
                                <w:rPr>
                                  <w:lang w:eastAsia="ar-SA"/>
                                </w:rPr>
                              </w:pPr>
                              <w:r w:rsidRPr="005E723C">
                                <w:rPr>
                                  <w:lang w:eastAsia="ar-SA"/>
                                </w:rPr>
                                <w:t>Agreement document generated</w:t>
                              </w:r>
                            </w:p>
                          </w:tc>
                        </w:tr>
                      </w:tbl>
                      <w:p w14:paraId="25FAD10B" w14:textId="77777777" w:rsidR="002B121E" w:rsidRPr="005E723C"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E723C" w14:paraId="029D49E5" w14:textId="77777777" w:rsidTr="00E227AD">
                          <w:trPr>
                            <w:tblCellSpacing w:w="15" w:type="dxa"/>
                          </w:trPr>
                          <w:tc>
                            <w:tcPr>
                              <w:tcW w:w="0" w:type="auto"/>
                              <w:vAlign w:val="center"/>
                              <w:hideMark/>
                            </w:tcPr>
                            <w:p w14:paraId="223266C5" w14:textId="77777777" w:rsidR="002B121E" w:rsidRPr="005E723C" w:rsidRDefault="002B121E" w:rsidP="00E227AD">
                              <w:pPr>
                                <w:jc w:val="both"/>
                                <w:rPr>
                                  <w:lang w:eastAsia="ar-SA"/>
                                </w:rPr>
                              </w:pPr>
                            </w:p>
                          </w:tc>
                        </w:tr>
                      </w:tbl>
                      <w:p w14:paraId="67287DC0" w14:textId="77777777" w:rsidR="002B121E" w:rsidRPr="005F3454" w:rsidRDefault="002B121E" w:rsidP="00E227AD">
                        <w:pPr>
                          <w:jc w:val="both"/>
                          <w:rPr>
                            <w:lang w:eastAsia="ar-SA"/>
                          </w:rPr>
                        </w:pPr>
                      </w:p>
                    </w:tc>
                  </w:tr>
                </w:tbl>
                <w:p w14:paraId="52253586" w14:textId="77777777" w:rsidR="002B121E" w:rsidRPr="008A0936" w:rsidRDefault="002B121E" w:rsidP="00E227AD">
                  <w:pPr>
                    <w:jc w:val="both"/>
                    <w:rPr>
                      <w:lang w:eastAsia="ar-SA"/>
                    </w:rPr>
                  </w:pPr>
                </w:p>
              </w:tc>
            </w:tr>
          </w:tbl>
          <w:p w14:paraId="5B3BB911" w14:textId="77777777" w:rsidR="002B121E" w:rsidRPr="008A0936" w:rsidRDefault="002B121E" w:rsidP="00E227AD">
            <w:pPr>
              <w:jc w:val="both"/>
              <w:rPr>
                <w:lang w:eastAsia="ar-SA"/>
              </w:rPr>
            </w:pPr>
          </w:p>
        </w:tc>
        <w:tc>
          <w:tcPr>
            <w:tcW w:w="1850" w:type="dxa"/>
          </w:tcPr>
          <w:p w14:paraId="1D379C84" w14:textId="77777777" w:rsidR="002B121E" w:rsidRPr="008A0936" w:rsidRDefault="002B121E" w:rsidP="00E227AD">
            <w:pPr>
              <w:jc w:val="both"/>
              <w:rPr>
                <w:lang w:eastAsia="ar-SA"/>
              </w:rPr>
            </w:pPr>
            <w:r w:rsidRPr="008A0936">
              <w:rPr>
                <w:lang w:eastAsia="ar-SA"/>
              </w:rPr>
              <w:t>Pass</w:t>
            </w:r>
          </w:p>
        </w:tc>
      </w:tr>
      <w:tr w:rsidR="002B121E" w:rsidRPr="008A0936" w14:paraId="6F67127F" w14:textId="77777777" w:rsidTr="00E227AD">
        <w:tc>
          <w:tcPr>
            <w:tcW w:w="643" w:type="dxa"/>
          </w:tcPr>
          <w:p w14:paraId="2D6B7CD4" w14:textId="77777777" w:rsidR="002B121E" w:rsidRPr="008A0936" w:rsidRDefault="002B121E" w:rsidP="00E227AD">
            <w:pPr>
              <w:jc w:val="both"/>
              <w:rPr>
                <w:lang w:eastAsia="ar-SA"/>
              </w:rPr>
            </w:pPr>
            <w:r w:rsidRPr="008A0936">
              <w:rPr>
                <w:lang w:eastAsia="ar-SA"/>
              </w:rPr>
              <w:t>3.</w:t>
            </w:r>
          </w:p>
        </w:tc>
        <w:tc>
          <w:tcPr>
            <w:tcW w:w="262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7"/>
              <w:gridCol w:w="30"/>
              <w:gridCol w:w="45"/>
            </w:tblGrid>
            <w:tr w:rsidR="002B121E" w:rsidRPr="008A0936" w14:paraId="212C2C37" w14:textId="77777777" w:rsidTr="00E227AD">
              <w:trPr>
                <w:gridAfter w:val="1"/>
                <w:tblCellSpacing w:w="15" w:type="dxa"/>
              </w:trPr>
              <w:tc>
                <w:tcPr>
                  <w:tcW w:w="0" w:type="auto"/>
                  <w:gridSpan w:val="2"/>
                  <w:vAlign w:val="center"/>
                  <w:hideMark/>
                </w:tcPr>
                <w:p w14:paraId="0FA0A6D0" w14:textId="77777777" w:rsidR="002B121E" w:rsidRPr="008A0936" w:rsidRDefault="002B121E" w:rsidP="00E227AD">
                  <w:pPr>
                    <w:jc w:val="both"/>
                    <w:rPr>
                      <w:lang w:eastAsia="ar-SA"/>
                    </w:rPr>
                  </w:pPr>
                </w:p>
              </w:tc>
            </w:tr>
            <w:tr w:rsidR="002B121E" w:rsidRPr="005F3454" w14:paraId="0E33BEEE" w14:textId="77777777" w:rsidTr="00E227AD">
              <w:trPr>
                <w:gridAfter w:val="2"/>
                <w:tblCellSpacing w:w="15" w:type="dxa"/>
              </w:trPr>
              <w:tc>
                <w:tcPr>
                  <w:tcW w:w="0" w:type="auto"/>
                  <w:vAlign w:val="center"/>
                  <w:hideMark/>
                </w:tcPr>
                <w:p w14:paraId="36A90BBA" w14:textId="77777777" w:rsidR="002B121E" w:rsidRPr="005F3454" w:rsidRDefault="002B121E" w:rsidP="00E227AD">
                  <w:pPr>
                    <w:jc w:val="both"/>
                    <w:rPr>
                      <w:lang w:eastAsia="ar-SA"/>
                    </w:rPr>
                  </w:pPr>
                </w:p>
              </w:tc>
            </w:tr>
            <w:tr w:rsidR="002B121E" w:rsidRPr="005E723C" w14:paraId="48DAD8CD" w14:textId="77777777" w:rsidTr="00E227AD">
              <w:trPr>
                <w:tblCellSpacing w:w="15" w:type="dxa"/>
              </w:trPr>
              <w:tc>
                <w:tcPr>
                  <w:tcW w:w="0" w:type="auto"/>
                  <w:gridSpan w:val="3"/>
                  <w:vAlign w:val="center"/>
                  <w:hideMark/>
                </w:tcPr>
                <w:p w14:paraId="72307A90" w14:textId="77777777" w:rsidR="002B121E" w:rsidRPr="005E723C" w:rsidRDefault="002B121E" w:rsidP="00E227AD">
                  <w:pPr>
                    <w:jc w:val="both"/>
                    <w:rPr>
                      <w:lang w:eastAsia="ar-SA"/>
                    </w:rPr>
                  </w:pPr>
                  <w:r>
                    <w:rPr>
                      <w:lang w:eastAsia="ar-SA"/>
                    </w:rPr>
                    <w:t>Renter</w:t>
                  </w:r>
                  <w:r w:rsidRPr="005E723C">
                    <w:rPr>
                      <w:lang w:eastAsia="ar-SA"/>
                    </w:rPr>
                    <w:t xml:space="preserve"> View Agreement</w:t>
                  </w:r>
                </w:p>
              </w:tc>
            </w:tr>
          </w:tbl>
          <w:p w14:paraId="0EBC1F4C" w14:textId="77777777" w:rsidR="002B121E" w:rsidRPr="005E723C"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E723C" w14:paraId="19C98713" w14:textId="77777777" w:rsidTr="00E227AD">
              <w:trPr>
                <w:tblCellSpacing w:w="15" w:type="dxa"/>
              </w:trPr>
              <w:tc>
                <w:tcPr>
                  <w:tcW w:w="0" w:type="auto"/>
                  <w:vAlign w:val="center"/>
                  <w:hideMark/>
                </w:tcPr>
                <w:p w14:paraId="62094C85" w14:textId="77777777" w:rsidR="002B121E" w:rsidRPr="005E723C" w:rsidRDefault="002B121E" w:rsidP="00E227AD">
                  <w:pPr>
                    <w:jc w:val="both"/>
                    <w:rPr>
                      <w:lang w:eastAsia="ar-SA"/>
                    </w:rPr>
                  </w:pPr>
                </w:p>
              </w:tc>
            </w:tr>
          </w:tbl>
          <w:p w14:paraId="634FA7EF" w14:textId="77777777" w:rsidR="002B121E" w:rsidRPr="008A0936" w:rsidRDefault="002B121E" w:rsidP="00E227AD">
            <w:pPr>
              <w:jc w:val="both"/>
              <w:rPr>
                <w:lang w:eastAsia="ar-SA"/>
              </w:rPr>
            </w:pPr>
          </w:p>
        </w:tc>
        <w:tc>
          <w:tcPr>
            <w:tcW w:w="211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1B3D6EE0" w14:textId="77777777" w:rsidTr="00E227AD">
              <w:trPr>
                <w:tblCellSpacing w:w="15" w:type="dxa"/>
              </w:trPr>
              <w:tc>
                <w:tcPr>
                  <w:tcW w:w="0" w:type="auto"/>
                  <w:vAlign w:val="center"/>
                  <w:hideMark/>
                </w:tcPr>
                <w:p w14:paraId="01EA7955" w14:textId="77777777" w:rsidR="002B121E" w:rsidRPr="008A0936" w:rsidRDefault="002B121E" w:rsidP="00E227AD">
                  <w:pPr>
                    <w:jc w:val="both"/>
                    <w:rPr>
                      <w:lang w:eastAsia="ar-SA"/>
                    </w:rPr>
                  </w:pPr>
                </w:p>
              </w:tc>
            </w:tr>
          </w:tbl>
          <w:p w14:paraId="1ED33550" w14:textId="77777777" w:rsidR="002B121E" w:rsidRPr="005F3454"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gridCol w:w="45"/>
            </w:tblGrid>
            <w:tr w:rsidR="002B121E" w:rsidRPr="005F3454" w14:paraId="49DE906D" w14:textId="77777777" w:rsidTr="00E227AD">
              <w:trPr>
                <w:gridAfter w:val="1"/>
                <w:tblCellSpacing w:w="15" w:type="dxa"/>
              </w:trPr>
              <w:tc>
                <w:tcPr>
                  <w:tcW w:w="0" w:type="auto"/>
                  <w:vAlign w:val="center"/>
                  <w:hideMark/>
                </w:tcPr>
                <w:p w14:paraId="27B0EF71" w14:textId="77777777" w:rsidR="002B121E" w:rsidRPr="005F3454" w:rsidRDefault="002B121E" w:rsidP="00E227AD">
                  <w:pPr>
                    <w:jc w:val="both"/>
                    <w:rPr>
                      <w:lang w:eastAsia="ar-SA"/>
                    </w:rPr>
                  </w:pPr>
                </w:p>
              </w:tc>
            </w:tr>
            <w:tr w:rsidR="002B121E" w:rsidRPr="007273E8" w14:paraId="09BAFD9F" w14:textId="77777777" w:rsidTr="00E227AD">
              <w:trPr>
                <w:tblCellSpacing w:w="15" w:type="dxa"/>
              </w:trPr>
              <w:tc>
                <w:tcPr>
                  <w:tcW w:w="0" w:type="auto"/>
                  <w:gridSpan w:val="2"/>
                  <w:vAlign w:val="center"/>
                  <w:hideMark/>
                </w:tcPr>
                <w:p w14:paraId="7A577F49" w14:textId="77777777" w:rsidR="002B121E" w:rsidRPr="007273E8" w:rsidRDefault="002B121E" w:rsidP="00E227AD">
                  <w:pPr>
                    <w:jc w:val="both"/>
                    <w:rPr>
                      <w:lang w:eastAsia="ar-SA"/>
                    </w:rPr>
                  </w:pPr>
                  <w:r>
                    <w:rPr>
                      <w:lang w:eastAsia="ar-SA"/>
                    </w:rPr>
                    <w:t>Renter</w:t>
                  </w:r>
                  <w:r w:rsidRPr="007273E8">
                    <w:rPr>
                      <w:lang w:eastAsia="ar-SA"/>
                    </w:rPr>
                    <w:t xml:space="preserve"> ID: T160, Clicked "View Agreement" Button on Dashboard</w:t>
                  </w:r>
                </w:p>
              </w:tc>
            </w:tr>
          </w:tbl>
          <w:p w14:paraId="65A07807" w14:textId="77777777" w:rsidR="002B121E" w:rsidRPr="007273E8"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7273E8" w14:paraId="4EC7BA66" w14:textId="77777777" w:rsidTr="00E227AD">
              <w:trPr>
                <w:tblCellSpacing w:w="15" w:type="dxa"/>
              </w:trPr>
              <w:tc>
                <w:tcPr>
                  <w:tcW w:w="0" w:type="auto"/>
                  <w:vAlign w:val="center"/>
                  <w:hideMark/>
                </w:tcPr>
                <w:p w14:paraId="58299862" w14:textId="77777777" w:rsidR="002B121E" w:rsidRPr="007273E8" w:rsidRDefault="002B121E" w:rsidP="00E227AD">
                  <w:pPr>
                    <w:jc w:val="both"/>
                    <w:rPr>
                      <w:lang w:eastAsia="ar-SA"/>
                    </w:rPr>
                  </w:pPr>
                </w:p>
              </w:tc>
            </w:tr>
          </w:tbl>
          <w:p w14:paraId="5F46A9E1" w14:textId="77777777" w:rsidR="002B121E" w:rsidRPr="008A0936" w:rsidRDefault="002B121E" w:rsidP="00E227AD">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23"/>
              <w:gridCol w:w="30"/>
              <w:gridCol w:w="45"/>
            </w:tblGrid>
            <w:tr w:rsidR="002B121E" w:rsidRPr="008A0936" w14:paraId="7551D7BF" w14:textId="77777777" w:rsidTr="00E227AD">
              <w:trPr>
                <w:gridAfter w:val="1"/>
                <w:tblCellSpacing w:w="15" w:type="dxa"/>
              </w:trPr>
              <w:tc>
                <w:tcPr>
                  <w:tcW w:w="0" w:type="auto"/>
                  <w:gridSpan w:val="2"/>
                  <w:vAlign w:val="center"/>
                  <w:hideMark/>
                </w:tcPr>
                <w:p w14:paraId="34EFF9E0" w14:textId="77777777" w:rsidR="002B121E" w:rsidRPr="008A0936" w:rsidRDefault="002B121E" w:rsidP="00E227AD">
                  <w:pPr>
                    <w:jc w:val="both"/>
                    <w:rPr>
                      <w:lang w:eastAsia="ar-SA"/>
                    </w:rPr>
                  </w:pPr>
                </w:p>
              </w:tc>
            </w:tr>
            <w:tr w:rsidR="002B121E" w:rsidRPr="000B7E8C" w14:paraId="149A757E" w14:textId="77777777" w:rsidTr="00E227AD">
              <w:trPr>
                <w:gridAfter w:val="2"/>
                <w:tblCellSpacing w:w="15" w:type="dxa"/>
              </w:trPr>
              <w:tc>
                <w:tcPr>
                  <w:tcW w:w="0" w:type="auto"/>
                  <w:vAlign w:val="center"/>
                  <w:hideMark/>
                </w:tcPr>
                <w:p w14:paraId="5FCE9E44" w14:textId="77777777" w:rsidR="002B121E" w:rsidRPr="000B7E8C" w:rsidRDefault="002B121E" w:rsidP="00E227AD">
                  <w:pPr>
                    <w:jc w:val="both"/>
                    <w:rPr>
                      <w:lang w:eastAsia="ar-SA"/>
                    </w:rPr>
                  </w:pPr>
                </w:p>
              </w:tc>
            </w:tr>
            <w:tr w:rsidR="002B121E" w:rsidRPr="005E723C" w14:paraId="2509D5CC" w14:textId="77777777" w:rsidTr="00E227AD">
              <w:trPr>
                <w:tblCellSpacing w:w="15" w:type="dxa"/>
              </w:trPr>
              <w:tc>
                <w:tcPr>
                  <w:tcW w:w="0" w:type="auto"/>
                  <w:gridSpan w:val="3"/>
                  <w:vAlign w:val="center"/>
                  <w:hideMark/>
                </w:tcPr>
                <w:p w14:paraId="049A0DA3" w14:textId="77777777" w:rsidR="002B121E" w:rsidRPr="005E723C" w:rsidRDefault="002B121E" w:rsidP="00E227AD">
                  <w:pPr>
                    <w:jc w:val="both"/>
                    <w:rPr>
                      <w:lang w:eastAsia="ar-SA"/>
                    </w:rPr>
                  </w:pPr>
                  <w:r w:rsidRPr="005E723C">
                    <w:rPr>
                      <w:lang w:eastAsia="ar-SA"/>
                    </w:rPr>
                    <w:t>Agreement content displayed</w:t>
                  </w:r>
                </w:p>
              </w:tc>
            </w:tr>
          </w:tbl>
          <w:p w14:paraId="055BB3B4" w14:textId="77777777" w:rsidR="002B121E" w:rsidRPr="005E723C"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E723C" w14:paraId="4ED37983" w14:textId="77777777" w:rsidTr="00E227AD">
              <w:trPr>
                <w:tblCellSpacing w:w="15" w:type="dxa"/>
              </w:trPr>
              <w:tc>
                <w:tcPr>
                  <w:tcW w:w="0" w:type="auto"/>
                  <w:vAlign w:val="center"/>
                  <w:hideMark/>
                </w:tcPr>
                <w:p w14:paraId="2A09A389" w14:textId="77777777" w:rsidR="002B121E" w:rsidRPr="005E723C" w:rsidRDefault="002B121E" w:rsidP="00E227AD">
                  <w:pPr>
                    <w:jc w:val="both"/>
                    <w:rPr>
                      <w:lang w:eastAsia="ar-SA"/>
                    </w:rPr>
                  </w:pPr>
                </w:p>
              </w:tc>
            </w:tr>
          </w:tbl>
          <w:p w14:paraId="21E98004" w14:textId="77777777" w:rsidR="002B121E" w:rsidRPr="008A0936" w:rsidRDefault="002B121E" w:rsidP="00E227AD">
            <w:pPr>
              <w:jc w:val="both"/>
              <w:rPr>
                <w:lang w:eastAsia="ar-SA"/>
              </w:rPr>
            </w:pPr>
          </w:p>
        </w:tc>
        <w:tc>
          <w:tcPr>
            <w:tcW w:w="1850" w:type="dxa"/>
          </w:tcPr>
          <w:p w14:paraId="15E0E2BC" w14:textId="77777777" w:rsidR="002B121E" w:rsidRPr="008A0936" w:rsidRDefault="002B121E" w:rsidP="00E227AD">
            <w:pPr>
              <w:jc w:val="both"/>
              <w:rPr>
                <w:lang w:eastAsia="ar-SA"/>
              </w:rPr>
            </w:pPr>
            <w:r w:rsidRPr="008A0936">
              <w:rPr>
                <w:lang w:eastAsia="ar-SA"/>
              </w:rPr>
              <w:t>Pass</w:t>
            </w:r>
          </w:p>
        </w:tc>
      </w:tr>
    </w:tbl>
    <w:p w14:paraId="603D87EC" w14:textId="77777777" w:rsidR="002B121E" w:rsidRDefault="002B121E" w:rsidP="002B121E"/>
    <w:p w14:paraId="33945741" w14:textId="77777777" w:rsidR="002B121E" w:rsidRPr="002B121E" w:rsidRDefault="002B121E" w:rsidP="002B121E">
      <w:pPr>
        <w:rPr>
          <w:b/>
          <w:bCs/>
          <w:sz w:val="28"/>
          <w:szCs w:val="28"/>
        </w:rPr>
      </w:pPr>
      <w:r w:rsidRPr="002B121E">
        <w:rPr>
          <w:b/>
          <w:bCs/>
          <w:sz w:val="28"/>
          <w:szCs w:val="28"/>
        </w:rPr>
        <w:t>Functional Testing 8:Feedback Management Module</w:t>
      </w:r>
    </w:p>
    <w:p w14:paraId="5CE42F61" w14:textId="77777777" w:rsidR="002B121E" w:rsidRDefault="002B121E" w:rsidP="002B121E">
      <w:r>
        <w:rPr>
          <w:b/>
          <w:bCs/>
        </w:rPr>
        <w:t>Objective:</w:t>
      </w:r>
      <w:r w:rsidRPr="0080095A">
        <w:t xml:space="preserve"> To allow feedback on renters and properties and analyze it for future recommendations.</w:t>
      </w:r>
    </w:p>
    <w:p w14:paraId="7FC7D6ED" w14:textId="77777777" w:rsidR="002B121E" w:rsidRPr="0080095A" w:rsidRDefault="002B121E" w:rsidP="002B121E"/>
    <w:tbl>
      <w:tblPr>
        <w:tblStyle w:val="TableGrid"/>
        <w:tblW w:w="0" w:type="auto"/>
        <w:tblLook w:val="04A0" w:firstRow="1" w:lastRow="0" w:firstColumn="1" w:lastColumn="0" w:noHBand="0" w:noVBand="1"/>
      </w:tblPr>
      <w:tblGrid>
        <w:gridCol w:w="644"/>
        <w:gridCol w:w="2626"/>
        <w:gridCol w:w="2110"/>
        <w:gridCol w:w="2114"/>
        <w:gridCol w:w="1856"/>
      </w:tblGrid>
      <w:tr w:rsidR="002B121E" w:rsidRPr="008A0936" w14:paraId="6F41DA39" w14:textId="77777777" w:rsidTr="00E227AD">
        <w:trPr>
          <w:trHeight w:val="647"/>
        </w:trPr>
        <w:tc>
          <w:tcPr>
            <w:tcW w:w="644" w:type="dxa"/>
          </w:tcPr>
          <w:p w14:paraId="38FA831E" w14:textId="77777777" w:rsidR="002B121E" w:rsidRPr="008A0936" w:rsidRDefault="002B121E" w:rsidP="00E227AD">
            <w:pPr>
              <w:jc w:val="both"/>
              <w:rPr>
                <w:b/>
                <w:lang w:eastAsia="ar-SA"/>
              </w:rPr>
            </w:pPr>
            <w:r w:rsidRPr="008A0936">
              <w:rPr>
                <w:b/>
                <w:lang w:eastAsia="ar-SA"/>
              </w:rPr>
              <w:t>No.</w:t>
            </w:r>
          </w:p>
        </w:tc>
        <w:tc>
          <w:tcPr>
            <w:tcW w:w="2626" w:type="dxa"/>
          </w:tcPr>
          <w:p w14:paraId="7D84D86E" w14:textId="77777777" w:rsidR="002B121E" w:rsidRPr="008A0936" w:rsidRDefault="002B121E" w:rsidP="00E227AD">
            <w:pPr>
              <w:pStyle w:val="Default"/>
              <w:jc w:val="both"/>
            </w:pPr>
            <w:r w:rsidRPr="008A0936">
              <w:rPr>
                <w:b/>
                <w:bCs/>
              </w:rPr>
              <w:t xml:space="preserve">Test case/Test script </w:t>
            </w:r>
          </w:p>
          <w:p w14:paraId="6C6FFF8D" w14:textId="77777777" w:rsidR="002B121E" w:rsidRPr="008A0936" w:rsidRDefault="002B121E" w:rsidP="00E227AD">
            <w:pPr>
              <w:jc w:val="both"/>
              <w:rPr>
                <w:lang w:eastAsia="ar-SA"/>
              </w:rPr>
            </w:pPr>
          </w:p>
        </w:tc>
        <w:tc>
          <w:tcPr>
            <w:tcW w:w="2110" w:type="dxa"/>
          </w:tcPr>
          <w:p w14:paraId="1FABAD59" w14:textId="77777777" w:rsidR="002B121E" w:rsidRPr="008A0936" w:rsidRDefault="002B121E" w:rsidP="00E227AD">
            <w:pPr>
              <w:pStyle w:val="Default"/>
              <w:jc w:val="both"/>
            </w:pPr>
            <w:r w:rsidRPr="008A0936">
              <w:rPr>
                <w:b/>
                <w:bCs/>
              </w:rPr>
              <w:t xml:space="preserve">Attribute and value </w:t>
            </w:r>
          </w:p>
          <w:p w14:paraId="1826032E" w14:textId="77777777" w:rsidR="002B121E" w:rsidRPr="008A0936" w:rsidRDefault="002B121E" w:rsidP="00E227AD">
            <w:pPr>
              <w:jc w:val="both"/>
              <w:rPr>
                <w:lang w:eastAsia="ar-SA"/>
              </w:rPr>
            </w:pPr>
          </w:p>
        </w:tc>
        <w:tc>
          <w:tcPr>
            <w:tcW w:w="2114" w:type="dxa"/>
          </w:tcPr>
          <w:p w14:paraId="0554B902" w14:textId="77777777" w:rsidR="002B121E" w:rsidRPr="008A0936" w:rsidRDefault="002B121E" w:rsidP="00E227AD">
            <w:pPr>
              <w:pStyle w:val="Default"/>
              <w:jc w:val="both"/>
            </w:pPr>
            <w:r w:rsidRPr="008A0936">
              <w:rPr>
                <w:b/>
                <w:bCs/>
              </w:rPr>
              <w:t xml:space="preserve">Expected result </w:t>
            </w:r>
          </w:p>
          <w:p w14:paraId="1E4A252C" w14:textId="77777777" w:rsidR="002B121E" w:rsidRPr="008A0936" w:rsidRDefault="002B121E" w:rsidP="00E227AD">
            <w:pPr>
              <w:jc w:val="both"/>
              <w:rPr>
                <w:lang w:eastAsia="ar-SA"/>
              </w:rPr>
            </w:pPr>
          </w:p>
        </w:tc>
        <w:tc>
          <w:tcPr>
            <w:tcW w:w="1856" w:type="dxa"/>
          </w:tcPr>
          <w:p w14:paraId="1D80B93E" w14:textId="77777777" w:rsidR="002B121E" w:rsidRPr="008A0936" w:rsidRDefault="002B121E" w:rsidP="00E227AD">
            <w:pPr>
              <w:pStyle w:val="Default"/>
              <w:jc w:val="both"/>
            </w:pPr>
            <w:r w:rsidRPr="008A0936">
              <w:rPr>
                <w:b/>
                <w:bCs/>
              </w:rPr>
              <w:t xml:space="preserve">Result </w:t>
            </w:r>
          </w:p>
          <w:p w14:paraId="6E4F3219" w14:textId="77777777" w:rsidR="002B121E" w:rsidRPr="008A0936" w:rsidRDefault="002B121E" w:rsidP="00E227AD">
            <w:pPr>
              <w:jc w:val="both"/>
              <w:rPr>
                <w:lang w:eastAsia="ar-SA"/>
              </w:rPr>
            </w:pPr>
          </w:p>
        </w:tc>
      </w:tr>
      <w:tr w:rsidR="002B121E" w:rsidRPr="008A0936" w14:paraId="217F6F7F" w14:textId="77777777" w:rsidTr="00E227AD">
        <w:tc>
          <w:tcPr>
            <w:tcW w:w="644" w:type="dxa"/>
          </w:tcPr>
          <w:p w14:paraId="4C5DA156" w14:textId="77777777" w:rsidR="002B121E" w:rsidRPr="008A0936" w:rsidRDefault="002B121E" w:rsidP="00E227AD">
            <w:pPr>
              <w:jc w:val="both"/>
              <w:rPr>
                <w:lang w:eastAsia="ar-SA"/>
              </w:rPr>
            </w:pPr>
            <w:r w:rsidRPr="008A0936">
              <w:rPr>
                <w:lang w:eastAsia="ar-SA"/>
              </w:rPr>
              <w:lastRenderedPageBreak/>
              <w:t>1.</w:t>
            </w:r>
          </w:p>
        </w:tc>
        <w:tc>
          <w:tcPr>
            <w:tcW w:w="26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10"/>
            </w:tblGrid>
            <w:tr w:rsidR="002B121E" w:rsidRPr="008A0936" w14:paraId="229E2433"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20"/>
                  </w:tblGrid>
                  <w:tr w:rsidR="002B121E" w:rsidRPr="005F3454" w14:paraId="6845102C"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30"/>
                        </w:tblGrid>
                        <w:tr w:rsidR="002B121E" w:rsidRPr="0080095A" w14:paraId="79878CEB" w14:textId="77777777" w:rsidTr="00E227AD">
                          <w:trPr>
                            <w:tblCellSpacing w:w="15" w:type="dxa"/>
                          </w:trPr>
                          <w:tc>
                            <w:tcPr>
                              <w:tcW w:w="0" w:type="auto"/>
                              <w:vAlign w:val="center"/>
                              <w:hideMark/>
                            </w:tcPr>
                            <w:p w14:paraId="3F0337FC" w14:textId="77777777" w:rsidR="002B121E" w:rsidRPr="0080095A" w:rsidRDefault="002B121E" w:rsidP="00E227AD">
                              <w:pPr>
                                <w:pStyle w:val="Default"/>
                                <w:jc w:val="both"/>
                                <w:rPr>
                                  <w:lang w:eastAsia="ar-SA"/>
                                </w:rPr>
                              </w:pPr>
                              <w:r>
                                <w:rPr>
                                  <w:lang w:eastAsia="ar-SA"/>
                                </w:rPr>
                                <w:t>Renter</w:t>
                              </w:r>
                              <w:r w:rsidRPr="0080095A">
                                <w:rPr>
                                  <w:lang w:eastAsia="ar-SA"/>
                                </w:rPr>
                                <w:t xml:space="preserve"> Submit Property Feedback</w:t>
                              </w:r>
                            </w:p>
                          </w:tc>
                        </w:tr>
                      </w:tbl>
                      <w:p w14:paraId="6036136C" w14:textId="77777777" w:rsidR="002B121E" w:rsidRPr="0080095A"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095A" w14:paraId="69E07E61" w14:textId="77777777" w:rsidTr="00E227AD">
                          <w:trPr>
                            <w:tblCellSpacing w:w="15" w:type="dxa"/>
                          </w:trPr>
                          <w:tc>
                            <w:tcPr>
                              <w:tcW w:w="0" w:type="auto"/>
                              <w:vAlign w:val="center"/>
                              <w:hideMark/>
                            </w:tcPr>
                            <w:p w14:paraId="15940069" w14:textId="77777777" w:rsidR="002B121E" w:rsidRPr="0080095A" w:rsidRDefault="002B121E" w:rsidP="00E227AD">
                              <w:pPr>
                                <w:pStyle w:val="Default"/>
                                <w:jc w:val="both"/>
                                <w:rPr>
                                  <w:lang w:eastAsia="ar-SA"/>
                                </w:rPr>
                              </w:pPr>
                            </w:p>
                          </w:tc>
                        </w:tr>
                      </w:tbl>
                      <w:p w14:paraId="645D3EF4" w14:textId="77777777" w:rsidR="002B121E" w:rsidRPr="005F3454" w:rsidRDefault="002B121E" w:rsidP="00E227AD">
                        <w:pPr>
                          <w:pStyle w:val="Default"/>
                          <w:jc w:val="both"/>
                          <w:rPr>
                            <w:lang w:eastAsia="ar-SA"/>
                          </w:rPr>
                        </w:pPr>
                      </w:p>
                    </w:tc>
                  </w:tr>
                </w:tbl>
                <w:p w14:paraId="3C8A59A7" w14:textId="77777777" w:rsidR="002B121E" w:rsidRPr="008A0936" w:rsidRDefault="002B121E" w:rsidP="00E227AD">
                  <w:pPr>
                    <w:pStyle w:val="Default"/>
                    <w:jc w:val="both"/>
                    <w:rPr>
                      <w:lang w:eastAsia="ar-SA"/>
                    </w:rPr>
                  </w:pPr>
                </w:p>
              </w:tc>
            </w:tr>
          </w:tbl>
          <w:p w14:paraId="27DF8BC6" w14:textId="77777777" w:rsidR="002B121E" w:rsidRPr="008A0936" w:rsidRDefault="002B121E" w:rsidP="00E227AD">
            <w:pPr>
              <w:pStyle w:val="Default"/>
              <w:jc w:val="both"/>
              <w:rPr>
                <w:lang w:eastAsia="ar-SA"/>
              </w:rPr>
            </w:pPr>
          </w:p>
        </w:tc>
        <w:tc>
          <w:tcPr>
            <w:tcW w:w="2110" w:type="dxa"/>
          </w:tcPr>
          <w:p w14:paraId="4601FD33" w14:textId="77777777" w:rsidR="002B121E" w:rsidRPr="008A0936" w:rsidRDefault="002B121E" w:rsidP="00E227AD">
            <w:pPr>
              <w:jc w:val="both"/>
              <w:rPr>
                <w:lang w:eastAsia="ar-SA"/>
              </w:rPr>
            </w:pPr>
            <w:r w:rsidRPr="008A0936">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4"/>
            </w:tblGrid>
            <w:tr w:rsidR="002B121E" w:rsidRPr="005F3454" w14:paraId="12BB450E"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4"/>
                  </w:tblGrid>
                  <w:tr w:rsidR="002B121E" w:rsidRPr="0080095A" w14:paraId="09E70335"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4"/>
                        </w:tblGrid>
                        <w:tr w:rsidR="002B121E" w:rsidRPr="004811FC" w14:paraId="3122F598" w14:textId="77777777" w:rsidTr="00E227AD">
                          <w:trPr>
                            <w:tblCellSpacing w:w="15" w:type="dxa"/>
                          </w:trPr>
                          <w:tc>
                            <w:tcPr>
                              <w:tcW w:w="0" w:type="auto"/>
                              <w:vAlign w:val="center"/>
                              <w:hideMark/>
                            </w:tcPr>
                            <w:p w14:paraId="555B784D" w14:textId="77777777" w:rsidR="002B121E" w:rsidRPr="004811FC" w:rsidRDefault="002B121E" w:rsidP="00E227AD">
                              <w:pPr>
                                <w:jc w:val="both"/>
                              </w:pPr>
                              <w:r>
                                <w:t>Renter</w:t>
                              </w:r>
                              <w:r w:rsidRPr="004811FC">
                                <w:t xml:space="preserve"> ID: T155, Property ID: P305, Rating: 4/5 Stars, Comment: "Clean an</w:t>
                              </w:r>
                              <w:r>
                                <w:t xml:space="preserve">d </w:t>
                              </w:r>
                              <w:r w:rsidRPr="004811FC">
                                <w:t>peaceful place"</w:t>
                              </w:r>
                            </w:p>
                          </w:tc>
                        </w:tr>
                      </w:tbl>
                      <w:p w14:paraId="253496F8" w14:textId="77777777" w:rsidR="002B121E" w:rsidRPr="004811FC"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811FC" w14:paraId="5B48A5D5" w14:textId="77777777" w:rsidTr="00E227AD">
                          <w:trPr>
                            <w:tblCellSpacing w:w="15" w:type="dxa"/>
                          </w:trPr>
                          <w:tc>
                            <w:tcPr>
                              <w:tcW w:w="0" w:type="auto"/>
                              <w:vAlign w:val="center"/>
                              <w:hideMark/>
                            </w:tcPr>
                            <w:p w14:paraId="6D907E42" w14:textId="77777777" w:rsidR="002B121E" w:rsidRPr="004811FC" w:rsidRDefault="002B121E" w:rsidP="00E227AD">
                              <w:pPr>
                                <w:jc w:val="both"/>
                              </w:pPr>
                            </w:p>
                          </w:tc>
                        </w:tr>
                      </w:tbl>
                      <w:p w14:paraId="0D0EBFF6" w14:textId="77777777" w:rsidR="002B121E" w:rsidRPr="0080095A" w:rsidRDefault="002B121E" w:rsidP="00E227AD">
                        <w:pPr>
                          <w:jc w:val="both"/>
                        </w:pPr>
                      </w:p>
                    </w:tc>
                  </w:tr>
                </w:tbl>
                <w:p w14:paraId="7E72BCA0" w14:textId="77777777" w:rsidR="002B121E" w:rsidRPr="005F3454" w:rsidRDefault="002B121E" w:rsidP="00E227AD">
                  <w:pPr>
                    <w:jc w:val="both"/>
                  </w:pPr>
                </w:p>
              </w:tc>
            </w:tr>
          </w:tbl>
          <w:p w14:paraId="3554F889" w14:textId="77777777" w:rsidR="002B121E" w:rsidRPr="005F3454"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5F3454" w14:paraId="0E7EBB94" w14:textId="77777777" w:rsidTr="00E227AD">
              <w:trPr>
                <w:tblCellSpacing w:w="15" w:type="dxa"/>
              </w:trPr>
              <w:tc>
                <w:tcPr>
                  <w:tcW w:w="0" w:type="auto"/>
                  <w:vAlign w:val="center"/>
                  <w:hideMark/>
                </w:tcPr>
                <w:p w14:paraId="17CF806E" w14:textId="77777777" w:rsidR="002B121E" w:rsidRPr="005F3454" w:rsidRDefault="002B121E" w:rsidP="00E227AD">
                  <w:pPr>
                    <w:jc w:val="both"/>
                  </w:pPr>
                </w:p>
              </w:tc>
            </w:tr>
          </w:tbl>
          <w:p w14:paraId="2EEED869" w14:textId="77777777" w:rsidR="002B121E" w:rsidRPr="008A0936" w:rsidRDefault="002B121E" w:rsidP="00E227AD">
            <w:pPr>
              <w:jc w:val="both"/>
              <w:rPr>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0750E9A4" w14:textId="77777777" w:rsidTr="00E227AD">
              <w:trPr>
                <w:tblCellSpacing w:w="15" w:type="dxa"/>
              </w:trPr>
              <w:tc>
                <w:tcPr>
                  <w:tcW w:w="0" w:type="auto"/>
                  <w:vAlign w:val="center"/>
                  <w:hideMark/>
                </w:tcPr>
                <w:p w14:paraId="1BF0FE1A" w14:textId="77777777" w:rsidR="002B121E" w:rsidRPr="008A0936" w:rsidRDefault="002B121E" w:rsidP="00E227AD">
                  <w:pPr>
                    <w:jc w:val="both"/>
                  </w:pPr>
                </w:p>
              </w:tc>
            </w:tr>
          </w:tbl>
          <w:p w14:paraId="461FE2EA" w14:textId="77777777" w:rsidR="002B121E" w:rsidRPr="008A0936" w:rsidRDefault="002B121E" w:rsidP="00E227AD">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42"/>
              <w:gridCol w:w="30"/>
              <w:gridCol w:w="45"/>
            </w:tblGrid>
            <w:tr w:rsidR="002B121E" w:rsidRPr="008A0936" w14:paraId="4D0EC334" w14:textId="77777777" w:rsidTr="00E227AD">
              <w:trPr>
                <w:gridAfter w:val="1"/>
                <w:tblCellSpacing w:w="15" w:type="dxa"/>
              </w:trPr>
              <w:tc>
                <w:tcPr>
                  <w:tcW w:w="0" w:type="auto"/>
                  <w:gridSpan w:val="2"/>
                  <w:vAlign w:val="center"/>
                  <w:hideMark/>
                </w:tcPr>
                <w:p w14:paraId="5050F689" w14:textId="77777777" w:rsidR="002B121E" w:rsidRPr="008A0936" w:rsidRDefault="002B121E" w:rsidP="00E227AD">
                  <w:pPr>
                    <w:pStyle w:val="Default"/>
                    <w:jc w:val="both"/>
                    <w:rPr>
                      <w:lang w:eastAsia="ar-SA"/>
                    </w:rPr>
                  </w:pPr>
                </w:p>
              </w:tc>
            </w:tr>
            <w:tr w:rsidR="002B121E" w:rsidRPr="005F3454" w14:paraId="6877051C" w14:textId="77777777" w:rsidTr="00E227AD">
              <w:trPr>
                <w:gridAfter w:val="2"/>
                <w:tblCellSpacing w:w="15" w:type="dxa"/>
              </w:trPr>
              <w:tc>
                <w:tcPr>
                  <w:tcW w:w="0" w:type="auto"/>
                  <w:vAlign w:val="center"/>
                  <w:hideMark/>
                </w:tcPr>
                <w:p w14:paraId="4A638F23" w14:textId="77777777" w:rsidR="002B121E" w:rsidRPr="005F3454" w:rsidRDefault="002B121E" w:rsidP="00E227AD">
                  <w:pPr>
                    <w:pStyle w:val="Default"/>
                    <w:jc w:val="both"/>
                    <w:rPr>
                      <w:lang w:eastAsia="ar-SA"/>
                    </w:rPr>
                  </w:pPr>
                </w:p>
              </w:tc>
            </w:tr>
            <w:tr w:rsidR="002B121E" w:rsidRPr="0080095A" w14:paraId="181EE2C6" w14:textId="77777777" w:rsidTr="00E227AD">
              <w:trPr>
                <w:tblCellSpacing w:w="15" w:type="dxa"/>
              </w:trPr>
              <w:tc>
                <w:tcPr>
                  <w:tcW w:w="0" w:type="auto"/>
                  <w:gridSpan w:val="3"/>
                  <w:vAlign w:val="center"/>
                  <w:hideMark/>
                </w:tcPr>
                <w:p w14:paraId="390BE361" w14:textId="77777777" w:rsidR="002B121E" w:rsidRPr="0080095A" w:rsidRDefault="002B121E" w:rsidP="00E227AD">
                  <w:pPr>
                    <w:pStyle w:val="Default"/>
                    <w:jc w:val="both"/>
                    <w:rPr>
                      <w:lang w:eastAsia="ar-SA"/>
                    </w:rPr>
                  </w:pPr>
                  <w:r w:rsidRPr="0080095A">
                    <w:rPr>
                      <w:lang w:eastAsia="ar-SA"/>
                    </w:rPr>
                    <w:t>Feedback saved</w:t>
                  </w:r>
                </w:p>
              </w:tc>
            </w:tr>
          </w:tbl>
          <w:p w14:paraId="73EE73EF" w14:textId="77777777" w:rsidR="002B121E" w:rsidRPr="0080095A"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095A" w14:paraId="16377597" w14:textId="77777777" w:rsidTr="00E227AD">
              <w:trPr>
                <w:tblCellSpacing w:w="15" w:type="dxa"/>
              </w:trPr>
              <w:tc>
                <w:tcPr>
                  <w:tcW w:w="0" w:type="auto"/>
                  <w:vAlign w:val="center"/>
                  <w:hideMark/>
                </w:tcPr>
                <w:p w14:paraId="1DE285E5" w14:textId="77777777" w:rsidR="002B121E" w:rsidRPr="0080095A" w:rsidRDefault="002B121E" w:rsidP="00E227AD">
                  <w:pPr>
                    <w:pStyle w:val="Default"/>
                    <w:jc w:val="both"/>
                    <w:rPr>
                      <w:lang w:eastAsia="ar-SA"/>
                    </w:rPr>
                  </w:pPr>
                </w:p>
              </w:tc>
            </w:tr>
          </w:tbl>
          <w:p w14:paraId="68A6DBB3" w14:textId="77777777" w:rsidR="002B121E" w:rsidRPr="008A0936" w:rsidRDefault="002B121E" w:rsidP="00E227AD">
            <w:pPr>
              <w:pStyle w:val="Default"/>
              <w:jc w:val="both"/>
              <w:rPr>
                <w:lang w:eastAsia="ar-SA"/>
              </w:rPr>
            </w:pPr>
          </w:p>
        </w:tc>
        <w:tc>
          <w:tcPr>
            <w:tcW w:w="1856" w:type="dxa"/>
          </w:tcPr>
          <w:p w14:paraId="6447448E" w14:textId="77777777" w:rsidR="002B121E" w:rsidRPr="008A0936" w:rsidRDefault="002B121E" w:rsidP="00E227AD">
            <w:pPr>
              <w:pStyle w:val="Default"/>
              <w:jc w:val="both"/>
            </w:pPr>
            <w:r w:rsidRPr="008A0936">
              <w:t xml:space="preserve">Pass </w:t>
            </w:r>
          </w:p>
          <w:p w14:paraId="1D1DF652" w14:textId="77777777" w:rsidR="002B121E" w:rsidRPr="008A0936" w:rsidRDefault="002B121E" w:rsidP="00E227AD">
            <w:pPr>
              <w:jc w:val="both"/>
              <w:rPr>
                <w:lang w:eastAsia="ar-SA"/>
              </w:rPr>
            </w:pPr>
          </w:p>
        </w:tc>
      </w:tr>
      <w:tr w:rsidR="002B121E" w:rsidRPr="008A0936" w14:paraId="241FF71D" w14:textId="77777777" w:rsidTr="00E227AD">
        <w:tc>
          <w:tcPr>
            <w:tcW w:w="644" w:type="dxa"/>
          </w:tcPr>
          <w:p w14:paraId="30E52E75" w14:textId="77777777" w:rsidR="002B121E" w:rsidRPr="008A0936" w:rsidRDefault="002B121E" w:rsidP="00E227AD">
            <w:pPr>
              <w:jc w:val="both"/>
              <w:rPr>
                <w:lang w:eastAsia="ar-SA"/>
              </w:rPr>
            </w:pPr>
            <w:r w:rsidRPr="008A0936">
              <w:rPr>
                <w:lang w:eastAsia="ar-SA"/>
              </w:rPr>
              <w:t>2.</w:t>
            </w:r>
          </w:p>
          <w:p w14:paraId="633417BE" w14:textId="77777777" w:rsidR="002B121E" w:rsidRPr="008A0936" w:rsidRDefault="002B121E" w:rsidP="00E227AD">
            <w:pPr>
              <w:jc w:val="both"/>
              <w:rPr>
                <w:lang w:eastAsia="ar-SA"/>
              </w:rPr>
            </w:pPr>
          </w:p>
        </w:tc>
        <w:tc>
          <w:tcPr>
            <w:tcW w:w="26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5"/>
              <w:gridCol w:w="30"/>
              <w:gridCol w:w="45"/>
            </w:tblGrid>
            <w:tr w:rsidR="002B121E" w:rsidRPr="008A0936" w14:paraId="1F2952D8" w14:textId="77777777" w:rsidTr="00E227AD">
              <w:trPr>
                <w:gridAfter w:val="1"/>
                <w:tblCellSpacing w:w="15" w:type="dxa"/>
              </w:trPr>
              <w:tc>
                <w:tcPr>
                  <w:tcW w:w="0" w:type="auto"/>
                  <w:gridSpan w:val="2"/>
                  <w:vAlign w:val="center"/>
                  <w:hideMark/>
                </w:tcPr>
                <w:p w14:paraId="607FBAAC" w14:textId="77777777" w:rsidR="002B121E" w:rsidRPr="008A0936" w:rsidRDefault="002B121E" w:rsidP="00E227AD">
                  <w:pPr>
                    <w:jc w:val="both"/>
                    <w:rPr>
                      <w:lang w:eastAsia="ar-SA"/>
                    </w:rPr>
                  </w:pPr>
                </w:p>
              </w:tc>
            </w:tr>
            <w:tr w:rsidR="002B121E" w:rsidRPr="005F3454" w14:paraId="55A0DB97" w14:textId="77777777" w:rsidTr="00E227AD">
              <w:trPr>
                <w:gridAfter w:val="2"/>
                <w:tblCellSpacing w:w="15" w:type="dxa"/>
              </w:trPr>
              <w:tc>
                <w:tcPr>
                  <w:tcW w:w="0" w:type="auto"/>
                  <w:vAlign w:val="center"/>
                  <w:hideMark/>
                </w:tcPr>
                <w:p w14:paraId="0F5BF3B3" w14:textId="77777777" w:rsidR="002B121E" w:rsidRPr="005F3454" w:rsidRDefault="002B121E" w:rsidP="00E227AD">
                  <w:pPr>
                    <w:jc w:val="both"/>
                    <w:rPr>
                      <w:lang w:eastAsia="ar-SA"/>
                    </w:rPr>
                  </w:pPr>
                </w:p>
              </w:tc>
            </w:tr>
            <w:tr w:rsidR="002B121E" w:rsidRPr="0080095A" w14:paraId="1CC2E79B" w14:textId="77777777" w:rsidTr="00E227AD">
              <w:trPr>
                <w:tblCellSpacing w:w="15" w:type="dxa"/>
              </w:trPr>
              <w:tc>
                <w:tcPr>
                  <w:tcW w:w="0" w:type="auto"/>
                  <w:gridSpan w:val="3"/>
                  <w:vAlign w:val="center"/>
                  <w:hideMark/>
                </w:tcPr>
                <w:p w14:paraId="1715073A" w14:textId="77777777" w:rsidR="002B121E" w:rsidRPr="0080095A" w:rsidRDefault="002B121E" w:rsidP="00E227AD">
                  <w:pPr>
                    <w:jc w:val="both"/>
                    <w:rPr>
                      <w:lang w:eastAsia="ar-SA"/>
                    </w:rPr>
                  </w:pPr>
                  <w:r w:rsidRPr="0080095A">
                    <w:rPr>
                      <w:lang w:eastAsia="ar-SA"/>
                    </w:rPr>
                    <w:t>Landlord Submit Renter Feedback</w:t>
                  </w:r>
                </w:p>
              </w:tc>
            </w:tr>
          </w:tbl>
          <w:p w14:paraId="7C3BED3D" w14:textId="77777777" w:rsidR="002B121E" w:rsidRPr="008009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095A" w14:paraId="53EC13EA" w14:textId="77777777" w:rsidTr="00E227AD">
              <w:trPr>
                <w:tblCellSpacing w:w="15" w:type="dxa"/>
              </w:trPr>
              <w:tc>
                <w:tcPr>
                  <w:tcW w:w="0" w:type="auto"/>
                  <w:vAlign w:val="center"/>
                  <w:hideMark/>
                </w:tcPr>
                <w:p w14:paraId="22092563" w14:textId="77777777" w:rsidR="002B121E" w:rsidRPr="0080095A" w:rsidRDefault="002B121E" w:rsidP="00E227AD">
                  <w:pPr>
                    <w:jc w:val="both"/>
                    <w:rPr>
                      <w:lang w:eastAsia="ar-SA"/>
                    </w:rPr>
                  </w:pPr>
                </w:p>
              </w:tc>
            </w:tr>
          </w:tbl>
          <w:p w14:paraId="22C4E6C1" w14:textId="77777777" w:rsidR="002B121E" w:rsidRPr="008A0936" w:rsidRDefault="002B121E" w:rsidP="00E227AD">
            <w:pPr>
              <w:jc w:val="both"/>
              <w:rPr>
                <w:lang w:eastAsia="ar-SA"/>
              </w:rPr>
            </w:pPr>
          </w:p>
        </w:tc>
        <w:tc>
          <w:tcPr>
            <w:tcW w:w="2110" w:type="dxa"/>
          </w:tcPr>
          <w:p w14:paraId="76D53F6B" w14:textId="77777777" w:rsidR="002B121E" w:rsidRPr="008A0936" w:rsidRDefault="002B121E" w:rsidP="00E227AD">
            <w:pPr>
              <w:jc w:val="both"/>
              <w:rPr>
                <w:lang w:eastAsia="ar-SA"/>
              </w:rPr>
            </w:pPr>
            <w:r w:rsidRPr="004811FC">
              <w:rPr>
                <w:lang w:eastAsia="ar-SA"/>
              </w:rPr>
              <w:t xml:space="preserve">Landlord ID: L108, </w:t>
            </w:r>
            <w:r>
              <w:rPr>
                <w:lang w:eastAsia="ar-SA"/>
              </w:rPr>
              <w:t>Renter</w:t>
            </w:r>
            <w:r w:rsidRPr="004811FC">
              <w:rPr>
                <w:lang w:eastAsia="ar-SA"/>
              </w:rPr>
              <w:t xml:space="preserve"> ID: T155, Feedback: "Good Renter, timely payments"</w:t>
            </w:r>
            <w:r w:rsidRPr="004811FC">
              <w:rPr>
                <w:lang w:eastAsia="ar-SA"/>
              </w:rPr>
              <w:tab/>
            </w: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97"/>
            </w:tblGrid>
            <w:tr w:rsidR="002B121E" w:rsidRPr="008A0936" w14:paraId="57F7163B"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07"/>
                  </w:tblGrid>
                  <w:tr w:rsidR="002B121E" w:rsidRPr="005F3454" w14:paraId="58E9852F"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17"/>
                        </w:tblGrid>
                        <w:tr w:rsidR="002B121E" w:rsidRPr="0080095A" w14:paraId="01FD456A" w14:textId="77777777" w:rsidTr="00E227AD">
                          <w:trPr>
                            <w:tblCellSpacing w:w="15" w:type="dxa"/>
                          </w:trPr>
                          <w:tc>
                            <w:tcPr>
                              <w:tcW w:w="0" w:type="auto"/>
                              <w:vAlign w:val="center"/>
                              <w:hideMark/>
                            </w:tcPr>
                            <w:p w14:paraId="6DEEECBF" w14:textId="77777777" w:rsidR="002B121E" w:rsidRPr="0080095A" w:rsidRDefault="002B121E" w:rsidP="00E227AD">
                              <w:pPr>
                                <w:jc w:val="both"/>
                                <w:rPr>
                                  <w:lang w:eastAsia="ar-SA"/>
                                </w:rPr>
                              </w:pPr>
                              <w:r w:rsidRPr="0080095A">
                                <w:rPr>
                                  <w:lang w:eastAsia="ar-SA"/>
                                </w:rPr>
                                <w:t>Feedback saved</w:t>
                              </w:r>
                            </w:p>
                          </w:tc>
                        </w:tr>
                      </w:tbl>
                      <w:p w14:paraId="6C5CA7E1" w14:textId="77777777" w:rsidR="002B121E" w:rsidRPr="008009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095A" w14:paraId="7F2CC27F" w14:textId="77777777" w:rsidTr="00E227AD">
                          <w:trPr>
                            <w:tblCellSpacing w:w="15" w:type="dxa"/>
                          </w:trPr>
                          <w:tc>
                            <w:tcPr>
                              <w:tcW w:w="0" w:type="auto"/>
                              <w:vAlign w:val="center"/>
                              <w:hideMark/>
                            </w:tcPr>
                            <w:p w14:paraId="39A161AB" w14:textId="77777777" w:rsidR="002B121E" w:rsidRPr="0080095A" w:rsidRDefault="002B121E" w:rsidP="00E227AD">
                              <w:pPr>
                                <w:jc w:val="both"/>
                                <w:rPr>
                                  <w:lang w:eastAsia="ar-SA"/>
                                </w:rPr>
                              </w:pPr>
                            </w:p>
                          </w:tc>
                        </w:tr>
                      </w:tbl>
                      <w:p w14:paraId="732E791F" w14:textId="77777777" w:rsidR="002B121E" w:rsidRPr="005F3454" w:rsidRDefault="002B121E" w:rsidP="00E227AD">
                        <w:pPr>
                          <w:jc w:val="both"/>
                          <w:rPr>
                            <w:lang w:eastAsia="ar-SA"/>
                          </w:rPr>
                        </w:pPr>
                      </w:p>
                    </w:tc>
                  </w:tr>
                </w:tbl>
                <w:p w14:paraId="11A73DB5" w14:textId="77777777" w:rsidR="002B121E" w:rsidRPr="008A0936" w:rsidRDefault="002B121E" w:rsidP="00E227AD">
                  <w:pPr>
                    <w:jc w:val="both"/>
                    <w:rPr>
                      <w:lang w:eastAsia="ar-SA"/>
                    </w:rPr>
                  </w:pPr>
                </w:p>
              </w:tc>
            </w:tr>
          </w:tbl>
          <w:p w14:paraId="3D1CA83B" w14:textId="77777777" w:rsidR="002B121E" w:rsidRPr="008A0936" w:rsidRDefault="002B121E" w:rsidP="00E227AD">
            <w:pPr>
              <w:jc w:val="both"/>
              <w:rPr>
                <w:lang w:eastAsia="ar-SA"/>
              </w:rPr>
            </w:pPr>
          </w:p>
        </w:tc>
        <w:tc>
          <w:tcPr>
            <w:tcW w:w="1856" w:type="dxa"/>
          </w:tcPr>
          <w:p w14:paraId="0F6EAE43" w14:textId="77777777" w:rsidR="002B121E" w:rsidRPr="008A0936" w:rsidRDefault="002B121E" w:rsidP="00E227AD">
            <w:pPr>
              <w:jc w:val="both"/>
              <w:rPr>
                <w:lang w:eastAsia="ar-SA"/>
              </w:rPr>
            </w:pPr>
            <w:r w:rsidRPr="008A0936">
              <w:rPr>
                <w:lang w:eastAsia="ar-SA"/>
              </w:rPr>
              <w:t>Pass</w:t>
            </w:r>
          </w:p>
        </w:tc>
      </w:tr>
      <w:tr w:rsidR="002B121E" w:rsidRPr="008A0936" w14:paraId="56AC11AA" w14:textId="77777777" w:rsidTr="00E227AD">
        <w:tc>
          <w:tcPr>
            <w:tcW w:w="644" w:type="dxa"/>
          </w:tcPr>
          <w:p w14:paraId="7957E4E7" w14:textId="77777777" w:rsidR="002B121E" w:rsidRPr="008A0936" w:rsidRDefault="002B121E" w:rsidP="00E227AD">
            <w:pPr>
              <w:jc w:val="both"/>
              <w:rPr>
                <w:lang w:eastAsia="ar-SA"/>
              </w:rPr>
            </w:pPr>
            <w:r w:rsidRPr="008A0936">
              <w:rPr>
                <w:lang w:eastAsia="ar-SA"/>
              </w:rPr>
              <w:t>3.</w:t>
            </w:r>
          </w:p>
        </w:tc>
        <w:tc>
          <w:tcPr>
            <w:tcW w:w="262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05"/>
              <w:gridCol w:w="30"/>
              <w:gridCol w:w="30"/>
              <w:gridCol w:w="45"/>
            </w:tblGrid>
            <w:tr w:rsidR="002B121E" w:rsidRPr="008A0936" w14:paraId="53A90FAE" w14:textId="77777777" w:rsidTr="00E227AD">
              <w:trPr>
                <w:gridAfter w:val="1"/>
                <w:tblCellSpacing w:w="15" w:type="dxa"/>
              </w:trPr>
              <w:tc>
                <w:tcPr>
                  <w:tcW w:w="0" w:type="auto"/>
                  <w:gridSpan w:val="3"/>
                  <w:vAlign w:val="center"/>
                  <w:hideMark/>
                </w:tcPr>
                <w:p w14:paraId="3BF57C29" w14:textId="77777777" w:rsidR="002B121E" w:rsidRPr="008A0936" w:rsidRDefault="002B121E" w:rsidP="00E227AD">
                  <w:pPr>
                    <w:jc w:val="both"/>
                    <w:rPr>
                      <w:lang w:eastAsia="ar-SA"/>
                    </w:rPr>
                  </w:pPr>
                </w:p>
              </w:tc>
            </w:tr>
            <w:tr w:rsidR="002B121E" w:rsidRPr="005F3454" w14:paraId="6EE61344" w14:textId="77777777" w:rsidTr="00E227AD">
              <w:trPr>
                <w:gridAfter w:val="2"/>
                <w:tblCellSpacing w:w="15" w:type="dxa"/>
              </w:trPr>
              <w:tc>
                <w:tcPr>
                  <w:tcW w:w="0" w:type="auto"/>
                  <w:gridSpan w:val="2"/>
                  <w:vAlign w:val="center"/>
                  <w:hideMark/>
                </w:tcPr>
                <w:p w14:paraId="17CB5770" w14:textId="77777777" w:rsidR="002B121E" w:rsidRPr="005F3454" w:rsidRDefault="002B121E" w:rsidP="00E227AD">
                  <w:pPr>
                    <w:jc w:val="both"/>
                    <w:rPr>
                      <w:lang w:eastAsia="ar-SA"/>
                    </w:rPr>
                  </w:pPr>
                </w:p>
              </w:tc>
            </w:tr>
            <w:tr w:rsidR="002B121E" w:rsidRPr="0080095A" w14:paraId="7B9F3CAF" w14:textId="77777777" w:rsidTr="00E227AD">
              <w:trPr>
                <w:gridAfter w:val="3"/>
                <w:tblCellSpacing w:w="15" w:type="dxa"/>
              </w:trPr>
              <w:tc>
                <w:tcPr>
                  <w:tcW w:w="0" w:type="auto"/>
                  <w:vAlign w:val="center"/>
                  <w:hideMark/>
                </w:tcPr>
                <w:p w14:paraId="0B7DFEA8" w14:textId="77777777" w:rsidR="002B121E" w:rsidRPr="0080095A" w:rsidRDefault="002B121E" w:rsidP="00E227AD">
                  <w:pPr>
                    <w:jc w:val="both"/>
                    <w:rPr>
                      <w:lang w:eastAsia="ar-SA"/>
                    </w:rPr>
                  </w:pPr>
                </w:p>
              </w:tc>
            </w:tr>
            <w:tr w:rsidR="002B121E" w:rsidRPr="0080095A" w14:paraId="2BA032BB" w14:textId="77777777" w:rsidTr="00E227AD">
              <w:trPr>
                <w:tblCellSpacing w:w="15" w:type="dxa"/>
              </w:trPr>
              <w:tc>
                <w:tcPr>
                  <w:tcW w:w="0" w:type="auto"/>
                  <w:gridSpan w:val="4"/>
                  <w:vAlign w:val="center"/>
                  <w:hideMark/>
                </w:tcPr>
                <w:p w14:paraId="26E7F49F" w14:textId="77777777" w:rsidR="002B121E" w:rsidRPr="0080095A" w:rsidRDefault="002B121E" w:rsidP="00E227AD">
                  <w:pPr>
                    <w:jc w:val="both"/>
                    <w:rPr>
                      <w:lang w:eastAsia="ar-SA"/>
                    </w:rPr>
                  </w:pPr>
                  <w:r w:rsidRPr="0080095A">
                    <w:rPr>
                      <w:lang w:eastAsia="ar-SA"/>
                    </w:rPr>
                    <w:t>Convert Feedback to Ratings</w:t>
                  </w:r>
                </w:p>
              </w:tc>
            </w:tr>
          </w:tbl>
          <w:p w14:paraId="3BC707E6" w14:textId="77777777" w:rsidR="002B121E" w:rsidRPr="008009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095A" w14:paraId="1B2C1012" w14:textId="77777777" w:rsidTr="00E227AD">
              <w:trPr>
                <w:tblCellSpacing w:w="15" w:type="dxa"/>
              </w:trPr>
              <w:tc>
                <w:tcPr>
                  <w:tcW w:w="0" w:type="auto"/>
                  <w:vAlign w:val="center"/>
                  <w:hideMark/>
                </w:tcPr>
                <w:p w14:paraId="5D86E5D5" w14:textId="77777777" w:rsidR="002B121E" w:rsidRPr="0080095A" w:rsidRDefault="002B121E" w:rsidP="00E227AD">
                  <w:pPr>
                    <w:jc w:val="both"/>
                    <w:rPr>
                      <w:lang w:eastAsia="ar-SA"/>
                    </w:rPr>
                  </w:pPr>
                </w:p>
              </w:tc>
            </w:tr>
          </w:tbl>
          <w:p w14:paraId="04714767" w14:textId="77777777" w:rsidR="002B121E" w:rsidRPr="008A0936" w:rsidRDefault="002B121E" w:rsidP="00E227AD">
            <w:pPr>
              <w:jc w:val="both"/>
              <w:rPr>
                <w:lang w:eastAsia="ar-SA"/>
              </w:rPr>
            </w:pPr>
          </w:p>
        </w:tc>
        <w:tc>
          <w:tcPr>
            <w:tcW w:w="211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3864E0A6" w14:textId="77777777" w:rsidTr="00E227AD">
              <w:trPr>
                <w:tblCellSpacing w:w="15" w:type="dxa"/>
              </w:trPr>
              <w:tc>
                <w:tcPr>
                  <w:tcW w:w="0" w:type="auto"/>
                  <w:vAlign w:val="center"/>
                  <w:hideMark/>
                </w:tcPr>
                <w:p w14:paraId="08CCEB20" w14:textId="77777777" w:rsidR="002B121E" w:rsidRPr="008A0936" w:rsidRDefault="002B121E" w:rsidP="00E227AD">
                  <w:pPr>
                    <w:jc w:val="both"/>
                    <w:rPr>
                      <w:lang w:eastAsia="ar-SA"/>
                    </w:rPr>
                  </w:pPr>
                </w:p>
              </w:tc>
            </w:tr>
          </w:tbl>
          <w:p w14:paraId="110B18B9" w14:textId="77777777" w:rsidR="002B121E" w:rsidRPr="005F3454"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9"/>
              <w:gridCol w:w="45"/>
            </w:tblGrid>
            <w:tr w:rsidR="002B121E" w:rsidRPr="005F3454" w14:paraId="753A8900" w14:textId="77777777" w:rsidTr="00E227AD">
              <w:trPr>
                <w:gridAfter w:val="1"/>
                <w:tblCellSpacing w:w="15" w:type="dxa"/>
              </w:trPr>
              <w:tc>
                <w:tcPr>
                  <w:tcW w:w="0" w:type="auto"/>
                  <w:vAlign w:val="center"/>
                  <w:hideMark/>
                </w:tcPr>
                <w:p w14:paraId="71C03191" w14:textId="77777777" w:rsidR="002B121E" w:rsidRPr="005F3454" w:rsidRDefault="002B121E" w:rsidP="00E227AD">
                  <w:pPr>
                    <w:jc w:val="both"/>
                    <w:rPr>
                      <w:lang w:eastAsia="ar-SA"/>
                    </w:rPr>
                  </w:pPr>
                </w:p>
              </w:tc>
            </w:tr>
            <w:tr w:rsidR="002B121E" w:rsidRPr="0080095A" w14:paraId="13ED10D2" w14:textId="77777777" w:rsidTr="00E227AD">
              <w:trPr>
                <w:tblCellSpacing w:w="15" w:type="dxa"/>
              </w:trPr>
              <w:tc>
                <w:tcPr>
                  <w:tcW w:w="0" w:type="auto"/>
                  <w:gridSpan w:val="2"/>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4"/>
                  </w:tblGrid>
                  <w:tr w:rsidR="002B121E" w:rsidRPr="004811FC" w14:paraId="531F4DB6" w14:textId="77777777" w:rsidTr="00E227AD">
                    <w:trPr>
                      <w:tblCellSpacing w:w="15" w:type="dxa"/>
                    </w:trPr>
                    <w:tc>
                      <w:tcPr>
                        <w:tcW w:w="0" w:type="auto"/>
                        <w:vAlign w:val="center"/>
                        <w:hideMark/>
                      </w:tcPr>
                      <w:p w14:paraId="61A6B29E" w14:textId="77777777" w:rsidR="002B121E" w:rsidRPr="004811FC" w:rsidRDefault="002B121E" w:rsidP="00E227AD">
                        <w:pPr>
                          <w:jc w:val="both"/>
                          <w:rPr>
                            <w:lang w:eastAsia="ar-SA"/>
                          </w:rPr>
                        </w:pPr>
                        <w:r w:rsidRPr="004811FC">
                          <w:rPr>
                            <w:lang w:eastAsia="ar-SA"/>
                          </w:rPr>
                          <w:t>Ratings: [4, 5, 3, 4], Calculation Trigger: On feedback submission</w:t>
                        </w:r>
                      </w:p>
                    </w:tc>
                  </w:tr>
                </w:tbl>
                <w:p w14:paraId="72F511AF" w14:textId="77777777" w:rsidR="002B121E" w:rsidRPr="004811FC"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4811FC" w14:paraId="2ACEE6EB" w14:textId="77777777" w:rsidTr="00E227AD">
                    <w:trPr>
                      <w:tblCellSpacing w:w="15" w:type="dxa"/>
                    </w:trPr>
                    <w:tc>
                      <w:tcPr>
                        <w:tcW w:w="0" w:type="auto"/>
                        <w:vAlign w:val="center"/>
                        <w:hideMark/>
                      </w:tcPr>
                      <w:p w14:paraId="3EB46D39" w14:textId="77777777" w:rsidR="002B121E" w:rsidRPr="004811FC" w:rsidRDefault="002B121E" w:rsidP="00E227AD">
                        <w:pPr>
                          <w:jc w:val="both"/>
                          <w:rPr>
                            <w:lang w:eastAsia="ar-SA"/>
                          </w:rPr>
                        </w:pPr>
                      </w:p>
                    </w:tc>
                  </w:tr>
                </w:tbl>
                <w:p w14:paraId="5E7D9C96" w14:textId="77777777" w:rsidR="002B121E" w:rsidRPr="0080095A" w:rsidRDefault="002B121E" w:rsidP="00E227AD">
                  <w:pPr>
                    <w:jc w:val="both"/>
                    <w:rPr>
                      <w:lang w:eastAsia="ar-SA"/>
                    </w:rPr>
                  </w:pPr>
                </w:p>
              </w:tc>
            </w:tr>
          </w:tbl>
          <w:p w14:paraId="08AAF21A" w14:textId="77777777" w:rsidR="002B121E" w:rsidRPr="008009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095A" w14:paraId="79B491DE" w14:textId="77777777" w:rsidTr="00E227AD">
              <w:trPr>
                <w:tblCellSpacing w:w="15" w:type="dxa"/>
              </w:trPr>
              <w:tc>
                <w:tcPr>
                  <w:tcW w:w="0" w:type="auto"/>
                  <w:vAlign w:val="center"/>
                  <w:hideMark/>
                </w:tcPr>
                <w:p w14:paraId="2116908F" w14:textId="77777777" w:rsidR="002B121E" w:rsidRPr="0080095A" w:rsidRDefault="002B121E" w:rsidP="00E227AD">
                  <w:pPr>
                    <w:jc w:val="both"/>
                    <w:rPr>
                      <w:lang w:eastAsia="ar-SA"/>
                    </w:rPr>
                  </w:pPr>
                </w:p>
              </w:tc>
            </w:tr>
          </w:tbl>
          <w:p w14:paraId="1F4CDC46" w14:textId="77777777" w:rsidR="002B121E" w:rsidRPr="008A0936" w:rsidRDefault="002B121E" w:rsidP="00E227AD">
            <w:pPr>
              <w:jc w:val="both"/>
              <w:rPr>
                <w:lang w:eastAsia="ar-SA"/>
              </w:rPr>
            </w:pPr>
          </w:p>
        </w:tc>
        <w:tc>
          <w:tcPr>
            <w:tcW w:w="2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75"/>
              <w:gridCol w:w="30"/>
              <w:gridCol w:w="45"/>
            </w:tblGrid>
            <w:tr w:rsidR="002B121E" w:rsidRPr="008A0936" w14:paraId="5C3E2265" w14:textId="77777777" w:rsidTr="00E227AD">
              <w:trPr>
                <w:gridAfter w:val="1"/>
                <w:tblCellSpacing w:w="15" w:type="dxa"/>
              </w:trPr>
              <w:tc>
                <w:tcPr>
                  <w:tcW w:w="0" w:type="auto"/>
                  <w:gridSpan w:val="2"/>
                  <w:vAlign w:val="center"/>
                  <w:hideMark/>
                </w:tcPr>
                <w:p w14:paraId="62AB2F30" w14:textId="77777777" w:rsidR="002B121E" w:rsidRPr="008A0936" w:rsidRDefault="002B121E" w:rsidP="00E227AD">
                  <w:pPr>
                    <w:jc w:val="both"/>
                    <w:rPr>
                      <w:lang w:eastAsia="ar-SA"/>
                    </w:rPr>
                  </w:pPr>
                </w:p>
              </w:tc>
            </w:tr>
            <w:tr w:rsidR="002B121E" w:rsidRPr="000B7E8C" w14:paraId="4A0E7D9B" w14:textId="77777777" w:rsidTr="00E227AD">
              <w:trPr>
                <w:gridAfter w:val="2"/>
                <w:tblCellSpacing w:w="15" w:type="dxa"/>
              </w:trPr>
              <w:tc>
                <w:tcPr>
                  <w:tcW w:w="0" w:type="auto"/>
                  <w:vAlign w:val="center"/>
                  <w:hideMark/>
                </w:tcPr>
                <w:p w14:paraId="56BA745A" w14:textId="77777777" w:rsidR="002B121E" w:rsidRPr="000B7E8C" w:rsidRDefault="002B121E" w:rsidP="00E227AD">
                  <w:pPr>
                    <w:jc w:val="both"/>
                    <w:rPr>
                      <w:lang w:eastAsia="ar-SA"/>
                    </w:rPr>
                  </w:pPr>
                </w:p>
              </w:tc>
            </w:tr>
            <w:tr w:rsidR="002B121E" w:rsidRPr="0080095A" w14:paraId="6E27DCF4" w14:textId="77777777" w:rsidTr="00E227AD">
              <w:trPr>
                <w:tblCellSpacing w:w="15" w:type="dxa"/>
              </w:trPr>
              <w:tc>
                <w:tcPr>
                  <w:tcW w:w="0" w:type="auto"/>
                  <w:gridSpan w:val="3"/>
                  <w:vAlign w:val="center"/>
                  <w:hideMark/>
                </w:tcPr>
                <w:p w14:paraId="28F58624" w14:textId="77777777" w:rsidR="002B121E" w:rsidRPr="0080095A" w:rsidRDefault="002B121E" w:rsidP="00E227AD">
                  <w:pPr>
                    <w:jc w:val="both"/>
                    <w:rPr>
                      <w:lang w:eastAsia="ar-SA"/>
                    </w:rPr>
                  </w:pPr>
                  <w:r w:rsidRPr="0080095A">
                    <w:rPr>
                      <w:lang w:eastAsia="ar-SA"/>
                    </w:rPr>
                    <w:t>Rating updated</w:t>
                  </w:r>
                </w:p>
              </w:tc>
            </w:tr>
          </w:tbl>
          <w:p w14:paraId="0A548098" w14:textId="77777777" w:rsidR="002B121E" w:rsidRPr="0080095A"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0095A" w14:paraId="394198DF" w14:textId="77777777" w:rsidTr="00E227AD">
              <w:trPr>
                <w:tblCellSpacing w:w="15" w:type="dxa"/>
              </w:trPr>
              <w:tc>
                <w:tcPr>
                  <w:tcW w:w="0" w:type="auto"/>
                  <w:vAlign w:val="center"/>
                  <w:hideMark/>
                </w:tcPr>
                <w:p w14:paraId="66D5F5BF" w14:textId="77777777" w:rsidR="002B121E" w:rsidRPr="0080095A" w:rsidRDefault="002B121E" w:rsidP="00E227AD">
                  <w:pPr>
                    <w:jc w:val="both"/>
                    <w:rPr>
                      <w:lang w:eastAsia="ar-SA"/>
                    </w:rPr>
                  </w:pPr>
                </w:p>
              </w:tc>
            </w:tr>
          </w:tbl>
          <w:p w14:paraId="24927FDA" w14:textId="77777777" w:rsidR="002B121E" w:rsidRPr="008A0936" w:rsidRDefault="002B121E" w:rsidP="00E227AD">
            <w:pPr>
              <w:jc w:val="both"/>
              <w:rPr>
                <w:lang w:eastAsia="ar-SA"/>
              </w:rPr>
            </w:pPr>
          </w:p>
        </w:tc>
        <w:tc>
          <w:tcPr>
            <w:tcW w:w="1856" w:type="dxa"/>
          </w:tcPr>
          <w:p w14:paraId="233F83B2" w14:textId="77777777" w:rsidR="002B121E" w:rsidRPr="008A0936" w:rsidRDefault="002B121E" w:rsidP="00E227AD">
            <w:pPr>
              <w:jc w:val="both"/>
              <w:rPr>
                <w:lang w:eastAsia="ar-SA"/>
              </w:rPr>
            </w:pPr>
            <w:r w:rsidRPr="008A0936">
              <w:rPr>
                <w:lang w:eastAsia="ar-SA"/>
              </w:rPr>
              <w:t>Pass</w:t>
            </w:r>
          </w:p>
        </w:tc>
      </w:tr>
    </w:tbl>
    <w:p w14:paraId="222E83F9" w14:textId="77777777" w:rsidR="002B121E" w:rsidRDefault="002B121E" w:rsidP="002B121E">
      <w:pPr>
        <w:rPr>
          <w:b/>
          <w:bCs/>
        </w:rPr>
      </w:pPr>
    </w:p>
    <w:p w14:paraId="6D89996F" w14:textId="77777777" w:rsidR="002B121E" w:rsidRDefault="002B121E" w:rsidP="002B121E">
      <w:pPr>
        <w:rPr>
          <w:b/>
          <w:bCs/>
        </w:rPr>
      </w:pPr>
    </w:p>
    <w:p w14:paraId="52D01715" w14:textId="77777777" w:rsidR="002B121E" w:rsidRPr="002B121E" w:rsidRDefault="002B121E" w:rsidP="002B121E">
      <w:pPr>
        <w:rPr>
          <w:b/>
          <w:bCs/>
          <w:sz w:val="28"/>
          <w:szCs w:val="28"/>
        </w:rPr>
      </w:pPr>
      <w:r w:rsidRPr="002B121E">
        <w:rPr>
          <w:b/>
          <w:bCs/>
          <w:sz w:val="28"/>
          <w:szCs w:val="28"/>
        </w:rPr>
        <w:t>Functional Testing 9:Payment and Commission Management Module</w:t>
      </w:r>
    </w:p>
    <w:p w14:paraId="14125FDE" w14:textId="77777777" w:rsidR="002B121E" w:rsidRPr="00EF5871" w:rsidRDefault="002B121E" w:rsidP="002B121E">
      <w:r>
        <w:rPr>
          <w:b/>
          <w:bCs/>
        </w:rPr>
        <w:t>Objective:</w:t>
      </w:r>
      <w:r w:rsidRPr="00EF5871">
        <w:t xml:space="preserve"> To manage rental payments, commission deduction, penalties, and </w:t>
      </w:r>
      <w:proofErr w:type="spellStart"/>
      <w:r w:rsidRPr="00EF5871">
        <w:t>wishlist</w:t>
      </w:r>
      <w:proofErr w:type="spellEnd"/>
      <w:r w:rsidRPr="00EF5871">
        <w:t>-based property suggestions.</w:t>
      </w:r>
    </w:p>
    <w:tbl>
      <w:tblPr>
        <w:tblStyle w:val="TableGrid"/>
        <w:tblW w:w="0" w:type="auto"/>
        <w:tblLook w:val="04A0" w:firstRow="1" w:lastRow="0" w:firstColumn="1" w:lastColumn="0" w:noHBand="0" w:noVBand="1"/>
      </w:tblPr>
      <w:tblGrid>
        <w:gridCol w:w="642"/>
        <w:gridCol w:w="2621"/>
        <w:gridCol w:w="2125"/>
        <w:gridCol w:w="2122"/>
        <w:gridCol w:w="1840"/>
      </w:tblGrid>
      <w:tr w:rsidR="002B121E" w:rsidRPr="008A0936" w14:paraId="56706467" w14:textId="77777777" w:rsidTr="00E227AD">
        <w:trPr>
          <w:trHeight w:val="647"/>
        </w:trPr>
        <w:tc>
          <w:tcPr>
            <w:tcW w:w="642" w:type="dxa"/>
          </w:tcPr>
          <w:p w14:paraId="1FF475F5" w14:textId="77777777" w:rsidR="002B121E" w:rsidRPr="008A0936" w:rsidRDefault="002B121E" w:rsidP="00E227AD">
            <w:pPr>
              <w:jc w:val="both"/>
              <w:rPr>
                <w:b/>
                <w:lang w:eastAsia="ar-SA"/>
              </w:rPr>
            </w:pPr>
            <w:r w:rsidRPr="008A0936">
              <w:rPr>
                <w:b/>
                <w:lang w:eastAsia="ar-SA"/>
              </w:rPr>
              <w:t>No.</w:t>
            </w:r>
          </w:p>
        </w:tc>
        <w:tc>
          <w:tcPr>
            <w:tcW w:w="2621" w:type="dxa"/>
          </w:tcPr>
          <w:p w14:paraId="005DF539" w14:textId="77777777" w:rsidR="002B121E" w:rsidRPr="008A0936" w:rsidRDefault="002B121E" w:rsidP="00E227AD">
            <w:pPr>
              <w:pStyle w:val="Default"/>
              <w:jc w:val="both"/>
            </w:pPr>
            <w:r w:rsidRPr="008A0936">
              <w:rPr>
                <w:b/>
                <w:bCs/>
              </w:rPr>
              <w:t xml:space="preserve">Test case/Test script </w:t>
            </w:r>
          </w:p>
          <w:p w14:paraId="2F954E8B" w14:textId="77777777" w:rsidR="002B121E" w:rsidRPr="008A0936" w:rsidRDefault="002B121E" w:rsidP="00E227AD">
            <w:pPr>
              <w:jc w:val="both"/>
              <w:rPr>
                <w:lang w:eastAsia="ar-SA"/>
              </w:rPr>
            </w:pPr>
          </w:p>
        </w:tc>
        <w:tc>
          <w:tcPr>
            <w:tcW w:w="2125" w:type="dxa"/>
          </w:tcPr>
          <w:p w14:paraId="0DF3053D" w14:textId="77777777" w:rsidR="002B121E" w:rsidRPr="008A0936" w:rsidRDefault="002B121E" w:rsidP="00E227AD">
            <w:pPr>
              <w:pStyle w:val="Default"/>
              <w:jc w:val="both"/>
            </w:pPr>
            <w:r w:rsidRPr="008A0936">
              <w:rPr>
                <w:b/>
                <w:bCs/>
              </w:rPr>
              <w:t xml:space="preserve">Attribute and value </w:t>
            </w:r>
          </w:p>
          <w:p w14:paraId="3F1CB5C0" w14:textId="77777777" w:rsidR="002B121E" w:rsidRPr="008A0936" w:rsidRDefault="002B121E" w:rsidP="00E227AD">
            <w:pPr>
              <w:jc w:val="both"/>
              <w:rPr>
                <w:lang w:eastAsia="ar-SA"/>
              </w:rPr>
            </w:pPr>
          </w:p>
        </w:tc>
        <w:tc>
          <w:tcPr>
            <w:tcW w:w="2122" w:type="dxa"/>
          </w:tcPr>
          <w:p w14:paraId="4B755041" w14:textId="77777777" w:rsidR="002B121E" w:rsidRPr="008A0936" w:rsidRDefault="002B121E" w:rsidP="00E227AD">
            <w:pPr>
              <w:pStyle w:val="Default"/>
              <w:jc w:val="both"/>
            </w:pPr>
            <w:r w:rsidRPr="008A0936">
              <w:rPr>
                <w:b/>
                <w:bCs/>
              </w:rPr>
              <w:t xml:space="preserve">Expected result </w:t>
            </w:r>
          </w:p>
          <w:p w14:paraId="6E94AEB8" w14:textId="77777777" w:rsidR="002B121E" w:rsidRPr="008A0936" w:rsidRDefault="002B121E" w:rsidP="00E227AD">
            <w:pPr>
              <w:jc w:val="both"/>
              <w:rPr>
                <w:lang w:eastAsia="ar-SA"/>
              </w:rPr>
            </w:pPr>
          </w:p>
        </w:tc>
        <w:tc>
          <w:tcPr>
            <w:tcW w:w="1840" w:type="dxa"/>
          </w:tcPr>
          <w:p w14:paraId="58FFB244" w14:textId="77777777" w:rsidR="002B121E" w:rsidRPr="008A0936" w:rsidRDefault="002B121E" w:rsidP="00E227AD">
            <w:pPr>
              <w:pStyle w:val="Default"/>
              <w:jc w:val="both"/>
            </w:pPr>
            <w:r w:rsidRPr="008A0936">
              <w:rPr>
                <w:b/>
                <w:bCs/>
              </w:rPr>
              <w:t xml:space="preserve">Result </w:t>
            </w:r>
          </w:p>
          <w:p w14:paraId="6466CA6B" w14:textId="77777777" w:rsidR="002B121E" w:rsidRPr="008A0936" w:rsidRDefault="002B121E" w:rsidP="00E227AD">
            <w:pPr>
              <w:jc w:val="both"/>
              <w:rPr>
                <w:lang w:eastAsia="ar-SA"/>
              </w:rPr>
            </w:pPr>
          </w:p>
        </w:tc>
      </w:tr>
      <w:tr w:rsidR="002B121E" w:rsidRPr="008A0936" w14:paraId="20F1F158" w14:textId="77777777" w:rsidTr="00E227AD">
        <w:tc>
          <w:tcPr>
            <w:tcW w:w="642" w:type="dxa"/>
          </w:tcPr>
          <w:p w14:paraId="30C8B516" w14:textId="77777777" w:rsidR="002B121E" w:rsidRPr="008A0936" w:rsidRDefault="002B121E" w:rsidP="00E227AD">
            <w:pPr>
              <w:jc w:val="both"/>
              <w:rPr>
                <w:lang w:eastAsia="ar-SA"/>
              </w:rPr>
            </w:pPr>
            <w:r w:rsidRPr="008A0936">
              <w:rPr>
                <w:lang w:eastAsia="ar-SA"/>
              </w:rPr>
              <w:t>1.</w:t>
            </w:r>
          </w:p>
        </w:tc>
        <w:tc>
          <w:tcPr>
            <w:tcW w:w="262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5"/>
            </w:tblGrid>
            <w:tr w:rsidR="002B121E" w:rsidRPr="008A0936" w14:paraId="7C16B6F8"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15"/>
                  </w:tblGrid>
                  <w:tr w:rsidR="002B121E" w:rsidRPr="00905A6B" w14:paraId="33653F71"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25"/>
                        </w:tblGrid>
                        <w:tr w:rsidR="002B121E" w:rsidRPr="00EF5871" w14:paraId="592748EC" w14:textId="77777777" w:rsidTr="00E227AD">
                          <w:trPr>
                            <w:tblCellSpacing w:w="15" w:type="dxa"/>
                          </w:trPr>
                          <w:tc>
                            <w:tcPr>
                              <w:tcW w:w="0" w:type="auto"/>
                              <w:vAlign w:val="center"/>
                              <w:hideMark/>
                            </w:tcPr>
                            <w:p w14:paraId="1ED7D586" w14:textId="77777777" w:rsidR="002B121E" w:rsidRPr="00EF5871" w:rsidRDefault="002B121E" w:rsidP="00E227AD">
                              <w:pPr>
                                <w:pStyle w:val="Default"/>
                                <w:jc w:val="both"/>
                                <w:rPr>
                                  <w:lang w:eastAsia="ar-SA"/>
                                </w:rPr>
                              </w:pPr>
                              <w:r>
                                <w:rPr>
                                  <w:lang w:eastAsia="ar-SA"/>
                                </w:rPr>
                                <w:t>Renter</w:t>
                              </w:r>
                              <w:r w:rsidRPr="00EF5871">
                                <w:rPr>
                                  <w:lang w:eastAsia="ar-SA"/>
                                </w:rPr>
                                <w:t xml:space="preserve"> Make Rent Payment</w:t>
                              </w:r>
                            </w:p>
                          </w:tc>
                        </w:tr>
                      </w:tbl>
                      <w:p w14:paraId="53257E5E" w14:textId="77777777" w:rsidR="002B121E" w:rsidRPr="00EF5871"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6E751F5A" w14:textId="77777777" w:rsidTr="00E227AD">
                          <w:trPr>
                            <w:tblCellSpacing w:w="15" w:type="dxa"/>
                          </w:trPr>
                          <w:tc>
                            <w:tcPr>
                              <w:tcW w:w="0" w:type="auto"/>
                              <w:vAlign w:val="center"/>
                              <w:hideMark/>
                            </w:tcPr>
                            <w:p w14:paraId="606DC6EB" w14:textId="77777777" w:rsidR="002B121E" w:rsidRPr="00EF5871" w:rsidRDefault="002B121E" w:rsidP="00E227AD">
                              <w:pPr>
                                <w:pStyle w:val="Default"/>
                                <w:jc w:val="both"/>
                                <w:rPr>
                                  <w:lang w:eastAsia="ar-SA"/>
                                </w:rPr>
                              </w:pPr>
                            </w:p>
                          </w:tc>
                        </w:tr>
                      </w:tbl>
                      <w:p w14:paraId="1E40B4D0" w14:textId="77777777" w:rsidR="002B121E" w:rsidRPr="00905A6B" w:rsidRDefault="002B121E" w:rsidP="00E227AD">
                        <w:pPr>
                          <w:pStyle w:val="Default"/>
                          <w:jc w:val="both"/>
                          <w:rPr>
                            <w:lang w:eastAsia="ar-SA"/>
                          </w:rPr>
                        </w:pPr>
                      </w:p>
                    </w:tc>
                  </w:tr>
                </w:tbl>
                <w:p w14:paraId="4E3FAE83" w14:textId="77777777" w:rsidR="002B121E" w:rsidRPr="008A0936" w:rsidRDefault="002B121E" w:rsidP="00E227AD">
                  <w:pPr>
                    <w:pStyle w:val="Default"/>
                    <w:jc w:val="both"/>
                    <w:rPr>
                      <w:lang w:eastAsia="ar-SA"/>
                    </w:rPr>
                  </w:pPr>
                </w:p>
              </w:tc>
            </w:tr>
          </w:tbl>
          <w:p w14:paraId="0E765111" w14:textId="77777777" w:rsidR="002B121E" w:rsidRPr="008A0936" w:rsidRDefault="002B121E" w:rsidP="00E227AD">
            <w:pPr>
              <w:pStyle w:val="Default"/>
              <w:jc w:val="both"/>
              <w:rPr>
                <w:lang w:eastAsia="ar-SA"/>
              </w:rPr>
            </w:pPr>
          </w:p>
        </w:tc>
        <w:tc>
          <w:tcPr>
            <w:tcW w:w="2125" w:type="dxa"/>
          </w:tcPr>
          <w:p w14:paraId="6C10AE26" w14:textId="77777777" w:rsidR="002B121E" w:rsidRPr="008A0936" w:rsidRDefault="002B121E" w:rsidP="00E227AD">
            <w:pPr>
              <w:jc w:val="both"/>
              <w:rPr>
                <w:lang w:eastAsia="ar-SA"/>
              </w:rPr>
            </w:pPr>
            <w:r w:rsidRPr="008A0936">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09"/>
            </w:tblGrid>
            <w:tr w:rsidR="002B121E" w:rsidRPr="00EF5871" w14:paraId="5D1BF3E1"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19"/>
                  </w:tblGrid>
                  <w:tr w:rsidR="002B121E" w:rsidRPr="009D1C94" w14:paraId="2F7CACF6" w14:textId="77777777" w:rsidTr="00E227AD">
                    <w:trPr>
                      <w:tblCellSpacing w:w="15" w:type="dxa"/>
                    </w:trPr>
                    <w:tc>
                      <w:tcPr>
                        <w:tcW w:w="0" w:type="auto"/>
                        <w:vAlign w:val="center"/>
                        <w:hideMark/>
                      </w:tcPr>
                      <w:p w14:paraId="56F5D1C1" w14:textId="77777777" w:rsidR="002B121E" w:rsidRPr="009D1C94" w:rsidRDefault="002B121E" w:rsidP="00E227AD">
                        <w:pPr>
                          <w:jc w:val="both"/>
                        </w:pPr>
                        <w:r>
                          <w:t>Renter</w:t>
                        </w:r>
                        <w:r w:rsidRPr="009D1C94">
                          <w:t xml:space="preserve"> ID: T145, Property ID: P410, Rent Amount: 30,000 PKR, Payment Method: </w:t>
                        </w:r>
                        <w:proofErr w:type="spellStart"/>
                        <w:r w:rsidRPr="009D1C94">
                          <w:t>JazzCash</w:t>
                        </w:r>
                        <w:proofErr w:type="spellEnd"/>
                      </w:p>
                    </w:tc>
                  </w:tr>
                </w:tbl>
                <w:p w14:paraId="5D0416A8" w14:textId="77777777" w:rsidR="002B121E" w:rsidRPr="009D1C94"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D1C94" w14:paraId="16AE4A26" w14:textId="77777777" w:rsidTr="00E227AD">
                    <w:trPr>
                      <w:tblCellSpacing w:w="15" w:type="dxa"/>
                    </w:trPr>
                    <w:tc>
                      <w:tcPr>
                        <w:tcW w:w="0" w:type="auto"/>
                        <w:vAlign w:val="center"/>
                        <w:hideMark/>
                      </w:tcPr>
                      <w:p w14:paraId="00E61B34" w14:textId="77777777" w:rsidR="002B121E" w:rsidRPr="009D1C94" w:rsidRDefault="002B121E" w:rsidP="00E227AD">
                        <w:pPr>
                          <w:jc w:val="both"/>
                        </w:pPr>
                      </w:p>
                    </w:tc>
                  </w:tr>
                </w:tbl>
                <w:p w14:paraId="375F4662" w14:textId="77777777" w:rsidR="002B121E" w:rsidRPr="00EF5871" w:rsidRDefault="002B121E" w:rsidP="00E227AD">
                  <w:pPr>
                    <w:jc w:val="both"/>
                  </w:pPr>
                </w:p>
              </w:tc>
            </w:tr>
          </w:tbl>
          <w:p w14:paraId="1467F1D5" w14:textId="77777777" w:rsidR="002B121E" w:rsidRPr="008A0936" w:rsidRDefault="002B121E" w:rsidP="00E227AD">
            <w:pPr>
              <w:jc w:val="both"/>
              <w:rPr>
                <w:lang w:eastAsia="ar-SA"/>
              </w:rPr>
            </w:pPr>
          </w:p>
          <w:p w14:paraId="72B52BDA" w14:textId="77777777" w:rsidR="002B121E" w:rsidRPr="00905A6B"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26D9AAFA" w14:textId="77777777" w:rsidTr="00E227AD">
              <w:trPr>
                <w:tblCellSpacing w:w="15" w:type="dxa"/>
              </w:trPr>
              <w:tc>
                <w:tcPr>
                  <w:tcW w:w="0" w:type="auto"/>
                  <w:vAlign w:val="center"/>
                  <w:hideMark/>
                </w:tcPr>
                <w:p w14:paraId="2B60423B" w14:textId="77777777" w:rsidR="002B121E" w:rsidRPr="00905A6B" w:rsidRDefault="002B121E" w:rsidP="00E227AD">
                  <w:pPr>
                    <w:jc w:val="both"/>
                  </w:pPr>
                </w:p>
              </w:tc>
            </w:tr>
          </w:tbl>
          <w:p w14:paraId="0780EE9F" w14:textId="77777777" w:rsidR="002B121E" w:rsidRPr="008A0936" w:rsidRDefault="002B121E" w:rsidP="00E227AD">
            <w:pPr>
              <w:jc w:val="both"/>
              <w:rPr>
                <w:lang w:eastAsia="ar-SA"/>
              </w:rPr>
            </w:pPr>
          </w:p>
          <w:p w14:paraId="784F0D45" w14:textId="77777777" w:rsidR="002B121E" w:rsidRPr="008A0936" w:rsidRDefault="002B121E" w:rsidP="00E227AD">
            <w:pPr>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A0936" w14:paraId="6D2EEF5E" w14:textId="77777777" w:rsidTr="00E227AD">
              <w:trPr>
                <w:tblCellSpacing w:w="15" w:type="dxa"/>
              </w:trPr>
              <w:tc>
                <w:tcPr>
                  <w:tcW w:w="0" w:type="auto"/>
                  <w:vAlign w:val="center"/>
                  <w:hideMark/>
                </w:tcPr>
                <w:p w14:paraId="0BBD0329" w14:textId="77777777" w:rsidR="002B121E" w:rsidRPr="008A0936" w:rsidRDefault="002B121E" w:rsidP="00E227AD">
                  <w:pPr>
                    <w:jc w:val="both"/>
                  </w:pPr>
                </w:p>
              </w:tc>
            </w:tr>
          </w:tbl>
          <w:p w14:paraId="3CA1E12F" w14:textId="77777777" w:rsidR="002B121E" w:rsidRPr="008A0936" w:rsidRDefault="002B121E" w:rsidP="00E227AD">
            <w:pPr>
              <w:jc w:val="both"/>
              <w:rPr>
                <w:lang w:eastAsia="ar-SA"/>
              </w:rPr>
            </w:pPr>
          </w:p>
        </w:tc>
        <w:tc>
          <w:tcPr>
            <w:tcW w:w="212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1"/>
              <w:gridCol w:w="45"/>
            </w:tblGrid>
            <w:tr w:rsidR="002B121E" w:rsidRPr="008A0936" w14:paraId="41C3F45C"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626CE032" w14:textId="77777777" w:rsidTr="00E227AD">
                    <w:trPr>
                      <w:tblCellSpacing w:w="15" w:type="dxa"/>
                    </w:trPr>
                    <w:tc>
                      <w:tcPr>
                        <w:tcW w:w="0" w:type="auto"/>
                        <w:vAlign w:val="center"/>
                        <w:hideMark/>
                      </w:tcPr>
                      <w:p w14:paraId="2948A19E" w14:textId="77777777" w:rsidR="002B121E" w:rsidRPr="00905A6B" w:rsidRDefault="002B121E" w:rsidP="00E227AD">
                        <w:pPr>
                          <w:pStyle w:val="Default"/>
                          <w:jc w:val="both"/>
                          <w:rPr>
                            <w:lang w:eastAsia="ar-SA"/>
                          </w:rPr>
                        </w:pPr>
                      </w:p>
                    </w:tc>
                  </w:tr>
                </w:tbl>
                <w:p w14:paraId="05E1C80B" w14:textId="77777777" w:rsidR="002B121E" w:rsidRPr="008A0936" w:rsidRDefault="002B121E" w:rsidP="00E227AD">
                  <w:pPr>
                    <w:pStyle w:val="Default"/>
                    <w:jc w:val="both"/>
                    <w:rPr>
                      <w:lang w:eastAsia="ar-SA"/>
                    </w:rPr>
                  </w:pPr>
                </w:p>
              </w:tc>
            </w:tr>
            <w:tr w:rsidR="002B121E" w:rsidRPr="00EF5871" w14:paraId="41F4A703" w14:textId="77777777" w:rsidTr="00E227AD">
              <w:trPr>
                <w:tblCellSpacing w:w="15" w:type="dxa"/>
              </w:trPr>
              <w:tc>
                <w:tcPr>
                  <w:tcW w:w="0" w:type="auto"/>
                  <w:gridSpan w:val="2"/>
                  <w:vAlign w:val="center"/>
                  <w:hideMark/>
                </w:tcPr>
                <w:p w14:paraId="15824744" w14:textId="77777777" w:rsidR="002B121E" w:rsidRPr="00EF5871" w:rsidRDefault="002B121E" w:rsidP="00E227AD">
                  <w:pPr>
                    <w:pStyle w:val="Default"/>
                    <w:jc w:val="both"/>
                    <w:rPr>
                      <w:lang w:eastAsia="ar-SA"/>
                    </w:rPr>
                  </w:pPr>
                  <w:r w:rsidRPr="00EF5871">
                    <w:rPr>
                      <w:lang w:eastAsia="ar-SA"/>
                    </w:rPr>
                    <w:t>Payment successful</w:t>
                  </w:r>
                </w:p>
              </w:tc>
            </w:tr>
          </w:tbl>
          <w:p w14:paraId="61B7F77A" w14:textId="77777777" w:rsidR="002B121E" w:rsidRPr="00EF5871" w:rsidRDefault="002B121E"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6C3C7165" w14:textId="77777777" w:rsidTr="00E227AD">
              <w:trPr>
                <w:tblCellSpacing w:w="15" w:type="dxa"/>
              </w:trPr>
              <w:tc>
                <w:tcPr>
                  <w:tcW w:w="0" w:type="auto"/>
                  <w:vAlign w:val="center"/>
                  <w:hideMark/>
                </w:tcPr>
                <w:p w14:paraId="699DF7E8" w14:textId="77777777" w:rsidR="002B121E" w:rsidRPr="00EF5871" w:rsidRDefault="002B121E" w:rsidP="00E227AD">
                  <w:pPr>
                    <w:pStyle w:val="Default"/>
                    <w:jc w:val="both"/>
                    <w:rPr>
                      <w:lang w:eastAsia="ar-SA"/>
                    </w:rPr>
                  </w:pPr>
                </w:p>
              </w:tc>
            </w:tr>
          </w:tbl>
          <w:p w14:paraId="65D72208" w14:textId="77777777" w:rsidR="002B121E" w:rsidRPr="008A0936" w:rsidRDefault="002B121E" w:rsidP="00E227AD">
            <w:pPr>
              <w:pStyle w:val="Default"/>
              <w:jc w:val="both"/>
              <w:rPr>
                <w:lang w:eastAsia="ar-SA"/>
              </w:rPr>
            </w:pPr>
          </w:p>
        </w:tc>
        <w:tc>
          <w:tcPr>
            <w:tcW w:w="1840" w:type="dxa"/>
          </w:tcPr>
          <w:p w14:paraId="09416DF1" w14:textId="77777777" w:rsidR="002B121E" w:rsidRPr="008A0936" w:rsidRDefault="002B121E" w:rsidP="00E227AD">
            <w:pPr>
              <w:pStyle w:val="Default"/>
              <w:jc w:val="both"/>
            </w:pPr>
            <w:r w:rsidRPr="008A0936">
              <w:t xml:space="preserve">Pass </w:t>
            </w:r>
          </w:p>
          <w:p w14:paraId="2E2372A5" w14:textId="77777777" w:rsidR="002B121E" w:rsidRPr="008A0936" w:rsidRDefault="002B121E" w:rsidP="00E227AD">
            <w:pPr>
              <w:jc w:val="both"/>
              <w:rPr>
                <w:lang w:eastAsia="ar-SA"/>
              </w:rPr>
            </w:pPr>
          </w:p>
        </w:tc>
      </w:tr>
      <w:tr w:rsidR="002B121E" w:rsidRPr="008A0936" w14:paraId="63E578DB" w14:textId="77777777" w:rsidTr="00E227AD">
        <w:trPr>
          <w:trHeight w:val="1088"/>
        </w:trPr>
        <w:tc>
          <w:tcPr>
            <w:tcW w:w="642" w:type="dxa"/>
          </w:tcPr>
          <w:p w14:paraId="7CC488CB" w14:textId="77777777" w:rsidR="002B121E" w:rsidRPr="008A0936" w:rsidRDefault="002B121E" w:rsidP="00E227AD">
            <w:pPr>
              <w:jc w:val="both"/>
              <w:rPr>
                <w:lang w:eastAsia="ar-SA"/>
              </w:rPr>
            </w:pPr>
            <w:r w:rsidRPr="008A0936">
              <w:rPr>
                <w:lang w:eastAsia="ar-SA"/>
              </w:rPr>
              <w:t>2.</w:t>
            </w:r>
          </w:p>
          <w:p w14:paraId="1AC0CD0F" w14:textId="77777777" w:rsidR="002B121E" w:rsidRPr="008A0936" w:rsidRDefault="002B121E" w:rsidP="00E227AD">
            <w:pPr>
              <w:jc w:val="both"/>
              <w:rPr>
                <w:lang w:eastAsia="ar-SA"/>
              </w:rPr>
            </w:pPr>
          </w:p>
        </w:tc>
        <w:tc>
          <w:tcPr>
            <w:tcW w:w="262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52"/>
              <w:gridCol w:w="45"/>
            </w:tblGrid>
            <w:tr w:rsidR="002B121E" w:rsidRPr="008A0936" w14:paraId="6E6CC727"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73B72F98" w14:textId="77777777" w:rsidTr="00E227AD">
                    <w:trPr>
                      <w:tblCellSpacing w:w="15" w:type="dxa"/>
                    </w:trPr>
                    <w:tc>
                      <w:tcPr>
                        <w:tcW w:w="0" w:type="auto"/>
                        <w:vAlign w:val="center"/>
                        <w:hideMark/>
                      </w:tcPr>
                      <w:p w14:paraId="71876EEB" w14:textId="77777777" w:rsidR="002B121E" w:rsidRPr="00905A6B" w:rsidRDefault="002B121E" w:rsidP="00E227AD">
                        <w:pPr>
                          <w:jc w:val="both"/>
                          <w:rPr>
                            <w:lang w:eastAsia="ar-SA"/>
                          </w:rPr>
                        </w:pPr>
                      </w:p>
                    </w:tc>
                  </w:tr>
                </w:tbl>
                <w:p w14:paraId="55A9CEBB" w14:textId="77777777" w:rsidR="002B121E" w:rsidRPr="008A0936" w:rsidRDefault="002B121E" w:rsidP="00E227AD">
                  <w:pPr>
                    <w:jc w:val="both"/>
                    <w:rPr>
                      <w:lang w:eastAsia="ar-SA"/>
                    </w:rPr>
                  </w:pPr>
                </w:p>
              </w:tc>
            </w:tr>
            <w:tr w:rsidR="002B121E" w:rsidRPr="00EF5871" w14:paraId="37EC6A1F" w14:textId="77777777" w:rsidTr="00E227AD">
              <w:trPr>
                <w:tblCellSpacing w:w="15" w:type="dxa"/>
              </w:trPr>
              <w:tc>
                <w:tcPr>
                  <w:tcW w:w="0" w:type="auto"/>
                  <w:gridSpan w:val="2"/>
                  <w:vAlign w:val="center"/>
                  <w:hideMark/>
                </w:tcPr>
                <w:p w14:paraId="5E212099" w14:textId="77777777" w:rsidR="002B121E" w:rsidRPr="00EF5871" w:rsidRDefault="002B121E" w:rsidP="00E227AD">
                  <w:pPr>
                    <w:jc w:val="both"/>
                    <w:rPr>
                      <w:lang w:eastAsia="ar-SA"/>
                    </w:rPr>
                  </w:pPr>
                  <w:r w:rsidRPr="00EF5871">
                    <w:rPr>
                      <w:lang w:eastAsia="ar-SA"/>
                    </w:rPr>
                    <w:t>Late Payment Penalty</w:t>
                  </w:r>
                </w:p>
              </w:tc>
            </w:tr>
          </w:tbl>
          <w:p w14:paraId="03AFE741" w14:textId="77777777" w:rsidR="002B121E" w:rsidRPr="00EF587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6356E802" w14:textId="77777777" w:rsidTr="00E227AD">
              <w:trPr>
                <w:tblCellSpacing w:w="15" w:type="dxa"/>
              </w:trPr>
              <w:tc>
                <w:tcPr>
                  <w:tcW w:w="0" w:type="auto"/>
                  <w:vAlign w:val="center"/>
                  <w:hideMark/>
                </w:tcPr>
                <w:p w14:paraId="0E4760BD" w14:textId="77777777" w:rsidR="002B121E" w:rsidRPr="00EF5871" w:rsidRDefault="002B121E" w:rsidP="00E227AD">
                  <w:pPr>
                    <w:jc w:val="both"/>
                    <w:rPr>
                      <w:lang w:eastAsia="ar-SA"/>
                    </w:rPr>
                  </w:pPr>
                </w:p>
              </w:tc>
            </w:tr>
          </w:tbl>
          <w:p w14:paraId="180F7B28" w14:textId="77777777" w:rsidR="002B121E" w:rsidRPr="008A0936" w:rsidRDefault="002B121E" w:rsidP="00E227AD">
            <w:pPr>
              <w:jc w:val="both"/>
              <w:rPr>
                <w:lang w:eastAsia="ar-SA"/>
              </w:rPr>
            </w:pPr>
          </w:p>
        </w:tc>
        <w:tc>
          <w:tcPr>
            <w:tcW w:w="21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34"/>
              <w:gridCol w:w="30"/>
              <w:gridCol w:w="45"/>
            </w:tblGrid>
            <w:tr w:rsidR="002B121E" w:rsidRPr="008A0936" w14:paraId="4862E36C" w14:textId="77777777" w:rsidTr="00E227AD">
              <w:trPr>
                <w:gridAfter w:val="1"/>
                <w:tblCellSpacing w:w="15" w:type="dxa"/>
              </w:trPr>
              <w:tc>
                <w:tcPr>
                  <w:tcW w:w="0" w:type="auto"/>
                  <w:gridSpan w:val="2"/>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4FF7E75A" w14:textId="77777777" w:rsidTr="00E227AD">
                    <w:trPr>
                      <w:tblCellSpacing w:w="15" w:type="dxa"/>
                    </w:trPr>
                    <w:tc>
                      <w:tcPr>
                        <w:tcW w:w="0" w:type="auto"/>
                        <w:vAlign w:val="center"/>
                        <w:hideMark/>
                      </w:tcPr>
                      <w:p w14:paraId="24F46C9F" w14:textId="77777777" w:rsidR="002B121E" w:rsidRPr="00905A6B" w:rsidRDefault="002B121E" w:rsidP="00E227AD">
                        <w:pPr>
                          <w:jc w:val="both"/>
                          <w:rPr>
                            <w:lang w:eastAsia="ar-SA"/>
                          </w:rPr>
                        </w:pPr>
                      </w:p>
                    </w:tc>
                  </w:tr>
                </w:tbl>
                <w:p w14:paraId="74734E7E" w14:textId="77777777" w:rsidR="002B121E" w:rsidRPr="00905A6B"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7381B599" w14:textId="77777777" w:rsidTr="00E227AD">
                    <w:trPr>
                      <w:tblCellSpacing w:w="15" w:type="dxa"/>
                    </w:trPr>
                    <w:tc>
                      <w:tcPr>
                        <w:tcW w:w="0" w:type="auto"/>
                        <w:vAlign w:val="center"/>
                        <w:hideMark/>
                      </w:tcPr>
                      <w:p w14:paraId="06974012" w14:textId="77777777" w:rsidR="002B121E" w:rsidRPr="00905A6B" w:rsidRDefault="002B121E" w:rsidP="00E227AD">
                        <w:pPr>
                          <w:jc w:val="both"/>
                          <w:rPr>
                            <w:lang w:eastAsia="ar-SA"/>
                          </w:rPr>
                        </w:pPr>
                      </w:p>
                    </w:tc>
                  </w:tr>
                </w:tbl>
                <w:p w14:paraId="52209E39" w14:textId="77777777" w:rsidR="002B121E" w:rsidRPr="008A0936" w:rsidRDefault="002B121E" w:rsidP="00E227AD">
                  <w:pPr>
                    <w:jc w:val="both"/>
                    <w:rPr>
                      <w:lang w:eastAsia="ar-SA"/>
                    </w:rPr>
                  </w:pPr>
                </w:p>
              </w:tc>
            </w:tr>
            <w:tr w:rsidR="002B121E" w:rsidRPr="00EF5871" w14:paraId="78B4447E" w14:textId="77777777" w:rsidTr="00E227AD">
              <w:trPr>
                <w:gridAfter w:val="2"/>
                <w:tblCellSpacing w:w="15" w:type="dxa"/>
              </w:trPr>
              <w:tc>
                <w:tcPr>
                  <w:tcW w:w="0" w:type="auto"/>
                  <w:vAlign w:val="center"/>
                  <w:hideMark/>
                </w:tcPr>
                <w:p w14:paraId="14BB8399" w14:textId="77777777" w:rsidR="002B121E" w:rsidRPr="00EF5871" w:rsidRDefault="002B121E" w:rsidP="00E227AD">
                  <w:pPr>
                    <w:jc w:val="both"/>
                    <w:rPr>
                      <w:lang w:eastAsia="ar-SA"/>
                    </w:rPr>
                  </w:pPr>
                </w:p>
              </w:tc>
            </w:tr>
            <w:tr w:rsidR="002B121E" w:rsidRPr="009D1C94" w14:paraId="48914D80" w14:textId="77777777" w:rsidTr="00E227AD">
              <w:trPr>
                <w:tblCellSpacing w:w="15" w:type="dxa"/>
              </w:trPr>
              <w:tc>
                <w:tcPr>
                  <w:tcW w:w="0" w:type="auto"/>
                  <w:gridSpan w:val="3"/>
                  <w:vAlign w:val="center"/>
                  <w:hideMark/>
                </w:tcPr>
                <w:p w14:paraId="36B493A7" w14:textId="77777777" w:rsidR="002B121E" w:rsidRPr="009D1C94" w:rsidRDefault="002B121E" w:rsidP="00E227AD">
                  <w:pPr>
                    <w:jc w:val="both"/>
                    <w:rPr>
                      <w:lang w:eastAsia="ar-SA"/>
                    </w:rPr>
                  </w:pPr>
                  <w:r w:rsidRPr="009D1C94">
                    <w:rPr>
                      <w:lang w:eastAsia="ar-SA"/>
                    </w:rPr>
                    <w:t>Rent Due Date: 5-Apr-2025, Payment Date: 10-</w:t>
                  </w:r>
                  <w:r w:rsidRPr="009D1C94">
                    <w:rPr>
                      <w:lang w:eastAsia="ar-SA"/>
                    </w:rPr>
                    <w:lastRenderedPageBreak/>
                    <w:t>Apr-2025, Delay: 5 Days</w:t>
                  </w:r>
                </w:p>
              </w:tc>
            </w:tr>
          </w:tbl>
          <w:p w14:paraId="09570D8E" w14:textId="77777777" w:rsidR="002B121E" w:rsidRPr="009D1C94"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D1C94" w14:paraId="50E0415C" w14:textId="77777777" w:rsidTr="00E227AD">
              <w:trPr>
                <w:tblCellSpacing w:w="15" w:type="dxa"/>
              </w:trPr>
              <w:tc>
                <w:tcPr>
                  <w:tcW w:w="0" w:type="auto"/>
                  <w:vAlign w:val="center"/>
                  <w:hideMark/>
                </w:tcPr>
                <w:p w14:paraId="6BAFC332" w14:textId="77777777" w:rsidR="002B121E" w:rsidRPr="009D1C94" w:rsidRDefault="002B121E" w:rsidP="00E227AD">
                  <w:pPr>
                    <w:jc w:val="both"/>
                    <w:rPr>
                      <w:lang w:eastAsia="ar-SA"/>
                    </w:rPr>
                  </w:pPr>
                </w:p>
              </w:tc>
            </w:tr>
          </w:tbl>
          <w:p w14:paraId="46384B5A" w14:textId="77777777" w:rsidR="002B121E" w:rsidRPr="008A0936" w:rsidRDefault="002B121E" w:rsidP="00E227AD">
            <w:pPr>
              <w:jc w:val="both"/>
              <w:rPr>
                <w:lang w:eastAsia="ar-SA"/>
              </w:rPr>
            </w:pPr>
          </w:p>
        </w:tc>
        <w:tc>
          <w:tcPr>
            <w:tcW w:w="212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1"/>
              <w:gridCol w:w="45"/>
            </w:tblGrid>
            <w:tr w:rsidR="002B121E" w:rsidRPr="008A0936" w14:paraId="0122B04D" w14:textId="77777777" w:rsidTr="00E227AD">
              <w:trPr>
                <w:tblCellSpacing w:w="15" w:type="dxa"/>
              </w:trPr>
              <w:tc>
                <w:tcPr>
                  <w:tcW w:w="0" w:type="auto"/>
                  <w:gridSpan w:val="2"/>
                  <w:vAlign w:val="center"/>
                  <w:hideMark/>
                </w:tcPr>
                <w:p w14:paraId="78AF88DE" w14:textId="77777777" w:rsidR="002B121E" w:rsidRPr="008A0936" w:rsidRDefault="002B121E" w:rsidP="00E227AD">
                  <w:pPr>
                    <w:jc w:val="both"/>
                    <w:rPr>
                      <w:lang w:eastAsia="ar-SA"/>
                    </w:rPr>
                  </w:pPr>
                </w:p>
              </w:tc>
            </w:tr>
            <w:tr w:rsidR="002B121E" w:rsidRPr="00905A6B" w14:paraId="2F1CBF26"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1"/>
                  </w:tblGrid>
                  <w:tr w:rsidR="002B121E" w:rsidRPr="00EF5871" w14:paraId="5CFB1CE1" w14:textId="77777777" w:rsidTr="00E227AD">
                    <w:trPr>
                      <w:tblCellSpacing w:w="15" w:type="dxa"/>
                    </w:trPr>
                    <w:tc>
                      <w:tcPr>
                        <w:tcW w:w="0" w:type="auto"/>
                        <w:vAlign w:val="center"/>
                        <w:hideMark/>
                      </w:tcPr>
                      <w:p w14:paraId="2AD232FF" w14:textId="77777777" w:rsidR="002B121E" w:rsidRPr="00EF5871" w:rsidRDefault="002B121E" w:rsidP="00E227AD">
                        <w:pPr>
                          <w:jc w:val="both"/>
                          <w:rPr>
                            <w:lang w:eastAsia="ar-SA"/>
                          </w:rPr>
                        </w:pPr>
                        <w:r w:rsidRPr="00EF5871">
                          <w:rPr>
                            <w:lang w:eastAsia="ar-SA"/>
                          </w:rPr>
                          <w:t>2% Penalty Applied</w:t>
                        </w:r>
                      </w:p>
                    </w:tc>
                  </w:tr>
                </w:tbl>
                <w:p w14:paraId="288FCA94" w14:textId="77777777" w:rsidR="002B121E" w:rsidRPr="00EF587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5FCCDE0A" w14:textId="77777777" w:rsidTr="00E227AD">
                    <w:trPr>
                      <w:tblCellSpacing w:w="15" w:type="dxa"/>
                    </w:trPr>
                    <w:tc>
                      <w:tcPr>
                        <w:tcW w:w="0" w:type="auto"/>
                        <w:vAlign w:val="center"/>
                        <w:hideMark/>
                      </w:tcPr>
                      <w:p w14:paraId="2F5B620A" w14:textId="77777777" w:rsidR="002B121E" w:rsidRPr="00EF5871" w:rsidRDefault="002B121E" w:rsidP="00E227AD">
                        <w:pPr>
                          <w:jc w:val="both"/>
                          <w:rPr>
                            <w:lang w:eastAsia="ar-SA"/>
                          </w:rPr>
                        </w:pPr>
                      </w:p>
                    </w:tc>
                  </w:tr>
                </w:tbl>
                <w:p w14:paraId="516F1F9E" w14:textId="77777777" w:rsidR="002B121E" w:rsidRPr="00905A6B" w:rsidRDefault="002B121E" w:rsidP="00E227AD">
                  <w:pPr>
                    <w:jc w:val="both"/>
                    <w:rPr>
                      <w:lang w:eastAsia="ar-SA"/>
                    </w:rPr>
                  </w:pPr>
                </w:p>
              </w:tc>
            </w:tr>
          </w:tbl>
          <w:p w14:paraId="7CDDEAF8" w14:textId="77777777" w:rsidR="002B121E" w:rsidRPr="008A0936" w:rsidRDefault="002B121E" w:rsidP="00E227AD">
            <w:pPr>
              <w:jc w:val="both"/>
              <w:rPr>
                <w:lang w:eastAsia="ar-SA"/>
              </w:rPr>
            </w:pPr>
          </w:p>
        </w:tc>
        <w:tc>
          <w:tcPr>
            <w:tcW w:w="1840" w:type="dxa"/>
          </w:tcPr>
          <w:p w14:paraId="688C27F3" w14:textId="77777777" w:rsidR="002B121E" w:rsidRPr="008A0936" w:rsidRDefault="002B121E" w:rsidP="00E227AD">
            <w:pPr>
              <w:jc w:val="both"/>
              <w:rPr>
                <w:lang w:eastAsia="ar-SA"/>
              </w:rPr>
            </w:pPr>
            <w:r w:rsidRPr="008A0936">
              <w:rPr>
                <w:lang w:eastAsia="ar-SA"/>
              </w:rPr>
              <w:t>Pass</w:t>
            </w:r>
          </w:p>
        </w:tc>
      </w:tr>
      <w:tr w:rsidR="002B121E" w:rsidRPr="008A0936" w14:paraId="6899A958" w14:textId="77777777" w:rsidTr="00E227AD">
        <w:tc>
          <w:tcPr>
            <w:tcW w:w="642" w:type="dxa"/>
          </w:tcPr>
          <w:p w14:paraId="755A52C1" w14:textId="77777777" w:rsidR="002B121E" w:rsidRPr="008A0936" w:rsidRDefault="002B121E" w:rsidP="00E227AD">
            <w:pPr>
              <w:jc w:val="both"/>
              <w:rPr>
                <w:lang w:eastAsia="ar-SA"/>
              </w:rPr>
            </w:pPr>
            <w:r w:rsidRPr="008A0936">
              <w:rPr>
                <w:lang w:eastAsia="ar-SA"/>
              </w:rPr>
              <w:t>3.</w:t>
            </w:r>
          </w:p>
        </w:tc>
        <w:tc>
          <w:tcPr>
            <w:tcW w:w="262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60"/>
              <w:gridCol w:w="45"/>
            </w:tblGrid>
            <w:tr w:rsidR="002B121E" w:rsidRPr="008A0936" w14:paraId="4217EAFE" w14:textId="77777777" w:rsidTr="00E227AD">
              <w:trPr>
                <w:tblCellSpacing w:w="15" w:type="dxa"/>
              </w:trPr>
              <w:tc>
                <w:tcPr>
                  <w:tcW w:w="0" w:type="auto"/>
                  <w:gridSpan w:val="2"/>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15"/>
                  </w:tblGrid>
                  <w:tr w:rsidR="002B121E" w:rsidRPr="00EF5871" w14:paraId="32F2919F" w14:textId="77777777" w:rsidTr="00E227AD">
                    <w:trPr>
                      <w:tblCellSpacing w:w="15" w:type="dxa"/>
                    </w:trPr>
                    <w:tc>
                      <w:tcPr>
                        <w:tcW w:w="0" w:type="auto"/>
                        <w:vAlign w:val="center"/>
                        <w:hideMark/>
                      </w:tcPr>
                      <w:p w14:paraId="2525B737" w14:textId="77777777" w:rsidR="002B121E" w:rsidRPr="00EF5871" w:rsidRDefault="002B121E" w:rsidP="00E227AD">
                        <w:pPr>
                          <w:jc w:val="both"/>
                          <w:rPr>
                            <w:lang w:eastAsia="ar-SA"/>
                          </w:rPr>
                        </w:pPr>
                        <w:r w:rsidRPr="00EF5871">
                          <w:rPr>
                            <w:lang w:eastAsia="ar-SA"/>
                          </w:rPr>
                          <w:t>Admin View Commission</w:t>
                        </w:r>
                      </w:p>
                    </w:tc>
                  </w:tr>
                </w:tbl>
                <w:p w14:paraId="1EC95608" w14:textId="77777777" w:rsidR="002B121E" w:rsidRPr="00EF587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7DEF2674" w14:textId="77777777" w:rsidTr="00E227AD">
                    <w:trPr>
                      <w:tblCellSpacing w:w="15" w:type="dxa"/>
                    </w:trPr>
                    <w:tc>
                      <w:tcPr>
                        <w:tcW w:w="0" w:type="auto"/>
                        <w:vAlign w:val="center"/>
                        <w:hideMark/>
                      </w:tcPr>
                      <w:p w14:paraId="2CF63F82" w14:textId="77777777" w:rsidR="002B121E" w:rsidRPr="00EF5871" w:rsidRDefault="002B121E" w:rsidP="00E227AD">
                        <w:pPr>
                          <w:jc w:val="both"/>
                          <w:rPr>
                            <w:lang w:eastAsia="ar-SA"/>
                          </w:rPr>
                        </w:pPr>
                      </w:p>
                    </w:tc>
                  </w:tr>
                </w:tbl>
                <w:p w14:paraId="5AA3343D" w14:textId="77777777" w:rsidR="002B121E" w:rsidRPr="008A0936" w:rsidRDefault="002B121E" w:rsidP="00E227AD">
                  <w:pPr>
                    <w:jc w:val="both"/>
                    <w:rPr>
                      <w:lang w:eastAsia="ar-SA"/>
                    </w:rPr>
                  </w:pPr>
                </w:p>
              </w:tc>
            </w:tr>
            <w:tr w:rsidR="002B121E" w:rsidRPr="00905A6B" w14:paraId="2B70A1C1" w14:textId="77777777" w:rsidTr="00E227AD">
              <w:trPr>
                <w:gridAfter w:val="1"/>
                <w:tblCellSpacing w:w="15" w:type="dxa"/>
              </w:trPr>
              <w:tc>
                <w:tcPr>
                  <w:tcW w:w="0" w:type="auto"/>
                  <w:vAlign w:val="center"/>
                  <w:hideMark/>
                </w:tcPr>
                <w:p w14:paraId="2A9EDC28" w14:textId="77777777" w:rsidR="002B121E" w:rsidRPr="00905A6B" w:rsidRDefault="002B121E" w:rsidP="00E227AD">
                  <w:pPr>
                    <w:jc w:val="both"/>
                    <w:rPr>
                      <w:lang w:eastAsia="ar-SA"/>
                    </w:rPr>
                  </w:pPr>
                </w:p>
              </w:tc>
            </w:tr>
          </w:tbl>
          <w:p w14:paraId="1AFA3DEF" w14:textId="77777777" w:rsidR="002B121E" w:rsidRPr="008A0936" w:rsidRDefault="002B121E" w:rsidP="00E227AD">
            <w:pPr>
              <w:jc w:val="both"/>
              <w:rPr>
                <w:lang w:eastAsia="ar-SA"/>
              </w:rPr>
            </w:pPr>
          </w:p>
        </w:tc>
        <w:tc>
          <w:tcPr>
            <w:tcW w:w="21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34"/>
              <w:gridCol w:w="30"/>
              <w:gridCol w:w="45"/>
            </w:tblGrid>
            <w:tr w:rsidR="002B121E" w:rsidRPr="008A0936" w14:paraId="235F8BC8" w14:textId="77777777" w:rsidTr="00E227AD">
              <w:trPr>
                <w:gridAfter w:val="1"/>
                <w:tblCellSpacing w:w="15" w:type="dxa"/>
              </w:trPr>
              <w:tc>
                <w:tcPr>
                  <w:tcW w:w="0" w:type="auto"/>
                  <w:gridSpan w:val="2"/>
                  <w:vAlign w:val="center"/>
                  <w:hideMark/>
                </w:tcPr>
                <w:p w14:paraId="0D26C4FB" w14:textId="77777777" w:rsidR="002B121E" w:rsidRPr="008A0936" w:rsidRDefault="002B121E" w:rsidP="00E227AD">
                  <w:pPr>
                    <w:jc w:val="both"/>
                    <w:rPr>
                      <w:lang w:eastAsia="ar-SA"/>
                    </w:rPr>
                  </w:pPr>
                </w:p>
              </w:tc>
            </w:tr>
            <w:tr w:rsidR="002B121E" w:rsidRPr="00905A6B" w14:paraId="53FCC62D" w14:textId="77777777" w:rsidTr="00E227AD">
              <w:trPr>
                <w:gridAfter w:val="2"/>
                <w:tblCellSpacing w:w="15" w:type="dxa"/>
              </w:trPr>
              <w:tc>
                <w:tcPr>
                  <w:tcW w:w="0" w:type="auto"/>
                  <w:vAlign w:val="center"/>
                  <w:hideMark/>
                </w:tcPr>
                <w:p w14:paraId="23822CC8" w14:textId="77777777" w:rsidR="002B121E" w:rsidRPr="00905A6B" w:rsidRDefault="002B121E" w:rsidP="00E227AD">
                  <w:pPr>
                    <w:jc w:val="both"/>
                    <w:rPr>
                      <w:lang w:eastAsia="ar-SA"/>
                    </w:rPr>
                  </w:pPr>
                </w:p>
              </w:tc>
            </w:tr>
            <w:tr w:rsidR="002B121E" w:rsidRPr="00EF5871" w14:paraId="4C1A5FE6" w14:textId="77777777" w:rsidTr="00E227AD">
              <w:trPr>
                <w:tblCellSpacing w:w="15" w:type="dxa"/>
              </w:trPr>
              <w:tc>
                <w:tcPr>
                  <w:tcW w:w="0" w:type="auto"/>
                  <w:gridSpan w:val="3"/>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19"/>
                  </w:tblGrid>
                  <w:tr w:rsidR="002B121E" w:rsidRPr="009D1C94" w14:paraId="26FF87BA" w14:textId="77777777" w:rsidTr="00E227AD">
                    <w:trPr>
                      <w:tblCellSpacing w:w="15" w:type="dxa"/>
                    </w:trPr>
                    <w:tc>
                      <w:tcPr>
                        <w:tcW w:w="0" w:type="auto"/>
                        <w:vAlign w:val="center"/>
                        <w:hideMark/>
                      </w:tcPr>
                      <w:p w14:paraId="234B9E2A" w14:textId="77777777" w:rsidR="002B121E" w:rsidRPr="009D1C94" w:rsidRDefault="002B121E" w:rsidP="00E227AD">
                        <w:pPr>
                          <w:jc w:val="both"/>
                          <w:rPr>
                            <w:lang w:eastAsia="ar-SA"/>
                          </w:rPr>
                        </w:pPr>
                        <w:r w:rsidRPr="009D1C94">
                          <w:rPr>
                            <w:lang w:eastAsia="ar-SA"/>
                          </w:rPr>
                          <w:t>Property ID: P410, Rent: 30,000 PKR, Commission: 2% = 600 PKR</w:t>
                        </w:r>
                      </w:p>
                    </w:tc>
                  </w:tr>
                </w:tbl>
                <w:p w14:paraId="3406B593" w14:textId="77777777" w:rsidR="002B121E" w:rsidRPr="009D1C94"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D1C94" w14:paraId="7B0761F6" w14:textId="77777777" w:rsidTr="00E227AD">
                    <w:trPr>
                      <w:tblCellSpacing w:w="15" w:type="dxa"/>
                    </w:trPr>
                    <w:tc>
                      <w:tcPr>
                        <w:tcW w:w="0" w:type="auto"/>
                        <w:vAlign w:val="center"/>
                        <w:hideMark/>
                      </w:tcPr>
                      <w:p w14:paraId="00709B6D" w14:textId="77777777" w:rsidR="002B121E" w:rsidRPr="009D1C94" w:rsidRDefault="002B121E" w:rsidP="00E227AD">
                        <w:pPr>
                          <w:jc w:val="both"/>
                          <w:rPr>
                            <w:lang w:eastAsia="ar-SA"/>
                          </w:rPr>
                        </w:pPr>
                      </w:p>
                    </w:tc>
                  </w:tr>
                </w:tbl>
                <w:p w14:paraId="65461181" w14:textId="77777777" w:rsidR="002B121E" w:rsidRPr="00EF5871" w:rsidRDefault="002B121E" w:rsidP="00E227AD">
                  <w:pPr>
                    <w:jc w:val="both"/>
                    <w:rPr>
                      <w:lang w:eastAsia="ar-SA"/>
                    </w:rPr>
                  </w:pPr>
                </w:p>
              </w:tc>
            </w:tr>
          </w:tbl>
          <w:p w14:paraId="2ADDD2D2" w14:textId="77777777" w:rsidR="002B121E" w:rsidRPr="00EF5871" w:rsidRDefault="002B121E" w:rsidP="00E227AD">
            <w:pPr>
              <w:ind w:firstLine="720"/>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28633179" w14:textId="77777777" w:rsidTr="00E227AD">
              <w:trPr>
                <w:tblCellSpacing w:w="15" w:type="dxa"/>
              </w:trPr>
              <w:tc>
                <w:tcPr>
                  <w:tcW w:w="0" w:type="auto"/>
                  <w:vAlign w:val="center"/>
                  <w:hideMark/>
                </w:tcPr>
                <w:p w14:paraId="1AED9B15" w14:textId="77777777" w:rsidR="002B121E" w:rsidRPr="00EF5871" w:rsidRDefault="002B121E" w:rsidP="00E227AD">
                  <w:pPr>
                    <w:ind w:firstLine="720"/>
                    <w:jc w:val="both"/>
                    <w:rPr>
                      <w:lang w:eastAsia="ar-SA"/>
                    </w:rPr>
                  </w:pPr>
                </w:p>
              </w:tc>
            </w:tr>
          </w:tbl>
          <w:p w14:paraId="006DB552" w14:textId="77777777" w:rsidR="002B121E" w:rsidRDefault="002B121E" w:rsidP="00E227AD">
            <w:pPr>
              <w:ind w:firstLine="720"/>
              <w:jc w:val="both"/>
              <w:rPr>
                <w:lang w:eastAsia="ar-SA"/>
              </w:rPr>
            </w:pPr>
          </w:p>
          <w:p w14:paraId="0BD1AD69" w14:textId="77777777" w:rsidR="002B121E" w:rsidRPr="00EF5871" w:rsidRDefault="002B121E" w:rsidP="00E227AD">
            <w:pPr>
              <w:rPr>
                <w:lang w:eastAsia="ar-SA"/>
              </w:rPr>
            </w:pPr>
          </w:p>
        </w:tc>
        <w:tc>
          <w:tcPr>
            <w:tcW w:w="212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31"/>
              <w:gridCol w:w="30"/>
              <w:gridCol w:w="45"/>
            </w:tblGrid>
            <w:tr w:rsidR="002B121E" w:rsidRPr="008A0936" w14:paraId="53D41E5E" w14:textId="77777777" w:rsidTr="00E227AD">
              <w:trPr>
                <w:gridAfter w:val="1"/>
                <w:tblCellSpacing w:w="15" w:type="dxa"/>
              </w:trPr>
              <w:tc>
                <w:tcPr>
                  <w:tcW w:w="0" w:type="auto"/>
                  <w:gridSpan w:val="2"/>
                  <w:vAlign w:val="center"/>
                  <w:hideMark/>
                </w:tcPr>
                <w:p w14:paraId="05F6457A" w14:textId="77777777" w:rsidR="002B121E" w:rsidRPr="008A0936" w:rsidRDefault="002B121E" w:rsidP="00E227AD">
                  <w:pPr>
                    <w:jc w:val="both"/>
                    <w:rPr>
                      <w:lang w:eastAsia="ar-SA"/>
                    </w:rPr>
                  </w:pPr>
                </w:p>
              </w:tc>
            </w:tr>
            <w:tr w:rsidR="002B121E" w:rsidRPr="00905A6B" w14:paraId="40793472" w14:textId="77777777" w:rsidTr="00E227AD">
              <w:trPr>
                <w:gridAfter w:val="2"/>
                <w:tblCellSpacing w:w="15" w:type="dxa"/>
              </w:trPr>
              <w:tc>
                <w:tcPr>
                  <w:tcW w:w="0" w:type="auto"/>
                  <w:vAlign w:val="center"/>
                  <w:hideMark/>
                </w:tcPr>
                <w:p w14:paraId="0B9DD175" w14:textId="77777777" w:rsidR="002B121E" w:rsidRPr="00905A6B" w:rsidRDefault="002B121E" w:rsidP="00E227AD">
                  <w:pPr>
                    <w:jc w:val="both"/>
                    <w:rPr>
                      <w:lang w:eastAsia="ar-SA"/>
                    </w:rPr>
                  </w:pPr>
                </w:p>
              </w:tc>
            </w:tr>
            <w:tr w:rsidR="002B121E" w:rsidRPr="00EF5871" w14:paraId="4A915238" w14:textId="77777777" w:rsidTr="00E227AD">
              <w:trPr>
                <w:tblCellSpacing w:w="15" w:type="dxa"/>
              </w:trPr>
              <w:tc>
                <w:tcPr>
                  <w:tcW w:w="0" w:type="auto"/>
                  <w:gridSpan w:val="3"/>
                  <w:vAlign w:val="center"/>
                  <w:hideMark/>
                </w:tcPr>
                <w:p w14:paraId="04DDC313" w14:textId="77777777" w:rsidR="002B121E" w:rsidRPr="00EF5871" w:rsidRDefault="002B121E" w:rsidP="00E227AD">
                  <w:pPr>
                    <w:jc w:val="both"/>
                    <w:rPr>
                      <w:lang w:eastAsia="ar-SA"/>
                    </w:rPr>
                  </w:pPr>
                  <w:r w:rsidRPr="00EF5871">
                    <w:rPr>
                      <w:lang w:eastAsia="ar-SA"/>
                    </w:rPr>
                    <w:t>Commission recorded</w:t>
                  </w:r>
                </w:p>
              </w:tc>
            </w:tr>
          </w:tbl>
          <w:p w14:paraId="440C0F87" w14:textId="77777777" w:rsidR="002B121E" w:rsidRPr="00EF5871" w:rsidRDefault="002B121E" w:rsidP="00E227AD">
            <w:pPr>
              <w:ind w:firstLine="720"/>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6257360F" w14:textId="77777777" w:rsidTr="00E227AD">
              <w:trPr>
                <w:tblCellSpacing w:w="15" w:type="dxa"/>
              </w:trPr>
              <w:tc>
                <w:tcPr>
                  <w:tcW w:w="0" w:type="auto"/>
                  <w:vAlign w:val="center"/>
                  <w:hideMark/>
                </w:tcPr>
                <w:p w14:paraId="1DBC7813" w14:textId="77777777" w:rsidR="002B121E" w:rsidRPr="00EF5871" w:rsidRDefault="002B121E" w:rsidP="00E227AD">
                  <w:pPr>
                    <w:ind w:firstLine="720"/>
                    <w:jc w:val="both"/>
                    <w:rPr>
                      <w:lang w:eastAsia="ar-SA"/>
                    </w:rPr>
                  </w:pPr>
                </w:p>
              </w:tc>
            </w:tr>
          </w:tbl>
          <w:p w14:paraId="46C1D064" w14:textId="77777777" w:rsidR="002B121E" w:rsidRPr="008A0936" w:rsidRDefault="002B121E" w:rsidP="00E227AD">
            <w:pPr>
              <w:ind w:firstLine="720"/>
              <w:jc w:val="both"/>
              <w:rPr>
                <w:lang w:eastAsia="ar-SA"/>
              </w:rPr>
            </w:pPr>
          </w:p>
        </w:tc>
        <w:tc>
          <w:tcPr>
            <w:tcW w:w="1840" w:type="dxa"/>
          </w:tcPr>
          <w:p w14:paraId="1464583C" w14:textId="77777777" w:rsidR="002B121E" w:rsidRPr="008A0936" w:rsidRDefault="002B121E" w:rsidP="00E227AD">
            <w:pPr>
              <w:jc w:val="both"/>
              <w:rPr>
                <w:lang w:eastAsia="ar-SA"/>
              </w:rPr>
            </w:pPr>
            <w:r w:rsidRPr="008A0936">
              <w:rPr>
                <w:lang w:eastAsia="ar-SA"/>
              </w:rPr>
              <w:t>Pass</w:t>
            </w:r>
          </w:p>
        </w:tc>
      </w:tr>
      <w:tr w:rsidR="002B121E" w:rsidRPr="008A0936" w14:paraId="6A97AAAC" w14:textId="77777777" w:rsidTr="00E227AD">
        <w:tc>
          <w:tcPr>
            <w:tcW w:w="642" w:type="dxa"/>
          </w:tcPr>
          <w:p w14:paraId="6A0293F8" w14:textId="77777777" w:rsidR="002B121E" w:rsidRPr="008A0936" w:rsidRDefault="002B121E" w:rsidP="00E227AD">
            <w:pPr>
              <w:jc w:val="both"/>
              <w:rPr>
                <w:lang w:eastAsia="ar-SA"/>
              </w:rPr>
            </w:pPr>
            <w:r w:rsidRPr="008A0936">
              <w:rPr>
                <w:lang w:eastAsia="ar-SA"/>
              </w:rPr>
              <w:t>4.</w:t>
            </w:r>
          </w:p>
        </w:tc>
        <w:tc>
          <w:tcPr>
            <w:tcW w:w="262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60"/>
              <w:gridCol w:w="45"/>
            </w:tblGrid>
            <w:tr w:rsidR="002B121E" w:rsidRPr="008A0936" w14:paraId="27EA3597" w14:textId="77777777" w:rsidTr="00E227AD">
              <w:trPr>
                <w:gridAfter w:val="1"/>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05A6B" w14:paraId="3D6A8A2C" w14:textId="77777777" w:rsidTr="00E227AD">
                    <w:trPr>
                      <w:tblCellSpacing w:w="15" w:type="dxa"/>
                    </w:trPr>
                    <w:tc>
                      <w:tcPr>
                        <w:tcW w:w="0" w:type="auto"/>
                        <w:vAlign w:val="center"/>
                        <w:hideMark/>
                      </w:tcPr>
                      <w:p w14:paraId="7FF38CB9" w14:textId="77777777" w:rsidR="002B121E" w:rsidRPr="00905A6B" w:rsidRDefault="002B121E" w:rsidP="00E227AD">
                        <w:pPr>
                          <w:jc w:val="both"/>
                          <w:rPr>
                            <w:lang w:eastAsia="ar-SA"/>
                          </w:rPr>
                        </w:pPr>
                      </w:p>
                    </w:tc>
                  </w:tr>
                </w:tbl>
                <w:p w14:paraId="3B43824A" w14:textId="77777777" w:rsidR="002B121E" w:rsidRPr="008A0936" w:rsidRDefault="002B121E" w:rsidP="00E227AD">
                  <w:pPr>
                    <w:jc w:val="both"/>
                    <w:rPr>
                      <w:lang w:eastAsia="ar-SA"/>
                    </w:rPr>
                  </w:pPr>
                </w:p>
              </w:tc>
            </w:tr>
            <w:tr w:rsidR="002B121E" w:rsidRPr="00EF5871" w14:paraId="0123A747" w14:textId="77777777" w:rsidTr="00E227AD">
              <w:trPr>
                <w:tblCellSpacing w:w="15" w:type="dxa"/>
              </w:trPr>
              <w:tc>
                <w:tcPr>
                  <w:tcW w:w="0" w:type="auto"/>
                  <w:gridSpan w:val="2"/>
                  <w:vAlign w:val="center"/>
                  <w:hideMark/>
                </w:tcPr>
                <w:p w14:paraId="5F169A20" w14:textId="77777777" w:rsidR="002B121E" w:rsidRPr="00EF5871" w:rsidRDefault="002B121E" w:rsidP="00E227AD">
                  <w:pPr>
                    <w:jc w:val="both"/>
                    <w:rPr>
                      <w:lang w:eastAsia="ar-SA"/>
                    </w:rPr>
                  </w:pPr>
                  <w:r>
                    <w:rPr>
                      <w:lang w:eastAsia="ar-SA"/>
                    </w:rPr>
                    <w:t>Renter</w:t>
                  </w:r>
                  <w:r w:rsidRPr="00EF5871">
                    <w:rPr>
                      <w:lang w:eastAsia="ar-SA"/>
                    </w:rPr>
                    <w:t xml:space="preserve"> Add Property to Wishlist</w:t>
                  </w:r>
                </w:p>
              </w:tc>
            </w:tr>
          </w:tbl>
          <w:p w14:paraId="4FD5069D" w14:textId="77777777" w:rsidR="002B121E" w:rsidRPr="00EF587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4D2F4F2C" w14:textId="77777777" w:rsidTr="00E227AD">
              <w:trPr>
                <w:tblCellSpacing w:w="15" w:type="dxa"/>
              </w:trPr>
              <w:tc>
                <w:tcPr>
                  <w:tcW w:w="0" w:type="auto"/>
                  <w:vAlign w:val="center"/>
                  <w:hideMark/>
                </w:tcPr>
                <w:p w14:paraId="3A6B9B3D" w14:textId="77777777" w:rsidR="002B121E" w:rsidRPr="00EF5871" w:rsidRDefault="002B121E" w:rsidP="00E227AD">
                  <w:pPr>
                    <w:jc w:val="both"/>
                    <w:rPr>
                      <w:lang w:eastAsia="ar-SA"/>
                    </w:rPr>
                  </w:pPr>
                </w:p>
              </w:tc>
            </w:tr>
          </w:tbl>
          <w:p w14:paraId="2AFD26EC" w14:textId="77777777" w:rsidR="002B121E" w:rsidRPr="008A0936" w:rsidRDefault="002B121E" w:rsidP="00E227AD">
            <w:pPr>
              <w:jc w:val="both"/>
              <w:rPr>
                <w:lang w:eastAsia="ar-SA"/>
              </w:rPr>
            </w:pPr>
          </w:p>
        </w:tc>
        <w:tc>
          <w:tcPr>
            <w:tcW w:w="21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34"/>
              <w:gridCol w:w="30"/>
              <w:gridCol w:w="45"/>
            </w:tblGrid>
            <w:tr w:rsidR="002B121E" w:rsidRPr="008A0936" w14:paraId="22E6D27C" w14:textId="77777777" w:rsidTr="00E227AD">
              <w:trPr>
                <w:tblCellSpacing w:w="15" w:type="dxa"/>
              </w:trPr>
              <w:tc>
                <w:tcPr>
                  <w:tcW w:w="0" w:type="auto"/>
                  <w:gridSpan w:val="3"/>
                  <w:vAlign w:val="center"/>
                  <w:hideMark/>
                </w:tcPr>
                <w:p w14:paraId="4CCB00B4" w14:textId="77777777" w:rsidR="002B121E" w:rsidRPr="008A0936" w:rsidRDefault="002B121E" w:rsidP="00E227AD">
                  <w:pPr>
                    <w:jc w:val="both"/>
                    <w:rPr>
                      <w:lang w:eastAsia="ar-SA"/>
                    </w:rPr>
                  </w:pPr>
                </w:p>
              </w:tc>
            </w:tr>
            <w:tr w:rsidR="002B121E" w:rsidRPr="00905A6B" w14:paraId="1847D24B" w14:textId="77777777" w:rsidTr="00E227AD">
              <w:trPr>
                <w:gridAfter w:val="1"/>
                <w:tblCellSpacing w:w="15" w:type="dxa"/>
              </w:trPr>
              <w:tc>
                <w:tcPr>
                  <w:tcW w:w="0" w:type="auto"/>
                  <w:gridSpan w:val="2"/>
                  <w:vAlign w:val="center"/>
                  <w:hideMark/>
                </w:tcPr>
                <w:p w14:paraId="0C259167" w14:textId="77777777" w:rsidR="002B121E" w:rsidRPr="00905A6B" w:rsidRDefault="002B121E" w:rsidP="00E227AD">
                  <w:pPr>
                    <w:jc w:val="both"/>
                    <w:rPr>
                      <w:lang w:eastAsia="ar-SA"/>
                    </w:rPr>
                  </w:pPr>
                </w:p>
              </w:tc>
            </w:tr>
            <w:tr w:rsidR="002B121E" w:rsidRPr="00EF5871" w14:paraId="027183BC" w14:textId="77777777" w:rsidTr="00E227AD">
              <w:trPr>
                <w:gridAfter w:val="2"/>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44"/>
                  </w:tblGrid>
                  <w:tr w:rsidR="002B121E" w:rsidRPr="009D1C94" w14:paraId="485B152D" w14:textId="77777777" w:rsidTr="00E227AD">
                    <w:trPr>
                      <w:tblCellSpacing w:w="15" w:type="dxa"/>
                    </w:trPr>
                    <w:tc>
                      <w:tcPr>
                        <w:tcW w:w="0" w:type="auto"/>
                        <w:vAlign w:val="center"/>
                        <w:hideMark/>
                      </w:tcPr>
                      <w:p w14:paraId="165B51BA" w14:textId="77777777" w:rsidR="002B121E" w:rsidRPr="009D1C94" w:rsidRDefault="002B121E" w:rsidP="00E227AD">
                        <w:pPr>
                          <w:jc w:val="both"/>
                          <w:rPr>
                            <w:lang w:eastAsia="ar-SA"/>
                          </w:rPr>
                        </w:pPr>
                        <w:r>
                          <w:rPr>
                            <w:lang w:eastAsia="ar-SA"/>
                          </w:rPr>
                          <w:t>Renter</w:t>
                        </w:r>
                        <w:r w:rsidRPr="009D1C94">
                          <w:rPr>
                            <w:lang w:eastAsia="ar-SA"/>
                          </w:rPr>
                          <w:t xml:space="preserve"> ID: T145, Property ID: 5001</w:t>
                        </w:r>
                      </w:p>
                    </w:tc>
                  </w:tr>
                </w:tbl>
                <w:p w14:paraId="6948398F" w14:textId="77777777" w:rsidR="002B121E" w:rsidRPr="009D1C94"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D1C94" w14:paraId="13F1F505" w14:textId="77777777" w:rsidTr="00E227AD">
                    <w:trPr>
                      <w:tblCellSpacing w:w="15" w:type="dxa"/>
                    </w:trPr>
                    <w:tc>
                      <w:tcPr>
                        <w:tcW w:w="0" w:type="auto"/>
                        <w:vAlign w:val="center"/>
                        <w:hideMark/>
                      </w:tcPr>
                      <w:p w14:paraId="12D51777" w14:textId="77777777" w:rsidR="002B121E" w:rsidRPr="009D1C94" w:rsidRDefault="002B121E" w:rsidP="00E227AD">
                        <w:pPr>
                          <w:jc w:val="both"/>
                          <w:rPr>
                            <w:lang w:eastAsia="ar-SA"/>
                          </w:rPr>
                        </w:pPr>
                      </w:p>
                    </w:tc>
                  </w:tr>
                </w:tbl>
                <w:p w14:paraId="44516A8D" w14:textId="77777777" w:rsidR="002B121E" w:rsidRPr="00EF5871" w:rsidRDefault="002B121E" w:rsidP="00E227AD">
                  <w:pPr>
                    <w:jc w:val="both"/>
                    <w:rPr>
                      <w:lang w:eastAsia="ar-SA"/>
                    </w:rPr>
                  </w:pPr>
                </w:p>
              </w:tc>
            </w:tr>
          </w:tbl>
          <w:p w14:paraId="57D774F9" w14:textId="77777777" w:rsidR="002B121E" w:rsidRPr="008A0936" w:rsidRDefault="002B121E" w:rsidP="00E227AD">
            <w:pPr>
              <w:jc w:val="both"/>
              <w:rPr>
                <w:lang w:eastAsia="ar-SA"/>
              </w:rPr>
            </w:pPr>
          </w:p>
        </w:tc>
        <w:tc>
          <w:tcPr>
            <w:tcW w:w="212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31"/>
              <w:gridCol w:w="30"/>
              <w:gridCol w:w="45"/>
            </w:tblGrid>
            <w:tr w:rsidR="002B121E" w:rsidRPr="008A0936" w14:paraId="05D125F7" w14:textId="77777777" w:rsidTr="00E227AD">
              <w:trPr>
                <w:gridAfter w:val="1"/>
                <w:tblCellSpacing w:w="15" w:type="dxa"/>
              </w:trPr>
              <w:tc>
                <w:tcPr>
                  <w:tcW w:w="0" w:type="auto"/>
                  <w:gridSpan w:val="2"/>
                  <w:vAlign w:val="center"/>
                  <w:hideMark/>
                </w:tcPr>
                <w:p w14:paraId="7FAF5EB4" w14:textId="77777777" w:rsidR="002B121E" w:rsidRPr="008A0936" w:rsidRDefault="002B121E" w:rsidP="00E227AD">
                  <w:pPr>
                    <w:jc w:val="both"/>
                    <w:rPr>
                      <w:lang w:eastAsia="ar-SA"/>
                    </w:rPr>
                  </w:pPr>
                </w:p>
              </w:tc>
            </w:tr>
            <w:tr w:rsidR="002B121E" w:rsidRPr="00905A6B" w14:paraId="7322BBEC" w14:textId="77777777" w:rsidTr="00E227AD">
              <w:trPr>
                <w:gridAfter w:val="2"/>
                <w:tblCellSpacing w:w="15" w:type="dxa"/>
              </w:trPr>
              <w:tc>
                <w:tcPr>
                  <w:tcW w:w="0" w:type="auto"/>
                  <w:vAlign w:val="center"/>
                  <w:hideMark/>
                </w:tcPr>
                <w:p w14:paraId="43AA30E6" w14:textId="77777777" w:rsidR="002B121E" w:rsidRPr="00905A6B" w:rsidRDefault="002B121E" w:rsidP="00E227AD">
                  <w:pPr>
                    <w:jc w:val="both"/>
                    <w:rPr>
                      <w:lang w:eastAsia="ar-SA"/>
                    </w:rPr>
                  </w:pPr>
                </w:p>
              </w:tc>
            </w:tr>
            <w:tr w:rsidR="002B121E" w:rsidRPr="00EF5871" w14:paraId="362CC43B" w14:textId="77777777" w:rsidTr="00E227AD">
              <w:trPr>
                <w:tblCellSpacing w:w="15" w:type="dxa"/>
              </w:trPr>
              <w:tc>
                <w:tcPr>
                  <w:tcW w:w="0" w:type="auto"/>
                  <w:gridSpan w:val="3"/>
                  <w:vAlign w:val="center"/>
                  <w:hideMark/>
                </w:tcPr>
                <w:p w14:paraId="16903ACF" w14:textId="77777777" w:rsidR="002B121E" w:rsidRPr="00EF5871" w:rsidRDefault="002B121E" w:rsidP="00E227AD">
                  <w:pPr>
                    <w:ind w:firstLine="720"/>
                    <w:jc w:val="both"/>
                    <w:rPr>
                      <w:lang w:eastAsia="ar-SA"/>
                    </w:rPr>
                  </w:pPr>
                  <w:r w:rsidRPr="00EF5871">
                    <w:rPr>
                      <w:lang w:eastAsia="ar-SA"/>
                    </w:rPr>
                    <w:t>Added to Wishlist</w:t>
                  </w:r>
                </w:p>
              </w:tc>
            </w:tr>
          </w:tbl>
          <w:p w14:paraId="6E70EBA4" w14:textId="77777777" w:rsidR="002B121E" w:rsidRPr="00EF5871" w:rsidRDefault="002B121E" w:rsidP="00E227AD">
            <w:pPr>
              <w:ind w:firstLine="720"/>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7058679D" w14:textId="77777777" w:rsidTr="00E227AD">
              <w:trPr>
                <w:tblCellSpacing w:w="15" w:type="dxa"/>
              </w:trPr>
              <w:tc>
                <w:tcPr>
                  <w:tcW w:w="0" w:type="auto"/>
                  <w:vAlign w:val="center"/>
                  <w:hideMark/>
                </w:tcPr>
                <w:p w14:paraId="7D0CD51B" w14:textId="77777777" w:rsidR="002B121E" w:rsidRPr="00EF5871" w:rsidRDefault="002B121E" w:rsidP="00E227AD">
                  <w:pPr>
                    <w:ind w:firstLine="720"/>
                    <w:jc w:val="both"/>
                    <w:rPr>
                      <w:lang w:eastAsia="ar-SA"/>
                    </w:rPr>
                  </w:pPr>
                </w:p>
              </w:tc>
            </w:tr>
          </w:tbl>
          <w:p w14:paraId="0A8BE727" w14:textId="77777777" w:rsidR="002B121E" w:rsidRDefault="002B121E" w:rsidP="00E227AD">
            <w:pPr>
              <w:ind w:firstLine="720"/>
              <w:jc w:val="both"/>
              <w:rPr>
                <w:lang w:eastAsia="ar-SA"/>
              </w:rPr>
            </w:pPr>
          </w:p>
          <w:p w14:paraId="342F730C" w14:textId="77777777" w:rsidR="002B121E" w:rsidRPr="00EF5871" w:rsidRDefault="002B121E" w:rsidP="00E227AD">
            <w:pPr>
              <w:rPr>
                <w:lang w:eastAsia="ar-SA"/>
              </w:rPr>
            </w:pPr>
          </w:p>
        </w:tc>
        <w:tc>
          <w:tcPr>
            <w:tcW w:w="1840" w:type="dxa"/>
          </w:tcPr>
          <w:p w14:paraId="1B5D6FD3" w14:textId="77777777" w:rsidR="002B121E" w:rsidRPr="008A0936" w:rsidRDefault="002B121E" w:rsidP="00E227AD">
            <w:pPr>
              <w:jc w:val="both"/>
              <w:rPr>
                <w:lang w:eastAsia="ar-SA"/>
              </w:rPr>
            </w:pPr>
            <w:r w:rsidRPr="008A0936">
              <w:rPr>
                <w:lang w:eastAsia="ar-SA"/>
              </w:rPr>
              <w:t>Pass</w:t>
            </w:r>
          </w:p>
        </w:tc>
      </w:tr>
      <w:tr w:rsidR="002B121E" w:rsidRPr="008A0936" w14:paraId="6E898CA7" w14:textId="77777777" w:rsidTr="00E227AD">
        <w:tc>
          <w:tcPr>
            <w:tcW w:w="642" w:type="dxa"/>
          </w:tcPr>
          <w:p w14:paraId="577B6B17" w14:textId="77777777" w:rsidR="002B121E" w:rsidRPr="008A0936" w:rsidRDefault="002B121E" w:rsidP="00E227AD">
            <w:pPr>
              <w:jc w:val="both"/>
              <w:rPr>
                <w:lang w:eastAsia="ar-SA"/>
              </w:rPr>
            </w:pPr>
            <w:r>
              <w:rPr>
                <w:lang w:eastAsia="ar-SA"/>
              </w:rPr>
              <w:t>5.</w:t>
            </w:r>
          </w:p>
        </w:tc>
        <w:tc>
          <w:tcPr>
            <w:tcW w:w="262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25"/>
              <w:gridCol w:w="45"/>
            </w:tblGrid>
            <w:tr w:rsidR="002B121E" w:rsidRPr="00905A6B" w14:paraId="7E676C3F" w14:textId="77777777" w:rsidTr="00E227AD">
              <w:trPr>
                <w:gridAfter w:val="1"/>
                <w:tblCellSpacing w:w="15" w:type="dxa"/>
              </w:trPr>
              <w:tc>
                <w:tcPr>
                  <w:tcW w:w="0" w:type="auto"/>
                  <w:vAlign w:val="center"/>
                  <w:hideMark/>
                </w:tcPr>
                <w:p w14:paraId="34C82CB2" w14:textId="77777777" w:rsidR="002B121E" w:rsidRPr="00905A6B" w:rsidRDefault="002B121E" w:rsidP="00E227AD">
                  <w:pPr>
                    <w:jc w:val="both"/>
                    <w:rPr>
                      <w:lang w:eastAsia="ar-SA"/>
                    </w:rPr>
                  </w:pPr>
                </w:p>
              </w:tc>
            </w:tr>
            <w:tr w:rsidR="002B121E" w:rsidRPr="00EF5871" w14:paraId="740167B4" w14:textId="77777777" w:rsidTr="00E227AD">
              <w:trPr>
                <w:tblCellSpacing w:w="15" w:type="dxa"/>
              </w:trPr>
              <w:tc>
                <w:tcPr>
                  <w:tcW w:w="0" w:type="auto"/>
                  <w:gridSpan w:val="2"/>
                  <w:vAlign w:val="center"/>
                  <w:hideMark/>
                </w:tcPr>
                <w:p w14:paraId="60B0A6F1" w14:textId="77777777" w:rsidR="002B121E" w:rsidRPr="00EF5871" w:rsidRDefault="002B121E" w:rsidP="00E227AD">
                  <w:pPr>
                    <w:jc w:val="both"/>
                    <w:rPr>
                      <w:lang w:eastAsia="ar-SA"/>
                    </w:rPr>
                  </w:pPr>
                  <w:r>
                    <w:rPr>
                      <w:lang w:eastAsia="ar-SA"/>
                    </w:rPr>
                    <w:t>Renter</w:t>
                  </w:r>
                  <w:r w:rsidRPr="00EF5871">
                    <w:rPr>
                      <w:lang w:eastAsia="ar-SA"/>
                    </w:rPr>
                    <w:t xml:space="preserve"> View Wishlist</w:t>
                  </w:r>
                </w:p>
              </w:tc>
            </w:tr>
          </w:tbl>
          <w:p w14:paraId="74F463C4" w14:textId="77777777" w:rsidR="002B121E" w:rsidRPr="00EF587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605D337E" w14:textId="77777777" w:rsidTr="00E227AD">
              <w:trPr>
                <w:tblCellSpacing w:w="15" w:type="dxa"/>
              </w:trPr>
              <w:tc>
                <w:tcPr>
                  <w:tcW w:w="0" w:type="auto"/>
                  <w:vAlign w:val="center"/>
                  <w:hideMark/>
                </w:tcPr>
                <w:p w14:paraId="5EA44E50" w14:textId="77777777" w:rsidR="002B121E" w:rsidRPr="00EF5871" w:rsidRDefault="002B121E" w:rsidP="00E227AD">
                  <w:pPr>
                    <w:jc w:val="both"/>
                    <w:rPr>
                      <w:lang w:eastAsia="ar-SA"/>
                    </w:rPr>
                  </w:pPr>
                </w:p>
              </w:tc>
            </w:tr>
          </w:tbl>
          <w:p w14:paraId="728D6035" w14:textId="77777777" w:rsidR="002B121E" w:rsidRPr="00905A6B" w:rsidRDefault="002B121E" w:rsidP="00E227AD">
            <w:pPr>
              <w:jc w:val="both"/>
              <w:rPr>
                <w:lang w:eastAsia="ar-SA"/>
              </w:rPr>
            </w:pPr>
          </w:p>
        </w:tc>
        <w:tc>
          <w:tcPr>
            <w:tcW w:w="21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34"/>
              <w:gridCol w:w="30"/>
              <w:gridCol w:w="45"/>
            </w:tblGrid>
            <w:tr w:rsidR="002B121E" w:rsidRPr="00905A6B" w14:paraId="7BB42607" w14:textId="77777777" w:rsidTr="00E227AD">
              <w:trPr>
                <w:gridAfter w:val="1"/>
                <w:tblCellSpacing w:w="15" w:type="dxa"/>
              </w:trPr>
              <w:tc>
                <w:tcPr>
                  <w:tcW w:w="0" w:type="auto"/>
                  <w:gridSpan w:val="2"/>
                  <w:vAlign w:val="center"/>
                  <w:hideMark/>
                </w:tcPr>
                <w:p w14:paraId="34B0BFA0" w14:textId="77777777" w:rsidR="002B121E" w:rsidRPr="00905A6B" w:rsidRDefault="002B121E" w:rsidP="00E227AD">
                  <w:pPr>
                    <w:jc w:val="both"/>
                    <w:rPr>
                      <w:lang w:eastAsia="ar-SA"/>
                    </w:rPr>
                  </w:pPr>
                </w:p>
              </w:tc>
            </w:tr>
            <w:tr w:rsidR="002B121E" w:rsidRPr="00EF5871" w14:paraId="7E079484" w14:textId="77777777" w:rsidTr="00E227AD">
              <w:trPr>
                <w:gridAfter w:val="2"/>
                <w:tblCellSpacing w:w="15" w:type="dxa"/>
              </w:trPr>
              <w:tc>
                <w:tcPr>
                  <w:tcW w:w="0" w:type="auto"/>
                  <w:vAlign w:val="center"/>
                  <w:hideMark/>
                </w:tcPr>
                <w:p w14:paraId="4923D0A1" w14:textId="77777777" w:rsidR="002B121E" w:rsidRPr="00EF5871" w:rsidRDefault="002B121E" w:rsidP="00E227AD">
                  <w:pPr>
                    <w:jc w:val="both"/>
                    <w:rPr>
                      <w:lang w:eastAsia="ar-SA"/>
                    </w:rPr>
                  </w:pPr>
                </w:p>
              </w:tc>
            </w:tr>
            <w:tr w:rsidR="002B121E" w:rsidRPr="009D1C94" w14:paraId="48F46E1B" w14:textId="77777777" w:rsidTr="00E227AD">
              <w:trPr>
                <w:tblCellSpacing w:w="15" w:type="dxa"/>
              </w:trPr>
              <w:tc>
                <w:tcPr>
                  <w:tcW w:w="0" w:type="auto"/>
                  <w:gridSpan w:val="3"/>
                  <w:vAlign w:val="center"/>
                  <w:hideMark/>
                </w:tcPr>
                <w:p w14:paraId="03D9789A" w14:textId="77777777" w:rsidR="002B121E" w:rsidRPr="009D1C94" w:rsidRDefault="002B121E" w:rsidP="00E227AD">
                  <w:pPr>
                    <w:jc w:val="both"/>
                    <w:rPr>
                      <w:lang w:eastAsia="ar-SA"/>
                    </w:rPr>
                  </w:pPr>
                  <w:r>
                    <w:rPr>
                      <w:lang w:eastAsia="ar-SA"/>
                    </w:rPr>
                    <w:t>Renter</w:t>
                  </w:r>
                  <w:r w:rsidRPr="009D1C94">
                    <w:rPr>
                      <w:lang w:eastAsia="ar-SA"/>
                    </w:rPr>
                    <w:t xml:space="preserve"> ID: T145, Action: Open Wishlist</w:t>
                  </w:r>
                </w:p>
              </w:tc>
            </w:tr>
          </w:tbl>
          <w:p w14:paraId="6430EA8E" w14:textId="77777777" w:rsidR="002B121E" w:rsidRPr="009D1C94"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9D1C94" w14:paraId="69F0E073" w14:textId="77777777" w:rsidTr="00E227AD">
              <w:trPr>
                <w:tblCellSpacing w:w="15" w:type="dxa"/>
              </w:trPr>
              <w:tc>
                <w:tcPr>
                  <w:tcW w:w="0" w:type="auto"/>
                  <w:vAlign w:val="center"/>
                  <w:hideMark/>
                </w:tcPr>
                <w:p w14:paraId="43A3473E" w14:textId="77777777" w:rsidR="002B121E" w:rsidRPr="009D1C94" w:rsidRDefault="002B121E" w:rsidP="00E227AD">
                  <w:pPr>
                    <w:jc w:val="both"/>
                    <w:rPr>
                      <w:lang w:eastAsia="ar-SA"/>
                    </w:rPr>
                  </w:pPr>
                </w:p>
              </w:tc>
            </w:tr>
          </w:tbl>
          <w:p w14:paraId="58DF8E31" w14:textId="77777777" w:rsidR="002B121E" w:rsidRPr="008A0936" w:rsidRDefault="002B121E" w:rsidP="00E227AD">
            <w:pPr>
              <w:jc w:val="both"/>
              <w:rPr>
                <w:lang w:eastAsia="ar-SA"/>
              </w:rPr>
            </w:pPr>
          </w:p>
        </w:tc>
        <w:tc>
          <w:tcPr>
            <w:tcW w:w="212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1"/>
              <w:gridCol w:w="45"/>
            </w:tblGrid>
            <w:tr w:rsidR="002B121E" w:rsidRPr="00905A6B" w14:paraId="38373811" w14:textId="77777777" w:rsidTr="00E227AD">
              <w:trPr>
                <w:gridAfter w:val="1"/>
                <w:tblCellSpacing w:w="15" w:type="dxa"/>
              </w:trPr>
              <w:tc>
                <w:tcPr>
                  <w:tcW w:w="0" w:type="auto"/>
                  <w:vAlign w:val="center"/>
                  <w:hideMark/>
                </w:tcPr>
                <w:p w14:paraId="135ED5A8" w14:textId="77777777" w:rsidR="002B121E" w:rsidRPr="00905A6B" w:rsidRDefault="002B121E" w:rsidP="00E227AD">
                  <w:pPr>
                    <w:jc w:val="both"/>
                    <w:rPr>
                      <w:lang w:eastAsia="ar-SA"/>
                    </w:rPr>
                  </w:pPr>
                </w:p>
              </w:tc>
            </w:tr>
            <w:tr w:rsidR="002B121E" w:rsidRPr="00EF5871" w14:paraId="67E9D7B8" w14:textId="77777777" w:rsidTr="00E227AD">
              <w:trPr>
                <w:tblCellSpacing w:w="15" w:type="dxa"/>
              </w:trPr>
              <w:tc>
                <w:tcPr>
                  <w:tcW w:w="0" w:type="auto"/>
                  <w:gridSpan w:val="2"/>
                  <w:vAlign w:val="center"/>
                  <w:hideMark/>
                </w:tcPr>
                <w:p w14:paraId="396EBA32" w14:textId="77777777" w:rsidR="002B121E" w:rsidRPr="00EF5871" w:rsidRDefault="002B121E" w:rsidP="00E227AD">
                  <w:pPr>
                    <w:jc w:val="both"/>
                    <w:rPr>
                      <w:lang w:eastAsia="ar-SA"/>
                    </w:rPr>
                  </w:pPr>
                  <w:r w:rsidRPr="00EF5871">
                    <w:rPr>
                      <w:lang w:eastAsia="ar-SA"/>
                    </w:rPr>
                    <w:t>Saved properties displayed</w:t>
                  </w:r>
                </w:p>
              </w:tc>
            </w:tr>
          </w:tbl>
          <w:p w14:paraId="11059998" w14:textId="77777777" w:rsidR="002B121E" w:rsidRPr="00EF587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62A62425" w14:textId="77777777" w:rsidTr="00E227AD">
              <w:trPr>
                <w:tblCellSpacing w:w="15" w:type="dxa"/>
              </w:trPr>
              <w:tc>
                <w:tcPr>
                  <w:tcW w:w="0" w:type="auto"/>
                  <w:vAlign w:val="center"/>
                  <w:hideMark/>
                </w:tcPr>
                <w:p w14:paraId="1EE21757" w14:textId="77777777" w:rsidR="002B121E" w:rsidRPr="00EF5871" w:rsidRDefault="002B121E" w:rsidP="00E227AD">
                  <w:pPr>
                    <w:jc w:val="both"/>
                    <w:rPr>
                      <w:lang w:eastAsia="ar-SA"/>
                    </w:rPr>
                  </w:pPr>
                </w:p>
              </w:tc>
            </w:tr>
          </w:tbl>
          <w:p w14:paraId="1AC57A7B" w14:textId="77777777" w:rsidR="002B121E" w:rsidRPr="008A0936" w:rsidRDefault="002B121E" w:rsidP="00E227AD">
            <w:pPr>
              <w:jc w:val="both"/>
              <w:rPr>
                <w:lang w:eastAsia="ar-SA"/>
              </w:rPr>
            </w:pPr>
          </w:p>
        </w:tc>
        <w:tc>
          <w:tcPr>
            <w:tcW w:w="1840" w:type="dxa"/>
          </w:tcPr>
          <w:p w14:paraId="24F88EC3" w14:textId="77777777" w:rsidR="002B121E" w:rsidRPr="008A0936" w:rsidRDefault="002B121E" w:rsidP="00E227AD">
            <w:pPr>
              <w:jc w:val="both"/>
              <w:rPr>
                <w:lang w:eastAsia="ar-SA"/>
              </w:rPr>
            </w:pPr>
            <w:r>
              <w:rPr>
                <w:lang w:eastAsia="ar-SA"/>
              </w:rPr>
              <w:t>Pass</w:t>
            </w:r>
          </w:p>
        </w:tc>
      </w:tr>
      <w:tr w:rsidR="002B121E" w:rsidRPr="008A0936" w14:paraId="2E256BE7" w14:textId="77777777" w:rsidTr="00E227AD">
        <w:tc>
          <w:tcPr>
            <w:tcW w:w="642" w:type="dxa"/>
          </w:tcPr>
          <w:p w14:paraId="2DE5DD41" w14:textId="77777777" w:rsidR="002B121E" w:rsidRDefault="002B121E" w:rsidP="00E227AD">
            <w:pPr>
              <w:jc w:val="both"/>
              <w:rPr>
                <w:lang w:eastAsia="ar-SA"/>
              </w:rPr>
            </w:pPr>
            <w:r>
              <w:rPr>
                <w:lang w:eastAsia="ar-SA"/>
              </w:rPr>
              <w:t>6.</w:t>
            </w:r>
          </w:p>
        </w:tc>
        <w:tc>
          <w:tcPr>
            <w:tcW w:w="262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5"/>
            </w:tblGrid>
            <w:tr w:rsidR="002B121E" w:rsidRPr="00EF5871" w14:paraId="68924B29" w14:textId="77777777" w:rsidTr="00E227AD">
              <w:trPr>
                <w:tblCellSpacing w:w="15" w:type="dxa"/>
              </w:trPr>
              <w:tc>
                <w:tcPr>
                  <w:tcW w:w="0" w:type="auto"/>
                  <w:vAlign w:val="center"/>
                  <w:hideMark/>
                </w:tcPr>
                <w:p w14:paraId="6665C062" w14:textId="77777777" w:rsidR="002B121E" w:rsidRPr="00EF5871" w:rsidRDefault="002B121E" w:rsidP="00E227AD">
                  <w:pPr>
                    <w:jc w:val="both"/>
                    <w:rPr>
                      <w:lang w:eastAsia="ar-SA"/>
                    </w:rPr>
                  </w:pPr>
                  <w:r w:rsidRPr="00EF5871">
                    <w:rPr>
                      <w:lang w:eastAsia="ar-SA"/>
                    </w:rPr>
                    <w:t>System Recommend Properties</w:t>
                  </w:r>
                </w:p>
              </w:tc>
            </w:tr>
          </w:tbl>
          <w:p w14:paraId="4F5A62BF" w14:textId="77777777" w:rsidR="002B121E" w:rsidRPr="00EF587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4A672778" w14:textId="77777777" w:rsidTr="00E227AD">
              <w:trPr>
                <w:tblCellSpacing w:w="15" w:type="dxa"/>
              </w:trPr>
              <w:tc>
                <w:tcPr>
                  <w:tcW w:w="0" w:type="auto"/>
                  <w:vAlign w:val="center"/>
                  <w:hideMark/>
                </w:tcPr>
                <w:p w14:paraId="598B2715" w14:textId="77777777" w:rsidR="002B121E" w:rsidRPr="00EF5871" w:rsidRDefault="002B121E" w:rsidP="00E227AD">
                  <w:pPr>
                    <w:jc w:val="both"/>
                    <w:rPr>
                      <w:lang w:eastAsia="ar-SA"/>
                    </w:rPr>
                  </w:pPr>
                </w:p>
              </w:tc>
            </w:tr>
          </w:tbl>
          <w:p w14:paraId="72621470" w14:textId="77777777" w:rsidR="002B121E" w:rsidRPr="00905A6B" w:rsidRDefault="002B121E" w:rsidP="00E227AD">
            <w:pPr>
              <w:jc w:val="both"/>
              <w:rPr>
                <w:lang w:eastAsia="ar-SA"/>
              </w:rPr>
            </w:pPr>
          </w:p>
        </w:tc>
        <w:tc>
          <w:tcPr>
            <w:tcW w:w="21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4"/>
              <w:gridCol w:w="45"/>
            </w:tblGrid>
            <w:tr w:rsidR="002B121E" w:rsidRPr="00EF5871" w14:paraId="005A47EA" w14:textId="77777777" w:rsidTr="00E227AD">
              <w:trPr>
                <w:gridAfter w:val="1"/>
                <w:tblCellSpacing w:w="15" w:type="dxa"/>
              </w:trPr>
              <w:tc>
                <w:tcPr>
                  <w:tcW w:w="0" w:type="auto"/>
                  <w:vAlign w:val="center"/>
                  <w:hideMark/>
                </w:tcPr>
                <w:p w14:paraId="37B6F178" w14:textId="77777777" w:rsidR="002B121E" w:rsidRPr="00EF5871" w:rsidRDefault="002B121E" w:rsidP="00E227AD">
                  <w:pPr>
                    <w:jc w:val="both"/>
                    <w:rPr>
                      <w:lang w:eastAsia="ar-SA"/>
                    </w:rPr>
                  </w:pPr>
                </w:p>
              </w:tc>
            </w:tr>
            <w:tr w:rsidR="002B121E" w:rsidRPr="00895ED6" w14:paraId="75EA5BBB" w14:textId="77777777" w:rsidTr="00E227AD">
              <w:trPr>
                <w:tblCellSpacing w:w="15" w:type="dxa"/>
              </w:trPr>
              <w:tc>
                <w:tcPr>
                  <w:tcW w:w="0" w:type="auto"/>
                  <w:gridSpan w:val="2"/>
                  <w:vAlign w:val="center"/>
                  <w:hideMark/>
                </w:tcPr>
                <w:p w14:paraId="22857BC8" w14:textId="77777777" w:rsidR="002B121E" w:rsidRPr="00895ED6" w:rsidRDefault="002B121E" w:rsidP="00E227AD">
                  <w:pPr>
                    <w:jc w:val="both"/>
                    <w:rPr>
                      <w:lang w:eastAsia="ar-SA"/>
                    </w:rPr>
                  </w:pPr>
                  <w:r w:rsidRPr="00895ED6">
                    <w:rPr>
                      <w:lang w:eastAsia="ar-SA"/>
                    </w:rPr>
                    <w:t xml:space="preserve">Basis: Wishlist Items + Property Ratings, </w:t>
                  </w:r>
                  <w:r>
                    <w:rPr>
                      <w:lang w:eastAsia="ar-SA"/>
                    </w:rPr>
                    <w:t>Renter</w:t>
                  </w:r>
                  <w:r w:rsidRPr="00895ED6">
                    <w:rPr>
                      <w:lang w:eastAsia="ar-SA"/>
                    </w:rPr>
                    <w:t xml:space="preserve"> Preferences: Location: Lahore, Rent ≤ 40K</w:t>
                  </w:r>
                </w:p>
              </w:tc>
            </w:tr>
          </w:tbl>
          <w:p w14:paraId="3ACE0660" w14:textId="77777777" w:rsidR="002B121E" w:rsidRPr="00895ED6"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895ED6" w14:paraId="3F313FA3" w14:textId="77777777" w:rsidTr="00E227AD">
              <w:trPr>
                <w:tblCellSpacing w:w="15" w:type="dxa"/>
              </w:trPr>
              <w:tc>
                <w:tcPr>
                  <w:tcW w:w="0" w:type="auto"/>
                  <w:vAlign w:val="center"/>
                  <w:hideMark/>
                </w:tcPr>
                <w:p w14:paraId="0CD76B04" w14:textId="77777777" w:rsidR="002B121E" w:rsidRPr="00895ED6" w:rsidRDefault="002B121E" w:rsidP="00E227AD">
                  <w:pPr>
                    <w:jc w:val="both"/>
                    <w:rPr>
                      <w:lang w:eastAsia="ar-SA"/>
                    </w:rPr>
                  </w:pPr>
                </w:p>
              </w:tc>
            </w:tr>
          </w:tbl>
          <w:p w14:paraId="5F63191E" w14:textId="77777777" w:rsidR="002B121E" w:rsidRPr="00905A6B" w:rsidRDefault="002B121E" w:rsidP="00E227AD">
            <w:pPr>
              <w:jc w:val="both"/>
              <w:rPr>
                <w:lang w:eastAsia="ar-SA"/>
              </w:rPr>
            </w:pPr>
          </w:p>
        </w:tc>
        <w:tc>
          <w:tcPr>
            <w:tcW w:w="212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06"/>
            </w:tblGrid>
            <w:tr w:rsidR="002B121E" w:rsidRPr="00EF5871" w14:paraId="3D056C94" w14:textId="77777777" w:rsidTr="00E227AD">
              <w:trPr>
                <w:tblCellSpacing w:w="15" w:type="dxa"/>
              </w:trPr>
              <w:tc>
                <w:tcPr>
                  <w:tcW w:w="0" w:type="auto"/>
                  <w:vAlign w:val="center"/>
                  <w:hideMark/>
                </w:tcPr>
                <w:p w14:paraId="77C789FB" w14:textId="77777777" w:rsidR="002B121E" w:rsidRPr="00EF5871" w:rsidRDefault="002B121E" w:rsidP="00E227AD">
                  <w:pPr>
                    <w:jc w:val="both"/>
                    <w:rPr>
                      <w:lang w:eastAsia="ar-SA"/>
                    </w:rPr>
                  </w:pPr>
                  <w:r w:rsidRPr="00EF5871">
                    <w:rPr>
                      <w:lang w:eastAsia="ar-SA"/>
                    </w:rPr>
                    <w:t>Recommended properties shown</w:t>
                  </w:r>
                </w:p>
              </w:tc>
            </w:tr>
          </w:tbl>
          <w:p w14:paraId="14233020" w14:textId="77777777" w:rsidR="002B121E" w:rsidRPr="00EF5871" w:rsidRDefault="002B121E"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B121E" w:rsidRPr="00EF5871" w14:paraId="268F8501" w14:textId="77777777" w:rsidTr="00E227AD">
              <w:trPr>
                <w:tblCellSpacing w:w="15" w:type="dxa"/>
              </w:trPr>
              <w:tc>
                <w:tcPr>
                  <w:tcW w:w="0" w:type="auto"/>
                  <w:vAlign w:val="center"/>
                  <w:hideMark/>
                </w:tcPr>
                <w:p w14:paraId="24FA049B" w14:textId="77777777" w:rsidR="002B121E" w:rsidRPr="00EF5871" w:rsidRDefault="002B121E" w:rsidP="00E227AD">
                  <w:pPr>
                    <w:jc w:val="both"/>
                    <w:rPr>
                      <w:lang w:eastAsia="ar-SA"/>
                    </w:rPr>
                  </w:pPr>
                </w:p>
              </w:tc>
            </w:tr>
          </w:tbl>
          <w:p w14:paraId="6AEE30E8" w14:textId="77777777" w:rsidR="002B121E" w:rsidRPr="00905A6B" w:rsidRDefault="002B121E" w:rsidP="00E227AD">
            <w:pPr>
              <w:jc w:val="both"/>
              <w:rPr>
                <w:lang w:eastAsia="ar-SA"/>
              </w:rPr>
            </w:pPr>
          </w:p>
        </w:tc>
        <w:tc>
          <w:tcPr>
            <w:tcW w:w="1840" w:type="dxa"/>
          </w:tcPr>
          <w:p w14:paraId="4ED7214D" w14:textId="77777777" w:rsidR="002B121E" w:rsidRDefault="002B121E" w:rsidP="00E227AD">
            <w:pPr>
              <w:jc w:val="both"/>
              <w:rPr>
                <w:lang w:eastAsia="ar-SA"/>
              </w:rPr>
            </w:pPr>
            <w:r>
              <w:rPr>
                <w:lang w:eastAsia="ar-SA"/>
              </w:rPr>
              <w:t>Pass</w:t>
            </w:r>
          </w:p>
        </w:tc>
      </w:tr>
    </w:tbl>
    <w:p w14:paraId="6CA94A17" w14:textId="77777777" w:rsidR="002B121E" w:rsidRPr="00EF5871" w:rsidRDefault="002B121E" w:rsidP="002B121E"/>
    <w:p w14:paraId="358C5801" w14:textId="77777777" w:rsidR="002B121E" w:rsidRPr="005F3454" w:rsidRDefault="002B121E" w:rsidP="002B121E">
      <w:pPr>
        <w:rPr>
          <w:b/>
          <w:bCs/>
        </w:rPr>
      </w:pPr>
    </w:p>
    <w:p w14:paraId="6418FDBF" w14:textId="77777777" w:rsidR="002B121E" w:rsidRPr="00905A6B" w:rsidRDefault="002B121E" w:rsidP="002B121E"/>
    <w:p w14:paraId="2DCB6AFE" w14:textId="77777777" w:rsidR="002B121E" w:rsidRPr="008C7D76" w:rsidRDefault="002B121E" w:rsidP="002B121E"/>
    <w:p w14:paraId="419C67FC" w14:textId="77777777" w:rsidR="002B121E" w:rsidRDefault="002B121E" w:rsidP="00972899"/>
    <w:p w14:paraId="38853DFE" w14:textId="77777777" w:rsidR="00972899" w:rsidRDefault="00972899" w:rsidP="00972899"/>
    <w:p w14:paraId="6AA8003A" w14:textId="77777777" w:rsidR="00972899" w:rsidRDefault="00972899" w:rsidP="00972899"/>
    <w:p w14:paraId="4A1DB1CC" w14:textId="77777777" w:rsidR="00972899" w:rsidRDefault="00972899" w:rsidP="00972899"/>
    <w:p w14:paraId="703ABB32" w14:textId="77777777" w:rsidR="00972899" w:rsidRDefault="00972899" w:rsidP="00972899"/>
    <w:p w14:paraId="182C5012" w14:textId="77777777" w:rsidR="00972899" w:rsidRDefault="00972899" w:rsidP="00972899"/>
    <w:p w14:paraId="77089362" w14:textId="77777777" w:rsidR="00972899" w:rsidRDefault="00972899" w:rsidP="00972899"/>
    <w:p w14:paraId="1F0B166E" w14:textId="77777777" w:rsidR="00972899" w:rsidRDefault="00972899" w:rsidP="00972899"/>
    <w:p w14:paraId="07684F4F" w14:textId="77777777" w:rsidR="00972899" w:rsidRDefault="00972899" w:rsidP="00972899"/>
    <w:p w14:paraId="47B738E7" w14:textId="77777777" w:rsidR="00972899" w:rsidRDefault="00972899" w:rsidP="00972899"/>
    <w:p w14:paraId="5B0EE064" w14:textId="77777777" w:rsidR="00972899" w:rsidRDefault="00972899" w:rsidP="00972899"/>
    <w:p w14:paraId="64C33A70" w14:textId="77777777" w:rsidR="00972899" w:rsidRDefault="00972899" w:rsidP="00972899"/>
    <w:p w14:paraId="30A5B9EC" w14:textId="77777777" w:rsidR="00972899" w:rsidRDefault="00972899" w:rsidP="00972899"/>
    <w:p w14:paraId="60DA6767" w14:textId="77777777" w:rsidR="00972899" w:rsidRDefault="00972899" w:rsidP="00972899"/>
    <w:p w14:paraId="35BDBE00" w14:textId="77777777" w:rsidR="00972899" w:rsidRPr="002B121E" w:rsidRDefault="00972899" w:rsidP="00972899">
      <w:pPr>
        <w:rPr>
          <w:b/>
          <w:bCs/>
          <w:sz w:val="28"/>
          <w:szCs w:val="28"/>
        </w:rPr>
      </w:pPr>
    </w:p>
    <w:p w14:paraId="4B2EC8D6" w14:textId="77777777" w:rsidR="00972899" w:rsidRPr="002B121E" w:rsidRDefault="00972899" w:rsidP="00972899">
      <w:pPr>
        <w:rPr>
          <w:b/>
          <w:bCs/>
          <w:sz w:val="28"/>
          <w:szCs w:val="28"/>
        </w:rPr>
      </w:pPr>
    </w:p>
    <w:p w14:paraId="5CDB947B" w14:textId="317322C5" w:rsidR="00972899" w:rsidRDefault="002B121E" w:rsidP="00972899">
      <w:pPr>
        <w:rPr>
          <w:b/>
          <w:bCs/>
          <w:sz w:val="28"/>
          <w:szCs w:val="28"/>
        </w:rPr>
      </w:pPr>
      <w:r w:rsidRPr="002B121E">
        <w:rPr>
          <w:b/>
          <w:bCs/>
          <w:sz w:val="28"/>
          <w:szCs w:val="28"/>
        </w:rPr>
        <w:t>7.14.3 Integration Testing</w:t>
      </w:r>
    </w:p>
    <w:p w14:paraId="0F21CA26" w14:textId="77777777" w:rsidR="00BB7A46" w:rsidRDefault="00BB7A46" w:rsidP="00BB7A46">
      <w:pPr>
        <w:rPr>
          <w:b/>
          <w:bCs/>
        </w:rPr>
      </w:pPr>
    </w:p>
    <w:p w14:paraId="1E54BD05" w14:textId="77777777" w:rsidR="00BB7A46" w:rsidRDefault="00BB7A46" w:rsidP="00BB7A46">
      <w:pPr>
        <w:rPr>
          <w:b/>
          <w:bCs/>
        </w:rPr>
      </w:pPr>
    </w:p>
    <w:p w14:paraId="33E4188C" w14:textId="77777777" w:rsidR="00BB7A46" w:rsidRDefault="00BB7A46" w:rsidP="00BB7A46">
      <w:pPr>
        <w:rPr>
          <w:b/>
          <w:bCs/>
        </w:rPr>
      </w:pPr>
      <w:r>
        <w:rPr>
          <w:b/>
          <w:bCs/>
        </w:rPr>
        <w:t>1.User Management Module</w:t>
      </w:r>
    </w:p>
    <w:p w14:paraId="508E8162" w14:textId="77777777" w:rsidR="00BB7A46" w:rsidRDefault="00BB7A46" w:rsidP="00BB7A46">
      <w:pPr>
        <w:rPr>
          <w:b/>
          <w:bCs/>
        </w:rPr>
      </w:pPr>
    </w:p>
    <w:p w14:paraId="0606743B" w14:textId="77777777" w:rsidR="00BB7A46" w:rsidRPr="0079018A" w:rsidRDefault="00BB7A46" w:rsidP="00BB7A46">
      <w:pPr>
        <w:rPr>
          <w:b/>
          <w:bCs/>
        </w:rPr>
      </w:pPr>
    </w:p>
    <w:p w14:paraId="40A5B6ED" w14:textId="77777777" w:rsidR="00BB7A46" w:rsidRDefault="00BB7A46" w:rsidP="00BB7A46"/>
    <w:tbl>
      <w:tblPr>
        <w:tblStyle w:val="TableGrid"/>
        <w:tblW w:w="0" w:type="auto"/>
        <w:tblLook w:val="04A0" w:firstRow="1" w:lastRow="0" w:firstColumn="1" w:lastColumn="0" w:noHBand="0" w:noVBand="1"/>
      </w:tblPr>
      <w:tblGrid>
        <w:gridCol w:w="648"/>
        <w:gridCol w:w="2700"/>
        <w:gridCol w:w="2200"/>
        <w:gridCol w:w="2152"/>
        <w:gridCol w:w="1916"/>
      </w:tblGrid>
      <w:tr w:rsidR="00BB7A46" w14:paraId="74D2AD1F" w14:textId="77777777" w:rsidTr="00E227AD">
        <w:trPr>
          <w:trHeight w:val="647"/>
        </w:trPr>
        <w:tc>
          <w:tcPr>
            <w:tcW w:w="648" w:type="dxa"/>
          </w:tcPr>
          <w:p w14:paraId="3067847B" w14:textId="77777777" w:rsidR="00BB7A46" w:rsidRDefault="00BB7A46" w:rsidP="00E227AD">
            <w:pPr>
              <w:jc w:val="both"/>
              <w:rPr>
                <w:b/>
                <w:lang w:eastAsia="ar-SA"/>
              </w:rPr>
            </w:pPr>
            <w:r>
              <w:rPr>
                <w:b/>
                <w:lang w:eastAsia="ar-SA"/>
              </w:rPr>
              <w:t>No.</w:t>
            </w:r>
          </w:p>
        </w:tc>
        <w:tc>
          <w:tcPr>
            <w:tcW w:w="2700" w:type="dxa"/>
          </w:tcPr>
          <w:p w14:paraId="0E52291F" w14:textId="77777777" w:rsidR="00BB7A46" w:rsidRDefault="00BB7A46" w:rsidP="00E227AD">
            <w:pPr>
              <w:pStyle w:val="Default"/>
              <w:jc w:val="both"/>
            </w:pPr>
            <w:r>
              <w:rPr>
                <w:b/>
                <w:bCs/>
              </w:rPr>
              <w:t xml:space="preserve">Test case/Test script </w:t>
            </w:r>
          </w:p>
          <w:p w14:paraId="010033DA" w14:textId="77777777" w:rsidR="00BB7A46" w:rsidRDefault="00BB7A46" w:rsidP="00E227AD">
            <w:pPr>
              <w:jc w:val="both"/>
              <w:rPr>
                <w:lang w:eastAsia="ar-SA"/>
              </w:rPr>
            </w:pPr>
          </w:p>
        </w:tc>
        <w:tc>
          <w:tcPr>
            <w:tcW w:w="2160" w:type="dxa"/>
          </w:tcPr>
          <w:p w14:paraId="7FD1DE66" w14:textId="77777777" w:rsidR="00BB7A46" w:rsidRDefault="00BB7A46" w:rsidP="00E227AD">
            <w:pPr>
              <w:pStyle w:val="Default"/>
              <w:jc w:val="both"/>
            </w:pPr>
            <w:r>
              <w:rPr>
                <w:b/>
                <w:bCs/>
              </w:rPr>
              <w:t xml:space="preserve">Attribute and value </w:t>
            </w:r>
          </w:p>
          <w:p w14:paraId="314DF5B4" w14:textId="77777777" w:rsidR="00BB7A46" w:rsidRDefault="00BB7A46" w:rsidP="00E227AD">
            <w:pPr>
              <w:jc w:val="both"/>
              <w:rPr>
                <w:lang w:eastAsia="ar-SA"/>
              </w:rPr>
            </w:pPr>
          </w:p>
        </w:tc>
        <w:tc>
          <w:tcPr>
            <w:tcW w:w="2152" w:type="dxa"/>
          </w:tcPr>
          <w:p w14:paraId="16D7C925" w14:textId="77777777" w:rsidR="00BB7A46" w:rsidRDefault="00BB7A46" w:rsidP="00E227AD">
            <w:pPr>
              <w:pStyle w:val="Default"/>
              <w:jc w:val="both"/>
            </w:pPr>
            <w:r>
              <w:rPr>
                <w:b/>
                <w:bCs/>
              </w:rPr>
              <w:t xml:space="preserve">Expected result </w:t>
            </w:r>
          </w:p>
          <w:p w14:paraId="6F4C403E" w14:textId="77777777" w:rsidR="00BB7A46" w:rsidRDefault="00BB7A46" w:rsidP="00E227AD">
            <w:pPr>
              <w:jc w:val="both"/>
              <w:rPr>
                <w:lang w:eastAsia="ar-SA"/>
              </w:rPr>
            </w:pPr>
          </w:p>
        </w:tc>
        <w:tc>
          <w:tcPr>
            <w:tcW w:w="1916" w:type="dxa"/>
          </w:tcPr>
          <w:p w14:paraId="5B498661" w14:textId="77777777" w:rsidR="00BB7A46" w:rsidRDefault="00BB7A46" w:rsidP="00E227AD">
            <w:pPr>
              <w:pStyle w:val="Default"/>
              <w:jc w:val="both"/>
            </w:pPr>
            <w:r>
              <w:rPr>
                <w:b/>
                <w:bCs/>
              </w:rPr>
              <w:t xml:space="preserve">Result </w:t>
            </w:r>
          </w:p>
          <w:p w14:paraId="2EB51AD2" w14:textId="77777777" w:rsidR="00BB7A46" w:rsidRDefault="00BB7A46" w:rsidP="00E227AD">
            <w:pPr>
              <w:jc w:val="both"/>
              <w:rPr>
                <w:lang w:eastAsia="ar-SA"/>
              </w:rPr>
            </w:pPr>
          </w:p>
        </w:tc>
      </w:tr>
      <w:tr w:rsidR="00BB7A46" w14:paraId="17DA56A1" w14:textId="77777777" w:rsidTr="00E227AD">
        <w:tc>
          <w:tcPr>
            <w:tcW w:w="648" w:type="dxa"/>
          </w:tcPr>
          <w:p w14:paraId="51487F5D" w14:textId="77777777" w:rsidR="00BB7A46" w:rsidRDefault="00BB7A46" w:rsidP="00E227AD">
            <w:pPr>
              <w:jc w:val="both"/>
              <w:rPr>
                <w:lang w:eastAsia="ar-SA"/>
              </w:rPr>
            </w:pPr>
            <w:r>
              <w:rPr>
                <w:lang w:eastAsia="ar-SA"/>
              </w:rPr>
              <w:t>1.</w:t>
            </w:r>
          </w:p>
        </w:tc>
        <w:tc>
          <w:tcPr>
            <w:tcW w:w="2700" w:type="dxa"/>
          </w:tcPr>
          <w:p w14:paraId="654AEB6C" w14:textId="77777777" w:rsidR="00BB7A46" w:rsidRDefault="00BB7A46" w:rsidP="00E227AD">
            <w:pPr>
              <w:pStyle w:val="Default"/>
              <w:jc w:val="both"/>
              <w:rPr>
                <w:lang w:eastAsia="ar-SA"/>
              </w:rPr>
            </w:pPr>
            <w:r w:rsidRPr="0079018A">
              <w:rPr>
                <w:lang w:eastAsia="ar-SA"/>
              </w:rPr>
              <w:t>Admin logs in and accesses dashboard including pending property and police verifications</w:t>
            </w:r>
          </w:p>
        </w:tc>
        <w:tc>
          <w:tcPr>
            <w:tcW w:w="2160" w:type="dxa"/>
          </w:tcPr>
          <w:p w14:paraId="063689DF" w14:textId="77777777" w:rsidR="00BB7A46" w:rsidRPr="009B07DC" w:rsidRDefault="00BB7A46" w:rsidP="00E227AD">
            <w:pPr>
              <w:jc w:val="both"/>
              <w:rPr>
                <w:lang w:eastAsia="ar-SA"/>
              </w:rPr>
            </w:pPr>
            <w:r w:rsidRPr="009B07DC">
              <w:t>Email: admin@stayease.pk</w:t>
            </w:r>
            <w:r w:rsidRPr="009B07DC">
              <w:br/>
              <w:t xml:space="preserve">Password: Admin@123 </w:t>
            </w:r>
          </w:p>
        </w:tc>
        <w:tc>
          <w:tcPr>
            <w:tcW w:w="2152" w:type="dxa"/>
          </w:tcPr>
          <w:p w14:paraId="7553D83F" w14:textId="77777777" w:rsidR="00BB7A46" w:rsidRDefault="00BB7A46" w:rsidP="00E227AD">
            <w:pPr>
              <w:pStyle w:val="Default"/>
              <w:jc w:val="both"/>
              <w:rPr>
                <w:lang w:eastAsia="ar-SA"/>
              </w:rPr>
            </w:pPr>
            <w:r w:rsidRPr="0079018A">
              <w:rPr>
                <w:lang w:eastAsia="ar-SA"/>
              </w:rPr>
              <w:t>Admin successfully logs in and sees pending verifications from Property and Police Certificate modules</w:t>
            </w:r>
            <w:r>
              <w:rPr>
                <w:lang w:eastAsia="ar-SA"/>
              </w:rPr>
              <w:t>.</w:t>
            </w:r>
          </w:p>
        </w:tc>
        <w:tc>
          <w:tcPr>
            <w:tcW w:w="1916" w:type="dxa"/>
          </w:tcPr>
          <w:p w14:paraId="2C9BD77B" w14:textId="77777777" w:rsidR="00BB7A46" w:rsidRDefault="00BB7A46" w:rsidP="00E227AD">
            <w:pPr>
              <w:pStyle w:val="Default"/>
              <w:jc w:val="both"/>
            </w:pPr>
            <w:r>
              <w:t xml:space="preserve">Pass </w:t>
            </w:r>
          </w:p>
          <w:p w14:paraId="71A6676B" w14:textId="77777777" w:rsidR="00BB7A46" w:rsidRDefault="00BB7A46" w:rsidP="00E227AD">
            <w:pPr>
              <w:jc w:val="both"/>
              <w:rPr>
                <w:lang w:eastAsia="ar-SA"/>
              </w:rPr>
            </w:pPr>
          </w:p>
        </w:tc>
      </w:tr>
      <w:tr w:rsidR="00BB7A46" w14:paraId="473B5BAA" w14:textId="77777777" w:rsidTr="00E227AD">
        <w:tc>
          <w:tcPr>
            <w:tcW w:w="648" w:type="dxa"/>
          </w:tcPr>
          <w:p w14:paraId="2E3A218D" w14:textId="77777777" w:rsidR="00BB7A46" w:rsidRDefault="00BB7A46" w:rsidP="00E227AD">
            <w:pPr>
              <w:jc w:val="both"/>
              <w:rPr>
                <w:lang w:eastAsia="ar-SA"/>
              </w:rPr>
            </w:pPr>
            <w:r>
              <w:rPr>
                <w:lang w:eastAsia="ar-SA"/>
              </w:rPr>
              <w:t>2.</w:t>
            </w:r>
          </w:p>
          <w:p w14:paraId="0725E782" w14:textId="77777777" w:rsidR="00BB7A46" w:rsidRDefault="00BB7A46" w:rsidP="00E227AD">
            <w:pPr>
              <w:jc w:val="both"/>
              <w:rPr>
                <w:lang w:eastAsia="ar-SA"/>
              </w:rPr>
            </w:pPr>
          </w:p>
        </w:tc>
        <w:tc>
          <w:tcPr>
            <w:tcW w:w="2700" w:type="dxa"/>
          </w:tcPr>
          <w:p w14:paraId="542F0C10" w14:textId="77777777" w:rsidR="00BB7A46" w:rsidRDefault="00BB7A46" w:rsidP="00E227AD">
            <w:pPr>
              <w:pStyle w:val="Default"/>
              <w:jc w:val="both"/>
              <w:rPr>
                <w:lang w:eastAsia="ar-SA"/>
              </w:rPr>
            </w:pPr>
            <w:r w:rsidRPr="0079018A">
              <w:rPr>
                <w:lang w:eastAsia="ar-SA"/>
              </w:rPr>
              <w:t>Landlord registers and receives account dashboard access</w:t>
            </w:r>
          </w:p>
        </w:tc>
        <w:tc>
          <w:tcPr>
            <w:tcW w:w="2160" w:type="dxa"/>
          </w:tcPr>
          <w:p w14:paraId="2BEEB79A" w14:textId="77777777" w:rsidR="00BB7A46" w:rsidRPr="009B07DC" w:rsidRDefault="00BB7A46" w:rsidP="00E227AD">
            <w:pPr>
              <w:jc w:val="both"/>
              <w:rPr>
                <w:lang w:eastAsia="ar-SA"/>
              </w:rPr>
            </w:pPr>
            <w:r w:rsidRPr="009B07DC">
              <w:rPr>
                <w:lang w:eastAsia="ar-SA"/>
              </w:rPr>
              <w:t>Full Name: Ali Khan</w:t>
            </w:r>
            <w:r w:rsidRPr="009B07DC">
              <w:rPr>
                <w:lang w:eastAsia="ar-SA"/>
              </w:rPr>
              <w:br/>
              <w:t>Email: ali@example.com</w:t>
            </w:r>
            <w:r w:rsidRPr="009B07DC">
              <w:rPr>
                <w:lang w:eastAsia="ar-SA"/>
              </w:rPr>
              <w:br/>
              <w:t>CNIC: 35202-1234567-8</w:t>
            </w:r>
            <w:r w:rsidRPr="009B07DC">
              <w:rPr>
                <w:lang w:eastAsia="ar-SA"/>
              </w:rPr>
              <w:br/>
              <w:t>Contact Number: 0300-1234567</w:t>
            </w:r>
            <w:r w:rsidRPr="009B07DC">
              <w:rPr>
                <w:lang w:eastAsia="ar-SA"/>
              </w:rPr>
              <w:br/>
              <w:t>Password: Ali@123</w:t>
            </w: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0E485737" w14:textId="77777777" w:rsidTr="00E227AD">
              <w:trPr>
                <w:tblCellSpacing w:w="15" w:type="dxa"/>
              </w:trPr>
              <w:tc>
                <w:tcPr>
                  <w:tcW w:w="0" w:type="auto"/>
                  <w:vAlign w:val="center"/>
                  <w:hideMark/>
                </w:tcPr>
                <w:p w14:paraId="0006571B" w14:textId="77777777" w:rsidR="00BB7A46" w:rsidRPr="0079018A" w:rsidRDefault="00BB7A46" w:rsidP="00E227AD">
                  <w:pPr>
                    <w:pStyle w:val="Default"/>
                    <w:jc w:val="both"/>
                    <w:rPr>
                      <w:lang w:eastAsia="ar-SA"/>
                    </w:rPr>
                  </w:pPr>
                  <w:r w:rsidRPr="0079018A">
                    <w:rPr>
                      <w:lang w:eastAsia="ar-SA"/>
                    </w:rPr>
                    <w:t>Landlord registers successfully and accesses dashboard to upload property</w:t>
                  </w:r>
                </w:p>
              </w:tc>
            </w:tr>
          </w:tbl>
          <w:p w14:paraId="08469980" w14:textId="77777777" w:rsidR="00BB7A46" w:rsidRPr="0079018A"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751E0F24" w14:textId="77777777" w:rsidTr="00E227AD">
              <w:trPr>
                <w:tblCellSpacing w:w="15" w:type="dxa"/>
              </w:trPr>
              <w:tc>
                <w:tcPr>
                  <w:tcW w:w="0" w:type="auto"/>
                  <w:vAlign w:val="center"/>
                  <w:hideMark/>
                </w:tcPr>
                <w:p w14:paraId="177B6D55" w14:textId="77777777" w:rsidR="00BB7A46" w:rsidRPr="0079018A" w:rsidRDefault="00BB7A46" w:rsidP="00E227AD">
                  <w:pPr>
                    <w:pStyle w:val="Default"/>
                    <w:jc w:val="both"/>
                    <w:rPr>
                      <w:lang w:eastAsia="ar-SA"/>
                    </w:rPr>
                  </w:pPr>
                </w:p>
              </w:tc>
            </w:tr>
          </w:tbl>
          <w:p w14:paraId="1D37C7BE" w14:textId="77777777" w:rsidR="00BB7A46" w:rsidRDefault="00BB7A46" w:rsidP="00E227AD">
            <w:pPr>
              <w:pStyle w:val="Default"/>
              <w:jc w:val="both"/>
              <w:rPr>
                <w:lang w:eastAsia="ar-SA"/>
              </w:rPr>
            </w:pPr>
          </w:p>
        </w:tc>
        <w:tc>
          <w:tcPr>
            <w:tcW w:w="1916" w:type="dxa"/>
          </w:tcPr>
          <w:p w14:paraId="7FF6886E" w14:textId="77777777" w:rsidR="00BB7A46" w:rsidRDefault="00BB7A46" w:rsidP="00E227AD">
            <w:pPr>
              <w:pStyle w:val="Default"/>
              <w:jc w:val="both"/>
            </w:pPr>
            <w:r>
              <w:t xml:space="preserve">Pass </w:t>
            </w:r>
          </w:p>
          <w:p w14:paraId="2FDCDDF2" w14:textId="77777777" w:rsidR="00BB7A46" w:rsidRDefault="00BB7A46" w:rsidP="00E227AD">
            <w:pPr>
              <w:jc w:val="both"/>
              <w:rPr>
                <w:lang w:eastAsia="ar-SA"/>
              </w:rPr>
            </w:pPr>
          </w:p>
        </w:tc>
      </w:tr>
      <w:tr w:rsidR="00BB7A46" w14:paraId="7D35F544" w14:textId="77777777" w:rsidTr="00E227AD">
        <w:tc>
          <w:tcPr>
            <w:tcW w:w="648" w:type="dxa"/>
          </w:tcPr>
          <w:p w14:paraId="4B385EED" w14:textId="77777777" w:rsidR="00BB7A46" w:rsidRDefault="00BB7A46" w:rsidP="00E227AD">
            <w:pPr>
              <w:jc w:val="both"/>
              <w:rPr>
                <w:lang w:eastAsia="ar-SA"/>
              </w:rPr>
            </w:pPr>
            <w:r>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79018A" w14:paraId="7791A75B" w14:textId="77777777" w:rsidTr="00E227AD">
              <w:trPr>
                <w:tblCellSpacing w:w="15" w:type="dxa"/>
              </w:trPr>
              <w:tc>
                <w:tcPr>
                  <w:tcW w:w="0" w:type="auto"/>
                  <w:vAlign w:val="center"/>
                  <w:hideMark/>
                </w:tcPr>
                <w:p w14:paraId="4C9E7F97" w14:textId="77777777" w:rsidR="00BB7A46" w:rsidRPr="0079018A" w:rsidRDefault="00BB7A46" w:rsidP="00E227AD">
                  <w:pPr>
                    <w:pStyle w:val="Default"/>
                    <w:jc w:val="both"/>
                  </w:pPr>
                  <w:r w:rsidRPr="0079018A">
                    <w:t>Renter registers with Police Certificate</w:t>
                  </w:r>
                </w:p>
              </w:tc>
            </w:tr>
          </w:tbl>
          <w:p w14:paraId="29CE56A8"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6A65AA1A" w14:textId="77777777" w:rsidTr="00E227AD">
              <w:trPr>
                <w:tblCellSpacing w:w="15" w:type="dxa"/>
              </w:trPr>
              <w:tc>
                <w:tcPr>
                  <w:tcW w:w="0" w:type="auto"/>
                  <w:vAlign w:val="center"/>
                  <w:hideMark/>
                </w:tcPr>
                <w:p w14:paraId="6BDF239A" w14:textId="77777777" w:rsidR="00BB7A46" w:rsidRPr="0079018A" w:rsidRDefault="00BB7A46" w:rsidP="00E227AD">
                  <w:pPr>
                    <w:pStyle w:val="Default"/>
                    <w:jc w:val="both"/>
                  </w:pPr>
                </w:p>
              </w:tc>
            </w:tr>
          </w:tbl>
          <w:p w14:paraId="593B9BA8" w14:textId="77777777" w:rsidR="00BB7A46" w:rsidRDefault="00BB7A46" w:rsidP="00E227AD">
            <w:pPr>
              <w:pStyle w:val="Default"/>
              <w:jc w:val="both"/>
            </w:pPr>
            <w:r>
              <w:t xml:space="preserve"> </w:t>
            </w:r>
          </w:p>
          <w:p w14:paraId="5ECF71AB"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84"/>
            </w:tblGrid>
            <w:tr w:rsidR="00BB7A46" w:rsidRPr="0079018A" w14:paraId="15711167" w14:textId="77777777" w:rsidTr="00E227AD">
              <w:trPr>
                <w:tblCellSpacing w:w="15" w:type="dxa"/>
              </w:trPr>
              <w:tc>
                <w:tcPr>
                  <w:tcW w:w="0" w:type="auto"/>
                  <w:vAlign w:val="center"/>
                  <w:hideMark/>
                </w:tcPr>
                <w:p w14:paraId="57488DB4" w14:textId="77777777" w:rsidR="00BB7A46" w:rsidRPr="0079018A" w:rsidRDefault="00BB7A46" w:rsidP="00E227AD">
                  <w:pPr>
                    <w:jc w:val="both"/>
                    <w:rPr>
                      <w:lang w:eastAsia="ar-SA"/>
                    </w:rPr>
                  </w:pPr>
                  <w:r w:rsidRPr="0079018A">
                    <w:rPr>
                      <w:lang w:eastAsia="ar-SA"/>
                    </w:rPr>
                    <w:t>Full Name: Sara Ahmed</w:t>
                  </w:r>
                  <w:r w:rsidRPr="0079018A">
                    <w:rPr>
                      <w:lang w:eastAsia="ar-SA"/>
                    </w:rPr>
                    <w:br/>
                    <w:t>Email: sara@example.com</w:t>
                  </w:r>
                  <w:r w:rsidRPr="0079018A">
                    <w:rPr>
                      <w:lang w:eastAsia="ar-SA"/>
                    </w:rPr>
                    <w:br/>
                    <w:t>CNIC:35201-9876543-1</w:t>
                  </w:r>
                  <w:r w:rsidRPr="0079018A">
                    <w:rPr>
                      <w:lang w:eastAsia="ar-SA"/>
                    </w:rPr>
                    <w:br/>
                    <w:t>Police Certificate: sara_certificate.pdf</w:t>
                  </w:r>
                  <w:r w:rsidRPr="0079018A">
                    <w:rPr>
                      <w:lang w:eastAsia="ar-SA"/>
                    </w:rPr>
                    <w:br/>
                    <w:t>Password: Sara@123</w:t>
                  </w:r>
                </w:p>
              </w:tc>
            </w:tr>
          </w:tbl>
          <w:p w14:paraId="2DB55C2F" w14:textId="77777777" w:rsidR="00BB7A46" w:rsidRPr="0079018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4F232EBE" w14:textId="77777777" w:rsidTr="00E227AD">
              <w:trPr>
                <w:tblCellSpacing w:w="15" w:type="dxa"/>
              </w:trPr>
              <w:tc>
                <w:tcPr>
                  <w:tcW w:w="0" w:type="auto"/>
                  <w:vAlign w:val="center"/>
                  <w:hideMark/>
                </w:tcPr>
                <w:p w14:paraId="219E40A8" w14:textId="77777777" w:rsidR="00BB7A46" w:rsidRPr="0079018A" w:rsidRDefault="00BB7A46" w:rsidP="00E227AD">
                  <w:pPr>
                    <w:jc w:val="both"/>
                    <w:rPr>
                      <w:lang w:eastAsia="ar-SA"/>
                    </w:rPr>
                  </w:pPr>
                </w:p>
              </w:tc>
            </w:tr>
          </w:tbl>
          <w:p w14:paraId="13C51454"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290BF4AB" w14:textId="77777777" w:rsidTr="00E227AD">
              <w:trPr>
                <w:tblCellSpacing w:w="15" w:type="dxa"/>
              </w:trPr>
              <w:tc>
                <w:tcPr>
                  <w:tcW w:w="0" w:type="auto"/>
                  <w:vAlign w:val="center"/>
                  <w:hideMark/>
                </w:tcPr>
                <w:p w14:paraId="0AA9A42C" w14:textId="77777777" w:rsidR="00BB7A46" w:rsidRPr="0079018A" w:rsidRDefault="00BB7A46" w:rsidP="00E227AD">
                  <w:pPr>
                    <w:pStyle w:val="Default"/>
                    <w:jc w:val="both"/>
                  </w:pPr>
                  <w:r w:rsidRPr="0079018A">
                    <w:t>Renter account is created and certificate sent to Admin for verification</w:t>
                  </w:r>
                  <w:r>
                    <w:t>.</w:t>
                  </w:r>
                </w:p>
              </w:tc>
            </w:tr>
          </w:tbl>
          <w:p w14:paraId="4AB5FEF1"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459B724A" w14:textId="77777777" w:rsidTr="00E227AD">
              <w:trPr>
                <w:tblCellSpacing w:w="15" w:type="dxa"/>
              </w:trPr>
              <w:tc>
                <w:tcPr>
                  <w:tcW w:w="0" w:type="auto"/>
                  <w:vAlign w:val="center"/>
                  <w:hideMark/>
                </w:tcPr>
                <w:p w14:paraId="43022D94" w14:textId="77777777" w:rsidR="00BB7A46" w:rsidRPr="0079018A" w:rsidRDefault="00BB7A46" w:rsidP="00E227AD">
                  <w:pPr>
                    <w:pStyle w:val="Default"/>
                    <w:jc w:val="both"/>
                  </w:pPr>
                </w:p>
              </w:tc>
            </w:tr>
          </w:tbl>
          <w:p w14:paraId="777C4D75" w14:textId="77777777" w:rsidR="00BB7A46" w:rsidRDefault="00BB7A46" w:rsidP="00E227AD">
            <w:pPr>
              <w:pStyle w:val="Default"/>
              <w:jc w:val="both"/>
            </w:pPr>
          </w:p>
        </w:tc>
        <w:tc>
          <w:tcPr>
            <w:tcW w:w="1916" w:type="dxa"/>
          </w:tcPr>
          <w:p w14:paraId="76B473C4" w14:textId="77777777" w:rsidR="00BB7A46" w:rsidRDefault="00BB7A46" w:rsidP="00E227AD">
            <w:pPr>
              <w:pStyle w:val="Default"/>
              <w:jc w:val="both"/>
            </w:pPr>
            <w:r>
              <w:t xml:space="preserve">Pass </w:t>
            </w:r>
          </w:p>
          <w:p w14:paraId="03CA268F" w14:textId="77777777" w:rsidR="00BB7A46" w:rsidRDefault="00BB7A46" w:rsidP="00E227AD">
            <w:pPr>
              <w:pStyle w:val="Default"/>
              <w:jc w:val="both"/>
            </w:pPr>
          </w:p>
        </w:tc>
      </w:tr>
      <w:tr w:rsidR="00BB7A46" w14:paraId="71CAC425" w14:textId="77777777" w:rsidTr="00E227AD">
        <w:tc>
          <w:tcPr>
            <w:tcW w:w="648" w:type="dxa"/>
          </w:tcPr>
          <w:p w14:paraId="1A0F302F" w14:textId="77777777" w:rsidR="00BB7A46" w:rsidRDefault="00BB7A46" w:rsidP="00E227AD">
            <w:pPr>
              <w:jc w:val="both"/>
              <w:rPr>
                <w:lang w:eastAsia="ar-SA"/>
              </w:rPr>
            </w:pPr>
            <w:r>
              <w:rPr>
                <w:lang w:eastAsia="ar-SA"/>
              </w:rPr>
              <w:t>4.</w:t>
            </w:r>
          </w:p>
        </w:tc>
        <w:tc>
          <w:tcPr>
            <w:tcW w:w="2700" w:type="dxa"/>
          </w:tcPr>
          <w:p w14:paraId="53B845ED"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79018A" w14:paraId="6DD34077" w14:textId="77777777" w:rsidTr="00E227AD">
              <w:trPr>
                <w:gridAfter w:val="1"/>
                <w:tblCellSpacing w:w="15" w:type="dxa"/>
              </w:trPr>
              <w:tc>
                <w:tcPr>
                  <w:tcW w:w="0" w:type="auto"/>
                  <w:vAlign w:val="center"/>
                  <w:hideMark/>
                </w:tcPr>
                <w:p w14:paraId="5F5F808B" w14:textId="77777777" w:rsidR="00BB7A46" w:rsidRPr="0079018A" w:rsidRDefault="00BB7A46" w:rsidP="00E227AD">
                  <w:pPr>
                    <w:pStyle w:val="Default"/>
                    <w:jc w:val="both"/>
                  </w:pPr>
                </w:p>
              </w:tc>
            </w:tr>
            <w:tr w:rsidR="00BB7A46" w:rsidRPr="00B62B45" w14:paraId="789385EF" w14:textId="77777777" w:rsidTr="00E227AD">
              <w:trPr>
                <w:tblCellSpacing w:w="15" w:type="dxa"/>
              </w:trPr>
              <w:tc>
                <w:tcPr>
                  <w:tcW w:w="0" w:type="auto"/>
                  <w:gridSpan w:val="2"/>
                  <w:vAlign w:val="center"/>
                  <w:hideMark/>
                </w:tcPr>
                <w:p w14:paraId="5C5D0B9E" w14:textId="77777777" w:rsidR="00BB7A46" w:rsidRPr="00B62B45" w:rsidRDefault="00BB7A46" w:rsidP="00E227AD">
                  <w:pPr>
                    <w:pStyle w:val="Default"/>
                    <w:jc w:val="both"/>
                  </w:pPr>
                  <w:r w:rsidRPr="00B62B45">
                    <w:t>Renter updates account → agreement disabled due to unverified certificate</w:t>
                  </w:r>
                </w:p>
              </w:tc>
            </w:tr>
          </w:tbl>
          <w:p w14:paraId="4E862459" w14:textId="77777777" w:rsidR="00BB7A46" w:rsidRPr="00B62B45"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2B45" w14:paraId="650A01B8" w14:textId="77777777" w:rsidTr="00E227AD">
              <w:trPr>
                <w:tblCellSpacing w:w="15" w:type="dxa"/>
              </w:trPr>
              <w:tc>
                <w:tcPr>
                  <w:tcW w:w="0" w:type="auto"/>
                  <w:vAlign w:val="center"/>
                  <w:hideMark/>
                </w:tcPr>
                <w:p w14:paraId="0B2D545C" w14:textId="77777777" w:rsidR="00BB7A46" w:rsidRPr="00B62B45" w:rsidRDefault="00BB7A46" w:rsidP="00E227AD">
                  <w:pPr>
                    <w:pStyle w:val="Default"/>
                    <w:jc w:val="both"/>
                  </w:pPr>
                </w:p>
              </w:tc>
            </w:tr>
          </w:tbl>
          <w:p w14:paraId="4BF0E7CE"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84"/>
            </w:tblGrid>
            <w:tr w:rsidR="00BB7A46" w:rsidRPr="0079018A" w14:paraId="49EC6253" w14:textId="77777777" w:rsidTr="00E227AD">
              <w:trPr>
                <w:tblCellSpacing w:w="15" w:type="dxa"/>
              </w:trPr>
              <w:tc>
                <w:tcPr>
                  <w:tcW w:w="0" w:type="auto"/>
                  <w:vAlign w:val="center"/>
                  <w:hideMark/>
                </w:tcPr>
                <w:p w14:paraId="73F99C41" w14:textId="77777777" w:rsidR="00BB7A46" w:rsidRPr="0079018A" w:rsidRDefault="00BB7A46" w:rsidP="00E227AD">
                  <w:pPr>
                    <w:jc w:val="both"/>
                    <w:rPr>
                      <w:lang w:eastAsia="ar-SA"/>
                    </w:rPr>
                  </w:pPr>
                  <w:r w:rsidRPr="0079018A">
                    <w:rPr>
                      <w:lang w:eastAsia="ar-SA"/>
                    </w:rPr>
                    <w:t>Email: sara@example.com</w:t>
                  </w:r>
                  <w:r w:rsidRPr="0079018A">
                    <w:rPr>
                      <w:lang w:eastAsia="ar-SA"/>
                    </w:rPr>
                    <w:br/>
                    <w:t>Updated</w:t>
                  </w:r>
                  <w:r>
                    <w:rPr>
                      <w:lang w:eastAsia="ar-SA"/>
                    </w:rPr>
                    <w:t xml:space="preserve"> </w:t>
                  </w:r>
                  <w:r w:rsidRPr="0079018A">
                    <w:rPr>
                      <w:lang w:eastAsia="ar-SA"/>
                    </w:rPr>
                    <w:t>Info</w:t>
                  </w:r>
                  <w:r>
                    <w:rPr>
                      <w:lang w:eastAsia="ar-SA"/>
                    </w:rPr>
                    <w:t>rmation</w:t>
                  </w:r>
                  <w:r w:rsidRPr="0079018A">
                    <w:rPr>
                      <w:lang w:eastAsia="ar-SA"/>
                    </w:rPr>
                    <w:t>: Address changed to "Johar</w:t>
                  </w:r>
                  <w:r>
                    <w:rPr>
                      <w:lang w:eastAsia="ar-SA"/>
                    </w:rPr>
                    <w:t xml:space="preserve"> Town</w:t>
                  </w:r>
                  <w:r w:rsidRPr="0079018A">
                    <w:rPr>
                      <w:lang w:eastAsia="ar-SA"/>
                    </w:rPr>
                    <w:t>, Lahore"</w:t>
                  </w:r>
                </w:p>
              </w:tc>
            </w:tr>
          </w:tbl>
          <w:p w14:paraId="0C84D59C" w14:textId="77777777" w:rsidR="00BB7A46" w:rsidRPr="0079018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2230AA4C" w14:textId="77777777" w:rsidTr="00E227AD">
              <w:trPr>
                <w:tblCellSpacing w:w="15" w:type="dxa"/>
              </w:trPr>
              <w:tc>
                <w:tcPr>
                  <w:tcW w:w="0" w:type="auto"/>
                  <w:vAlign w:val="center"/>
                  <w:hideMark/>
                </w:tcPr>
                <w:p w14:paraId="5F0371C6" w14:textId="77777777" w:rsidR="00BB7A46" w:rsidRPr="0079018A" w:rsidRDefault="00BB7A46" w:rsidP="00E227AD">
                  <w:pPr>
                    <w:jc w:val="both"/>
                    <w:rPr>
                      <w:lang w:eastAsia="ar-SA"/>
                    </w:rPr>
                  </w:pPr>
                </w:p>
              </w:tc>
            </w:tr>
          </w:tbl>
          <w:p w14:paraId="4001F8A1"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33C3611E" w14:textId="77777777" w:rsidTr="00E227AD">
              <w:trPr>
                <w:tblCellSpacing w:w="15" w:type="dxa"/>
              </w:trPr>
              <w:tc>
                <w:tcPr>
                  <w:tcW w:w="0" w:type="auto"/>
                  <w:vAlign w:val="center"/>
                  <w:hideMark/>
                </w:tcPr>
                <w:p w14:paraId="26AC1C38" w14:textId="77777777" w:rsidR="00BB7A46" w:rsidRPr="0079018A" w:rsidRDefault="00BB7A46" w:rsidP="00E227AD">
                  <w:pPr>
                    <w:pStyle w:val="Default"/>
                    <w:jc w:val="both"/>
                  </w:pPr>
                  <w:r w:rsidRPr="0079018A">
                    <w:t>If certificate not approved, system restricts access to agreement form</w:t>
                  </w:r>
                </w:p>
              </w:tc>
            </w:tr>
          </w:tbl>
          <w:p w14:paraId="69718E64"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2D9E1DFC" w14:textId="77777777" w:rsidTr="00E227AD">
              <w:trPr>
                <w:tblCellSpacing w:w="15" w:type="dxa"/>
              </w:trPr>
              <w:tc>
                <w:tcPr>
                  <w:tcW w:w="0" w:type="auto"/>
                  <w:vAlign w:val="center"/>
                  <w:hideMark/>
                </w:tcPr>
                <w:p w14:paraId="44709202" w14:textId="77777777" w:rsidR="00BB7A46" w:rsidRPr="0079018A" w:rsidRDefault="00BB7A46" w:rsidP="00E227AD">
                  <w:pPr>
                    <w:pStyle w:val="Default"/>
                    <w:jc w:val="both"/>
                  </w:pPr>
                </w:p>
              </w:tc>
            </w:tr>
          </w:tbl>
          <w:p w14:paraId="25F11C6C" w14:textId="77777777" w:rsidR="00BB7A46" w:rsidRDefault="00BB7A46" w:rsidP="00E227AD">
            <w:pPr>
              <w:pStyle w:val="Default"/>
              <w:jc w:val="both"/>
            </w:pPr>
          </w:p>
        </w:tc>
        <w:tc>
          <w:tcPr>
            <w:tcW w:w="1916" w:type="dxa"/>
          </w:tcPr>
          <w:p w14:paraId="2DDC26D7" w14:textId="77777777" w:rsidR="00BB7A46" w:rsidRDefault="00BB7A46" w:rsidP="00E227AD">
            <w:pPr>
              <w:pStyle w:val="Default"/>
              <w:jc w:val="both"/>
            </w:pPr>
            <w:r>
              <w:t>Pass</w:t>
            </w:r>
          </w:p>
        </w:tc>
      </w:tr>
    </w:tbl>
    <w:p w14:paraId="0AD3A892" w14:textId="77777777" w:rsidR="00BB7A46" w:rsidRDefault="00BB7A46" w:rsidP="00BB7A46"/>
    <w:p w14:paraId="74F69685" w14:textId="77777777" w:rsidR="00BB7A46" w:rsidRDefault="00BB7A46" w:rsidP="00BB7A46">
      <w:pPr>
        <w:rPr>
          <w:b/>
          <w:bCs/>
        </w:rPr>
      </w:pPr>
    </w:p>
    <w:p w14:paraId="32F94FF9" w14:textId="77777777" w:rsidR="00BB7A46" w:rsidRDefault="00BB7A46" w:rsidP="00BB7A46">
      <w:pPr>
        <w:rPr>
          <w:b/>
          <w:bCs/>
        </w:rPr>
      </w:pPr>
    </w:p>
    <w:p w14:paraId="34C21ACF" w14:textId="77777777" w:rsidR="00BB7A46" w:rsidRDefault="00BB7A46" w:rsidP="00BB7A46">
      <w:pPr>
        <w:rPr>
          <w:b/>
          <w:bCs/>
        </w:rPr>
      </w:pPr>
    </w:p>
    <w:p w14:paraId="217DCD6A" w14:textId="5BD92736" w:rsidR="00BB7A46" w:rsidRDefault="00BB7A46" w:rsidP="00BB7A46">
      <w:pPr>
        <w:rPr>
          <w:b/>
          <w:bCs/>
        </w:rPr>
      </w:pPr>
      <w:r w:rsidRPr="009B07DC">
        <w:rPr>
          <w:b/>
          <w:bCs/>
        </w:rPr>
        <w:lastRenderedPageBreak/>
        <w:t>2.Property Management Module</w:t>
      </w:r>
    </w:p>
    <w:p w14:paraId="723E19B2" w14:textId="77777777" w:rsidR="00BB7A46" w:rsidRPr="009B07DC" w:rsidRDefault="00BB7A46" w:rsidP="00BB7A46">
      <w:pPr>
        <w:rPr>
          <w:b/>
          <w:bCs/>
        </w:rPr>
      </w:pPr>
    </w:p>
    <w:tbl>
      <w:tblPr>
        <w:tblStyle w:val="TableGrid"/>
        <w:tblpPr w:leftFromText="180" w:rightFromText="180" w:vertAnchor="text" w:tblpY="1"/>
        <w:tblOverlap w:val="never"/>
        <w:tblW w:w="0" w:type="auto"/>
        <w:tblLook w:val="04A0" w:firstRow="1" w:lastRow="0" w:firstColumn="1" w:lastColumn="0" w:noHBand="0" w:noVBand="1"/>
      </w:tblPr>
      <w:tblGrid>
        <w:gridCol w:w="646"/>
        <w:gridCol w:w="2673"/>
        <w:gridCol w:w="2227"/>
        <w:gridCol w:w="2137"/>
        <w:gridCol w:w="1893"/>
      </w:tblGrid>
      <w:tr w:rsidR="00BB7A46" w14:paraId="3540D07B" w14:textId="77777777" w:rsidTr="00E227AD">
        <w:trPr>
          <w:trHeight w:val="647"/>
        </w:trPr>
        <w:tc>
          <w:tcPr>
            <w:tcW w:w="646" w:type="dxa"/>
          </w:tcPr>
          <w:p w14:paraId="536CB8B9" w14:textId="77777777" w:rsidR="00BB7A46" w:rsidRDefault="00BB7A46" w:rsidP="00E227AD">
            <w:pPr>
              <w:jc w:val="both"/>
              <w:rPr>
                <w:b/>
                <w:lang w:eastAsia="ar-SA"/>
              </w:rPr>
            </w:pPr>
            <w:r>
              <w:rPr>
                <w:b/>
                <w:lang w:eastAsia="ar-SA"/>
              </w:rPr>
              <w:t>No.</w:t>
            </w:r>
          </w:p>
        </w:tc>
        <w:tc>
          <w:tcPr>
            <w:tcW w:w="2673" w:type="dxa"/>
          </w:tcPr>
          <w:p w14:paraId="0CF7832D" w14:textId="77777777" w:rsidR="00BB7A46" w:rsidRDefault="00BB7A46" w:rsidP="00E227AD">
            <w:pPr>
              <w:pStyle w:val="Default"/>
              <w:jc w:val="both"/>
            </w:pPr>
            <w:r>
              <w:rPr>
                <w:b/>
                <w:bCs/>
              </w:rPr>
              <w:t xml:space="preserve">Test case/Test script </w:t>
            </w:r>
          </w:p>
          <w:p w14:paraId="0E701364" w14:textId="77777777" w:rsidR="00BB7A46" w:rsidRDefault="00BB7A46" w:rsidP="00E227AD">
            <w:pPr>
              <w:jc w:val="both"/>
              <w:rPr>
                <w:lang w:eastAsia="ar-SA"/>
              </w:rPr>
            </w:pPr>
          </w:p>
        </w:tc>
        <w:tc>
          <w:tcPr>
            <w:tcW w:w="2227" w:type="dxa"/>
          </w:tcPr>
          <w:p w14:paraId="7CA4A616" w14:textId="77777777" w:rsidR="00BB7A46" w:rsidRDefault="00BB7A46" w:rsidP="00E227AD">
            <w:pPr>
              <w:pStyle w:val="Default"/>
              <w:jc w:val="both"/>
            </w:pPr>
            <w:r>
              <w:rPr>
                <w:b/>
                <w:bCs/>
              </w:rPr>
              <w:t xml:space="preserve">Attribute and value </w:t>
            </w:r>
          </w:p>
          <w:p w14:paraId="53849420" w14:textId="77777777" w:rsidR="00BB7A46" w:rsidRDefault="00BB7A46" w:rsidP="00E227AD">
            <w:pPr>
              <w:jc w:val="both"/>
              <w:rPr>
                <w:lang w:eastAsia="ar-SA"/>
              </w:rPr>
            </w:pPr>
          </w:p>
        </w:tc>
        <w:tc>
          <w:tcPr>
            <w:tcW w:w="2137" w:type="dxa"/>
          </w:tcPr>
          <w:p w14:paraId="20336C77" w14:textId="77777777" w:rsidR="00BB7A46" w:rsidRDefault="00BB7A46" w:rsidP="00E227AD">
            <w:pPr>
              <w:pStyle w:val="Default"/>
              <w:jc w:val="both"/>
            </w:pPr>
            <w:r>
              <w:rPr>
                <w:b/>
                <w:bCs/>
              </w:rPr>
              <w:t xml:space="preserve">Expected result </w:t>
            </w:r>
          </w:p>
          <w:p w14:paraId="6FD4C6BA" w14:textId="77777777" w:rsidR="00BB7A46" w:rsidRDefault="00BB7A46" w:rsidP="00E227AD">
            <w:pPr>
              <w:jc w:val="both"/>
              <w:rPr>
                <w:lang w:eastAsia="ar-SA"/>
              </w:rPr>
            </w:pPr>
          </w:p>
        </w:tc>
        <w:tc>
          <w:tcPr>
            <w:tcW w:w="1893" w:type="dxa"/>
          </w:tcPr>
          <w:p w14:paraId="50D8C1EF" w14:textId="77777777" w:rsidR="00BB7A46" w:rsidRDefault="00BB7A46" w:rsidP="00E227AD">
            <w:pPr>
              <w:pStyle w:val="Default"/>
              <w:jc w:val="both"/>
            </w:pPr>
            <w:r>
              <w:rPr>
                <w:b/>
                <w:bCs/>
              </w:rPr>
              <w:t xml:space="preserve">Result </w:t>
            </w:r>
          </w:p>
          <w:p w14:paraId="2694CB1D" w14:textId="77777777" w:rsidR="00BB7A46" w:rsidRDefault="00BB7A46" w:rsidP="00E227AD">
            <w:pPr>
              <w:jc w:val="both"/>
              <w:rPr>
                <w:lang w:eastAsia="ar-SA"/>
              </w:rPr>
            </w:pPr>
          </w:p>
        </w:tc>
      </w:tr>
      <w:tr w:rsidR="00BB7A46" w14:paraId="44E232F8" w14:textId="77777777" w:rsidTr="00E227AD">
        <w:tc>
          <w:tcPr>
            <w:tcW w:w="646" w:type="dxa"/>
          </w:tcPr>
          <w:p w14:paraId="128ADA53" w14:textId="77777777" w:rsidR="00BB7A46" w:rsidRDefault="00BB7A46" w:rsidP="00E227AD">
            <w:pPr>
              <w:jc w:val="both"/>
              <w:rPr>
                <w:lang w:eastAsia="ar-SA"/>
              </w:rPr>
            </w:pPr>
            <w:r>
              <w:rPr>
                <w:lang w:eastAsia="ar-SA"/>
              </w:rPr>
              <w:t>1.</w:t>
            </w: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9B07DC" w14:paraId="67476975" w14:textId="77777777" w:rsidTr="00E227AD">
              <w:trPr>
                <w:tblCellSpacing w:w="15" w:type="dxa"/>
              </w:trPr>
              <w:tc>
                <w:tcPr>
                  <w:tcW w:w="0" w:type="auto"/>
                  <w:vAlign w:val="center"/>
                  <w:hideMark/>
                </w:tcPr>
                <w:p w14:paraId="73E65B3F" w14:textId="77777777" w:rsidR="00BB7A46" w:rsidRPr="009B07DC" w:rsidRDefault="00BB7A46" w:rsidP="00E227AD">
                  <w:pPr>
                    <w:pStyle w:val="Default"/>
                    <w:framePr w:hSpace="180" w:wrap="around" w:vAnchor="text" w:hAnchor="text" w:y="1"/>
                    <w:suppressOverlap/>
                    <w:jc w:val="both"/>
                    <w:rPr>
                      <w:lang w:eastAsia="ar-SA"/>
                    </w:rPr>
                  </w:pPr>
                  <w:r w:rsidRPr="009B07DC">
                    <w:rPr>
                      <w:lang w:eastAsia="ar-SA"/>
                    </w:rPr>
                    <w:t>Landlord logs in and submits property verification request</w:t>
                  </w:r>
                </w:p>
              </w:tc>
            </w:tr>
          </w:tbl>
          <w:p w14:paraId="39A5AB29" w14:textId="77777777" w:rsidR="00BB7A46" w:rsidRPr="009B07DC"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9B07DC" w14:paraId="67D980B4" w14:textId="77777777" w:rsidTr="00E227AD">
              <w:trPr>
                <w:tblCellSpacing w:w="15" w:type="dxa"/>
              </w:trPr>
              <w:tc>
                <w:tcPr>
                  <w:tcW w:w="0" w:type="auto"/>
                  <w:vAlign w:val="center"/>
                  <w:hideMark/>
                </w:tcPr>
                <w:p w14:paraId="23A40ED3" w14:textId="77777777" w:rsidR="00BB7A46" w:rsidRPr="009B07DC" w:rsidRDefault="00BB7A46" w:rsidP="00E227AD">
                  <w:pPr>
                    <w:pStyle w:val="Default"/>
                    <w:framePr w:hSpace="180" w:wrap="around" w:vAnchor="text" w:hAnchor="text" w:y="1"/>
                    <w:suppressOverlap/>
                    <w:jc w:val="both"/>
                    <w:rPr>
                      <w:lang w:eastAsia="ar-SA"/>
                    </w:rPr>
                  </w:pPr>
                </w:p>
              </w:tc>
            </w:tr>
          </w:tbl>
          <w:p w14:paraId="1E2B613E" w14:textId="77777777" w:rsidR="00BB7A46" w:rsidRDefault="00BB7A46" w:rsidP="00E227AD">
            <w:pPr>
              <w:pStyle w:val="Default"/>
              <w:jc w:val="both"/>
              <w:rPr>
                <w:lang w:eastAsia="ar-SA"/>
              </w:rPr>
            </w:pP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1"/>
            </w:tblGrid>
            <w:tr w:rsidR="00BB7A46" w:rsidRPr="009B07DC" w14:paraId="0FBC75E4"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21"/>
                  </w:tblGrid>
                  <w:tr w:rsidR="00BB7A46" w:rsidRPr="009B07DC" w14:paraId="4FBFCEC0" w14:textId="77777777" w:rsidTr="00E227AD">
                    <w:trPr>
                      <w:tblCellSpacing w:w="15" w:type="dxa"/>
                    </w:trPr>
                    <w:tc>
                      <w:tcPr>
                        <w:tcW w:w="0" w:type="auto"/>
                        <w:vAlign w:val="center"/>
                        <w:hideMark/>
                      </w:tcPr>
                      <w:p w14:paraId="013E57ED" w14:textId="77777777" w:rsidR="00BB7A46" w:rsidRPr="009B07DC" w:rsidRDefault="00BB7A46" w:rsidP="00E227AD">
                        <w:pPr>
                          <w:framePr w:hSpace="180" w:wrap="around" w:vAnchor="text" w:hAnchor="text" w:y="1"/>
                          <w:suppressOverlap/>
                          <w:jc w:val="both"/>
                          <w:rPr>
                            <w:lang w:eastAsia="ar-SA"/>
                          </w:rPr>
                        </w:pPr>
                        <w:r w:rsidRPr="009B07DC">
                          <w:rPr>
                            <w:lang w:eastAsia="ar-SA"/>
                          </w:rPr>
                          <w:t>Landlord Name: AliKhan</w:t>
                        </w:r>
                        <w:r w:rsidRPr="009B07DC">
                          <w:rPr>
                            <w:lang w:eastAsia="ar-SA"/>
                          </w:rPr>
                          <w:br/>
                          <w:t>CNIC:35202-1234567-8</w:t>
                        </w:r>
                        <w:r w:rsidRPr="009B07DC">
                          <w:rPr>
                            <w:lang w:eastAsia="ar-SA"/>
                          </w:rPr>
                          <w:br/>
                          <w:t>Property Reg No: REG1234</w:t>
                        </w:r>
                        <w:r w:rsidRPr="009B07DC">
                          <w:rPr>
                            <w:lang w:eastAsia="ar-SA"/>
                          </w:rPr>
                          <w:br/>
                        </w:r>
                        <w:proofErr w:type="spellStart"/>
                        <w:r w:rsidRPr="009B07DC">
                          <w:rPr>
                            <w:lang w:eastAsia="ar-SA"/>
                          </w:rPr>
                          <w:t>Region:Punjab</w:t>
                        </w:r>
                        <w:proofErr w:type="spellEnd"/>
                        <w:r w:rsidRPr="009B07DC">
                          <w:rPr>
                            <w:lang w:eastAsia="ar-SA"/>
                          </w:rPr>
                          <w:br/>
                          <w:t>District: Lahore</w:t>
                        </w:r>
                      </w:p>
                    </w:tc>
                  </w:tr>
                </w:tbl>
                <w:p w14:paraId="0C6B89AD" w14:textId="77777777" w:rsidR="00BB7A46" w:rsidRPr="009B07DC" w:rsidRDefault="00BB7A46" w:rsidP="00E227AD">
                  <w:pPr>
                    <w:framePr w:hSpace="180" w:wrap="around" w:vAnchor="text" w:hAnchor="text" w:y="1"/>
                    <w:suppressOverlap/>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9B07DC" w14:paraId="0E1C0259" w14:textId="77777777" w:rsidTr="00E227AD">
                    <w:trPr>
                      <w:tblCellSpacing w:w="15" w:type="dxa"/>
                    </w:trPr>
                    <w:tc>
                      <w:tcPr>
                        <w:tcW w:w="0" w:type="auto"/>
                        <w:vAlign w:val="center"/>
                        <w:hideMark/>
                      </w:tcPr>
                      <w:p w14:paraId="148D5C56" w14:textId="77777777" w:rsidR="00BB7A46" w:rsidRPr="009B07DC" w:rsidRDefault="00BB7A46" w:rsidP="00E227AD">
                        <w:pPr>
                          <w:framePr w:hSpace="180" w:wrap="around" w:vAnchor="text" w:hAnchor="text" w:y="1"/>
                          <w:suppressOverlap/>
                          <w:jc w:val="both"/>
                          <w:rPr>
                            <w:lang w:eastAsia="ar-SA"/>
                          </w:rPr>
                        </w:pPr>
                      </w:p>
                    </w:tc>
                  </w:tr>
                </w:tbl>
                <w:p w14:paraId="6392BF29" w14:textId="77777777" w:rsidR="00BB7A46" w:rsidRPr="009B07DC" w:rsidRDefault="00BB7A46" w:rsidP="00E227AD">
                  <w:pPr>
                    <w:framePr w:hSpace="180" w:wrap="around" w:vAnchor="text" w:hAnchor="text" w:y="1"/>
                    <w:suppressOverlap/>
                    <w:jc w:val="both"/>
                    <w:rPr>
                      <w:lang w:eastAsia="ar-SA"/>
                    </w:rPr>
                  </w:pPr>
                </w:p>
              </w:tc>
            </w:tr>
          </w:tbl>
          <w:p w14:paraId="4C03782E" w14:textId="77777777" w:rsidR="00BB7A46" w:rsidRDefault="00BB7A46" w:rsidP="00E227AD">
            <w:pPr>
              <w:jc w:val="both"/>
              <w:rPr>
                <w:lang w:eastAsia="ar-SA"/>
              </w:rPr>
            </w:pPr>
          </w:p>
        </w:tc>
        <w:tc>
          <w:tcPr>
            <w:tcW w:w="213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21"/>
            </w:tblGrid>
            <w:tr w:rsidR="00BB7A46" w:rsidRPr="009B07DC" w14:paraId="265A4AD1" w14:textId="77777777" w:rsidTr="00E227AD">
              <w:trPr>
                <w:tblCellSpacing w:w="15" w:type="dxa"/>
              </w:trPr>
              <w:tc>
                <w:tcPr>
                  <w:tcW w:w="0" w:type="auto"/>
                  <w:vAlign w:val="center"/>
                  <w:hideMark/>
                </w:tcPr>
                <w:p w14:paraId="3C265A12" w14:textId="77777777" w:rsidR="00BB7A46" w:rsidRPr="009B07DC" w:rsidRDefault="00BB7A46" w:rsidP="00E227AD">
                  <w:pPr>
                    <w:pStyle w:val="Default"/>
                    <w:framePr w:hSpace="180" w:wrap="around" w:vAnchor="text" w:hAnchor="text" w:y="1"/>
                    <w:suppressOverlap/>
                    <w:jc w:val="both"/>
                    <w:rPr>
                      <w:lang w:eastAsia="ar-SA"/>
                    </w:rPr>
                  </w:pPr>
                  <w:r w:rsidRPr="009B07DC">
                    <w:rPr>
                      <w:lang w:eastAsia="ar-SA"/>
                    </w:rPr>
                    <w:t>Request submitted and Admin notified for verification</w:t>
                  </w:r>
                </w:p>
              </w:tc>
            </w:tr>
          </w:tbl>
          <w:p w14:paraId="70F50B70" w14:textId="77777777" w:rsidR="00BB7A46" w:rsidRPr="009B07DC"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9B07DC" w14:paraId="301B3D3B" w14:textId="77777777" w:rsidTr="00E227AD">
              <w:trPr>
                <w:tblCellSpacing w:w="15" w:type="dxa"/>
              </w:trPr>
              <w:tc>
                <w:tcPr>
                  <w:tcW w:w="0" w:type="auto"/>
                  <w:vAlign w:val="center"/>
                  <w:hideMark/>
                </w:tcPr>
                <w:p w14:paraId="03C4CDE3" w14:textId="77777777" w:rsidR="00BB7A46" w:rsidRPr="009B07DC" w:rsidRDefault="00BB7A46" w:rsidP="00E227AD">
                  <w:pPr>
                    <w:pStyle w:val="Default"/>
                    <w:framePr w:hSpace="180" w:wrap="around" w:vAnchor="text" w:hAnchor="text" w:y="1"/>
                    <w:suppressOverlap/>
                    <w:jc w:val="both"/>
                    <w:rPr>
                      <w:lang w:eastAsia="ar-SA"/>
                    </w:rPr>
                  </w:pPr>
                </w:p>
              </w:tc>
            </w:tr>
          </w:tbl>
          <w:p w14:paraId="2008CA04" w14:textId="77777777" w:rsidR="00BB7A46" w:rsidRDefault="00BB7A46" w:rsidP="00E227AD">
            <w:pPr>
              <w:pStyle w:val="Default"/>
              <w:jc w:val="both"/>
              <w:rPr>
                <w:lang w:eastAsia="ar-SA"/>
              </w:rPr>
            </w:pPr>
          </w:p>
        </w:tc>
        <w:tc>
          <w:tcPr>
            <w:tcW w:w="1893" w:type="dxa"/>
          </w:tcPr>
          <w:p w14:paraId="0C3ABD2B" w14:textId="77777777" w:rsidR="00BB7A46" w:rsidRDefault="00BB7A46" w:rsidP="00E227AD">
            <w:pPr>
              <w:pStyle w:val="Default"/>
              <w:jc w:val="both"/>
            </w:pPr>
            <w:r>
              <w:t xml:space="preserve">Pass </w:t>
            </w:r>
          </w:p>
          <w:p w14:paraId="4477D990" w14:textId="77777777" w:rsidR="00BB7A46" w:rsidRDefault="00BB7A46" w:rsidP="00E227AD">
            <w:pPr>
              <w:jc w:val="both"/>
              <w:rPr>
                <w:lang w:eastAsia="ar-SA"/>
              </w:rPr>
            </w:pPr>
          </w:p>
        </w:tc>
      </w:tr>
      <w:tr w:rsidR="00BB7A46" w14:paraId="3DAFDC39" w14:textId="77777777" w:rsidTr="00E227AD">
        <w:tc>
          <w:tcPr>
            <w:tcW w:w="646" w:type="dxa"/>
          </w:tcPr>
          <w:p w14:paraId="34CA1CC6" w14:textId="77777777" w:rsidR="00BB7A46" w:rsidRDefault="00BB7A46" w:rsidP="00E227AD">
            <w:pPr>
              <w:jc w:val="both"/>
              <w:rPr>
                <w:lang w:eastAsia="ar-SA"/>
              </w:rPr>
            </w:pPr>
            <w:r>
              <w:rPr>
                <w:lang w:eastAsia="ar-SA"/>
              </w:rPr>
              <w:t>2.</w:t>
            </w:r>
          </w:p>
          <w:p w14:paraId="48BEB91D" w14:textId="77777777" w:rsidR="00BB7A46" w:rsidRDefault="00BB7A46" w:rsidP="00E227AD">
            <w:pPr>
              <w:jc w:val="both"/>
              <w:rPr>
                <w:lang w:eastAsia="ar-SA"/>
              </w:rPr>
            </w:pP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9B07DC" w14:paraId="6EBC1AD5" w14:textId="77777777" w:rsidTr="00E227AD">
              <w:trPr>
                <w:tblCellSpacing w:w="15" w:type="dxa"/>
              </w:trPr>
              <w:tc>
                <w:tcPr>
                  <w:tcW w:w="0" w:type="auto"/>
                  <w:vAlign w:val="center"/>
                  <w:hideMark/>
                </w:tcPr>
                <w:p w14:paraId="57D05790" w14:textId="77777777" w:rsidR="00BB7A46" w:rsidRPr="009B07DC" w:rsidRDefault="00BB7A46" w:rsidP="00E227AD">
                  <w:pPr>
                    <w:pStyle w:val="Default"/>
                    <w:framePr w:hSpace="180" w:wrap="around" w:vAnchor="text" w:hAnchor="text" w:y="1"/>
                    <w:suppressOverlap/>
                    <w:jc w:val="both"/>
                    <w:rPr>
                      <w:lang w:eastAsia="ar-SA"/>
                    </w:rPr>
                  </w:pPr>
                  <w:r w:rsidRPr="009B07DC">
                    <w:rPr>
                      <w:lang w:eastAsia="ar-SA"/>
                    </w:rPr>
                    <w:t>Admin logs in and verifies property using Punjab Land Records</w:t>
                  </w:r>
                </w:p>
              </w:tc>
            </w:tr>
          </w:tbl>
          <w:p w14:paraId="415E5052" w14:textId="77777777" w:rsidR="00BB7A46" w:rsidRPr="009B07DC"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9B07DC" w14:paraId="508490F5" w14:textId="77777777" w:rsidTr="00E227AD">
              <w:trPr>
                <w:tblCellSpacing w:w="15" w:type="dxa"/>
              </w:trPr>
              <w:tc>
                <w:tcPr>
                  <w:tcW w:w="0" w:type="auto"/>
                  <w:vAlign w:val="center"/>
                  <w:hideMark/>
                </w:tcPr>
                <w:p w14:paraId="5A3C25D7" w14:textId="77777777" w:rsidR="00BB7A46" w:rsidRPr="009B07DC" w:rsidRDefault="00BB7A46" w:rsidP="00E227AD">
                  <w:pPr>
                    <w:pStyle w:val="Default"/>
                    <w:framePr w:hSpace="180" w:wrap="around" w:vAnchor="text" w:hAnchor="text" w:y="1"/>
                    <w:suppressOverlap/>
                    <w:jc w:val="both"/>
                    <w:rPr>
                      <w:lang w:eastAsia="ar-SA"/>
                    </w:rPr>
                  </w:pPr>
                </w:p>
              </w:tc>
            </w:tr>
          </w:tbl>
          <w:p w14:paraId="08B9D768" w14:textId="77777777" w:rsidR="00BB7A46" w:rsidRDefault="00BB7A46" w:rsidP="00E227AD">
            <w:pPr>
              <w:pStyle w:val="Default"/>
              <w:jc w:val="both"/>
              <w:rPr>
                <w:lang w:eastAsia="ar-SA"/>
              </w:rPr>
            </w:pP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1"/>
            </w:tblGrid>
            <w:tr w:rsidR="00BB7A46" w:rsidRPr="00B85BBF" w14:paraId="1D45703F" w14:textId="77777777" w:rsidTr="00E227AD">
              <w:trPr>
                <w:tblCellSpacing w:w="15" w:type="dxa"/>
              </w:trPr>
              <w:tc>
                <w:tcPr>
                  <w:tcW w:w="0" w:type="auto"/>
                  <w:vAlign w:val="center"/>
                  <w:hideMark/>
                </w:tcPr>
                <w:p w14:paraId="5C89606F" w14:textId="77777777" w:rsidR="00BB7A46" w:rsidRPr="00B85BBF" w:rsidRDefault="00BB7A46" w:rsidP="00E227AD">
                  <w:pPr>
                    <w:framePr w:hSpace="180" w:wrap="around" w:vAnchor="text" w:hAnchor="text" w:y="1"/>
                    <w:suppressOverlap/>
                    <w:jc w:val="both"/>
                    <w:rPr>
                      <w:lang w:eastAsia="ar-SA"/>
                    </w:rPr>
                  </w:pPr>
                  <w:proofErr w:type="spellStart"/>
                  <w:r w:rsidRPr="00B85BBF">
                    <w:rPr>
                      <w:lang w:eastAsia="ar-SA"/>
                    </w:rPr>
                    <w:t>AdminEmail</w:t>
                  </w:r>
                  <w:proofErr w:type="spellEnd"/>
                  <w:r w:rsidRPr="00B85BBF">
                    <w:rPr>
                      <w:lang w:eastAsia="ar-SA"/>
                    </w:rPr>
                    <w:t>: admin@stayease.pk</w:t>
                  </w:r>
                  <w:r w:rsidRPr="00B85BBF">
                    <w:rPr>
                      <w:lang w:eastAsia="ar-SA"/>
                    </w:rPr>
                    <w:br/>
                    <w:t>Password: Admin@123</w:t>
                  </w:r>
                  <w:r w:rsidRPr="00B85BBF">
                    <w:rPr>
                      <w:lang w:eastAsia="ar-SA"/>
                    </w:rPr>
                    <w:br/>
                    <w:t>Property Reg No.: REG1234</w:t>
                  </w:r>
                </w:p>
              </w:tc>
            </w:tr>
          </w:tbl>
          <w:p w14:paraId="0BEFE646" w14:textId="77777777" w:rsidR="00BB7A46" w:rsidRPr="00B85BBF"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7B0ACEC2" w14:textId="77777777" w:rsidTr="00E227AD">
              <w:trPr>
                <w:tblCellSpacing w:w="15" w:type="dxa"/>
              </w:trPr>
              <w:tc>
                <w:tcPr>
                  <w:tcW w:w="0" w:type="auto"/>
                  <w:vAlign w:val="center"/>
                  <w:hideMark/>
                </w:tcPr>
                <w:p w14:paraId="0D61C68D" w14:textId="77777777" w:rsidR="00BB7A46" w:rsidRPr="00B85BBF" w:rsidRDefault="00BB7A46" w:rsidP="00E227AD">
                  <w:pPr>
                    <w:framePr w:hSpace="180" w:wrap="around" w:vAnchor="text" w:hAnchor="text" w:y="1"/>
                    <w:suppressOverlap/>
                    <w:jc w:val="both"/>
                    <w:rPr>
                      <w:lang w:eastAsia="ar-SA"/>
                    </w:rPr>
                  </w:pPr>
                </w:p>
              </w:tc>
            </w:tr>
          </w:tbl>
          <w:p w14:paraId="68AAE9E0" w14:textId="77777777" w:rsidR="00BB7A46" w:rsidRDefault="00BB7A46" w:rsidP="00E227AD">
            <w:pPr>
              <w:jc w:val="both"/>
              <w:rPr>
                <w:lang w:eastAsia="ar-SA"/>
              </w:rPr>
            </w:pPr>
          </w:p>
        </w:tc>
        <w:tc>
          <w:tcPr>
            <w:tcW w:w="213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1609319D" w14:textId="77777777" w:rsidTr="00E227AD">
              <w:trPr>
                <w:tblCellSpacing w:w="15" w:type="dxa"/>
              </w:trPr>
              <w:tc>
                <w:tcPr>
                  <w:tcW w:w="0" w:type="auto"/>
                  <w:vAlign w:val="center"/>
                  <w:hideMark/>
                </w:tcPr>
                <w:p w14:paraId="7FDB2AE3" w14:textId="77777777" w:rsidR="00BB7A46" w:rsidRPr="0079018A" w:rsidRDefault="00BB7A46" w:rsidP="00E227AD">
                  <w:pPr>
                    <w:pStyle w:val="Default"/>
                    <w:framePr w:hSpace="180" w:wrap="around" w:vAnchor="text" w:hAnchor="text" w:y="1"/>
                    <w:suppressOverlap/>
                    <w:jc w:val="both"/>
                    <w:rPr>
                      <w:lang w:eastAsia="ar-SA"/>
                    </w:rPr>
                  </w:pPr>
                </w:p>
              </w:tc>
            </w:tr>
          </w:tbl>
          <w:p w14:paraId="79C12448" w14:textId="77777777" w:rsidR="00BB7A46" w:rsidRPr="0079018A"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76"/>
              <w:gridCol w:w="45"/>
            </w:tblGrid>
            <w:tr w:rsidR="00BB7A46" w:rsidRPr="0079018A" w14:paraId="044AFFE6" w14:textId="77777777" w:rsidTr="00E227AD">
              <w:trPr>
                <w:gridAfter w:val="1"/>
                <w:tblCellSpacing w:w="15" w:type="dxa"/>
              </w:trPr>
              <w:tc>
                <w:tcPr>
                  <w:tcW w:w="0" w:type="auto"/>
                  <w:vAlign w:val="center"/>
                  <w:hideMark/>
                </w:tcPr>
                <w:p w14:paraId="0199CC9B" w14:textId="77777777" w:rsidR="00BB7A46" w:rsidRPr="0079018A" w:rsidRDefault="00BB7A46" w:rsidP="00E227AD">
                  <w:pPr>
                    <w:pStyle w:val="Default"/>
                    <w:framePr w:hSpace="180" w:wrap="around" w:vAnchor="text" w:hAnchor="text" w:y="1"/>
                    <w:suppressOverlap/>
                    <w:jc w:val="both"/>
                    <w:rPr>
                      <w:lang w:eastAsia="ar-SA"/>
                    </w:rPr>
                  </w:pPr>
                </w:p>
              </w:tc>
            </w:tr>
            <w:tr w:rsidR="00BB7A46" w:rsidRPr="00B85BBF" w14:paraId="78A1129E" w14:textId="77777777" w:rsidTr="00E227AD">
              <w:trPr>
                <w:tblCellSpacing w:w="15" w:type="dxa"/>
              </w:trPr>
              <w:tc>
                <w:tcPr>
                  <w:tcW w:w="0" w:type="auto"/>
                  <w:gridSpan w:val="2"/>
                  <w:vAlign w:val="center"/>
                  <w:hideMark/>
                </w:tcPr>
                <w:p w14:paraId="4C47C6C3" w14:textId="77777777" w:rsidR="00BB7A46" w:rsidRPr="00B85BBF" w:rsidRDefault="00BB7A46" w:rsidP="00E227AD">
                  <w:pPr>
                    <w:pStyle w:val="Default"/>
                    <w:framePr w:hSpace="180" w:wrap="around" w:vAnchor="text" w:hAnchor="text" w:y="1"/>
                    <w:suppressOverlap/>
                    <w:jc w:val="both"/>
                    <w:rPr>
                      <w:lang w:eastAsia="ar-SA"/>
                    </w:rPr>
                  </w:pPr>
                  <w:r w:rsidRPr="00B85BBF">
                    <w:rPr>
                      <w:lang w:eastAsia="ar-SA"/>
                    </w:rPr>
                    <w:t>Admin verifies using third-party and updates status to Approved</w:t>
                  </w:r>
                </w:p>
              </w:tc>
            </w:tr>
          </w:tbl>
          <w:p w14:paraId="565427F1" w14:textId="77777777" w:rsidR="00BB7A46" w:rsidRPr="00B85BBF"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41703362" w14:textId="77777777" w:rsidTr="00E227AD">
              <w:trPr>
                <w:tblCellSpacing w:w="15" w:type="dxa"/>
              </w:trPr>
              <w:tc>
                <w:tcPr>
                  <w:tcW w:w="0" w:type="auto"/>
                  <w:vAlign w:val="center"/>
                  <w:hideMark/>
                </w:tcPr>
                <w:p w14:paraId="758D1BCB" w14:textId="77777777" w:rsidR="00BB7A46" w:rsidRPr="00B85BBF" w:rsidRDefault="00BB7A46" w:rsidP="00E227AD">
                  <w:pPr>
                    <w:pStyle w:val="Default"/>
                    <w:framePr w:hSpace="180" w:wrap="around" w:vAnchor="text" w:hAnchor="text" w:y="1"/>
                    <w:suppressOverlap/>
                    <w:jc w:val="both"/>
                    <w:rPr>
                      <w:lang w:eastAsia="ar-SA"/>
                    </w:rPr>
                  </w:pPr>
                </w:p>
              </w:tc>
            </w:tr>
          </w:tbl>
          <w:p w14:paraId="086FFB2A" w14:textId="77777777" w:rsidR="00BB7A46" w:rsidRDefault="00BB7A46" w:rsidP="00E227AD">
            <w:pPr>
              <w:pStyle w:val="Default"/>
              <w:jc w:val="both"/>
              <w:rPr>
                <w:lang w:eastAsia="ar-SA"/>
              </w:rPr>
            </w:pPr>
          </w:p>
        </w:tc>
        <w:tc>
          <w:tcPr>
            <w:tcW w:w="1893" w:type="dxa"/>
          </w:tcPr>
          <w:p w14:paraId="4B033573" w14:textId="77777777" w:rsidR="00BB7A46" w:rsidRDefault="00BB7A46" w:rsidP="00E227AD">
            <w:pPr>
              <w:pStyle w:val="Default"/>
              <w:jc w:val="both"/>
            </w:pPr>
            <w:r>
              <w:t xml:space="preserve"> </w:t>
            </w:r>
            <w:r w:rsidRPr="00B85BBF">
              <w:t>Pass</w:t>
            </w:r>
          </w:p>
          <w:p w14:paraId="552669A6" w14:textId="77777777" w:rsidR="00BB7A46" w:rsidRDefault="00BB7A46" w:rsidP="00E227AD">
            <w:pPr>
              <w:jc w:val="both"/>
              <w:rPr>
                <w:lang w:eastAsia="ar-SA"/>
              </w:rPr>
            </w:pPr>
          </w:p>
        </w:tc>
      </w:tr>
      <w:tr w:rsidR="00BB7A46" w14:paraId="21A28C61" w14:textId="77777777" w:rsidTr="00E227AD">
        <w:tc>
          <w:tcPr>
            <w:tcW w:w="646" w:type="dxa"/>
          </w:tcPr>
          <w:p w14:paraId="1EA04529" w14:textId="77777777" w:rsidR="00BB7A46" w:rsidRDefault="00BB7A46" w:rsidP="00E227AD">
            <w:pPr>
              <w:jc w:val="both"/>
              <w:rPr>
                <w:lang w:eastAsia="ar-SA"/>
              </w:rPr>
            </w:pPr>
            <w:r>
              <w:rPr>
                <w:lang w:eastAsia="ar-SA"/>
              </w:rPr>
              <w:t>3.</w:t>
            </w:r>
          </w:p>
        </w:tc>
        <w:tc>
          <w:tcPr>
            <w:tcW w:w="2673" w:type="dxa"/>
          </w:tcPr>
          <w:p w14:paraId="0589F031"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2C508F84" w14:textId="77777777" w:rsidTr="00E227AD">
              <w:trPr>
                <w:tblCellSpacing w:w="15" w:type="dxa"/>
              </w:trPr>
              <w:tc>
                <w:tcPr>
                  <w:tcW w:w="0" w:type="auto"/>
                  <w:vAlign w:val="center"/>
                  <w:hideMark/>
                </w:tcPr>
                <w:p w14:paraId="17D0476B" w14:textId="77777777" w:rsidR="00BB7A46" w:rsidRPr="0079018A" w:rsidRDefault="00BB7A46" w:rsidP="00E227AD">
                  <w:pPr>
                    <w:pStyle w:val="Default"/>
                    <w:framePr w:hSpace="180" w:wrap="around" w:vAnchor="text" w:hAnchor="text" w:y="1"/>
                    <w:suppressOverlap/>
                    <w:jc w:val="both"/>
                  </w:pPr>
                </w:p>
              </w:tc>
            </w:tr>
          </w:tbl>
          <w:p w14:paraId="299E84E9" w14:textId="77777777" w:rsidR="00BB7A46" w:rsidRDefault="00BB7A46" w:rsidP="00E227AD">
            <w:pPr>
              <w:pStyle w:val="Default"/>
              <w:jc w:val="both"/>
            </w:pPr>
            <w:r>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B85BBF" w14:paraId="3F568E71" w14:textId="77777777" w:rsidTr="00E227AD">
              <w:trPr>
                <w:tblCellSpacing w:w="15" w:type="dxa"/>
              </w:trPr>
              <w:tc>
                <w:tcPr>
                  <w:tcW w:w="0" w:type="auto"/>
                  <w:vAlign w:val="center"/>
                  <w:hideMark/>
                </w:tcPr>
                <w:p w14:paraId="415D9CD6" w14:textId="77777777" w:rsidR="00BB7A46" w:rsidRPr="00B85BBF" w:rsidRDefault="00BB7A46" w:rsidP="00E227AD">
                  <w:pPr>
                    <w:pStyle w:val="Default"/>
                    <w:framePr w:hSpace="180" w:wrap="around" w:vAnchor="text" w:hAnchor="text" w:y="1"/>
                    <w:suppressOverlap/>
                    <w:jc w:val="both"/>
                  </w:pPr>
                  <w:r w:rsidRPr="00B85BBF">
                    <w:t>Landlord updates property status to “Available” → renter can now see listing</w:t>
                  </w:r>
                </w:p>
              </w:tc>
            </w:tr>
          </w:tbl>
          <w:p w14:paraId="76A35093" w14:textId="77777777" w:rsidR="00BB7A46" w:rsidRPr="00B85BBF"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12BB60DA" w14:textId="77777777" w:rsidTr="00E227AD">
              <w:trPr>
                <w:tblCellSpacing w:w="15" w:type="dxa"/>
              </w:trPr>
              <w:tc>
                <w:tcPr>
                  <w:tcW w:w="0" w:type="auto"/>
                  <w:vAlign w:val="center"/>
                  <w:hideMark/>
                </w:tcPr>
                <w:p w14:paraId="72571B33" w14:textId="77777777" w:rsidR="00BB7A46" w:rsidRPr="00B85BBF" w:rsidRDefault="00BB7A46" w:rsidP="00E227AD">
                  <w:pPr>
                    <w:pStyle w:val="Default"/>
                    <w:framePr w:hSpace="180" w:wrap="around" w:vAnchor="text" w:hAnchor="text" w:y="1"/>
                    <w:suppressOverlap/>
                    <w:jc w:val="both"/>
                  </w:pPr>
                </w:p>
              </w:tc>
            </w:tr>
          </w:tbl>
          <w:p w14:paraId="397F3F45" w14:textId="77777777" w:rsidR="00BB7A46" w:rsidRDefault="00BB7A46" w:rsidP="00E227AD">
            <w:pPr>
              <w:pStyle w:val="Default"/>
              <w:jc w:val="both"/>
            </w:pPr>
          </w:p>
          <w:p w14:paraId="61AB1D1F" w14:textId="77777777" w:rsidR="00BB7A46" w:rsidRDefault="00BB7A46" w:rsidP="00E227AD">
            <w:pPr>
              <w:pStyle w:val="Default"/>
              <w:jc w:val="both"/>
            </w:pP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1"/>
            </w:tblGrid>
            <w:tr w:rsidR="00BB7A46" w:rsidRPr="0079018A" w14:paraId="54A57CFA"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37"/>
                  </w:tblGrid>
                  <w:tr w:rsidR="00BB7A46" w:rsidRPr="00B85BBF" w14:paraId="30C65695" w14:textId="77777777" w:rsidTr="00E227AD">
                    <w:trPr>
                      <w:tblCellSpacing w:w="15" w:type="dxa"/>
                    </w:trPr>
                    <w:tc>
                      <w:tcPr>
                        <w:tcW w:w="0" w:type="auto"/>
                        <w:vAlign w:val="center"/>
                        <w:hideMark/>
                      </w:tcPr>
                      <w:p w14:paraId="7C890D0B" w14:textId="77777777" w:rsidR="00BB7A46" w:rsidRPr="00B85BBF" w:rsidRDefault="00BB7A46" w:rsidP="00E227AD">
                        <w:pPr>
                          <w:framePr w:hSpace="180" w:wrap="around" w:vAnchor="text" w:hAnchor="text" w:y="1"/>
                          <w:suppressOverlap/>
                          <w:jc w:val="both"/>
                          <w:rPr>
                            <w:lang w:eastAsia="ar-SA"/>
                          </w:rPr>
                        </w:pPr>
                        <w:r w:rsidRPr="00B85BBF">
                          <w:rPr>
                            <w:lang w:eastAsia="ar-SA"/>
                          </w:rPr>
                          <w:t>Property ID: 101</w:t>
                        </w:r>
                        <w:r w:rsidRPr="00B85BBF">
                          <w:rPr>
                            <w:lang w:eastAsia="ar-SA"/>
                          </w:rPr>
                          <w:br/>
                          <w:t>Status: Available</w:t>
                        </w:r>
                      </w:p>
                    </w:tc>
                  </w:tr>
                </w:tbl>
                <w:p w14:paraId="43F46812" w14:textId="77777777" w:rsidR="00BB7A46" w:rsidRPr="00B85BBF" w:rsidRDefault="00BB7A46" w:rsidP="00E227AD">
                  <w:pPr>
                    <w:framePr w:hSpace="180" w:wrap="around" w:vAnchor="text" w:hAnchor="text" w:y="1"/>
                    <w:suppressOverlap/>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21"/>
                  </w:tblGrid>
                  <w:tr w:rsidR="00BB7A46" w:rsidRPr="00B85BBF" w14:paraId="242DE848" w14:textId="77777777" w:rsidTr="00E227AD">
                    <w:trPr>
                      <w:tblCellSpacing w:w="15" w:type="dxa"/>
                    </w:trPr>
                    <w:tc>
                      <w:tcPr>
                        <w:tcW w:w="0" w:type="auto"/>
                        <w:vAlign w:val="center"/>
                        <w:hideMark/>
                      </w:tcPr>
                      <w:p w14:paraId="1249617E" w14:textId="77777777" w:rsidR="00BB7A46" w:rsidRPr="00B85BBF" w:rsidRDefault="00BB7A46" w:rsidP="00E227AD">
                        <w:pPr>
                          <w:framePr w:hSpace="180" w:wrap="around" w:vAnchor="text" w:hAnchor="text" w:y="1"/>
                          <w:suppressOverlap/>
                          <w:jc w:val="both"/>
                          <w:rPr>
                            <w:lang w:eastAsia="ar-SA"/>
                          </w:rPr>
                        </w:pPr>
                        <w:r w:rsidRPr="00B85BBF">
                          <w:rPr>
                            <w:lang w:eastAsia="ar-SA"/>
                          </w:rPr>
                          <w:t xml:space="preserve">Renter can now search and view this </w:t>
                        </w:r>
                      </w:p>
                    </w:tc>
                  </w:tr>
                </w:tbl>
                <w:p w14:paraId="1034CCE7" w14:textId="77777777" w:rsidR="00BB7A46" w:rsidRPr="0079018A" w:rsidRDefault="00BB7A46" w:rsidP="00E227AD">
                  <w:pPr>
                    <w:framePr w:hSpace="180" w:wrap="around" w:vAnchor="text" w:hAnchor="text" w:y="1"/>
                    <w:suppressOverlap/>
                    <w:jc w:val="both"/>
                    <w:rPr>
                      <w:lang w:eastAsia="ar-SA"/>
                    </w:rPr>
                  </w:pPr>
                </w:p>
              </w:tc>
            </w:tr>
          </w:tbl>
          <w:p w14:paraId="6BB87276" w14:textId="77777777" w:rsidR="00BB7A46" w:rsidRDefault="00BB7A46" w:rsidP="00E227AD">
            <w:pPr>
              <w:jc w:val="both"/>
              <w:rPr>
                <w:lang w:eastAsia="ar-SA"/>
              </w:rPr>
            </w:pPr>
          </w:p>
        </w:tc>
        <w:tc>
          <w:tcPr>
            <w:tcW w:w="2137" w:type="dxa"/>
          </w:tcPr>
          <w:p w14:paraId="1E0C0B6F"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04381DC8" w14:textId="77777777" w:rsidTr="00E227AD">
              <w:trPr>
                <w:tblCellSpacing w:w="15" w:type="dxa"/>
              </w:trPr>
              <w:tc>
                <w:tcPr>
                  <w:tcW w:w="0" w:type="auto"/>
                  <w:vAlign w:val="center"/>
                  <w:hideMark/>
                </w:tcPr>
                <w:p w14:paraId="4F1F70D3" w14:textId="77777777" w:rsidR="00BB7A46" w:rsidRPr="0079018A" w:rsidRDefault="00BB7A46" w:rsidP="00E227AD">
                  <w:pPr>
                    <w:pStyle w:val="Default"/>
                    <w:framePr w:hSpace="180" w:wrap="around" w:vAnchor="text" w:hAnchor="text" w:y="1"/>
                    <w:suppressOverlap/>
                    <w:jc w:val="both"/>
                  </w:pPr>
                </w:p>
              </w:tc>
            </w:tr>
          </w:tbl>
          <w:p w14:paraId="77DB2DF0" w14:textId="77777777" w:rsidR="00BB7A46" w:rsidRDefault="00BB7A46" w:rsidP="00E227AD">
            <w:pPr>
              <w:pStyle w:val="Default"/>
              <w:jc w:val="both"/>
            </w:pPr>
            <w:r w:rsidRPr="00B85BBF">
              <w:t>Renter can now search and view this property</w:t>
            </w:r>
            <w:r>
              <w:t>.</w:t>
            </w:r>
          </w:p>
        </w:tc>
        <w:tc>
          <w:tcPr>
            <w:tcW w:w="1893" w:type="dxa"/>
          </w:tcPr>
          <w:p w14:paraId="2E7E3771" w14:textId="77777777" w:rsidR="00BB7A46" w:rsidRDefault="00BB7A46" w:rsidP="00E227AD">
            <w:pPr>
              <w:pStyle w:val="Default"/>
              <w:jc w:val="both"/>
            </w:pPr>
            <w:r>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17"/>
            </w:tblGrid>
            <w:tr w:rsidR="00BB7A46" w:rsidRPr="00B85BBF" w14:paraId="1565818B" w14:textId="77777777" w:rsidTr="00E227AD">
              <w:trPr>
                <w:tblCellSpacing w:w="15" w:type="dxa"/>
              </w:trPr>
              <w:tc>
                <w:tcPr>
                  <w:tcW w:w="0" w:type="auto"/>
                  <w:vAlign w:val="center"/>
                  <w:hideMark/>
                </w:tcPr>
                <w:p w14:paraId="3B21A937" w14:textId="77777777" w:rsidR="00BB7A46" w:rsidRPr="00B85BBF" w:rsidRDefault="00BB7A46" w:rsidP="00E227AD">
                  <w:pPr>
                    <w:pStyle w:val="Default"/>
                    <w:framePr w:hSpace="180" w:wrap="around" w:vAnchor="text" w:hAnchor="text" w:y="1"/>
                    <w:suppressOverlap/>
                    <w:jc w:val="both"/>
                  </w:pPr>
                  <w:r w:rsidRPr="00B85BBF">
                    <w:t>Pass</w:t>
                  </w:r>
                </w:p>
              </w:tc>
            </w:tr>
          </w:tbl>
          <w:p w14:paraId="72276DD0" w14:textId="77777777" w:rsidR="00BB7A46" w:rsidRPr="00B85BBF"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138A787B" w14:textId="77777777" w:rsidTr="00E227AD">
              <w:trPr>
                <w:tblCellSpacing w:w="15" w:type="dxa"/>
              </w:trPr>
              <w:tc>
                <w:tcPr>
                  <w:tcW w:w="0" w:type="auto"/>
                  <w:vAlign w:val="center"/>
                  <w:hideMark/>
                </w:tcPr>
                <w:p w14:paraId="6DACA6DE" w14:textId="77777777" w:rsidR="00BB7A46" w:rsidRPr="00B85BBF" w:rsidRDefault="00BB7A46" w:rsidP="00E227AD">
                  <w:pPr>
                    <w:pStyle w:val="Default"/>
                    <w:framePr w:hSpace="180" w:wrap="around" w:vAnchor="text" w:hAnchor="text" w:y="1"/>
                    <w:suppressOverlap/>
                    <w:jc w:val="both"/>
                  </w:pPr>
                </w:p>
              </w:tc>
            </w:tr>
          </w:tbl>
          <w:p w14:paraId="423CB477" w14:textId="77777777" w:rsidR="00BB7A46" w:rsidRDefault="00BB7A46" w:rsidP="00E227AD">
            <w:pPr>
              <w:pStyle w:val="Default"/>
              <w:jc w:val="both"/>
            </w:pPr>
          </w:p>
          <w:p w14:paraId="2DE41266" w14:textId="77777777" w:rsidR="00BB7A46" w:rsidRDefault="00BB7A46" w:rsidP="00E227AD">
            <w:pPr>
              <w:pStyle w:val="Default"/>
              <w:jc w:val="both"/>
            </w:pPr>
          </w:p>
        </w:tc>
      </w:tr>
      <w:tr w:rsidR="00BB7A46" w14:paraId="4165460C" w14:textId="77777777" w:rsidTr="00E227AD">
        <w:tc>
          <w:tcPr>
            <w:tcW w:w="646" w:type="dxa"/>
          </w:tcPr>
          <w:p w14:paraId="73F016FD" w14:textId="77777777" w:rsidR="00BB7A46" w:rsidRDefault="00BB7A46" w:rsidP="00E227AD">
            <w:pPr>
              <w:jc w:val="both"/>
              <w:rPr>
                <w:lang w:eastAsia="ar-SA"/>
              </w:rPr>
            </w:pPr>
            <w:r>
              <w:rPr>
                <w:lang w:eastAsia="ar-SA"/>
              </w:rPr>
              <w:t>4.</w:t>
            </w: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3ACC8C26" w14:textId="77777777" w:rsidTr="00E227AD">
              <w:trPr>
                <w:tblCellSpacing w:w="15" w:type="dxa"/>
              </w:trPr>
              <w:tc>
                <w:tcPr>
                  <w:tcW w:w="0" w:type="auto"/>
                  <w:vAlign w:val="center"/>
                  <w:hideMark/>
                </w:tcPr>
                <w:p w14:paraId="5CAED920" w14:textId="77777777" w:rsidR="00BB7A46" w:rsidRPr="0079018A" w:rsidRDefault="00BB7A46" w:rsidP="00E227AD">
                  <w:pPr>
                    <w:pStyle w:val="Default"/>
                    <w:framePr w:hSpace="180" w:wrap="around" w:vAnchor="text" w:hAnchor="text" w:y="1"/>
                    <w:suppressOverlap/>
                    <w:jc w:val="both"/>
                  </w:pPr>
                </w:p>
              </w:tc>
            </w:tr>
          </w:tbl>
          <w:p w14:paraId="54295A61" w14:textId="77777777" w:rsidR="00BB7A46" w:rsidRDefault="00BB7A46" w:rsidP="00E227AD">
            <w:pPr>
              <w:pStyle w:val="Default"/>
              <w:jc w:val="both"/>
            </w:pPr>
            <w:r w:rsidRPr="00B85BBF">
              <w:t>Landlord adds property with "Shared" status → activates Shared Property module</w:t>
            </w:r>
            <w:r>
              <w:t>.</w:t>
            </w: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4A4787C7" w14:textId="77777777" w:rsidTr="00E227AD">
              <w:trPr>
                <w:tblCellSpacing w:w="15" w:type="dxa"/>
              </w:trPr>
              <w:tc>
                <w:tcPr>
                  <w:tcW w:w="0" w:type="auto"/>
                  <w:vAlign w:val="center"/>
                  <w:hideMark/>
                </w:tcPr>
                <w:p w14:paraId="517D2D81" w14:textId="77777777" w:rsidR="00BB7A46" w:rsidRPr="0079018A" w:rsidRDefault="00BB7A46" w:rsidP="00E227AD">
                  <w:pPr>
                    <w:framePr w:hSpace="180" w:wrap="around" w:vAnchor="text" w:hAnchor="text" w:y="1"/>
                    <w:suppressOverlap/>
                    <w:jc w:val="both"/>
                    <w:rPr>
                      <w:lang w:eastAsia="ar-SA"/>
                    </w:rPr>
                  </w:pPr>
                </w:p>
              </w:tc>
            </w:tr>
          </w:tbl>
          <w:p w14:paraId="3530B5EF" w14:textId="77777777" w:rsidR="00BB7A46" w:rsidRPr="0079018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1"/>
            </w:tblGrid>
            <w:tr w:rsidR="00BB7A46" w:rsidRPr="0079018A" w14:paraId="1177E281"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21"/>
                  </w:tblGrid>
                  <w:tr w:rsidR="00BB7A46" w:rsidRPr="00B85BBF" w14:paraId="783FD251" w14:textId="77777777" w:rsidTr="00E227AD">
                    <w:trPr>
                      <w:tblCellSpacing w:w="15" w:type="dxa"/>
                    </w:trPr>
                    <w:tc>
                      <w:tcPr>
                        <w:tcW w:w="0" w:type="auto"/>
                        <w:vAlign w:val="center"/>
                        <w:hideMark/>
                      </w:tcPr>
                      <w:p w14:paraId="28C06718" w14:textId="77777777" w:rsidR="00BB7A46" w:rsidRPr="00B85BBF" w:rsidRDefault="00BB7A46" w:rsidP="00E227AD">
                        <w:pPr>
                          <w:framePr w:hSpace="180" w:wrap="around" w:vAnchor="text" w:hAnchor="text" w:y="1"/>
                          <w:suppressOverlap/>
                          <w:jc w:val="both"/>
                          <w:rPr>
                            <w:lang w:eastAsia="ar-SA"/>
                          </w:rPr>
                        </w:pPr>
                        <w:r w:rsidRPr="00B85BBF">
                          <w:rPr>
                            <w:lang w:eastAsia="ar-SA"/>
                          </w:rPr>
                          <w:t>Property Type: Shared</w:t>
                        </w:r>
                        <w:r w:rsidRPr="00B85BBF">
                          <w:rPr>
                            <w:lang w:eastAsia="ar-SA"/>
                          </w:rPr>
                          <w:br/>
                          <w:t>Location: Gulberg, Lahore</w:t>
                        </w:r>
                        <w:r w:rsidRPr="00B85BBF">
                          <w:rPr>
                            <w:lang w:eastAsia="ar-SA"/>
                          </w:rPr>
                          <w:br/>
                          <w:t>Capacity: 3</w:t>
                        </w:r>
                      </w:p>
                    </w:tc>
                  </w:tr>
                </w:tbl>
                <w:p w14:paraId="43745C05" w14:textId="77777777" w:rsidR="00BB7A46" w:rsidRPr="00B85BBF" w:rsidRDefault="00BB7A46" w:rsidP="00E227AD">
                  <w:pPr>
                    <w:framePr w:hSpace="180" w:wrap="around" w:vAnchor="text" w:hAnchor="text" w:y="1"/>
                    <w:suppressOverlap/>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76AA48FA" w14:textId="77777777" w:rsidTr="00E227AD">
                    <w:trPr>
                      <w:tblCellSpacing w:w="15" w:type="dxa"/>
                    </w:trPr>
                    <w:tc>
                      <w:tcPr>
                        <w:tcW w:w="0" w:type="auto"/>
                        <w:vAlign w:val="center"/>
                        <w:hideMark/>
                      </w:tcPr>
                      <w:p w14:paraId="61FB098D" w14:textId="77777777" w:rsidR="00BB7A46" w:rsidRPr="00B85BBF" w:rsidRDefault="00BB7A46" w:rsidP="00E227AD">
                        <w:pPr>
                          <w:framePr w:hSpace="180" w:wrap="around" w:vAnchor="text" w:hAnchor="text" w:y="1"/>
                          <w:suppressOverlap/>
                          <w:jc w:val="both"/>
                          <w:rPr>
                            <w:lang w:eastAsia="ar-SA"/>
                          </w:rPr>
                        </w:pPr>
                      </w:p>
                    </w:tc>
                  </w:tr>
                </w:tbl>
                <w:p w14:paraId="7DBE8817" w14:textId="77777777" w:rsidR="00BB7A46" w:rsidRPr="0079018A" w:rsidRDefault="00BB7A46" w:rsidP="00E227AD">
                  <w:pPr>
                    <w:framePr w:hSpace="180" w:wrap="around" w:vAnchor="text" w:hAnchor="text" w:y="1"/>
                    <w:suppressOverlap/>
                    <w:jc w:val="both"/>
                    <w:rPr>
                      <w:lang w:eastAsia="ar-SA"/>
                    </w:rPr>
                  </w:pPr>
                </w:p>
              </w:tc>
            </w:tr>
          </w:tbl>
          <w:p w14:paraId="3F3923FD" w14:textId="77777777" w:rsidR="00BB7A46" w:rsidRDefault="00BB7A46" w:rsidP="00E227AD">
            <w:pPr>
              <w:jc w:val="both"/>
              <w:rPr>
                <w:lang w:eastAsia="ar-SA"/>
              </w:rPr>
            </w:pPr>
          </w:p>
        </w:tc>
        <w:tc>
          <w:tcPr>
            <w:tcW w:w="213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7400D7C6" w14:textId="77777777" w:rsidTr="00E227AD">
              <w:trPr>
                <w:tblCellSpacing w:w="15" w:type="dxa"/>
              </w:trPr>
              <w:tc>
                <w:tcPr>
                  <w:tcW w:w="0" w:type="auto"/>
                  <w:vAlign w:val="center"/>
                  <w:hideMark/>
                </w:tcPr>
                <w:p w14:paraId="0E26726F" w14:textId="77777777" w:rsidR="00BB7A46" w:rsidRPr="0079018A" w:rsidRDefault="00BB7A46" w:rsidP="00E227AD">
                  <w:pPr>
                    <w:pStyle w:val="Default"/>
                    <w:framePr w:hSpace="180" w:wrap="around" w:vAnchor="text" w:hAnchor="text" w:y="1"/>
                    <w:suppressOverlap/>
                    <w:jc w:val="both"/>
                  </w:pPr>
                </w:p>
              </w:tc>
            </w:tr>
          </w:tbl>
          <w:p w14:paraId="5F62C3C2"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016A233C" w14:textId="77777777" w:rsidTr="00E227AD">
              <w:trPr>
                <w:tblCellSpacing w:w="15" w:type="dxa"/>
              </w:trPr>
              <w:tc>
                <w:tcPr>
                  <w:tcW w:w="0" w:type="auto"/>
                  <w:vAlign w:val="center"/>
                  <w:hideMark/>
                </w:tcPr>
                <w:p w14:paraId="6AFCDAFE" w14:textId="77777777" w:rsidR="00BB7A46" w:rsidRPr="0079018A" w:rsidRDefault="00BB7A46" w:rsidP="00E227AD">
                  <w:pPr>
                    <w:pStyle w:val="Default"/>
                    <w:framePr w:hSpace="180" w:wrap="around" w:vAnchor="text" w:hAnchor="text" w:y="1"/>
                    <w:suppressOverlap/>
                    <w:jc w:val="both"/>
                  </w:pPr>
                </w:p>
              </w:tc>
            </w:tr>
          </w:tbl>
          <w:p w14:paraId="5FD66A12" w14:textId="77777777" w:rsidR="00BB7A46" w:rsidRDefault="00BB7A46" w:rsidP="00E227AD">
            <w:pPr>
              <w:pStyle w:val="Default"/>
              <w:jc w:val="both"/>
            </w:pPr>
            <w:r w:rsidRPr="00B85BBF">
              <w:t>System links property to shared module and enables capacity feature</w:t>
            </w:r>
            <w:r>
              <w:t>.</w:t>
            </w:r>
          </w:p>
        </w:tc>
        <w:tc>
          <w:tcPr>
            <w:tcW w:w="1893" w:type="dxa"/>
          </w:tcPr>
          <w:p w14:paraId="3FB01400" w14:textId="77777777" w:rsidR="00BB7A46" w:rsidRDefault="00BB7A46" w:rsidP="00E227AD">
            <w:pPr>
              <w:pStyle w:val="Default"/>
              <w:jc w:val="both"/>
            </w:pPr>
            <w:r>
              <w:t>Pass</w:t>
            </w:r>
          </w:p>
          <w:p w14:paraId="60FC12AC" w14:textId="77777777" w:rsidR="00BB7A46" w:rsidRDefault="00BB7A46" w:rsidP="00E227AD">
            <w:pPr>
              <w:pStyle w:val="Default"/>
              <w:jc w:val="both"/>
            </w:pPr>
          </w:p>
        </w:tc>
      </w:tr>
      <w:tr w:rsidR="00BB7A46" w14:paraId="10493FEA" w14:textId="77777777" w:rsidTr="00E227AD">
        <w:tc>
          <w:tcPr>
            <w:tcW w:w="646" w:type="dxa"/>
          </w:tcPr>
          <w:p w14:paraId="653D13F9" w14:textId="77777777" w:rsidR="00BB7A46" w:rsidRDefault="00BB7A46" w:rsidP="00E227AD">
            <w:pPr>
              <w:jc w:val="both"/>
              <w:rPr>
                <w:lang w:eastAsia="ar-SA"/>
              </w:rPr>
            </w:pPr>
            <w:r>
              <w:rPr>
                <w:lang w:eastAsia="ar-SA"/>
              </w:rPr>
              <w:t>5.</w:t>
            </w:r>
          </w:p>
          <w:p w14:paraId="73341A96" w14:textId="77777777" w:rsidR="00BB7A46" w:rsidRDefault="00BB7A46" w:rsidP="00E227AD">
            <w:pPr>
              <w:jc w:val="both"/>
              <w:rPr>
                <w:lang w:eastAsia="ar-SA"/>
              </w:rPr>
            </w:pPr>
          </w:p>
          <w:p w14:paraId="30ECD23F" w14:textId="77777777" w:rsidR="00BB7A46" w:rsidRDefault="00BB7A46" w:rsidP="00E227AD">
            <w:pPr>
              <w:jc w:val="both"/>
              <w:rPr>
                <w:lang w:eastAsia="ar-SA"/>
              </w:rPr>
            </w:pP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B85BBF" w14:paraId="2E558AF8" w14:textId="77777777" w:rsidTr="00E227AD">
              <w:trPr>
                <w:tblCellSpacing w:w="15" w:type="dxa"/>
              </w:trPr>
              <w:tc>
                <w:tcPr>
                  <w:tcW w:w="0" w:type="auto"/>
                  <w:vAlign w:val="center"/>
                  <w:hideMark/>
                </w:tcPr>
                <w:p w14:paraId="084A8824" w14:textId="77777777" w:rsidR="00BB7A46" w:rsidRPr="00B85BBF" w:rsidRDefault="00BB7A46" w:rsidP="00E227AD">
                  <w:pPr>
                    <w:pStyle w:val="Default"/>
                    <w:framePr w:hSpace="180" w:wrap="around" w:vAnchor="text" w:hAnchor="text" w:y="1"/>
                    <w:suppressOverlap/>
                    <w:jc w:val="both"/>
                  </w:pPr>
                  <w:r w:rsidRPr="00B85BBF">
                    <w:t>Renter views verified property details and rent → proceeds to payment</w:t>
                  </w:r>
                </w:p>
              </w:tc>
            </w:tr>
          </w:tbl>
          <w:p w14:paraId="22C12749" w14:textId="77777777" w:rsidR="00BB7A46" w:rsidRPr="00B85BBF"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71C13A8E" w14:textId="77777777" w:rsidTr="00E227AD">
              <w:trPr>
                <w:tblCellSpacing w:w="15" w:type="dxa"/>
              </w:trPr>
              <w:tc>
                <w:tcPr>
                  <w:tcW w:w="0" w:type="auto"/>
                  <w:vAlign w:val="center"/>
                  <w:hideMark/>
                </w:tcPr>
                <w:p w14:paraId="670CD12B" w14:textId="77777777" w:rsidR="00BB7A46" w:rsidRPr="00B85BBF" w:rsidRDefault="00BB7A46" w:rsidP="00E227AD">
                  <w:pPr>
                    <w:pStyle w:val="Default"/>
                    <w:framePr w:hSpace="180" w:wrap="around" w:vAnchor="text" w:hAnchor="text" w:y="1"/>
                    <w:suppressOverlap/>
                    <w:jc w:val="both"/>
                  </w:pPr>
                </w:p>
              </w:tc>
            </w:tr>
          </w:tbl>
          <w:p w14:paraId="1CF054EC" w14:textId="77777777" w:rsidR="00BB7A46" w:rsidRPr="0079018A" w:rsidRDefault="00BB7A46" w:rsidP="00E227AD">
            <w:pPr>
              <w:pStyle w:val="Default"/>
              <w:jc w:val="both"/>
            </w:pP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B85BBF" w14:paraId="70B00B52" w14:textId="77777777" w:rsidTr="00E227AD">
              <w:trPr>
                <w:tblCellSpacing w:w="15" w:type="dxa"/>
              </w:trPr>
              <w:tc>
                <w:tcPr>
                  <w:tcW w:w="0" w:type="auto"/>
                  <w:vAlign w:val="center"/>
                  <w:hideMark/>
                </w:tcPr>
                <w:p w14:paraId="4AF6949C" w14:textId="77777777" w:rsidR="00BB7A46" w:rsidRPr="00B85BBF" w:rsidRDefault="00BB7A46" w:rsidP="00E227AD">
                  <w:pPr>
                    <w:framePr w:hSpace="180" w:wrap="around" w:vAnchor="text" w:hAnchor="text" w:y="1"/>
                    <w:suppressOverlap/>
                    <w:jc w:val="both"/>
                    <w:rPr>
                      <w:lang w:eastAsia="ar-SA"/>
                    </w:rPr>
                  </w:pPr>
                  <w:r w:rsidRPr="00B85BBF">
                    <w:rPr>
                      <w:lang w:eastAsia="ar-SA"/>
                    </w:rPr>
                    <w:t>Renter ID: 201</w:t>
                  </w:r>
                  <w:r w:rsidRPr="00B85BBF">
                    <w:rPr>
                      <w:lang w:eastAsia="ar-SA"/>
                    </w:rPr>
                    <w:br/>
                    <w:t>Property ID: 101</w:t>
                  </w:r>
                </w:p>
              </w:tc>
            </w:tr>
          </w:tbl>
          <w:p w14:paraId="2CAF4326" w14:textId="77777777" w:rsidR="00BB7A46" w:rsidRPr="00B85BBF"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2668FEB4" w14:textId="77777777" w:rsidTr="00E227AD">
              <w:trPr>
                <w:tblCellSpacing w:w="15" w:type="dxa"/>
              </w:trPr>
              <w:tc>
                <w:tcPr>
                  <w:tcW w:w="0" w:type="auto"/>
                  <w:vAlign w:val="center"/>
                  <w:hideMark/>
                </w:tcPr>
                <w:p w14:paraId="5AAFD41B" w14:textId="77777777" w:rsidR="00BB7A46" w:rsidRPr="00B85BBF" w:rsidRDefault="00BB7A46" w:rsidP="00E227AD">
                  <w:pPr>
                    <w:framePr w:hSpace="180" w:wrap="around" w:vAnchor="text" w:hAnchor="text" w:y="1"/>
                    <w:suppressOverlap/>
                    <w:jc w:val="both"/>
                    <w:rPr>
                      <w:lang w:eastAsia="ar-SA"/>
                    </w:rPr>
                  </w:pPr>
                </w:p>
              </w:tc>
            </w:tr>
          </w:tbl>
          <w:p w14:paraId="250012A3" w14:textId="77777777" w:rsidR="00BB7A46" w:rsidRPr="0079018A" w:rsidRDefault="00BB7A46" w:rsidP="00E227AD">
            <w:pPr>
              <w:jc w:val="both"/>
              <w:rPr>
                <w:lang w:eastAsia="ar-SA"/>
              </w:rPr>
            </w:pPr>
          </w:p>
        </w:tc>
        <w:tc>
          <w:tcPr>
            <w:tcW w:w="2137" w:type="dxa"/>
          </w:tcPr>
          <w:p w14:paraId="0ED7C97D" w14:textId="77777777" w:rsidR="00BB7A46" w:rsidRPr="0079018A" w:rsidRDefault="00BB7A46" w:rsidP="00E227AD">
            <w:pPr>
              <w:pStyle w:val="Default"/>
              <w:jc w:val="both"/>
            </w:pPr>
            <w:r w:rsidRPr="00B85BBF">
              <w:t>Renter is allowed to initiate payment</w:t>
            </w:r>
            <w:r>
              <w:t>.</w:t>
            </w:r>
          </w:p>
        </w:tc>
        <w:tc>
          <w:tcPr>
            <w:tcW w:w="1893" w:type="dxa"/>
          </w:tcPr>
          <w:p w14:paraId="075984D3" w14:textId="77777777" w:rsidR="00BB7A46" w:rsidRDefault="00BB7A46" w:rsidP="00E227AD">
            <w:pPr>
              <w:pStyle w:val="Default"/>
              <w:jc w:val="both"/>
            </w:pPr>
            <w:r>
              <w:t>Pass</w:t>
            </w:r>
          </w:p>
        </w:tc>
      </w:tr>
      <w:tr w:rsidR="00BB7A46" w14:paraId="532D7A46" w14:textId="77777777" w:rsidTr="00E227AD">
        <w:tc>
          <w:tcPr>
            <w:tcW w:w="646" w:type="dxa"/>
          </w:tcPr>
          <w:p w14:paraId="65259C64" w14:textId="77777777" w:rsidR="00BB7A46" w:rsidRDefault="00BB7A46" w:rsidP="00E227AD">
            <w:pPr>
              <w:jc w:val="both"/>
              <w:rPr>
                <w:lang w:eastAsia="ar-SA"/>
              </w:rPr>
            </w:pPr>
            <w:r>
              <w:rPr>
                <w:lang w:eastAsia="ar-SA"/>
              </w:rPr>
              <w:t>6.</w:t>
            </w: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B85BBF" w14:paraId="2DDA616B" w14:textId="77777777" w:rsidTr="00E227AD">
              <w:trPr>
                <w:tblCellSpacing w:w="15" w:type="dxa"/>
              </w:trPr>
              <w:tc>
                <w:tcPr>
                  <w:tcW w:w="0" w:type="auto"/>
                  <w:vAlign w:val="center"/>
                  <w:hideMark/>
                </w:tcPr>
                <w:p w14:paraId="6EEDA4DB" w14:textId="77777777" w:rsidR="00BB7A46" w:rsidRPr="00B85BBF" w:rsidRDefault="00BB7A46" w:rsidP="00E227AD">
                  <w:pPr>
                    <w:pStyle w:val="Default"/>
                    <w:framePr w:hSpace="180" w:wrap="around" w:vAnchor="text" w:hAnchor="text" w:y="1"/>
                    <w:suppressOverlap/>
                    <w:jc w:val="both"/>
                  </w:pPr>
                  <w:r w:rsidRPr="00B85BBF">
                    <w:t xml:space="preserve">Landlord updates rejected property → </w:t>
                  </w:r>
                  <w:r w:rsidRPr="00B85BBF">
                    <w:lastRenderedPageBreak/>
                    <w:t>resubmits verification request</w:t>
                  </w:r>
                </w:p>
              </w:tc>
            </w:tr>
          </w:tbl>
          <w:p w14:paraId="2DD80317" w14:textId="77777777" w:rsidR="00BB7A46" w:rsidRPr="00B85BBF"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0DA6CE8B" w14:textId="77777777" w:rsidTr="00E227AD">
              <w:trPr>
                <w:tblCellSpacing w:w="15" w:type="dxa"/>
              </w:trPr>
              <w:tc>
                <w:tcPr>
                  <w:tcW w:w="0" w:type="auto"/>
                  <w:vAlign w:val="center"/>
                  <w:hideMark/>
                </w:tcPr>
                <w:p w14:paraId="52FB4C31" w14:textId="77777777" w:rsidR="00BB7A46" w:rsidRPr="00B85BBF" w:rsidRDefault="00BB7A46" w:rsidP="00E227AD">
                  <w:pPr>
                    <w:pStyle w:val="Default"/>
                    <w:framePr w:hSpace="180" w:wrap="around" w:vAnchor="text" w:hAnchor="text" w:y="1"/>
                    <w:suppressOverlap/>
                    <w:jc w:val="both"/>
                  </w:pPr>
                </w:p>
              </w:tc>
            </w:tr>
          </w:tbl>
          <w:p w14:paraId="534E5CB2" w14:textId="77777777" w:rsidR="00BB7A46" w:rsidRPr="00B85BBF" w:rsidRDefault="00BB7A46" w:rsidP="00E227AD">
            <w:pPr>
              <w:pStyle w:val="Default"/>
              <w:jc w:val="both"/>
            </w:pP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1"/>
            </w:tblGrid>
            <w:tr w:rsidR="00BB7A46" w:rsidRPr="00B85BBF" w14:paraId="40D7223D" w14:textId="77777777" w:rsidTr="00E227AD">
              <w:trPr>
                <w:tblCellSpacing w:w="15" w:type="dxa"/>
              </w:trPr>
              <w:tc>
                <w:tcPr>
                  <w:tcW w:w="0" w:type="auto"/>
                  <w:vAlign w:val="center"/>
                  <w:hideMark/>
                </w:tcPr>
                <w:p w14:paraId="00470D55" w14:textId="77777777" w:rsidR="00BB7A46" w:rsidRPr="00B85BBF" w:rsidRDefault="00BB7A46" w:rsidP="00E227AD">
                  <w:pPr>
                    <w:framePr w:hSpace="180" w:wrap="around" w:vAnchor="text" w:hAnchor="text" w:y="1"/>
                    <w:suppressOverlap/>
                    <w:jc w:val="both"/>
                    <w:rPr>
                      <w:lang w:eastAsia="ar-SA"/>
                    </w:rPr>
                  </w:pPr>
                  <w:r w:rsidRPr="00B85BBF">
                    <w:rPr>
                      <w:lang w:eastAsia="ar-SA"/>
                    </w:rPr>
                    <w:lastRenderedPageBreak/>
                    <w:t xml:space="preserve">Updated Description: “Newly  furnished </w:t>
                  </w:r>
                  <w:r w:rsidRPr="00B85BBF">
                    <w:rPr>
                      <w:lang w:eastAsia="ar-SA"/>
                    </w:rPr>
                    <w:lastRenderedPageBreak/>
                    <w:t>flat”</w:t>
                  </w:r>
                  <w:r w:rsidRPr="00B85BBF">
                    <w:rPr>
                      <w:lang w:eastAsia="ar-SA"/>
                    </w:rPr>
                    <w:br/>
                    <w:t>Property ID: 101</w:t>
                  </w:r>
                </w:p>
              </w:tc>
            </w:tr>
          </w:tbl>
          <w:p w14:paraId="18494605" w14:textId="77777777" w:rsidR="00BB7A46" w:rsidRPr="00B85BBF"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55874648" w14:textId="77777777" w:rsidTr="00E227AD">
              <w:trPr>
                <w:tblCellSpacing w:w="15" w:type="dxa"/>
              </w:trPr>
              <w:tc>
                <w:tcPr>
                  <w:tcW w:w="0" w:type="auto"/>
                  <w:vAlign w:val="center"/>
                  <w:hideMark/>
                </w:tcPr>
                <w:p w14:paraId="4E0FF719" w14:textId="77777777" w:rsidR="00BB7A46" w:rsidRPr="00B85BBF" w:rsidRDefault="00BB7A46" w:rsidP="00E227AD">
                  <w:pPr>
                    <w:framePr w:hSpace="180" w:wrap="around" w:vAnchor="text" w:hAnchor="text" w:y="1"/>
                    <w:suppressOverlap/>
                    <w:jc w:val="both"/>
                    <w:rPr>
                      <w:lang w:eastAsia="ar-SA"/>
                    </w:rPr>
                  </w:pPr>
                </w:p>
              </w:tc>
            </w:tr>
          </w:tbl>
          <w:p w14:paraId="41A02DF2" w14:textId="77777777" w:rsidR="00BB7A46" w:rsidRPr="00B85BBF" w:rsidRDefault="00BB7A46" w:rsidP="00E227AD">
            <w:pPr>
              <w:jc w:val="both"/>
              <w:rPr>
                <w:lang w:eastAsia="ar-SA"/>
              </w:rPr>
            </w:pPr>
          </w:p>
        </w:tc>
        <w:tc>
          <w:tcPr>
            <w:tcW w:w="213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21"/>
            </w:tblGrid>
            <w:tr w:rsidR="00BB7A46" w:rsidRPr="00B85BBF" w14:paraId="1EA53A4F" w14:textId="77777777" w:rsidTr="00E227AD">
              <w:trPr>
                <w:tblCellSpacing w:w="15" w:type="dxa"/>
              </w:trPr>
              <w:tc>
                <w:tcPr>
                  <w:tcW w:w="0" w:type="auto"/>
                  <w:vAlign w:val="center"/>
                  <w:hideMark/>
                </w:tcPr>
                <w:p w14:paraId="390F6512" w14:textId="77777777" w:rsidR="00BB7A46" w:rsidRPr="00B85BBF" w:rsidRDefault="00BB7A46" w:rsidP="00E227AD">
                  <w:pPr>
                    <w:pStyle w:val="Default"/>
                    <w:framePr w:hSpace="180" w:wrap="around" w:vAnchor="text" w:hAnchor="text" w:y="1"/>
                    <w:suppressOverlap/>
                    <w:jc w:val="both"/>
                  </w:pPr>
                  <w:r w:rsidRPr="00B85BBF">
                    <w:lastRenderedPageBreak/>
                    <w:t>Request sent again for admin verification</w:t>
                  </w:r>
                  <w:r>
                    <w:t>.</w:t>
                  </w:r>
                </w:p>
              </w:tc>
            </w:tr>
          </w:tbl>
          <w:p w14:paraId="43BAA936" w14:textId="77777777" w:rsidR="00BB7A46" w:rsidRPr="00B85BBF"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85BBF" w14:paraId="23155E2F" w14:textId="77777777" w:rsidTr="00E227AD">
              <w:trPr>
                <w:tblCellSpacing w:w="15" w:type="dxa"/>
              </w:trPr>
              <w:tc>
                <w:tcPr>
                  <w:tcW w:w="0" w:type="auto"/>
                  <w:vAlign w:val="center"/>
                  <w:hideMark/>
                </w:tcPr>
                <w:p w14:paraId="6AFA6584" w14:textId="77777777" w:rsidR="00BB7A46" w:rsidRPr="00B85BBF" w:rsidRDefault="00BB7A46" w:rsidP="00E227AD">
                  <w:pPr>
                    <w:pStyle w:val="Default"/>
                    <w:framePr w:hSpace="180" w:wrap="around" w:vAnchor="text" w:hAnchor="text" w:y="1"/>
                    <w:suppressOverlap/>
                    <w:jc w:val="both"/>
                  </w:pPr>
                </w:p>
              </w:tc>
            </w:tr>
          </w:tbl>
          <w:p w14:paraId="05CAF3D7" w14:textId="77777777" w:rsidR="00BB7A46" w:rsidRPr="0079018A" w:rsidRDefault="00BB7A46" w:rsidP="00E227AD">
            <w:pPr>
              <w:pStyle w:val="Default"/>
              <w:jc w:val="both"/>
            </w:pPr>
          </w:p>
        </w:tc>
        <w:tc>
          <w:tcPr>
            <w:tcW w:w="1893" w:type="dxa"/>
          </w:tcPr>
          <w:p w14:paraId="55F92C83" w14:textId="77777777" w:rsidR="00BB7A46" w:rsidRDefault="00BB7A46" w:rsidP="00E227AD">
            <w:pPr>
              <w:pStyle w:val="Default"/>
              <w:jc w:val="both"/>
            </w:pPr>
            <w:r>
              <w:lastRenderedPageBreak/>
              <w:t>Pass</w:t>
            </w:r>
          </w:p>
        </w:tc>
      </w:tr>
      <w:tr w:rsidR="00BB7A46" w14:paraId="36C0DCCF" w14:textId="77777777" w:rsidTr="00E227AD">
        <w:tc>
          <w:tcPr>
            <w:tcW w:w="646" w:type="dxa"/>
          </w:tcPr>
          <w:p w14:paraId="12B8C3B9" w14:textId="77777777" w:rsidR="00BB7A46" w:rsidRDefault="00BB7A46" w:rsidP="00E227AD">
            <w:pPr>
              <w:jc w:val="both"/>
              <w:rPr>
                <w:lang w:eastAsia="ar-SA"/>
              </w:rPr>
            </w:pPr>
            <w:r>
              <w:rPr>
                <w:lang w:eastAsia="ar-SA"/>
              </w:rPr>
              <w:t>7.</w:t>
            </w:r>
          </w:p>
        </w:tc>
        <w:tc>
          <w:tcPr>
            <w:tcW w:w="267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7"/>
            </w:tblGrid>
            <w:tr w:rsidR="00BB7A46" w:rsidRPr="00604E5A" w14:paraId="105C6875" w14:textId="77777777" w:rsidTr="00E227AD">
              <w:trPr>
                <w:tblCellSpacing w:w="15" w:type="dxa"/>
              </w:trPr>
              <w:tc>
                <w:tcPr>
                  <w:tcW w:w="0" w:type="auto"/>
                  <w:vAlign w:val="center"/>
                  <w:hideMark/>
                </w:tcPr>
                <w:p w14:paraId="55394016" w14:textId="77777777" w:rsidR="00BB7A46" w:rsidRPr="00604E5A" w:rsidRDefault="00BB7A46" w:rsidP="00E227AD">
                  <w:pPr>
                    <w:pStyle w:val="Default"/>
                    <w:framePr w:hSpace="180" w:wrap="around" w:vAnchor="text" w:hAnchor="text" w:y="1"/>
                    <w:suppressOverlap/>
                    <w:jc w:val="both"/>
                  </w:pPr>
                  <w:r w:rsidRPr="00604E5A">
                    <w:t>Property receives 3 negative feedbacks → Admin disables listing</w:t>
                  </w:r>
                </w:p>
              </w:tc>
            </w:tr>
          </w:tbl>
          <w:p w14:paraId="44200986" w14:textId="77777777" w:rsidR="00BB7A46" w:rsidRPr="00604E5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04E5A" w14:paraId="358797DC" w14:textId="77777777" w:rsidTr="00E227AD">
              <w:trPr>
                <w:tblCellSpacing w:w="15" w:type="dxa"/>
              </w:trPr>
              <w:tc>
                <w:tcPr>
                  <w:tcW w:w="0" w:type="auto"/>
                  <w:vAlign w:val="center"/>
                  <w:hideMark/>
                </w:tcPr>
                <w:p w14:paraId="1C1A3C4A" w14:textId="77777777" w:rsidR="00BB7A46" w:rsidRPr="00604E5A" w:rsidRDefault="00BB7A46" w:rsidP="00E227AD">
                  <w:pPr>
                    <w:pStyle w:val="Default"/>
                    <w:framePr w:hSpace="180" w:wrap="around" w:vAnchor="text" w:hAnchor="text" w:y="1"/>
                    <w:suppressOverlap/>
                    <w:jc w:val="both"/>
                  </w:pPr>
                </w:p>
              </w:tc>
            </w:tr>
          </w:tbl>
          <w:p w14:paraId="2DD99682" w14:textId="77777777" w:rsidR="00BB7A46" w:rsidRPr="00B85BBF" w:rsidRDefault="00BB7A46" w:rsidP="00E227AD">
            <w:pPr>
              <w:pStyle w:val="Default"/>
              <w:jc w:val="both"/>
            </w:pP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604E5A" w14:paraId="4F154F74" w14:textId="77777777" w:rsidTr="00E227AD">
              <w:trPr>
                <w:tblCellSpacing w:w="15" w:type="dxa"/>
              </w:trPr>
              <w:tc>
                <w:tcPr>
                  <w:tcW w:w="0" w:type="auto"/>
                  <w:vAlign w:val="center"/>
                  <w:hideMark/>
                </w:tcPr>
                <w:p w14:paraId="0F6FCCED" w14:textId="77777777" w:rsidR="00BB7A46" w:rsidRPr="00604E5A" w:rsidRDefault="00BB7A46" w:rsidP="00E227AD">
                  <w:pPr>
                    <w:framePr w:hSpace="180" w:wrap="around" w:vAnchor="text" w:hAnchor="text" w:y="1"/>
                    <w:suppressOverlap/>
                    <w:jc w:val="both"/>
                    <w:rPr>
                      <w:lang w:eastAsia="ar-SA"/>
                    </w:rPr>
                  </w:pPr>
                  <w:r w:rsidRPr="00604E5A">
                    <w:rPr>
                      <w:lang w:eastAsia="ar-SA"/>
                    </w:rPr>
                    <w:t>Property ID: 101</w:t>
                  </w:r>
                </w:p>
              </w:tc>
            </w:tr>
          </w:tbl>
          <w:p w14:paraId="7F95E72F" w14:textId="77777777" w:rsidR="00BB7A46" w:rsidRPr="00604E5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04E5A" w14:paraId="1BA67A79" w14:textId="77777777" w:rsidTr="00E227AD">
              <w:trPr>
                <w:tblCellSpacing w:w="15" w:type="dxa"/>
              </w:trPr>
              <w:tc>
                <w:tcPr>
                  <w:tcW w:w="0" w:type="auto"/>
                  <w:vAlign w:val="center"/>
                  <w:hideMark/>
                </w:tcPr>
                <w:p w14:paraId="34D2F24E" w14:textId="77777777" w:rsidR="00BB7A46" w:rsidRPr="00604E5A" w:rsidRDefault="00BB7A46" w:rsidP="00E227AD">
                  <w:pPr>
                    <w:framePr w:hSpace="180" w:wrap="around" w:vAnchor="text" w:hAnchor="text" w:y="1"/>
                    <w:suppressOverlap/>
                    <w:jc w:val="both"/>
                    <w:rPr>
                      <w:lang w:eastAsia="ar-SA"/>
                    </w:rPr>
                  </w:pPr>
                </w:p>
              </w:tc>
            </w:tr>
          </w:tbl>
          <w:p w14:paraId="5CB52928" w14:textId="77777777" w:rsidR="00BB7A46" w:rsidRPr="00B85BBF" w:rsidRDefault="00BB7A46" w:rsidP="00E227AD">
            <w:pPr>
              <w:jc w:val="both"/>
              <w:rPr>
                <w:lang w:eastAsia="ar-SA"/>
              </w:rPr>
            </w:pPr>
          </w:p>
        </w:tc>
        <w:tc>
          <w:tcPr>
            <w:tcW w:w="213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21"/>
            </w:tblGrid>
            <w:tr w:rsidR="00BB7A46" w:rsidRPr="00604E5A" w14:paraId="5D51F983" w14:textId="77777777" w:rsidTr="00E227AD">
              <w:trPr>
                <w:tblCellSpacing w:w="15" w:type="dxa"/>
              </w:trPr>
              <w:tc>
                <w:tcPr>
                  <w:tcW w:w="0" w:type="auto"/>
                  <w:vAlign w:val="center"/>
                  <w:hideMark/>
                </w:tcPr>
                <w:p w14:paraId="2CF8BC06" w14:textId="77777777" w:rsidR="00BB7A46" w:rsidRPr="00604E5A" w:rsidRDefault="00BB7A46" w:rsidP="00E227AD">
                  <w:pPr>
                    <w:pStyle w:val="Default"/>
                    <w:framePr w:hSpace="180" w:wrap="around" w:vAnchor="text" w:hAnchor="text" w:y="1"/>
                    <w:suppressOverlap/>
                    <w:jc w:val="both"/>
                    <w:rPr>
                      <w:sz w:val="22"/>
                      <w:szCs w:val="22"/>
                    </w:rPr>
                  </w:pPr>
                  <w:r w:rsidRPr="00604E5A">
                    <w:rPr>
                      <w:sz w:val="22"/>
                      <w:szCs w:val="22"/>
                    </w:rPr>
                    <w:t>System auto-disables listing due to negative reviews</w:t>
                  </w:r>
                </w:p>
              </w:tc>
            </w:tr>
          </w:tbl>
          <w:p w14:paraId="2CDDED6F" w14:textId="77777777" w:rsidR="00BB7A46" w:rsidRPr="00604E5A" w:rsidRDefault="00BB7A46" w:rsidP="00E227AD">
            <w:pPr>
              <w:pStyle w:val="Default"/>
              <w:jc w:val="both"/>
              <w:rPr>
                <w:vanish/>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04E5A" w14:paraId="37A8FD9E" w14:textId="77777777" w:rsidTr="00E227AD">
              <w:trPr>
                <w:tblCellSpacing w:w="15" w:type="dxa"/>
              </w:trPr>
              <w:tc>
                <w:tcPr>
                  <w:tcW w:w="0" w:type="auto"/>
                  <w:vAlign w:val="center"/>
                  <w:hideMark/>
                </w:tcPr>
                <w:p w14:paraId="58EA82CE" w14:textId="77777777" w:rsidR="00BB7A46" w:rsidRPr="00604E5A" w:rsidRDefault="00BB7A46" w:rsidP="00E227AD">
                  <w:pPr>
                    <w:pStyle w:val="Default"/>
                    <w:framePr w:hSpace="180" w:wrap="around" w:vAnchor="text" w:hAnchor="text" w:y="1"/>
                    <w:suppressOverlap/>
                    <w:jc w:val="both"/>
                  </w:pPr>
                </w:p>
              </w:tc>
            </w:tr>
          </w:tbl>
          <w:p w14:paraId="691655A3" w14:textId="77777777" w:rsidR="00BB7A46" w:rsidRDefault="00BB7A46" w:rsidP="00E227AD">
            <w:pPr>
              <w:pStyle w:val="Default"/>
              <w:jc w:val="both"/>
            </w:pPr>
          </w:p>
          <w:p w14:paraId="18E033BF" w14:textId="77777777" w:rsidR="00BB7A46" w:rsidRPr="00604E5A" w:rsidRDefault="00BB7A46" w:rsidP="00E227AD">
            <w:pPr>
              <w:rPr>
                <w:sz w:val="22"/>
                <w:szCs w:val="22"/>
              </w:rPr>
            </w:pPr>
          </w:p>
        </w:tc>
        <w:tc>
          <w:tcPr>
            <w:tcW w:w="1893" w:type="dxa"/>
          </w:tcPr>
          <w:p w14:paraId="6C2DDE95" w14:textId="77777777" w:rsidR="00BB7A46" w:rsidRDefault="00BB7A46" w:rsidP="00E227AD">
            <w:pPr>
              <w:pStyle w:val="Default"/>
              <w:jc w:val="both"/>
            </w:pPr>
            <w:r>
              <w:t>Pass</w:t>
            </w:r>
          </w:p>
        </w:tc>
      </w:tr>
    </w:tbl>
    <w:p w14:paraId="1FE3D395" w14:textId="77777777" w:rsidR="00BB7A46" w:rsidRDefault="00BB7A46" w:rsidP="00BB7A46">
      <w:r>
        <w:br w:type="textWrapping" w:clear="all"/>
      </w:r>
    </w:p>
    <w:p w14:paraId="0238C191" w14:textId="77777777" w:rsidR="00BB7A46" w:rsidRDefault="00BB7A46" w:rsidP="00BB7A46"/>
    <w:p w14:paraId="5FEA8A43" w14:textId="77777777" w:rsidR="00BB7A46" w:rsidRDefault="00BB7A46" w:rsidP="00BB7A46"/>
    <w:p w14:paraId="43C71ADC" w14:textId="77777777" w:rsidR="00BB7A46" w:rsidRDefault="00BB7A46" w:rsidP="00BB7A46"/>
    <w:p w14:paraId="485E40B0" w14:textId="77777777" w:rsidR="00BB7A46" w:rsidRDefault="00BB7A46" w:rsidP="00BB7A46">
      <w:pPr>
        <w:rPr>
          <w:b/>
          <w:bCs/>
        </w:rPr>
      </w:pPr>
      <w:r>
        <w:rPr>
          <w:b/>
          <w:bCs/>
        </w:rPr>
        <w:t>3. Police Character Certificate Management Module</w:t>
      </w:r>
    </w:p>
    <w:p w14:paraId="62E486D0" w14:textId="77777777" w:rsidR="00BB7A46" w:rsidRDefault="00BB7A46" w:rsidP="00BB7A46">
      <w:pPr>
        <w:rPr>
          <w:b/>
          <w:bCs/>
        </w:rPr>
      </w:pPr>
    </w:p>
    <w:p w14:paraId="7414C276" w14:textId="77777777" w:rsidR="00BB7A46" w:rsidRDefault="00BB7A46" w:rsidP="00BB7A46">
      <w:pPr>
        <w:rPr>
          <w:b/>
          <w:bCs/>
        </w:rPr>
      </w:pPr>
    </w:p>
    <w:p w14:paraId="5B750E18" w14:textId="77777777" w:rsidR="00BB7A46" w:rsidRDefault="00BB7A46" w:rsidP="00BB7A46">
      <w:pPr>
        <w:rPr>
          <w:b/>
          <w:bCs/>
        </w:rPr>
      </w:pPr>
    </w:p>
    <w:tbl>
      <w:tblPr>
        <w:tblStyle w:val="TableGrid"/>
        <w:tblW w:w="0" w:type="auto"/>
        <w:tblLook w:val="04A0" w:firstRow="1" w:lastRow="0" w:firstColumn="1" w:lastColumn="0" w:noHBand="0" w:noVBand="1"/>
      </w:tblPr>
      <w:tblGrid>
        <w:gridCol w:w="609"/>
        <w:gridCol w:w="2082"/>
        <w:gridCol w:w="2227"/>
        <w:gridCol w:w="1784"/>
        <w:gridCol w:w="1395"/>
      </w:tblGrid>
      <w:tr w:rsidR="00BB7A46" w14:paraId="60A4B2DA" w14:textId="77777777" w:rsidTr="00E227AD">
        <w:trPr>
          <w:trHeight w:val="647"/>
        </w:trPr>
        <w:tc>
          <w:tcPr>
            <w:tcW w:w="609" w:type="dxa"/>
          </w:tcPr>
          <w:p w14:paraId="34AA97D8" w14:textId="77777777" w:rsidR="00BB7A46" w:rsidRDefault="00BB7A46" w:rsidP="00E227AD">
            <w:pPr>
              <w:jc w:val="both"/>
              <w:rPr>
                <w:b/>
                <w:lang w:eastAsia="ar-SA"/>
              </w:rPr>
            </w:pPr>
            <w:r>
              <w:rPr>
                <w:b/>
                <w:lang w:eastAsia="ar-SA"/>
              </w:rPr>
              <w:t>No.</w:t>
            </w:r>
          </w:p>
        </w:tc>
        <w:tc>
          <w:tcPr>
            <w:tcW w:w="2082" w:type="dxa"/>
          </w:tcPr>
          <w:p w14:paraId="0F900D3E" w14:textId="77777777" w:rsidR="00BB7A46" w:rsidRDefault="00BB7A46" w:rsidP="00E227AD">
            <w:pPr>
              <w:pStyle w:val="Default"/>
              <w:jc w:val="both"/>
            </w:pPr>
            <w:r>
              <w:rPr>
                <w:b/>
                <w:bCs/>
              </w:rPr>
              <w:t xml:space="preserve">Test case/Test script </w:t>
            </w:r>
          </w:p>
          <w:p w14:paraId="2458B9D9" w14:textId="77777777" w:rsidR="00BB7A46" w:rsidRDefault="00BB7A46" w:rsidP="00E227AD">
            <w:pPr>
              <w:jc w:val="both"/>
              <w:rPr>
                <w:lang w:eastAsia="ar-SA"/>
              </w:rPr>
            </w:pPr>
          </w:p>
        </w:tc>
        <w:tc>
          <w:tcPr>
            <w:tcW w:w="2227" w:type="dxa"/>
          </w:tcPr>
          <w:p w14:paraId="7ADE87C1" w14:textId="77777777" w:rsidR="00BB7A46" w:rsidRDefault="00BB7A46" w:rsidP="00E227AD">
            <w:pPr>
              <w:pStyle w:val="Default"/>
              <w:jc w:val="both"/>
            </w:pPr>
            <w:r>
              <w:rPr>
                <w:b/>
                <w:bCs/>
              </w:rPr>
              <w:t xml:space="preserve">Attribute and value </w:t>
            </w:r>
          </w:p>
          <w:p w14:paraId="460AF3B8" w14:textId="77777777" w:rsidR="00BB7A46" w:rsidRDefault="00BB7A46" w:rsidP="00E227AD">
            <w:pPr>
              <w:jc w:val="both"/>
              <w:rPr>
                <w:lang w:eastAsia="ar-SA"/>
              </w:rPr>
            </w:pPr>
          </w:p>
        </w:tc>
        <w:tc>
          <w:tcPr>
            <w:tcW w:w="1784" w:type="dxa"/>
          </w:tcPr>
          <w:p w14:paraId="2D34B662" w14:textId="77777777" w:rsidR="00BB7A46" w:rsidRDefault="00BB7A46" w:rsidP="00E227AD">
            <w:pPr>
              <w:pStyle w:val="Default"/>
              <w:jc w:val="both"/>
            </w:pPr>
            <w:r>
              <w:rPr>
                <w:b/>
                <w:bCs/>
              </w:rPr>
              <w:t xml:space="preserve">Expected result </w:t>
            </w:r>
          </w:p>
          <w:p w14:paraId="5A458D97" w14:textId="77777777" w:rsidR="00BB7A46" w:rsidRDefault="00BB7A46" w:rsidP="00E227AD">
            <w:pPr>
              <w:jc w:val="both"/>
              <w:rPr>
                <w:lang w:eastAsia="ar-SA"/>
              </w:rPr>
            </w:pPr>
          </w:p>
        </w:tc>
        <w:tc>
          <w:tcPr>
            <w:tcW w:w="1395" w:type="dxa"/>
          </w:tcPr>
          <w:p w14:paraId="3955B857" w14:textId="77777777" w:rsidR="00BB7A46" w:rsidRDefault="00BB7A46" w:rsidP="00E227AD">
            <w:pPr>
              <w:pStyle w:val="Default"/>
              <w:jc w:val="both"/>
            </w:pPr>
            <w:r>
              <w:rPr>
                <w:b/>
                <w:bCs/>
              </w:rPr>
              <w:t xml:space="preserve">Result </w:t>
            </w:r>
          </w:p>
          <w:p w14:paraId="288DBD52" w14:textId="77777777" w:rsidR="00BB7A46" w:rsidRDefault="00BB7A46" w:rsidP="00E227AD">
            <w:pPr>
              <w:jc w:val="both"/>
              <w:rPr>
                <w:lang w:eastAsia="ar-SA"/>
              </w:rPr>
            </w:pPr>
          </w:p>
        </w:tc>
      </w:tr>
      <w:tr w:rsidR="00BB7A46" w14:paraId="64A74058" w14:textId="77777777" w:rsidTr="00E227AD">
        <w:tc>
          <w:tcPr>
            <w:tcW w:w="609" w:type="dxa"/>
          </w:tcPr>
          <w:p w14:paraId="296E3AA6" w14:textId="77777777" w:rsidR="00BB7A46" w:rsidRDefault="00BB7A46" w:rsidP="00E227AD">
            <w:pPr>
              <w:jc w:val="both"/>
              <w:rPr>
                <w:lang w:eastAsia="ar-SA"/>
              </w:rPr>
            </w:pPr>
            <w:r>
              <w:rPr>
                <w:lang w:eastAsia="ar-SA"/>
              </w:rPr>
              <w:t>1.</w:t>
            </w:r>
          </w:p>
        </w:tc>
        <w:tc>
          <w:tcPr>
            <w:tcW w:w="208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6"/>
            </w:tblGrid>
            <w:tr w:rsidR="00BB7A46" w:rsidRPr="00627A3B" w14:paraId="3F6A3CFE" w14:textId="77777777" w:rsidTr="00E227AD">
              <w:trPr>
                <w:tblCellSpacing w:w="15" w:type="dxa"/>
              </w:trPr>
              <w:tc>
                <w:tcPr>
                  <w:tcW w:w="0" w:type="auto"/>
                  <w:vAlign w:val="center"/>
                  <w:hideMark/>
                </w:tcPr>
                <w:p w14:paraId="04CCC9E6" w14:textId="77777777" w:rsidR="00BB7A46" w:rsidRPr="00627A3B" w:rsidRDefault="00BB7A46" w:rsidP="00E227AD">
                  <w:pPr>
                    <w:pStyle w:val="Default"/>
                    <w:jc w:val="both"/>
                    <w:rPr>
                      <w:lang w:eastAsia="ar-SA"/>
                    </w:rPr>
                  </w:pPr>
                  <w:r w:rsidRPr="00627A3B">
                    <w:rPr>
                      <w:lang w:eastAsia="ar-SA"/>
                    </w:rPr>
                    <w:t>Renter uploads police certificate during registration</w:t>
                  </w:r>
                  <w:r>
                    <w:rPr>
                      <w:lang w:eastAsia="ar-SA"/>
                    </w:rPr>
                    <w:t>.</w:t>
                  </w:r>
                </w:p>
              </w:tc>
            </w:tr>
          </w:tbl>
          <w:p w14:paraId="69B2BE34" w14:textId="77777777" w:rsidR="00BB7A46" w:rsidRPr="00627A3B"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39F09ED6" w14:textId="77777777" w:rsidTr="00E227AD">
              <w:trPr>
                <w:tblCellSpacing w:w="15" w:type="dxa"/>
              </w:trPr>
              <w:tc>
                <w:tcPr>
                  <w:tcW w:w="0" w:type="auto"/>
                  <w:vAlign w:val="center"/>
                  <w:hideMark/>
                </w:tcPr>
                <w:p w14:paraId="0937BA3E" w14:textId="77777777" w:rsidR="00BB7A46" w:rsidRPr="00627A3B" w:rsidRDefault="00BB7A46" w:rsidP="00E227AD">
                  <w:pPr>
                    <w:pStyle w:val="Default"/>
                    <w:jc w:val="both"/>
                    <w:rPr>
                      <w:lang w:eastAsia="ar-SA"/>
                    </w:rPr>
                  </w:pPr>
                </w:p>
              </w:tc>
            </w:tr>
          </w:tbl>
          <w:p w14:paraId="5F0A4810" w14:textId="77777777" w:rsidR="00BB7A46" w:rsidRDefault="00BB7A46" w:rsidP="00E227AD">
            <w:pPr>
              <w:pStyle w:val="Default"/>
              <w:jc w:val="both"/>
              <w:rPr>
                <w:lang w:eastAsia="ar-SA"/>
              </w:rPr>
            </w:pP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1"/>
            </w:tblGrid>
            <w:tr w:rsidR="00BB7A46" w:rsidRPr="00627A3B" w14:paraId="581071C2" w14:textId="77777777" w:rsidTr="00E227AD">
              <w:trPr>
                <w:tblCellSpacing w:w="15" w:type="dxa"/>
              </w:trPr>
              <w:tc>
                <w:tcPr>
                  <w:tcW w:w="0" w:type="auto"/>
                  <w:vAlign w:val="center"/>
                  <w:hideMark/>
                </w:tcPr>
                <w:p w14:paraId="287B833A" w14:textId="77777777" w:rsidR="00BB7A46" w:rsidRDefault="00BB7A46" w:rsidP="00E227AD">
                  <w:pPr>
                    <w:jc w:val="both"/>
                    <w:rPr>
                      <w:lang w:eastAsia="ar-SA"/>
                    </w:rPr>
                  </w:pPr>
                  <w:r w:rsidRPr="00627A3B">
                    <w:rPr>
                      <w:lang w:eastAsia="ar-SA"/>
                    </w:rPr>
                    <w:t>Renter Name: Sara Ahmed</w:t>
                  </w:r>
                  <w:r w:rsidRPr="00627A3B">
                    <w:rPr>
                      <w:lang w:eastAsia="ar-SA"/>
                    </w:rPr>
                    <w:br/>
                    <w:t>CNIC:35201</w:t>
                  </w:r>
                  <w:r>
                    <w:rPr>
                      <w:lang w:eastAsia="ar-SA"/>
                    </w:rPr>
                    <w:t>-</w:t>
                  </w:r>
                </w:p>
                <w:p w14:paraId="256613C0" w14:textId="77777777" w:rsidR="00BB7A46" w:rsidRPr="00627A3B" w:rsidRDefault="00BB7A46" w:rsidP="00E227AD">
                  <w:pPr>
                    <w:jc w:val="both"/>
                    <w:rPr>
                      <w:lang w:eastAsia="ar-SA"/>
                    </w:rPr>
                  </w:pPr>
                  <w:r w:rsidRPr="00627A3B">
                    <w:rPr>
                      <w:lang w:eastAsia="ar-SA"/>
                    </w:rPr>
                    <w:t>9876543-1</w:t>
                  </w:r>
                  <w:r w:rsidRPr="00627A3B">
                    <w:rPr>
                      <w:lang w:eastAsia="ar-SA"/>
                    </w:rPr>
                    <w:br/>
                  </w:r>
                </w:p>
              </w:tc>
            </w:tr>
          </w:tbl>
          <w:p w14:paraId="09E9047C" w14:textId="77777777" w:rsidR="00BB7A46" w:rsidRPr="00627A3B"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653BBC2E" w14:textId="77777777" w:rsidTr="00E227AD">
              <w:trPr>
                <w:tblCellSpacing w:w="15" w:type="dxa"/>
              </w:trPr>
              <w:tc>
                <w:tcPr>
                  <w:tcW w:w="0" w:type="auto"/>
                  <w:vAlign w:val="center"/>
                  <w:hideMark/>
                </w:tcPr>
                <w:p w14:paraId="4B5DB6D4" w14:textId="77777777" w:rsidR="00BB7A46" w:rsidRPr="00627A3B" w:rsidRDefault="00BB7A46" w:rsidP="00E227AD">
                  <w:pPr>
                    <w:jc w:val="both"/>
                    <w:rPr>
                      <w:lang w:eastAsia="ar-SA"/>
                    </w:rPr>
                  </w:pPr>
                </w:p>
              </w:tc>
            </w:tr>
          </w:tbl>
          <w:p w14:paraId="3FAF1065" w14:textId="77777777" w:rsidR="00BB7A46" w:rsidRPr="009B07DC" w:rsidRDefault="00BB7A46" w:rsidP="00E227AD">
            <w:pPr>
              <w:jc w:val="both"/>
              <w:rPr>
                <w:lang w:eastAsia="ar-SA"/>
              </w:rPr>
            </w:pPr>
          </w:p>
        </w:tc>
        <w:tc>
          <w:tcPr>
            <w:tcW w:w="17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68"/>
            </w:tblGrid>
            <w:tr w:rsidR="00BB7A46" w:rsidRPr="00627A3B" w14:paraId="4AB5320D" w14:textId="77777777" w:rsidTr="00E227AD">
              <w:trPr>
                <w:tblCellSpacing w:w="15" w:type="dxa"/>
              </w:trPr>
              <w:tc>
                <w:tcPr>
                  <w:tcW w:w="0" w:type="auto"/>
                  <w:vAlign w:val="center"/>
                  <w:hideMark/>
                </w:tcPr>
                <w:p w14:paraId="3A14CACF" w14:textId="77777777" w:rsidR="00BB7A46" w:rsidRPr="00627A3B" w:rsidRDefault="00BB7A46" w:rsidP="00E227AD">
                  <w:pPr>
                    <w:pStyle w:val="Default"/>
                    <w:jc w:val="both"/>
                    <w:rPr>
                      <w:lang w:eastAsia="ar-SA"/>
                    </w:rPr>
                  </w:pPr>
                  <w:r w:rsidRPr="00627A3B">
                    <w:rPr>
                      <w:lang w:eastAsia="ar-SA"/>
                    </w:rPr>
                    <w:t>Certificate submitted and queued for admin verification</w:t>
                  </w:r>
                </w:p>
              </w:tc>
            </w:tr>
          </w:tbl>
          <w:p w14:paraId="244E082C" w14:textId="77777777" w:rsidR="00BB7A46" w:rsidRPr="00627A3B"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6626A83D" w14:textId="77777777" w:rsidTr="00E227AD">
              <w:trPr>
                <w:tblCellSpacing w:w="15" w:type="dxa"/>
              </w:trPr>
              <w:tc>
                <w:tcPr>
                  <w:tcW w:w="0" w:type="auto"/>
                  <w:vAlign w:val="center"/>
                  <w:hideMark/>
                </w:tcPr>
                <w:p w14:paraId="609C4597" w14:textId="77777777" w:rsidR="00BB7A46" w:rsidRPr="00627A3B" w:rsidRDefault="00BB7A46" w:rsidP="00E227AD">
                  <w:pPr>
                    <w:pStyle w:val="Default"/>
                    <w:jc w:val="both"/>
                    <w:rPr>
                      <w:lang w:eastAsia="ar-SA"/>
                    </w:rPr>
                  </w:pPr>
                </w:p>
              </w:tc>
            </w:tr>
          </w:tbl>
          <w:p w14:paraId="74112C0F" w14:textId="77777777" w:rsidR="00BB7A46" w:rsidRDefault="00BB7A46" w:rsidP="00E227AD">
            <w:pPr>
              <w:pStyle w:val="Default"/>
              <w:jc w:val="both"/>
              <w:rPr>
                <w:lang w:eastAsia="ar-SA"/>
              </w:rPr>
            </w:pPr>
          </w:p>
        </w:tc>
        <w:tc>
          <w:tcPr>
            <w:tcW w:w="1395" w:type="dxa"/>
          </w:tcPr>
          <w:p w14:paraId="51D43DF9" w14:textId="77777777" w:rsidR="00BB7A46" w:rsidRDefault="00BB7A46" w:rsidP="00E227AD">
            <w:pPr>
              <w:pStyle w:val="Default"/>
              <w:jc w:val="both"/>
            </w:pPr>
            <w:r>
              <w:t xml:space="preserve">Pass </w:t>
            </w:r>
          </w:p>
          <w:p w14:paraId="565A637B" w14:textId="77777777" w:rsidR="00BB7A46" w:rsidRDefault="00BB7A46" w:rsidP="00E227AD">
            <w:pPr>
              <w:jc w:val="both"/>
              <w:rPr>
                <w:lang w:eastAsia="ar-SA"/>
              </w:rPr>
            </w:pPr>
          </w:p>
        </w:tc>
      </w:tr>
      <w:tr w:rsidR="00BB7A46" w14:paraId="78AB8517" w14:textId="77777777" w:rsidTr="00E227AD">
        <w:tc>
          <w:tcPr>
            <w:tcW w:w="609" w:type="dxa"/>
          </w:tcPr>
          <w:p w14:paraId="7F5C67ED" w14:textId="77777777" w:rsidR="00BB7A46" w:rsidRDefault="00BB7A46" w:rsidP="00E227AD">
            <w:pPr>
              <w:jc w:val="both"/>
              <w:rPr>
                <w:lang w:eastAsia="ar-SA"/>
              </w:rPr>
            </w:pPr>
            <w:r>
              <w:rPr>
                <w:lang w:eastAsia="ar-SA"/>
              </w:rPr>
              <w:t>2.</w:t>
            </w:r>
          </w:p>
          <w:p w14:paraId="170BE7E3" w14:textId="77777777" w:rsidR="00BB7A46" w:rsidRDefault="00BB7A46" w:rsidP="00E227AD">
            <w:pPr>
              <w:jc w:val="both"/>
              <w:rPr>
                <w:lang w:eastAsia="ar-SA"/>
              </w:rPr>
            </w:pPr>
          </w:p>
        </w:tc>
        <w:tc>
          <w:tcPr>
            <w:tcW w:w="208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6"/>
            </w:tblGrid>
            <w:tr w:rsidR="00BB7A46" w:rsidRPr="00627A3B" w14:paraId="24175628" w14:textId="77777777" w:rsidTr="00E227AD">
              <w:trPr>
                <w:tblCellSpacing w:w="15" w:type="dxa"/>
              </w:trPr>
              <w:tc>
                <w:tcPr>
                  <w:tcW w:w="0" w:type="auto"/>
                  <w:vAlign w:val="center"/>
                  <w:hideMark/>
                </w:tcPr>
                <w:p w14:paraId="3ECB9B73" w14:textId="77777777" w:rsidR="00BB7A46" w:rsidRPr="00627A3B" w:rsidRDefault="00BB7A46" w:rsidP="00E227AD">
                  <w:pPr>
                    <w:pStyle w:val="Default"/>
                    <w:jc w:val="both"/>
                    <w:rPr>
                      <w:lang w:eastAsia="ar-SA"/>
                    </w:rPr>
                  </w:pPr>
                  <w:r w:rsidRPr="00627A3B">
                    <w:rPr>
                      <w:lang w:eastAsia="ar-SA"/>
                    </w:rPr>
                    <w:t xml:space="preserve">Admin verifies certificate using Police </w:t>
                  </w:r>
                  <w:proofErr w:type="spellStart"/>
                  <w:r w:rsidRPr="00627A3B">
                    <w:rPr>
                      <w:lang w:eastAsia="ar-SA"/>
                    </w:rPr>
                    <w:t>Khidmat</w:t>
                  </w:r>
                  <w:proofErr w:type="spellEnd"/>
                  <w:r w:rsidRPr="00627A3B">
                    <w:rPr>
                      <w:lang w:eastAsia="ar-SA"/>
                    </w:rPr>
                    <w:t xml:space="preserve"> Markaz</w:t>
                  </w:r>
                </w:p>
              </w:tc>
            </w:tr>
          </w:tbl>
          <w:p w14:paraId="2E510C08" w14:textId="77777777" w:rsidR="00BB7A46" w:rsidRPr="00627A3B"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2AEF2B8E" w14:textId="77777777" w:rsidTr="00E227AD">
              <w:trPr>
                <w:tblCellSpacing w:w="15" w:type="dxa"/>
              </w:trPr>
              <w:tc>
                <w:tcPr>
                  <w:tcW w:w="0" w:type="auto"/>
                  <w:vAlign w:val="center"/>
                  <w:hideMark/>
                </w:tcPr>
                <w:p w14:paraId="76475E07" w14:textId="77777777" w:rsidR="00BB7A46" w:rsidRPr="00627A3B" w:rsidRDefault="00BB7A46" w:rsidP="00E227AD">
                  <w:pPr>
                    <w:pStyle w:val="Default"/>
                    <w:jc w:val="both"/>
                    <w:rPr>
                      <w:lang w:eastAsia="ar-SA"/>
                    </w:rPr>
                  </w:pPr>
                </w:p>
              </w:tc>
            </w:tr>
          </w:tbl>
          <w:p w14:paraId="3466A78D" w14:textId="77777777" w:rsidR="00BB7A46" w:rsidRDefault="00BB7A46" w:rsidP="00E227AD">
            <w:pPr>
              <w:pStyle w:val="Default"/>
              <w:jc w:val="both"/>
              <w:rPr>
                <w:lang w:eastAsia="ar-SA"/>
              </w:rPr>
            </w:pP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1"/>
            </w:tblGrid>
            <w:tr w:rsidR="00BB7A46" w:rsidRPr="00627A3B" w14:paraId="0593C7C2" w14:textId="77777777" w:rsidTr="00E227AD">
              <w:trPr>
                <w:tblCellSpacing w:w="15" w:type="dxa"/>
              </w:trPr>
              <w:tc>
                <w:tcPr>
                  <w:tcW w:w="0" w:type="auto"/>
                  <w:vAlign w:val="center"/>
                  <w:hideMark/>
                </w:tcPr>
                <w:p w14:paraId="61369234" w14:textId="77777777" w:rsidR="00BB7A46" w:rsidRPr="00627A3B" w:rsidRDefault="00BB7A46" w:rsidP="00E227AD">
                  <w:pPr>
                    <w:jc w:val="both"/>
                    <w:rPr>
                      <w:lang w:eastAsia="ar-SA"/>
                    </w:rPr>
                  </w:pPr>
                  <w:r w:rsidRPr="00627A3B">
                    <w:rPr>
                      <w:lang w:eastAsia="ar-SA"/>
                    </w:rPr>
                    <w:t>Admin Login: admin@stayease.pk</w:t>
                  </w:r>
                  <w:r w:rsidRPr="00627A3B">
                    <w:rPr>
                      <w:lang w:eastAsia="ar-SA"/>
                    </w:rPr>
                    <w:br/>
                    <w:t>Certificate ID: PKC2024-987</w:t>
                  </w:r>
                </w:p>
              </w:tc>
            </w:tr>
          </w:tbl>
          <w:p w14:paraId="1163226A" w14:textId="77777777" w:rsidR="00BB7A46" w:rsidRPr="00627A3B"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684360F9" w14:textId="77777777" w:rsidTr="00E227AD">
              <w:trPr>
                <w:tblCellSpacing w:w="15" w:type="dxa"/>
              </w:trPr>
              <w:tc>
                <w:tcPr>
                  <w:tcW w:w="0" w:type="auto"/>
                  <w:vAlign w:val="center"/>
                  <w:hideMark/>
                </w:tcPr>
                <w:p w14:paraId="232BF42E" w14:textId="77777777" w:rsidR="00BB7A46" w:rsidRPr="00627A3B" w:rsidRDefault="00BB7A46" w:rsidP="00E227AD">
                  <w:pPr>
                    <w:jc w:val="both"/>
                    <w:rPr>
                      <w:lang w:eastAsia="ar-SA"/>
                    </w:rPr>
                  </w:pPr>
                </w:p>
              </w:tc>
            </w:tr>
          </w:tbl>
          <w:p w14:paraId="7BEC2F9B" w14:textId="77777777" w:rsidR="00BB7A46" w:rsidRPr="00627A3B" w:rsidRDefault="00BB7A46" w:rsidP="00E227AD">
            <w:pPr>
              <w:jc w:val="both"/>
              <w:rPr>
                <w:lang w:eastAsia="ar-SA"/>
              </w:rPr>
            </w:pPr>
          </w:p>
        </w:tc>
        <w:tc>
          <w:tcPr>
            <w:tcW w:w="1784" w:type="dxa"/>
          </w:tcPr>
          <w:p w14:paraId="2EEB56E1" w14:textId="77777777" w:rsidR="00BB7A46" w:rsidRPr="0079018A"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23"/>
              <w:gridCol w:w="45"/>
            </w:tblGrid>
            <w:tr w:rsidR="00BB7A46" w:rsidRPr="0079018A" w14:paraId="20ECD410" w14:textId="77777777" w:rsidTr="00E227AD">
              <w:trPr>
                <w:gridAfter w:val="1"/>
                <w:tblCellSpacing w:w="15" w:type="dxa"/>
              </w:trPr>
              <w:tc>
                <w:tcPr>
                  <w:tcW w:w="0" w:type="auto"/>
                  <w:vAlign w:val="center"/>
                  <w:hideMark/>
                </w:tcPr>
                <w:p w14:paraId="1570BC19" w14:textId="77777777" w:rsidR="00BB7A46" w:rsidRPr="0079018A" w:rsidRDefault="00BB7A46" w:rsidP="00E227AD">
                  <w:pPr>
                    <w:pStyle w:val="Default"/>
                    <w:jc w:val="both"/>
                    <w:rPr>
                      <w:lang w:eastAsia="ar-SA"/>
                    </w:rPr>
                  </w:pPr>
                </w:p>
              </w:tc>
            </w:tr>
            <w:tr w:rsidR="00BB7A46" w:rsidRPr="00627A3B" w14:paraId="110774C6" w14:textId="77777777" w:rsidTr="00E227AD">
              <w:trPr>
                <w:tblCellSpacing w:w="15" w:type="dxa"/>
              </w:trPr>
              <w:tc>
                <w:tcPr>
                  <w:tcW w:w="0" w:type="auto"/>
                  <w:gridSpan w:val="2"/>
                  <w:vAlign w:val="center"/>
                  <w:hideMark/>
                </w:tcPr>
                <w:p w14:paraId="38904081" w14:textId="77777777" w:rsidR="00BB7A46" w:rsidRPr="00627A3B" w:rsidRDefault="00BB7A46" w:rsidP="00E227AD">
                  <w:pPr>
                    <w:pStyle w:val="Default"/>
                    <w:jc w:val="both"/>
                    <w:rPr>
                      <w:lang w:eastAsia="ar-SA"/>
                    </w:rPr>
                  </w:pPr>
                  <w:r w:rsidRPr="00627A3B">
                    <w:rPr>
                      <w:lang w:eastAsia="ar-SA"/>
                    </w:rPr>
                    <w:t>Admin verifies certificate status via third-party portal</w:t>
                  </w:r>
                </w:p>
              </w:tc>
            </w:tr>
          </w:tbl>
          <w:p w14:paraId="66179696" w14:textId="77777777" w:rsidR="00BB7A46" w:rsidRPr="00627A3B"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3350658A" w14:textId="77777777" w:rsidTr="00E227AD">
              <w:trPr>
                <w:tblCellSpacing w:w="15" w:type="dxa"/>
              </w:trPr>
              <w:tc>
                <w:tcPr>
                  <w:tcW w:w="0" w:type="auto"/>
                  <w:vAlign w:val="center"/>
                  <w:hideMark/>
                </w:tcPr>
                <w:p w14:paraId="31F8DD59" w14:textId="77777777" w:rsidR="00BB7A46" w:rsidRPr="00627A3B" w:rsidRDefault="00BB7A46" w:rsidP="00E227AD">
                  <w:pPr>
                    <w:pStyle w:val="Default"/>
                    <w:jc w:val="both"/>
                    <w:rPr>
                      <w:lang w:eastAsia="ar-SA"/>
                    </w:rPr>
                  </w:pPr>
                </w:p>
              </w:tc>
            </w:tr>
          </w:tbl>
          <w:p w14:paraId="2E54408A" w14:textId="77777777" w:rsidR="00BB7A46" w:rsidRDefault="00BB7A46" w:rsidP="00E227AD">
            <w:pPr>
              <w:pStyle w:val="Default"/>
              <w:jc w:val="both"/>
              <w:rPr>
                <w:lang w:eastAsia="ar-SA"/>
              </w:rPr>
            </w:pPr>
          </w:p>
        </w:tc>
        <w:tc>
          <w:tcPr>
            <w:tcW w:w="1395" w:type="dxa"/>
          </w:tcPr>
          <w:p w14:paraId="713CCD10" w14:textId="77777777" w:rsidR="00BB7A46" w:rsidRDefault="00BB7A46" w:rsidP="00E227AD">
            <w:pPr>
              <w:pStyle w:val="Default"/>
              <w:jc w:val="both"/>
            </w:pPr>
            <w:r>
              <w:t xml:space="preserve">Pass </w:t>
            </w:r>
          </w:p>
          <w:p w14:paraId="4493E456" w14:textId="77777777" w:rsidR="00BB7A46" w:rsidRDefault="00BB7A46" w:rsidP="00E227AD">
            <w:pPr>
              <w:jc w:val="both"/>
              <w:rPr>
                <w:lang w:eastAsia="ar-SA"/>
              </w:rPr>
            </w:pPr>
          </w:p>
        </w:tc>
      </w:tr>
      <w:tr w:rsidR="00BB7A46" w14:paraId="3EEFAA5E" w14:textId="77777777" w:rsidTr="00E227AD">
        <w:tc>
          <w:tcPr>
            <w:tcW w:w="609" w:type="dxa"/>
          </w:tcPr>
          <w:p w14:paraId="671DB8FE" w14:textId="77777777" w:rsidR="00BB7A46" w:rsidRDefault="00BB7A46" w:rsidP="00E227AD">
            <w:pPr>
              <w:jc w:val="both"/>
              <w:rPr>
                <w:lang w:eastAsia="ar-SA"/>
              </w:rPr>
            </w:pPr>
            <w:r>
              <w:rPr>
                <w:lang w:eastAsia="ar-SA"/>
              </w:rPr>
              <w:t>3.</w:t>
            </w:r>
          </w:p>
        </w:tc>
        <w:tc>
          <w:tcPr>
            <w:tcW w:w="2082" w:type="dxa"/>
          </w:tcPr>
          <w:p w14:paraId="7A4EC901"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08EB6CBD" w14:textId="77777777" w:rsidTr="00E227AD">
              <w:trPr>
                <w:tblCellSpacing w:w="15" w:type="dxa"/>
              </w:trPr>
              <w:tc>
                <w:tcPr>
                  <w:tcW w:w="0" w:type="auto"/>
                  <w:vAlign w:val="center"/>
                  <w:hideMark/>
                </w:tcPr>
                <w:p w14:paraId="3B82184F" w14:textId="77777777" w:rsidR="00BB7A46" w:rsidRPr="0079018A" w:rsidRDefault="00BB7A46" w:rsidP="00E227AD">
                  <w:pPr>
                    <w:pStyle w:val="Default"/>
                    <w:jc w:val="both"/>
                  </w:pPr>
                </w:p>
              </w:tc>
            </w:tr>
          </w:tbl>
          <w:p w14:paraId="4AB74090" w14:textId="77777777" w:rsidR="00BB7A46" w:rsidRDefault="00BB7A46" w:rsidP="00E227AD">
            <w:pPr>
              <w:pStyle w:val="Default"/>
              <w:jc w:val="both"/>
            </w:pPr>
            <w:r>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6"/>
            </w:tblGrid>
            <w:tr w:rsidR="00BB7A46" w:rsidRPr="00627A3B" w14:paraId="46E1A1A6" w14:textId="77777777" w:rsidTr="00E227AD">
              <w:trPr>
                <w:tblCellSpacing w:w="15" w:type="dxa"/>
              </w:trPr>
              <w:tc>
                <w:tcPr>
                  <w:tcW w:w="0" w:type="auto"/>
                  <w:vAlign w:val="center"/>
                  <w:hideMark/>
                </w:tcPr>
                <w:p w14:paraId="7334AD1A" w14:textId="77777777" w:rsidR="00BB7A46" w:rsidRPr="00627A3B" w:rsidRDefault="00BB7A46" w:rsidP="00E227AD">
                  <w:pPr>
                    <w:pStyle w:val="Default"/>
                    <w:jc w:val="both"/>
                  </w:pPr>
                  <w:r w:rsidRPr="00627A3B">
                    <w:t>Admin rejects invalid police certificate</w:t>
                  </w:r>
                </w:p>
              </w:tc>
            </w:tr>
          </w:tbl>
          <w:p w14:paraId="59034A06" w14:textId="77777777" w:rsidR="00BB7A46" w:rsidRPr="00627A3B"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03FC6660" w14:textId="77777777" w:rsidTr="00E227AD">
              <w:trPr>
                <w:tblCellSpacing w:w="15" w:type="dxa"/>
              </w:trPr>
              <w:tc>
                <w:tcPr>
                  <w:tcW w:w="0" w:type="auto"/>
                  <w:vAlign w:val="center"/>
                  <w:hideMark/>
                </w:tcPr>
                <w:p w14:paraId="6E3BB785" w14:textId="77777777" w:rsidR="00BB7A46" w:rsidRPr="00627A3B" w:rsidRDefault="00BB7A46" w:rsidP="00E227AD">
                  <w:pPr>
                    <w:pStyle w:val="Default"/>
                    <w:jc w:val="both"/>
                  </w:pPr>
                </w:p>
              </w:tc>
            </w:tr>
          </w:tbl>
          <w:p w14:paraId="04F02A80" w14:textId="77777777" w:rsidR="00BB7A46" w:rsidRDefault="00BB7A46" w:rsidP="00E227AD">
            <w:pPr>
              <w:pStyle w:val="Default"/>
              <w:jc w:val="both"/>
            </w:pPr>
          </w:p>
          <w:p w14:paraId="0C9B17C4" w14:textId="77777777" w:rsidR="00BB7A46" w:rsidRDefault="00BB7A46" w:rsidP="00E227AD">
            <w:pPr>
              <w:pStyle w:val="Default"/>
              <w:jc w:val="both"/>
            </w:pPr>
          </w:p>
        </w:tc>
        <w:tc>
          <w:tcPr>
            <w:tcW w:w="2227" w:type="dxa"/>
          </w:tcPr>
          <w:p w14:paraId="34EB7493" w14:textId="77777777" w:rsidR="00BB7A46" w:rsidRPr="0079018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66"/>
              <w:gridCol w:w="45"/>
            </w:tblGrid>
            <w:tr w:rsidR="00BB7A46" w:rsidRPr="0079018A" w14:paraId="0EC72E6F" w14:textId="77777777" w:rsidTr="00E227AD">
              <w:trPr>
                <w:gridAfter w:val="1"/>
                <w:tblCellSpacing w:w="15" w:type="dxa"/>
              </w:trPr>
              <w:tc>
                <w:tcPr>
                  <w:tcW w:w="0" w:type="auto"/>
                  <w:vAlign w:val="center"/>
                  <w:hideMark/>
                </w:tcPr>
                <w:p w14:paraId="47E3F1FC" w14:textId="77777777" w:rsidR="00BB7A46" w:rsidRPr="0079018A" w:rsidRDefault="00BB7A46" w:rsidP="00E227AD">
                  <w:pPr>
                    <w:jc w:val="both"/>
                    <w:rPr>
                      <w:lang w:eastAsia="ar-SA"/>
                    </w:rPr>
                  </w:pPr>
                </w:p>
              </w:tc>
            </w:tr>
            <w:tr w:rsidR="00BB7A46" w:rsidRPr="00627A3B" w14:paraId="4C3741B3" w14:textId="77777777" w:rsidTr="00E227AD">
              <w:trPr>
                <w:tblCellSpacing w:w="15" w:type="dxa"/>
              </w:trPr>
              <w:tc>
                <w:tcPr>
                  <w:tcW w:w="0" w:type="auto"/>
                  <w:gridSpan w:val="2"/>
                  <w:vAlign w:val="center"/>
                  <w:hideMark/>
                </w:tcPr>
                <w:p w14:paraId="0A4D22A8" w14:textId="77777777" w:rsidR="00BB7A46" w:rsidRPr="00627A3B" w:rsidRDefault="00BB7A46" w:rsidP="00E227AD">
                  <w:pPr>
                    <w:jc w:val="both"/>
                    <w:rPr>
                      <w:lang w:eastAsia="ar-SA"/>
                    </w:rPr>
                  </w:pPr>
                  <w:r w:rsidRPr="00627A3B">
                    <w:rPr>
                      <w:lang w:eastAsia="ar-SA"/>
                    </w:rPr>
                    <w:t>Renter Email: sara@example.com</w:t>
                  </w:r>
                  <w:r w:rsidRPr="00627A3B">
                    <w:rPr>
                      <w:lang w:eastAsia="ar-SA"/>
                    </w:rPr>
                    <w:br/>
                    <w:t>Certificate ID: PKC2024-987</w:t>
                  </w:r>
                </w:p>
              </w:tc>
            </w:tr>
          </w:tbl>
          <w:p w14:paraId="7EE0527B" w14:textId="77777777" w:rsidR="00BB7A46" w:rsidRPr="00627A3B"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06BB03AF" w14:textId="77777777" w:rsidTr="00E227AD">
              <w:trPr>
                <w:tblCellSpacing w:w="15" w:type="dxa"/>
              </w:trPr>
              <w:tc>
                <w:tcPr>
                  <w:tcW w:w="0" w:type="auto"/>
                  <w:vAlign w:val="center"/>
                  <w:hideMark/>
                </w:tcPr>
                <w:p w14:paraId="7EC92C72" w14:textId="77777777" w:rsidR="00BB7A46" w:rsidRPr="00627A3B" w:rsidRDefault="00BB7A46" w:rsidP="00E227AD">
                  <w:pPr>
                    <w:jc w:val="both"/>
                    <w:rPr>
                      <w:lang w:eastAsia="ar-SA"/>
                    </w:rPr>
                  </w:pPr>
                </w:p>
              </w:tc>
            </w:tr>
          </w:tbl>
          <w:p w14:paraId="4F890433" w14:textId="77777777" w:rsidR="00BB7A46" w:rsidRDefault="00BB7A46" w:rsidP="00E227AD">
            <w:pPr>
              <w:jc w:val="both"/>
              <w:rPr>
                <w:lang w:eastAsia="ar-SA"/>
              </w:rPr>
            </w:pPr>
          </w:p>
        </w:tc>
        <w:tc>
          <w:tcPr>
            <w:tcW w:w="1784" w:type="dxa"/>
          </w:tcPr>
          <w:p w14:paraId="5672F823"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23"/>
              <w:gridCol w:w="45"/>
            </w:tblGrid>
            <w:tr w:rsidR="00BB7A46" w:rsidRPr="0079018A" w14:paraId="68541842" w14:textId="77777777" w:rsidTr="00E227AD">
              <w:trPr>
                <w:gridAfter w:val="1"/>
                <w:tblCellSpacing w:w="15" w:type="dxa"/>
              </w:trPr>
              <w:tc>
                <w:tcPr>
                  <w:tcW w:w="0" w:type="auto"/>
                  <w:vAlign w:val="center"/>
                  <w:hideMark/>
                </w:tcPr>
                <w:p w14:paraId="13A627DD" w14:textId="77777777" w:rsidR="00BB7A46" w:rsidRPr="0079018A" w:rsidRDefault="00BB7A46" w:rsidP="00E227AD">
                  <w:pPr>
                    <w:pStyle w:val="Default"/>
                    <w:jc w:val="both"/>
                  </w:pPr>
                </w:p>
              </w:tc>
            </w:tr>
            <w:tr w:rsidR="00BB7A46" w:rsidRPr="00627A3B" w14:paraId="3CD0C6DA" w14:textId="77777777" w:rsidTr="00E227AD">
              <w:trPr>
                <w:tblCellSpacing w:w="15" w:type="dxa"/>
              </w:trPr>
              <w:tc>
                <w:tcPr>
                  <w:tcW w:w="0" w:type="auto"/>
                  <w:gridSpan w:val="2"/>
                  <w:vAlign w:val="center"/>
                  <w:hideMark/>
                </w:tcPr>
                <w:p w14:paraId="7D33870C" w14:textId="77777777" w:rsidR="00BB7A46" w:rsidRPr="00627A3B" w:rsidRDefault="00BB7A46" w:rsidP="00E227AD">
                  <w:pPr>
                    <w:pStyle w:val="Default"/>
                    <w:jc w:val="both"/>
                  </w:pPr>
                  <w:r w:rsidRPr="00627A3B">
                    <w:t>Status</w:t>
                  </w:r>
                  <w:r>
                    <w:t xml:space="preserve"> </w:t>
                  </w:r>
                  <w:r w:rsidRPr="00627A3B">
                    <w:t>Rejected and renter restricted from agreement</w:t>
                  </w:r>
                </w:p>
              </w:tc>
            </w:tr>
          </w:tbl>
          <w:p w14:paraId="30697DD3" w14:textId="77777777" w:rsidR="00BB7A46" w:rsidRPr="00627A3B"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3AE01432" w14:textId="77777777" w:rsidTr="00E227AD">
              <w:trPr>
                <w:tblCellSpacing w:w="15" w:type="dxa"/>
              </w:trPr>
              <w:tc>
                <w:tcPr>
                  <w:tcW w:w="0" w:type="auto"/>
                  <w:vAlign w:val="center"/>
                  <w:hideMark/>
                </w:tcPr>
                <w:p w14:paraId="5A0CDF51" w14:textId="77777777" w:rsidR="00BB7A46" w:rsidRPr="00627A3B" w:rsidRDefault="00BB7A46" w:rsidP="00E227AD">
                  <w:pPr>
                    <w:pStyle w:val="Default"/>
                    <w:jc w:val="both"/>
                  </w:pPr>
                </w:p>
              </w:tc>
            </w:tr>
          </w:tbl>
          <w:p w14:paraId="41739FF9" w14:textId="77777777" w:rsidR="00BB7A46" w:rsidRDefault="00BB7A46" w:rsidP="00E227AD">
            <w:pPr>
              <w:pStyle w:val="Default"/>
              <w:jc w:val="both"/>
            </w:pPr>
          </w:p>
        </w:tc>
        <w:tc>
          <w:tcPr>
            <w:tcW w:w="1395" w:type="dxa"/>
          </w:tcPr>
          <w:p w14:paraId="0BCCFD2F" w14:textId="77777777" w:rsidR="00BB7A46" w:rsidRDefault="00BB7A46" w:rsidP="00E227AD">
            <w:pPr>
              <w:pStyle w:val="Default"/>
              <w:jc w:val="both"/>
            </w:pPr>
            <w:r>
              <w:t xml:space="preserve">Pass </w:t>
            </w:r>
          </w:p>
          <w:p w14:paraId="5219B2DD" w14:textId="77777777" w:rsidR="00BB7A46" w:rsidRDefault="00BB7A46" w:rsidP="00E227AD">
            <w:pPr>
              <w:pStyle w:val="Default"/>
              <w:jc w:val="both"/>
            </w:pPr>
          </w:p>
        </w:tc>
      </w:tr>
      <w:tr w:rsidR="00BB7A46" w14:paraId="7B4E6D80" w14:textId="77777777" w:rsidTr="00E227AD">
        <w:tc>
          <w:tcPr>
            <w:tcW w:w="609" w:type="dxa"/>
          </w:tcPr>
          <w:p w14:paraId="0B67A913" w14:textId="77777777" w:rsidR="00BB7A46" w:rsidRDefault="00BB7A46" w:rsidP="00E227AD">
            <w:pPr>
              <w:jc w:val="both"/>
              <w:rPr>
                <w:lang w:eastAsia="ar-SA"/>
              </w:rPr>
            </w:pPr>
            <w:r>
              <w:rPr>
                <w:lang w:eastAsia="ar-SA"/>
              </w:rPr>
              <w:t>4.</w:t>
            </w:r>
          </w:p>
        </w:tc>
        <w:tc>
          <w:tcPr>
            <w:tcW w:w="2082" w:type="dxa"/>
          </w:tcPr>
          <w:p w14:paraId="22CDF7F9"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21"/>
              <w:gridCol w:w="45"/>
            </w:tblGrid>
            <w:tr w:rsidR="00BB7A46" w:rsidRPr="0079018A" w14:paraId="194F156A" w14:textId="77777777" w:rsidTr="00E227AD">
              <w:trPr>
                <w:gridAfter w:val="1"/>
                <w:tblCellSpacing w:w="15" w:type="dxa"/>
              </w:trPr>
              <w:tc>
                <w:tcPr>
                  <w:tcW w:w="0" w:type="auto"/>
                  <w:vAlign w:val="center"/>
                  <w:hideMark/>
                </w:tcPr>
                <w:p w14:paraId="52AEDC87" w14:textId="77777777" w:rsidR="00BB7A46" w:rsidRPr="0079018A" w:rsidRDefault="00BB7A46" w:rsidP="00E227AD">
                  <w:pPr>
                    <w:pStyle w:val="Default"/>
                    <w:jc w:val="both"/>
                  </w:pPr>
                </w:p>
              </w:tc>
            </w:tr>
            <w:tr w:rsidR="00BB7A46" w:rsidRPr="00627A3B" w14:paraId="227E6E5D" w14:textId="77777777" w:rsidTr="00E227AD">
              <w:trPr>
                <w:tblCellSpacing w:w="15" w:type="dxa"/>
              </w:trPr>
              <w:tc>
                <w:tcPr>
                  <w:tcW w:w="0" w:type="auto"/>
                  <w:gridSpan w:val="2"/>
                  <w:vAlign w:val="center"/>
                  <w:hideMark/>
                </w:tcPr>
                <w:p w14:paraId="09F54C57" w14:textId="77777777" w:rsidR="00BB7A46" w:rsidRPr="00627A3B" w:rsidRDefault="00BB7A46" w:rsidP="00E227AD">
                  <w:pPr>
                    <w:pStyle w:val="Default"/>
                    <w:jc w:val="both"/>
                  </w:pPr>
                  <w:r w:rsidRPr="00627A3B">
                    <w:t>Renter receives notification of approval → can now fill agreement</w:t>
                  </w:r>
                </w:p>
              </w:tc>
            </w:tr>
          </w:tbl>
          <w:p w14:paraId="675CA792" w14:textId="77777777" w:rsidR="00BB7A46" w:rsidRPr="00627A3B"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49355A99" w14:textId="77777777" w:rsidTr="00E227AD">
              <w:trPr>
                <w:tblCellSpacing w:w="15" w:type="dxa"/>
              </w:trPr>
              <w:tc>
                <w:tcPr>
                  <w:tcW w:w="0" w:type="auto"/>
                  <w:vAlign w:val="center"/>
                  <w:hideMark/>
                </w:tcPr>
                <w:p w14:paraId="6895784F" w14:textId="77777777" w:rsidR="00BB7A46" w:rsidRPr="00627A3B" w:rsidRDefault="00BB7A46" w:rsidP="00E227AD">
                  <w:pPr>
                    <w:pStyle w:val="Default"/>
                    <w:jc w:val="both"/>
                  </w:pPr>
                </w:p>
              </w:tc>
            </w:tr>
          </w:tbl>
          <w:p w14:paraId="1EE168A4" w14:textId="77777777" w:rsidR="00BB7A46" w:rsidRDefault="00BB7A46" w:rsidP="00E227AD">
            <w:pPr>
              <w:pStyle w:val="Default"/>
              <w:jc w:val="both"/>
            </w:pPr>
          </w:p>
        </w:tc>
        <w:tc>
          <w:tcPr>
            <w:tcW w:w="2227" w:type="dxa"/>
          </w:tcPr>
          <w:p w14:paraId="487812E0" w14:textId="77777777" w:rsidR="00BB7A46" w:rsidRPr="0079018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66"/>
              <w:gridCol w:w="45"/>
            </w:tblGrid>
            <w:tr w:rsidR="00BB7A46" w:rsidRPr="0079018A" w14:paraId="58AECD4A" w14:textId="77777777" w:rsidTr="00E227AD">
              <w:trPr>
                <w:gridAfter w:val="1"/>
                <w:tblCellSpacing w:w="15" w:type="dxa"/>
              </w:trPr>
              <w:tc>
                <w:tcPr>
                  <w:tcW w:w="0" w:type="auto"/>
                  <w:vAlign w:val="center"/>
                  <w:hideMark/>
                </w:tcPr>
                <w:p w14:paraId="4178F72A" w14:textId="77777777" w:rsidR="00BB7A46" w:rsidRPr="0079018A" w:rsidRDefault="00BB7A46" w:rsidP="00E227AD">
                  <w:pPr>
                    <w:jc w:val="both"/>
                    <w:rPr>
                      <w:lang w:eastAsia="ar-SA"/>
                    </w:rPr>
                  </w:pPr>
                </w:p>
              </w:tc>
            </w:tr>
            <w:tr w:rsidR="00BB7A46" w:rsidRPr="00627A3B" w14:paraId="233222F3" w14:textId="77777777" w:rsidTr="00E227AD">
              <w:trPr>
                <w:tblCellSpacing w:w="15" w:type="dxa"/>
              </w:trPr>
              <w:tc>
                <w:tcPr>
                  <w:tcW w:w="0" w:type="auto"/>
                  <w:gridSpan w:val="2"/>
                  <w:vAlign w:val="center"/>
                  <w:hideMark/>
                </w:tcPr>
                <w:p w14:paraId="45067137" w14:textId="77777777" w:rsidR="00BB7A46" w:rsidRPr="00627A3B" w:rsidRDefault="00BB7A46" w:rsidP="00E227AD">
                  <w:pPr>
                    <w:jc w:val="both"/>
                    <w:rPr>
                      <w:lang w:eastAsia="ar-SA"/>
                    </w:rPr>
                  </w:pPr>
                  <w:r w:rsidRPr="00627A3B">
                    <w:rPr>
                      <w:lang w:eastAsia="ar-SA"/>
                    </w:rPr>
                    <w:t>Renter Email: sara@example.com</w:t>
                  </w:r>
                  <w:r w:rsidRPr="00627A3B">
                    <w:rPr>
                      <w:lang w:eastAsia="ar-SA"/>
                    </w:rPr>
                    <w:br/>
                    <w:t>Certificate Status: Approved</w:t>
                  </w:r>
                </w:p>
              </w:tc>
            </w:tr>
          </w:tbl>
          <w:p w14:paraId="55738131" w14:textId="77777777" w:rsidR="00BB7A46" w:rsidRPr="00627A3B"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118E2EA3" w14:textId="77777777" w:rsidTr="00E227AD">
              <w:trPr>
                <w:tblCellSpacing w:w="15" w:type="dxa"/>
              </w:trPr>
              <w:tc>
                <w:tcPr>
                  <w:tcW w:w="0" w:type="auto"/>
                  <w:vAlign w:val="center"/>
                  <w:hideMark/>
                </w:tcPr>
                <w:p w14:paraId="4B30287D" w14:textId="77777777" w:rsidR="00BB7A46" w:rsidRPr="00627A3B" w:rsidRDefault="00BB7A46" w:rsidP="00E227AD">
                  <w:pPr>
                    <w:jc w:val="both"/>
                    <w:rPr>
                      <w:lang w:eastAsia="ar-SA"/>
                    </w:rPr>
                  </w:pPr>
                </w:p>
              </w:tc>
            </w:tr>
          </w:tbl>
          <w:p w14:paraId="169FD3EC" w14:textId="77777777" w:rsidR="00BB7A46" w:rsidRDefault="00BB7A46" w:rsidP="00E227AD">
            <w:pPr>
              <w:jc w:val="both"/>
              <w:rPr>
                <w:lang w:eastAsia="ar-SA"/>
              </w:rPr>
            </w:pPr>
          </w:p>
        </w:tc>
        <w:tc>
          <w:tcPr>
            <w:tcW w:w="1784" w:type="dxa"/>
          </w:tcPr>
          <w:p w14:paraId="0C91BAC3"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23"/>
              <w:gridCol w:w="45"/>
            </w:tblGrid>
            <w:tr w:rsidR="00BB7A46" w:rsidRPr="0079018A" w14:paraId="6CE21D8D" w14:textId="77777777" w:rsidTr="00E227AD">
              <w:trPr>
                <w:gridAfter w:val="1"/>
                <w:tblCellSpacing w:w="15" w:type="dxa"/>
              </w:trPr>
              <w:tc>
                <w:tcPr>
                  <w:tcW w:w="0" w:type="auto"/>
                  <w:vAlign w:val="center"/>
                  <w:hideMark/>
                </w:tcPr>
                <w:p w14:paraId="4DB67CE4" w14:textId="77777777" w:rsidR="00BB7A46" w:rsidRPr="0079018A" w:rsidRDefault="00BB7A46" w:rsidP="00E227AD">
                  <w:pPr>
                    <w:pStyle w:val="Default"/>
                    <w:jc w:val="both"/>
                  </w:pPr>
                </w:p>
              </w:tc>
            </w:tr>
            <w:tr w:rsidR="00BB7A46" w:rsidRPr="00627A3B" w14:paraId="1786077B" w14:textId="77777777" w:rsidTr="00E227AD">
              <w:trPr>
                <w:tblCellSpacing w:w="15" w:type="dxa"/>
              </w:trPr>
              <w:tc>
                <w:tcPr>
                  <w:tcW w:w="0" w:type="auto"/>
                  <w:gridSpan w:val="2"/>
                  <w:vAlign w:val="center"/>
                  <w:hideMark/>
                </w:tcPr>
                <w:p w14:paraId="3994AB8D" w14:textId="77777777" w:rsidR="00BB7A46" w:rsidRPr="00627A3B" w:rsidRDefault="00BB7A46" w:rsidP="00E227AD">
                  <w:pPr>
                    <w:pStyle w:val="Default"/>
                    <w:jc w:val="both"/>
                  </w:pPr>
                  <w:r w:rsidRPr="00627A3B">
                    <w:t>Renter accesses and fills agreement form</w:t>
                  </w:r>
                </w:p>
              </w:tc>
            </w:tr>
          </w:tbl>
          <w:p w14:paraId="0BD9C990" w14:textId="77777777" w:rsidR="00BB7A46" w:rsidRPr="00627A3B"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627A3B" w14:paraId="196A8BA1" w14:textId="77777777" w:rsidTr="00E227AD">
              <w:trPr>
                <w:tblCellSpacing w:w="15" w:type="dxa"/>
              </w:trPr>
              <w:tc>
                <w:tcPr>
                  <w:tcW w:w="0" w:type="auto"/>
                  <w:vAlign w:val="center"/>
                  <w:hideMark/>
                </w:tcPr>
                <w:p w14:paraId="3D163E8D" w14:textId="77777777" w:rsidR="00BB7A46" w:rsidRPr="00627A3B" w:rsidRDefault="00BB7A46" w:rsidP="00E227AD">
                  <w:pPr>
                    <w:pStyle w:val="Default"/>
                    <w:jc w:val="both"/>
                  </w:pPr>
                </w:p>
              </w:tc>
            </w:tr>
          </w:tbl>
          <w:p w14:paraId="277B6240" w14:textId="77777777" w:rsidR="00BB7A46" w:rsidRDefault="00BB7A46" w:rsidP="00E227AD">
            <w:pPr>
              <w:pStyle w:val="Default"/>
              <w:jc w:val="both"/>
            </w:pPr>
          </w:p>
        </w:tc>
        <w:tc>
          <w:tcPr>
            <w:tcW w:w="1395" w:type="dxa"/>
          </w:tcPr>
          <w:p w14:paraId="43750505" w14:textId="77777777" w:rsidR="00BB7A46" w:rsidRDefault="00BB7A46" w:rsidP="00E227AD">
            <w:pPr>
              <w:pStyle w:val="Default"/>
              <w:jc w:val="both"/>
            </w:pPr>
            <w:r>
              <w:t>Pass</w:t>
            </w:r>
          </w:p>
        </w:tc>
      </w:tr>
      <w:tr w:rsidR="00BB7A46" w14:paraId="38CBF389" w14:textId="77777777" w:rsidTr="00E227AD">
        <w:tc>
          <w:tcPr>
            <w:tcW w:w="609" w:type="dxa"/>
          </w:tcPr>
          <w:p w14:paraId="0ACBBBCB" w14:textId="77777777" w:rsidR="00BB7A46" w:rsidRDefault="00BB7A46" w:rsidP="00E227AD">
            <w:pPr>
              <w:jc w:val="both"/>
              <w:rPr>
                <w:lang w:eastAsia="ar-SA"/>
              </w:rPr>
            </w:pPr>
            <w:r>
              <w:rPr>
                <w:lang w:eastAsia="ar-SA"/>
              </w:rPr>
              <w:t>5.</w:t>
            </w:r>
          </w:p>
          <w:p w14:paraId="44F00AA0" w14:textId="77777777" w:rsidR="00BB7A46" w:rsidRDefault="00BB7A46" w:rsidP="00E227AD">
            <w:pPr>
              <w:jc w:val="both"/>
              <w:rPr>
                <w:lang w:eastAsia="ar-SA"/>
              </w:rPr>
            </w:pPr>
          </w:p>
        </w:tc>
        <w:tc>
          <w:tcPr>
            <w:tcW w:w="208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6"/>
            </w:tblGrid>
            <w:tr w:rsidR="00BB7A46" w:rsidRPr="00004610" w14:paraId="3D22F1E0" w14:textId="77777777" w:rsidTr="00E227AD">
              <w:trPr>
                <w:tblCellSpacing w:w="15" w:type="dxa"/>
              </w:trPr>
              <w:tc>
                <w:tcPr>
                  <w:tcW w:w="0" w:type="auto"/>
                  <w:vAlign w:val="center"/>
                  <w:hideMark/>
                </w:tcPr>
                <w:p w14:paraId="47D47896" w14:textId="77777777" w:rsidR="00BB7A46" w:rsidRPr="00004610" w:rsidRDefault="00BB7A46" w:rsidP="00E227AD">
                  <w:pPr>
                    <w:jc w:val="both"/>
                    <w:rPr>
                      <w:rFonts w:eastAsia="Calibri"/>
                      <w:color w:val="000000"/>
                    </w:rPr>
                  </w:pPr>
                  <w:r w:rsidRPr="00004610">
                    <w:rPr>
                      <w:rFonts w:eastAsia="Calibri"/>
                      <w:color w:val="000000"/>
                    </w:rPr>
                    <w:t xml:space="preserve">Renter receives rejection notification → </w:t>
                  </w:r>
                  <w:r w:rsidRPr="00004610">
                    <w:rPr>
                      <w:rFonts w:eastAsia="Calibri"/>
                      <w:color w:val="000000"/>
                    </w:rPr>
                    <w:lastRenderedPageBreak/>
                    <w:t>agreement not allowed</w:t>
                  </w:r>
                </w:p>
              </w:tc>
            </w:tr>
          </w:tbl>
          <w:p w14:paraId="00A600FC" w14:textId="77777777" w:rsidR="00BB7A46" w:rsidRPr="00004610" w:rsidRDefault="00BB7A46" w:rsidP="00E227AD">
            <w:pPr>
              <w:jc w:val="both"/>
              <w:rPr>
                <w:rFonts w:eastAsia="Calibri"/>
                <w:vanish/>
                <w:color w:val="00000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0A9C7045" w14:textId="77777777" w:rsidTr="00E227AD">
              <w:trPr>
                <w:tblCellSpacing w:w="15" w:type="dxa"/>
              </w:trPr>
              <w:tc>
                <w:tcPr>
                  <w:tcW w:w="0" w:type="auto"/>
                  <w:vAlign w:val="center"/>
                  <w:hideMark/>
                </w:tcPr>
                <w:p w14:paraId="7B807885" w14:textId="77777777" w:rsidR="00BB7A46" w:rsidRPr="00004610" w:rsidRDefault="00BB7A46" w:rsidP="00E227AD">
                  <w:pPr>
                    <w:jc w:val="both"/>
                    <w:rPr>
                      <w:rFonts w:eastAsia="Calibri"/>
                      <w:color w:val="000000"/>
                    </w:rPr>
                  </w:pPr>
                </w:p>
              </w:tc>
            </w:tr>
          </w:tbl>
          <w:p w14:paraId="2E8BBFF0" w14:textId="77777777" w:rsidR="00BB7A46" w:rsidRPr="0079018A" w:rsidRDefault="00BB7A46" w:rsidP="00E227AD">
            <w:pPr>
              <w:pStyle w:val="Default"/>
              <w:jc w:val="both"/>
              <w:rPr>
                <w:vanish/>
              </w:rPr>
            </w:pPr>
          </w:p>
        </w:tc>
        <w:tc>
          <w:tcPr>
            <w:tcW w:w="22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1"/>
            </w:tblGrid>
            <w:tr w:rsidR="00BB7A46" w:rsidRPr="00004610" w14:paraId="72C56B23" w14:textId="77777777" w:rsidTr="00E227AD">
              <w:trPr>
                <w:tblCellSpacing w:w="15" w:type="dxa"/>
              </w:trPr>
              <w:tc>
                <w:tcPr>
                  <w:tcW w:w="0" w:type="auto"/>
                  <w:vAlign w:val="center"/>
                  <w:hideMark/>
                </w:tcPr>
                <w:p w14:paraId="424F2EDB" w14:textId="77777777" w:rsidR="00BB7A46" w:rsidRPr="00004610" w:rsidRDefault="00BB7A46" w:rsidP="00E227AD">
                  <w:pPr>
                    <w:pStyle w:val="Default"/>
                    <w:jc w:val="both"/>
                    <w:rPr>
                      <w:lang w:eastAsia="ar-SA"/>
                    </w:rPr>
                  </w:pPr>
                  <w:r w:rsidRPr="00004610">
                    <w:rPr>
                      <w:rFonts w:eastAsia="Times New Roman"/>
                      <w:lang w:eastAsia="ar-SA"/>
                    </w:rPr>
                    <w:lastRenderedPageBreak/>
                    <w:t>Renter Email:</w:t>
                  </w:r>
                  <w:r w:rsidRPr="00004610">
                    <w:rPr>
                      <w:lang w:eastAsia="ar-SA"/>
                    </w:rPr>
                    <w:t xml:space="preserve"> sara@example.com</w:t>
                  </w:r>
                  <w:r w:rsidRPr="00004610">
                    <w:rPr>
                      <w:lang w:eastAsia="ar-SA"/>
                    </w:rPr>
                    <w:br/>
                  </w:r>
                  <w:r w:rsidRPr="00004610">
                    <w:rPr>
                      <w:rFonts w:eastAsia="Times New Roman"/>
                      <w:lang w:eastAsia="ar-SA"/>
                    </w:rPr>
                    <w:lastRenderedPageBreak/>
                    <w:t>Certificate Status:</w:t>
                  </w:r>
                  <w:r w:rsidRPr="00004610">
                    <w:rPr>
                      <w:lang w:eastAsia="ar-SA"/>
                    </w:rPr>
                    <w:t xml:space="preserve"> Rejected</w:t>
                  </w:r>
                </w:p>
              </w:tc>
            </w:tr>
          </w:tbl>
          <w:p w14:paraId="1AAC06EB" w14:textId="77777777" w:rsidR="00BB7A46" w:rsidRPr="00004610"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03F28CF5" w14:textId="77777777" w:rsidTr="00E227AD">
              <w:trPr>
                <w:tblCellSpacing w:w="15" w:type="dxa"/>
              </w:trPr>
              <w:tc>
                <w:tcPr>
                  <w:tcW w:w="0" w:type="auto"/>
                  <w:vAlign w:val="center"/>
                  <w:hideMark/>
                </w:tcPr>
                <w:p w14:paraId="549219BF" w14:textId="77777777" w:rsidR="00BB7A46" w:rsidRPr="00004610" w:rsidRDefault="00BB7A46" w:rsidP="00E227AD">
                  <w:pPr>
                    <w:pStyle w:val="Default"/>
                    <w:jc w:val="both"/>
                    <w:rPr>
                      <w:lang w:eastAsia="ar-SA"/>
                    </w:rPr>
                  </w:pPr>
                </w:p>
              </w:tc>
            </w:tr>
          </w:tbl>
          <w:p w14:paraId="0B163AF2" w14:textId="77777777" w:rsidR="00BB7A46" w:rsidRPr="0079018A" w:rsidRDefault="00BB7A46" w:rsidP="00E227AD">
            <w:pPr>
              <w:jc w:val="both"/>
              <w:rPr>
                <w:vanish/>
                <w:lang w:eastAsia="ar-SA"/>
              </w:rPr>
            </w:pPr>
          </w:p>
        </w:tc>
        <w:tc>
          <w:tcPr>
            <w:tcW w:w="178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68"/>
            </w:tblGrid>
            <w:tr w:rsidR="00BB7A46" w:rsidRPr="00004610" w14:paraId="22C3FF4A" w14:textId="77777777" w:rsidTr="00E227AD">
              <w:trPr>
                <w:tblCellSpacing w:w="15" w:type="dxa"/>
              </w:trPr>
              <w:tc>
                <w:tcPr>
                  <w:tcW w:w="0" w:type="auto"/>
                  <w:vAlign w:val="center"/>
                  <w:hideMark/>
                </w:tcPr>
                <w:p w14:paraId="6EE00245" w14:textId="77777777" w:rsidR="00BB7A46" w:rsidRPr="00004610" w:rsidRDefault="00BB7A46" w:rsidP="00E227AD">
                  <w:pPr>
                    <w:jc w:val="both"/>
                    <w:rPr>
                      <w:rFonts w:eastAsia="Calibri"/>
                      <w:color w:val="000000"/>
                    </w:rPr>
                  </w:pPr>
                  <w:r w:rsidRPr="00004610">
                    <w:rPr>
                      <w:rFonts w:eastAsia="Calibri"/>
                      <w:color w:val="000000"/>
                    </w:rPr>
                    <w:lastRenderedPageBreak/>
                    <w:t xml:space="preserve">Agreement form is </w:t>
                  </w:r>
                  <w:r w:rsidRPr="00004610">
                    <w:rPr>
                      <w:rFonts w:eastAsia="Calibri"/>
                      <w:color w:val="000000"/>
                    </w:rPr>
                    <w:lastRenderedPageBreak/>
                    <w:t>disabled for renter</w:t>
                  </w:r>
                </w:p>
              </w:tc>
            </w:tr>
          </w:tbl>
          <w:p w14:paraId="542574DA" w14:textId="77777777" w:rsidR="00BB7A46" w:rsidRPr="00004610" w:rsidRDefault="00BB7A46" w:rsidP="00E227AD">
            <w:pPr>
              <w:jc w:val="both"/>
              <w:rPr>
                <w:rFonts w:eastAsia="Calibri"/>
                <w:vanish/>
                <w:color w:val="00000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0019B32E" w14:textId="77777777" w:rsidTr="00E227AD">
              <w:trPr>
                <w:tblCellSpacing w:w="15" w:type="dxa"/>
              </w:trPr>
              <w:tc>
                <w:tcPr>
                  <w:tcW w:w="0" w:type="auto"/>
                  <w:vAlign w:val="center"/>
                  <w:hideMark/>
                </w:tcPr>
                <w:p w14:paraId="3C00A729" w14:textId="77777777" w:rsidR="00BB7A46" w:rsidRPr="00004610" w:rsidRDefault="00BB7A46" w:rsidP="00E227AD">
                  <w:pPr>
                    <w:jc w:val="both"/>
                    <w:rPr>
                      <w:rFonts w:eastAsia="Calibri"/>
                      <w:color w:val="000000"/>
                    </w:rPr>
                  </w:pPr>
                </w:p>
              </w:tc>
            </w:tr>
          </w:tbl>
          <w:p w14:paraId="74FB92AC" w14:textId="77777777" w:rsidR="00BB7A46" w:rsidRPr="0079018A" w:rsidRDefault="00BB7A46" w:rsidP="00E227AD">
            <w:pPr>
              <w:pStyle w:val="Default"/>
              <w:jc w:val="both"/>
              <w:rPr>
                <w:vanish/>
              </w:rPr>
            </w:pPr>
          </w:p>
        </w:tc>
        <w:tc>
          <w:tcPr>
            <w:tcW w:w="1395" w:type="dxa"/>
          </w:tcPr>
          <w:p w14:paraId="7236BBB5" w14:textId="77777777" w:rsidR="00BB7A46" w:rsidRDefault="00BB7A46" w:rsidP="00E227AD">
            <w:pPr>
              <w:pStyle w:val="Default"/>
              <w:jc w:val="both"/>
            </w:pPr>
            <w:r>
              <w:lastRenderedPageBreak/>
              <w:t>Pass</w:t>
            </w:r>
          </w:p>
        </w:tc>
      </w:tr>
    </w:tbl>
    <w:p w14:paraId="034A8E17" w14:textId="77777777" w:rsidR="00BB7A46" w:rsidRDefault="00BB7A46" w:rsidP="00BB7A46"/>
    <w:p w14:paraId="5E39A820" w14:textId="77777777" w:rsidR="00BB7A46" w:rsidRDefault="00BB7A46" w:rsidP="00BB7A46"/>
    <w:p w14:paraId="64F3AE10" w14:textId="77777777" w:rsidR="00BB7A46" w:rsidRDefault="00BB7A46" w:rsidP="00BB7A46"/>
    <w:p w14:paraId="1595672F" w14:textId="77777777" w:rsidR="00BB7A46" w:rsidRDefault="00BB7A46" w:rsidP="00BB7A46"/>
    <w:p w14:paraId="1FA424C2" w14:textId="77777777" w:rsidR="00BB7A46" w:rsidRDefault="00BB7A46" w:rsidP="00BB7A46"/>
    <w:p w14:paraId="7722E02B" w14:textId="77777777" w:rsidR="00BB7A46" w:rsidRDefault="00BB7A46" w:rsidP="00BB7A46">
      <w:pPr>
        <w:rPr>
          <w:b/>
          <w:bCs/>
        </w:rPr>
      </w:pPr>
      <w:r>
        <w:rPr>
          <w:b/>
          <w:bCs/>
        </w:rPr>
        <w:t>4.Shared Property Management Module</w:t>
      </w:r>
    </w:p>
    <w:p w14:paraId="0FFECC95" w14:textId="77777777" w:rsidR="00BB7A46" w:rsidRDefault="00BB7A46" w:rsidP="00BB7A46">
      <w:pPr>
        <w:rPr>
          <w:b/>
          <w:bCs/>
        </w:rPr>
      </w:pPr>
    </w:p>
    <w:p w14:paraId="3CFB2674" w14:textId="77777777" w:rsidR="00BB7A46" w:rsidRDefault="00BB7A46" w:rsidP="00BB7A46">
      <w:pPr>
        <w:rPr>
          <w:b/>
          <w:bCs/>
        </w:rPr>
      </w:pPr>
    </w:p>
    <w:p w14:paraId="09FEFE12" w14:textId="77777777" w:rsidR="00BB7A46" w:rsidRDefault="00BB7A46" w:rsidP="00BB7A46">
      <w:pPr>
        <w:rPr>
          <w:b/>
          <w:bCs/>
        </w:rPr>
      </w:pPr>
    </w:p>
    <w:tbl>
      <w:tblPr>
        <w:tblStyle w:val="TableGrid"/>
        <w:tblW w:w="0" w:type="auto"/>
        <w:tblLook w:val="04A0" w:firstRow="1" w:lastRow="0" w:firstColumn="1" w:lastColumn="0" w:noHBand="0" w:noVBand="1"/>
      </w:tblPr>
      <w:tblGrid>
        <w:gridCol w:w="648"/>
        <w:gridCol w:w="2700"/>
        <w:gridCol w:w="2160"/>
        <w:gridCol w:w="2152"/>
        <w:gridCol w:w="1916"/>
      </w:tblGrid>
      <w:tr w:rsidR="00BB7A46" w14:paraId="1479BBF6" w14:textId="77777777" w:rsidTr="00E227AD">
        <w:trPr>
          <w:trHeight w:val="647"/>
        </w:trPr>
        <w:tc>
          <w:tcPr>
            <w:tcW w:w="648" w:type="dxa"/>
          </w:tcPr>
          <w:p w14:paraId="1665A86C" w14:textId="77777777" w:rsidR="00BB7A46" w:rsidRDefault="00BB7A46" w:rsidP="00E227AD">
            <w:pPr>
              <w:jc w:val="both"/>
              <w:rPr>
                <w:b/>
                <w:lang w:eastAsia="ar-SA"/>
              </w:rPr>
            </w:pPr>
            <w:r>
              <w:rPr>
                <w:b/>
                <w:lang w:eastAsia="ar-SA"/>
              </w:rPr>
              <w:t>No.</w:t>
            </w:r>
          </w:p>
        </w:tc>
        <w:tc>
          <w:tcPr>
            <w:tcW w:w="2700" w:type="dxa"/>
          </w:tcPr>
          <w:p w14:paraId="54FAED55" w14:textId="77777777" w:rsidR="00BB7A46" w:rsidRDefault="00BB7A46" w:rsidP="00E227AD">
            <w:pPr>
              <w:pStyle w:val="Default"/>
              <w:jc w:val="both"/>
            </w:pPr>
            <w:r>
              <w:rPr>
                <w:b/>
                <w:bCs/>
              </w:rPr>
              <w:t xml:space="preserve">Test case/Test script </w:t>
            </w:r>
          </w:p>
          <w:p w14:paraId="396FB543" w14:textId="77777777" w:rsidR="00BB7A46" w:rsidRDefault="00BB7A46" w:rsidP="00E227AD">
            <w:pPr>
              <w:jc w:val="both"/>
              <w:rPr>
                <w:lang w:eastAsia="ar-SA"/>
              </w:rPr>
            </w:pPr>
          </w:p>
        </w:tc>
        <w:tc>
          <w:tcPr>
            <w:tcW w:w="2160" w:type="dxa"/>
          </w:tcPr>
          <w:p w14:paraId="0D89ADF3" w14:textId="77777777" w:rsidR="00BB7A46" w:rsidRDefault="00BB7A46" w:rsidP="00E227AD">
            <w:pPr>
              <w:pStyle w:val="Default"/>
              <w:jc w:val="both"/>
            </w:pPr>
            <w:r>
              <w:rPr>
                <w:b/>
                <w:bCs/>
              </w:rPr>
              <w:t xml:space="preserve">Attribute and value </w:t>
            </w:r>
          </w:p>
          <w:p w14:paraId="75E2F840" w14:textId="77777777" w:rsidR="00BB7A46" w:rsidRDefault="00BB7A46" w:rsidP="00E227AD">
            <w:pPr>
              <w:jc w:val="both"/>
              <w:rPr>
                <w:lang w:eastAsia="ar-SA"/>
              </w:rPr>
            </w:pPr>
          </w:p>
        </w:tc>
        <w:tc>
          <w:tcPr>
            <w:tcW w:w="2152" w:type="dxa"/>
          </w:tcPr>
          <w:p w14:paraId="1F5A9933" w14:textId="77777777" w:rsidR="00BB7A46" w:rsidRDefault="00BB7A46" w:rsidP="00E227AD">
            <w:pPr>
              <w:pStyle w:val="Default"/>
              <w:jc w:val="both"/>
            </w:pPr>
            <w:r>
              <w:rPr>
                <w:b/>
                <w:bCs/>
              </w:rPr>
              <w:t xml:space="preserve">Expected result </w:t>
            </w:r>
          </w:p>
          <w:p w14:paraId="71B40D5F" w14:textId="77777777" w:rsidR="00BB7A46" w:rsidRDefault="00BB7A46" w:rsidP="00E227AD">
            <w:pPr>
              <w:jc w:val="both"/>
              <w:rPr>
                <w:lang w:eastAsia="ar-SA"/>
              </w:rPr>
            </w:pPr>
          </w:p>
        </w:tc>
        <w:tc>
          <w:tcPr>
            <w:tcW w:w="1916" w:type="dxa"/>
          </w:tcPr>
          <w:p w14:paraId="2371D92B" w14:textId="77777777" w:rsidR="00BB7A46" w:rsidRDefault="00BB7A46" w:rsidP="00E227AD">
            <w:pPr>
              <w:pStyle w:val="Default"/>
              <w:jc w:val="both"/>
            </w:pPr>
            <w:r>
              <w:rPr>
                <w:b/>
                <w:bCs/>
              </w:rPr>
              <w:t xml:space="preserve">Result </w:t>
            </w:r>
          </w:p>
          <w:p w14:paraId="61A51093" w14:textId="77777777" w:rsidR="00BB7A46" w:rsidRDefault="00BB7A46" w:rsidP="00E227AD">
            <w:pPr>
              <w:jc w:val="both"/>
              <w:rPr>
                <w:lang w:eastAsia="ar-SA"/>
              </w:rPr>
            </w:pPr>
          </w:p>
        </w:tc>
      </w:tr>
      <w:tr w:rsidR="00BB7A46" w14:paraId="79ABEBDF" w14:textId="77777777" w:rsidTr="00E227AD">
        <w:tc>
          <w:tcPr>
            <w:tcW w:w="648" w:type="dxa"/>
          </w:tcPr>
          <w:p w14:paraId="1D2C76B4" w14:textId="77777777" w:rsidR="00BB7A46" w:rsidRDefault="00BB7A46" w:rsidP="00E227AD">
            <w:pPr>
              <w:jc w:val="both"/>
              <w:rPr>
                <w:lang w:eastAsia="ar-SA"/>
              </w:rPr>
            </w:pPr>
            <w:r>
              <w:rPr>
                <w:lang w:eastAsia="ar-SA"/>
              </w:rPr>
              <w:t>1.</w:t>
            </w:r>
          </w:p>
        </w:tc>
        <w:tc>
          <w:tcPr>
            <w:tcW w:w="2700" w:type="dxa"/>
          </w:tcPr>
          <w:p w14:paraId="4DD2A2EB" w14:textId="77777777" w:rsidR="00BB7A46" w:rsidRPr="00004610"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004610" w14:paraId="18964216" w14:textId="77777777" w:rsidTr="00E227AD">
              <w:trPr>
                <w:gridAfter w:val="1"/>
                <w:tblCellSpacing w:w="15" w:type="dxa"/>
              </w:trPr>
              <w:tc>
                <w:tcPr>
                  <w:tcW w:w="0" w:type="auto"/>
                  <w:vAlign w:val="center"/>
                  <w:hideMark/>
                </w:tcPr>
                <w:p w14:paraId="24C0EECF" w14:textId="77777777" w:rsidR="00BB7A46" w:rsidRPr="00004610" w:rsidRDefault="00BB7A46" w:rsidP="00E227AD">
                  <w:pPr>
                    <w:pStyle w:val="Default"/>
                    <w:jc w:val="both"/>
                    <w:rPr>
                      <w:lang w:eastAsia="ar-SA"/>
                    </w:rPr>
                  </w:pPr>
                </w:p>
              </w:tc>
            </w:tr>
            <w:tr w:rsidR="00BB7A46" w:rsidRPr="0037640A" w14:paraId="49850D63" w14:textId="77777777" w:rsidTr="00E227AD">
              <w:trPr>
                <w:tblCellSpacing w:w="15" w:type="dxa"/>
              </w:trPr>
              <w:tc>
                <w:tcPr>
                  <w:tcW w:w="0" w:type="auto"/>
                  <w:gridSpan w:val="2"/>
                  <w:vAlign w:val="center"/>
                  <w:hideMark/>
                </w:tcPr>
                <w:p w14:paraId="5771F306" w14:textId="77777777" w:rsidR="00BB7A46" w:rsidRPr="0037640A" w:rsidRDefault="00BB7A46" w:rsidP="00E227AD">
                  <w:pPr>
                    <w:pStyle w:val="Default"/>
                    <w:jc w:val="both"/>
                    <w:rPr>
                      <w:lang w:eastAsia="ar-SA"/>
                    </w:rPr>
                  </w:pPr>
                  <w:r w:rsidRPr="0037640A">
                    <w:rPr>
                      <w:lang w:eastAsia="ar-SA"/>
                    </w:rPr>
                    <w:t>Landlord adds shared property and defines max capacity</w:t>
                  </w:r>
                </w:p>
              </w:tc>
            </w:tr>
          </w:tbl>
          <w:p w14:paraId="105F7180" w14:textId="77777777" w:rsidR="00BB7A46" w:rsidRPr="0037640A"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37640A" w14:paraId="50B7E7EF" w14:textId="77777777" w:rsidTr="00E227AD">
              <w:trPr>
                <w:tblCellSpacing w:w="15" w:type="dxa"/>
              </w:trPr>
              <w:tc>
                <w:tcPr>
                  <w:tcW w:w="0" w:type="auto"/>
                  <w:vAlign w:val="center"/>
                  <w:hideMark/>
                </w:tcPr>
                <w:p w14:paraId="3891E982" w14:textId="77777777" w:rsidR="00BB7A46" w:rsidRPr="0037640A" w:rsidRDefault="00BB7A46" w:rsidP="00E227AD">
                  <w:pPr>
                    <w:pStyle w:val="Default"/>
                    <w:jc w:val="both"/>
                    <w:rPr>
                      <w:lang w:eastAsia="ar-SA"/>
                    </w:rPr>
                  </w:pPr>
                </w:p>
              </w:tc>
            </w:tr>
          </w:tbl>
          <w:p w14:paraId="3A498F25"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004610" w14:paraId="6F0194DC" w14:textId="77777777" w:rsidTr="00E227AD">
              <w:trPr>
                <w:tblCellSpacing w:w="15" w:type="dxa"/>
              </w:trPr>
              <w:tc>
                <w:tcPr>
                  <w:tcW w:w="0" w:type="auto"/>
                  <w:vAlign w:val="center"/>
                  <w:hideMark/>
                </w:tcPr>
                <w:p w14:paraId="330557AF" w14:textId="77777777" w:rsidR="00BB7A46" w:rsidRPr="00004610" w:rsidRDefault="00BB7A46" w:rsidP="00E227AD">
                  <w:pPr>
                    <w:jc w:val="both"/>
                    <w:rPr>
                      <w:lang w:eastAsia="ar-SA"/>
                    </w:rPr>
                  </w:pPr>
                  <w:r w:rsidRPr="00004610">
                    <w:rPr>
                      <w:lang w:eastAsia="ar-SA"/>
                    </w:rPr>
                    <w:t>Property</w:t>
                  </w:r>
                  <w:r>
                    <w:rPr>
                      <w:lang w:eastAsia="ar-SA"/>
                    </w:rPr>
                    <w:t xml:space="preserve"> </w:t>
                  </w:r>
                  <w:proofErr w:type="spellStart"/>
                  <w:r w:rsidRPr="00004610">
                    <w:rPr>
                      <w:lang w:eastAsia="ar-SA"/>
                    </w:rPr>
                    <w:t>Ty</w:t>
                  </w:r>
                  <w:r>
                    <w:rPr>
                      <w:lang w:eastAsia="ar-SA"/>
                    </w:rPr>
                    <w:t>pe:</w:t>
                  </w:r>
                  <w:r w:rsidRPr="00004610">
                    <w:rPr>
                      <w:lang w:eastAsia="ar-SA"/>
                    </w:rPr>
                    <w:t>Shared</w:t>
                  </w:r>
                  <w:proofErr w:type="spellEnd"/>
                  <w:r w:rsidRPr="00004610">
                    <w:rPr>
                      <w:lang w:eastAsia="ar-SA"/>
                    </w:rPr>
                    <w:br/>
                    <w:t>Capacity: 3</w:t>
                  </w:r>
                </w:p>
              </w:tc>
            </w:tr>
          </w:tbl>
          <w:p w14:paraId="2AB8B648" w14:textId="77777777" w:rsidR="00BB7A46" w:rsidRPr="00004610"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26327E66" w14:textId="77777777" w:rsidTr="00E227AD">
              <w:trPr>
                <w:tblCellSpacing w:w="15" w:type="dxa"/>
              </w:trPr>
              <w:tc>
                <w:tcPr>
                  <w:tcW w:w="0" w:type="auto"/>
                  <w:vAlign w:val="center"/>
                  <w:hideMark/>
                </w:tcPr>
                <w:p w14:paraId="0B35B376" w14:textId="77777777" w:rsidR="00BB7A46" w:rsidRPr="00004610" w:rsidRDefault="00BB7A46" w:rsidP="00E227AD">
                  <w:pPr>
                    <w:jc w:val="both"/>
                    <w:rPr>
                      <w:lang w:eastAsia="ar-SA"/>
                    </w:rPr>
                  </w:pPr>
                </w:p>
              </w:tc>
            </w:tr>
          </w:tbl>
          <w:p w14:paraId="7A27E24C" w14:textId="77777777" w:rsidR="00BB7A46" w:rsidRPr="009B07D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004610" w14:paraId="09C21373" w14:textId="77777777" w:rsidTr="00E227AD">
              <w:trPr>
                <w:tblCellSpacing w:w="15" w:type="dxa"/>
              </w:trPr>
              <w:tc>
                <w:tcPr>
                  <w:tcW w:w="0" w:type="auto"/>
                  <w:vAlign w:val="center"/>
                  <w:hideMark/>
                </w:tcPr>
                <w:p w14:paraId="6721763E" w14:textId="77777777" w:rsidR="00BB7A46" w:rsidRPr="00004610" w:rsidRDefault="00BB7A46" w:rsidP="00E227AD">
                  <w:pPr>
                    <w:pStyle w:val="Default"/>
                    <w:jc w:val="both"/>
                    <w:rPr>
                      <w:lang w:eastAsia="ar-SA"/>
                    </w:rPr>
                  </w:pPr>
                  <w:r w:rsidRPr="00004610">
                    <w:rPr>
                      <w:lang w:eastAsia="ar-SA"/>
                    </w:rPr>
                    <w:t>Shared property is registered with defined capacity (linked with Property Module)</w:t>
                  </w:r>
                </w:p>
              </w:tc>
            </w:tr>
          </w:tbl>
          <w:p w14:paraId="7570DDF8" w14:textId="77777777" w:rsidR="00BB7A46" w:rsidRPr="00004610"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576E5DB9" w14:textId="77777777" w:rsidTr="00E227AD">
              <w:trPr>
                <w:tblCellSpacing w:w="15" w:type="dxa"/>
              </w:trPr>
              <w:tc>
                <w:tcPr>
                  <w:tcW w:w="0" w:type="auto"/>
                  <w:vAlign w:val="center"/>
                  <w:hideMark/>
                </w:tcPr>
                <w:p w14:paraId="06005FF8" w14:textId="77777777" w:rsidR="00BB7A46" w:rsidRPr="00004610" w:rsidRDefault="00BB7A46" w:rsidP="00E227AD">
                  <w:pPr>
                    <w:pStyle w:val="Default"/>
                    <w:jc w:val="both"/>
                    <w:rPr>
                      <w:lang w:eastAsia="ar-SA"/>
                    </w:rPr>
                  </w:pPr>
                </w:p>
              </w:tc>
            </w:tr>
          </w:tbl>
          <w:p w14:paraId="400E57A0" w14:textId="77777777" w:rsidR="00BB7A46" w:rsidRDefault="00BB7A46" w:rsidP="00E227AD">
            <w:pPr>
              <w:pStyle w:val="Default"/>
              <w:jc w:val="both"/>
              <w:rPr>
                <w:lang w:eastAsia="ar-SA"/>
              </w:rPr>
            </w:pPr>
          </w:p>
        </w:tc>
        <w:tc>
          <w:tcPr>
            <w:tcW w:w="1916" w:type="dxa"/>
          </w:tcPr>
          <w:p w14:paraId="014471AA" w14:textId="77777777" w:rsidR="00BB7A46" w:rsidRDefault="00BB7A46" w:rsidP="00E227AD">
            <w:pPr>
              <w:pStyle w:val="Default"/>
              <w:jc w:val="both"/>
            </w:pPr>
            <w:r>
              <w:t xml:space="preserve">Pass </w:t>
            </w:r>
          </w:p>
          <w:p w14:paraId="39C946BF" w14:textId="77777777" w:rsidR="00BB7A46" w:rsidRDefault="00BB7A46" w:rsidP="00E227AD">
            <w:pPr>
              <w:jc w:val="both"/>
              <w:rPr>
                <w:lang w:eastAsia="ar-SA"/>
              </w:rPr>
            </w:pPr>
          </w:p>
        </w:tc>
      </w:tr>
      <w:tr w:rsidR="00BB7A46" w14:paraId="5DB00A0A" w14:textId="77777777" w:rsidTr="00E227AD">
        <w:tc>
          <w:tcPr>
            <w:tcW w:w="648" w:type="dxa"/>
          </w:tcPr>
          <w:p w14:paraId="5384B130" w14:textId="77777777" w:rsidR="00BB7A46" w:rsidRDefault="00BB7A46" w:rsidP="00E227AD">
            <w:pPr>
              <w:jc w:val="both"/>
              <w:rPr>
                <w:lang w:eastAsia="ar-SA"/>
              </w:rPr>
            </w:pPr>
            <w:r>
              <w:rPr>
                <w:lang w:eastAsia="ar-SA"/>
              </w:rPr>
              <w:t>2.</w:t>
            </w:r>
          </w:p>
          <w:p w14:paraId="248E5CED" w14:textId="77777777" w:rsidR="00BB7A46" w:rsidRDefault="00BB7A46"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004610" w14:paraId="15CAECD8" w14:textId="77777777" w:rsidTr="00E227AD">
              <w:trPr>
                <w:gridAfter w:val="1"/>
                <w:tblCellSpacing w:w="15" w:type="dxa"/>
              </w:trPr>
              <w:tc>
                <w:tcPr>
                  <w:tcW w:w="0" w:type="auto"/>
                  <w:vAlign w:val="center"/>
                  <w:hideMark/>
                </w:tcPr>
                <w:p w14:paraId="048FA573" w14:textId="77777777" w:rsidR="00BB7A46" w:rsidRPr="00004610" w:rsidRDefault="00BB7A46" w:rsidP="00E227AD">
                  <w:pPr>
                    <w:pStyle w:val="Default"/>
                    <w:jc w:val="both"/>
                    <w:rPr>
                      <w:lang w:eastAsia="ar-SA"/>
                    </w:rPr>
                  </w:pPr>
                </w:p>
              </w:tc>
            </w:tr>
            <w:tr w:rsidR="00BB7A46" w:rsidRPr="0037640A" w14:paraId="2D631A8B" w14:textId="77777777" w:rsidTr="00E227AD">
              <w:trPr>
                <w:tblCellSpacing w:w="15" w:type="dxa"/>
              </w:trPr>
              <w:tc>
                <w:tcPr>
                  <w:tcW w:w="0" w:type="auto"/>
                  <w:gridSpan w:val="2"/>
                  <w:vAlign w:val="center"/>
                  <w:hideMark/>
                </w:tcPr>
                <w:p w14:paraId="24ECD98F" w14:textId="77777777" w:rsidR="00BB7A46" w:rsidRPr="0037640A" w:rsidRDefault="00BB7A46" w:rsidP="00E227AD">
                  <w:pPr>
                    <w:pStyle w:val="Default"/>
                    <w:jc w:val="both"/>
                    <w:rPr>
                      <w:lang w:eastAsia="ar-SA"/>
                    </w:rPr>
                  </w:pPr>
                  <w:r w:rsidRPr="0037640A">
                    <w:rPr>
                      <w:lang w:eastAsia="ar-SA"/>
                    </w:rPr>
                    <w:t>Renter books shared property → capacity is updated</w:t>
                  </w:r>
                </w:p>
              </w:tc>
            </w:tr>
          </w:tbl>
          <w:p w14:paraId="4DFE06EF" w14:textId="77777777" w:rsidR="00BB7A46" w:rsidRPr="0037640A"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37640A" w14:paraId="77273576" w14:textId="77777777" w:rsidTr="00E227AD">
              <w:trPr>
                <w:tblCellSpacing w:w="15" w:type="dxa"/>
              </w:trPr>
              <w:tc>
                <w:tcPr>
                  <w:tcW w:w="0" w:type="auto"/>
                  <w:vAlign w:val="center"/>
                  <w:hideMark/>
                </w:tcPr>
                <w:p w14:paraId="255CE0C2" w14:textId="77777777" w:rsidR="00BB7A46" w:rsidRPr="0037640A" w:rsidRDefault="00BB7A46" w:rsidP="00E227AD">
                  <w:pPr>
                    <w:pStyle w:val="Default"/>
                    <w:jc w:val="both"/>
                    <w:rPr>
                      <w:lang w:eastAsia="ar-SA"/>
                    </w:rPr>
                  </w:pPr>
                </w:p>
              </w:tc>
            </w:tr>
          </w:tbl>
          <w:p w14:paraId="363AD88B"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004610" w14:paraId="226B5336" w14:textId="77777777" w:rsidTr="00E227AD">
              <w:trPr>
                <w:tblCellSpacing w:w="15" w:type="dxa"/>
              </w:trPr>
              <w:tc>
                <w:tcPr>
                  <w:tcW w:w="0" w:type="auto"/>
                  <w:vAlign w:val="center"/>
                  <w:hideMark/>
                </w:tcPr>
                <w:p w14:paraId="0A921CE6" w14:textId="77777777" w:rsidR="00BB7A46" w:rsidRPr="00004610" w:rsidRDefault="00BB7A46" w:rsidP="00E227AD">
                  <w:pPr>
                    <w:jc w:val="both"/>
                    <w:rPr>
                      <w:lang w:eastAsia="ar-SA"/>
                    </w:rPr>
                  </w:pPr>
                  <w:r w:rsidRPr="00004610">
                    <w:rPr>
                      <w:lang w:eastAsia="ar-SA"/>
                    </w:rPr>
                    <w:t>Renter ID: 302</w:t>
                  </w:r>
                  <w:r w:rsidRPr="00004610">
                    <w:rPr>
                      <w:lang w:eastAsia="ar-SA"/>
                    </w:rPr>
                    <w:br/>
                    <w:t>Property ID: 105</w:t>
                  </w:r>
                </w:p>
              </w:tc>
            </w:tr>
          </w:tbl>
          <w:p w14:paraId="0A64062D" w14:textId="77777777" w:rsidR="00BB7A46" w:rsidRPr="00004610"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51A8346A" w14:textId="77777777" w:rsidTr="00E227AD">
              <w:trPr>
                <w:tblCellSpacing w:w="15" w:type="dxa"/>
              </w:trPr>
              <w:tc>
                <w:tcPr>
                  <w:tcW w:w="0" w:type="auto"/>
                  <w:vAlign w:val="center"/>
                  <w:hideMark/>
                </w:tcPr>
                <w:p w14:paraId="3A4DB1BB" w14:textId="77777777" w:rsidR="00BB7A46" w:rsidRPr="00004610" w:rsidRDefault="00BB7A46" w:rsidP="00E227AD">
                  <w:pPr>
                    <w:jc w:val="both"/>
                    <w:rPr>
                      <w:lang w:eastAsia="ar-SA"/>
                    </w:rPr>
                  </w:pPr>
                </w:p>
              </w:tc>
            </w:tr>
          </w:tbl>
          <w:p w14:paraId="3CEFAC69" w14:textId="77777777" w:rsidR="00BB7A46" w:rsidRPr="009B07D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6E6F8C53"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004610" w14:paraId="510AC026" w14:textId="77777777" w:rsidTr="00E227AD">
                    <w:trPr>
                      <w:tblCellSpacing w:w="15" w:type="dxa"/>
                    </w:trPr>
                    <w:tc>
                      <w:tcPr>
                        <w:tcW w:w="0" w:type="auto"/>
                        <w:vAlign w:val="center"/>
                        <w:hideMark/>
                      </w:tcPr>
                      <w:p w14:paraId="51B6132F" w14:textId="77777777" w:rsidR="00BB7A46" w:rsidRPr="00004610" w:rsidRDefault="00BB7A46" w:rsidP="00E227AD">
                        <w:pPr>
                          <w:pStyle w:val="Default"/>
                          <w:jc w:val="both"/>
                          <w:rPr>
                            <w:lang w:eastAsia="ar-SA"/>
                          </w:rPr>
                        </w:pPr>
                        <w:r w:rsidRPr="00004610">
                          <w:rPr>
                            <w:lang w:eastAsia="ar-SA"/>
                          </w:rPr>
                          <w:t>Renter is added to shared property list and available capacity decreases</w:t>
                        </w:r>
                      </w:p>
                    </w:tc>
                  </w:tr>
                </w:tbl>
                <w:p w14:paraId="247A55FC" w14:textId="77777777" w:rsidR="00BB7A46" w:rsidRPr="00004610"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5EC2D756" w14:textId="77777777" w:rsidTr="00E227AD">
                    <w:trPr>
                      <w:tblCellSpacing w:w="15" w:type="dxa"/>
                    </w:trPr>
                    <w:tc>
                      <w:tcPr>
                        <w:tcW w:w="0" w:type="auto"/>
                        <w:vAlign w:val="center"/>
                        <w:hideMark/>
                      </w:tcPr>
                      <w:p w14:paraId="044178C5" w14:textId="77777777" w:rsidR="00BB7A46" w:rsidRPr="00004610" w:rsidRDefault="00BB7A46" w:rsidP="00E227AD">
                        <w:pPr>
                          <w:pStyle w:val="Default"/>
                          <w:jc w:val="both"/>
                          <w:rPr>
                            <w:lang w:eastAsia="ar-SA"/>
                          </w:rPr>
                        </w:pPr>
                      </w:p>
                    </w:tc>
                  </w:tr>
                </w:tbl>
                <w:p w14:paraId="73CBD9CD" w14:textId="77777777" w:rsidR="00BB7A46" w:rsidRPr="0079018A" w:rsidRDefault="00BB7A46" w:rsidP="00E227AD">
                  <w:pPr>
                    <w:pStyle w:val="Default"/>
                    <w:jc w:val="both"/>
                    <w:rPr>
                      <w:lang w:eastAsia="ar-SA"/>
                    </w:rPr>
                  </w:pPr>
                </w:p>
              </w:tc>
            </w:tr>
          </w:tbl>
          <w:p w14:paraId="486739EC" w14:textId="77777777" w:rsidR="00BB7A46" w:rsidRPr="0079018A"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398CCE17" w14:textId="77777777" w:rsidTr="00E227AD">
              <w:trPr>
                <w:tblCellSpacing w:w="15" w:type="dxa"/>
              </w:trPr>
              <w:tc>
                <w:tcPr>
                  <w:tcW w:w="0" w:type="auto"/>
                  <w:vAlign w:val="center"/>
                  <w:hideMark/>
                </w:tcPr>
                <w:p w14:paraId="3B25F09F" w14:textId="77777777" w:rsidR="00BB7A46" w:rsidRPr="0079018A" w:rsidRDefault="00BB7A46" w:rsidP="00E227AD">
                  <w:pPr>
                    <w:pStyle w:val="Default"/>
                    <w:jc w:val="both"/>
                    <w:rPr>
                      <w:lang w:eastAsia="ar-SA"/>
                    </w:rPr>
                  </w:pPr>
                </w:p>
              </w:tc>
            </w:tr>
          </w:tbl>
          <w:p w14:paraId="69CB2963" w14:textId="77777777" w:rsidR="00BB7A46" w:rsidRDefault="00BB7A46" w:rsidP="00E227AD">
            <w:pPr>
              <w:pStyle w:val="Default"/>
              <w:jc w:val="both"/>
              <w:rPr>
                <w:lang w:eastAsia="ar-SA"/>
              </w:rPr>
            </w:pPr>
          </w:p>
        </w:tc>
        <w:tc>
          <w:tcPr>
            <w:tcW w:w="1916" w:type="dxa"/>
          </w:tcPr>
          <w:p w14:paraId="31FF9D6C" w14:textId="77777777" w:rsidR="00BB7A46" w:rsidRDefault="00BB7A46" w:rsidP="00E227AD">
            <w:pPr>
              <w:pStyle w:val="Default"/>
              <w:jc w:val="both"/>
            </w:pPr>
            <w:r>
              <w:t xml:space="preserve">Pass </w:t>
            </w:r>
          </w:p>
          <w:p w14:paraId="364705A3" w14:textId="77777777" w:rsidR="00BB7A46" w:rsidRDefault="00BB7A46" w:rsidP="00E227AD">
            <w:pPr>
              <w:jc w:val="both"/>
              <w:rPr>
                <w:lang w:eastAsia="ar-SA"/>
              </w:rPr>
            </w:pPr>
          </w:p>
        </w:tc>
      </w:tr>
      <w:tr w:rsidR="00BB7A46" w14:paraId="395694BE" w14:textId="77777777" w:rsidTr="00E227AD">
        <w:tc>
          <w:tcPr>
            <w:tcW w:w="648" w:type="dxa"/>
          </w:tcPr>
          <w:p w14:paraId="457E1AF1" w14:textId="77777777" w:rsidR="00BB7A46" w:rsidRDefault="00BB7A46" w:rsidP="00E227AD">
            <w:pPr>
              <w:jc w:val="both"/>
              <w:rPr>
                <w:lang w:eastAsia="ar-SA"/>
              </w:rPr>
            </w:pPr>
            <w:r>
              <w:rPr>
                <w:lang w:eastAsia="ar-SA"/>
              </w:rPr>
              <w:t>3.</w:t>
            </w:r>
          </w:p>
        </w:tc>
        <w:tc>
          <w:tcPr>
            <w:tcW w:w="2700" w:type="dxa"/>
          </w:tcPr>
          <w:p w14:paraId="11DC6C51"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7808421F" w14:textId="77777777" w:rsidTr="00E227AD">
              <w:trPr>
                <w:tblCellSpacing w:w="15" w:type="dxa"/>
              </w:trPr>
              <w:tc>
                <w:tcPr>
                  <w:tcW w:w="0" w:type="auto"/>
                  <w:vAlign w:val="center"/>
                  <w:hideMark/>
                </w:tcPr>
                <w:p w14:paraId="50340DF5" w14:textId="77777777" w:rsidR="00BB7A46" w:rsidRPr="0079018A" w:rsidRDefault="00BB7A46" w:rsidP="00E227AD">
                  <w:pPr>
                    <w:pStyle w:val="Default"/>
                    <w:jc w:val="both"/>
                  </w:pPr>
                </w:p>
              </w:tc>
            </w:tr>
          </w:tbl>
          <w:p w14:paraId="6FDDA275" w14:textId="77777777" w:rsidR="00BB7A46" w:rsidRDefault="00BB7A46" w:rsidP="00E227AD">
            <w:pPr>
              <w:pStyle w:val="Default"/>
              <w:jc w:val="both"/>
            </w:pPr>
            <w:r>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004610" w14:paraId="515E07E1" w14:textId="77777777" w:rsidTr="00E227AD">
              <w:trPr>
                <w:tblCellSpacing w:w="15" w:type="dxa"/>
              </w:trPr>
              <w:tc>
                <w:tcPr>
                  <w:tcW w:w="0" w:type="auto"/>
                  <w:vAlign w:val="center"/>
                  <w:hideMark/>
                </w:tcPr>
                <w:p w14:paraId="24AE64CE" w14:textId="77777777" w:rsidR="00BB7A46" w:rsidRPr="00004610" w:rsidRDefault="00BB7A46" w:rsidP="00E227AD">
                  <w:pPr>
                    <w:pStyle w:val="Default"/>
                    <w:jc w:val="both"/>
                  </w:pPr>
                  <w:r w:rsidRPr="00004610">
                    <w:t>Landlord views list of renters in shared property</w:t>
                  </w:r>
                </w:p>
              </w:tc>
            </w:tr>
          </w:tbl>
          <w:p w14:paraId="1F6122CC" w14:textId="77777777" w:rsidR="00BB7A46" w:rsidRPr="00004610"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226D9601" w14:textId="77777777" w:rsidTr="00E227AD">
              <w:trPr>
                <w:tblCellSpacing w:w="15" w:type="dxa"/>
              </w:trPr>
              <w:tc>
                <w:tcPr>
                  <w:tcW w:w="0" w:type="auto"/>
                  <w:vAlign w:val="center"/>
                  <w:hideMark/>
                </w:tcPr>
                <w:p w14:paraId="6C80C0B3" w14:textId="77777777" w:rsidR="00BB7A46" w:rsidRPr="00004610" w:rsidRDefault="00BB7A46" w:rsidP="00E227AD">
                  <w:pPr>
                    <w:pStyle w:val="Default"/>
                    <w:jc w:val="both"/>
                  </w:pPr>
                </w:p>
              </w:tc>
            </w:tr>
          </w:tbl>
          <w:p w14:paraId="61206B52" w14:textId="77777777" w:rsidR="00BB7A46" w:rsidRDefault="00BB7A46" w:rsidP="00E227AD">
            <w:pPr>
              <w:pStyle w:val="Default"/>
              <w:jc w:val="both"/>
            </w:pPr>
          </w:p>
          <w:p w14:paraId="33C20327"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07"/>
            </w:tblGrid>
            <w:tr w:rsidR="00BB7A46" w:rsidRPr="0079018A" w14:paraId="1E97CE14"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004610" w14:paraId="54255F85" w14:textId="77777777" w:rsidTr="00E227AD">
                    <w:trPr>
                      <w:tblCellSpacing w:w="15" w:type="dxa"/>
                    </w:trPr>
                    <w:tc>
                      <w:tcPr>
                        <w:tcW w:w="0" w:type="auto"/>
                        <w:vAlign w:val="center"/>
                        <w:hideMark/>
                      </w:tcPr>
                      <w:p w14:paraId="34FFCB41" w14:textId="77777777" w:rsidR="00BB7A46" w:rsidRPr="00004610" w:rsidRDefault="00BB7A46" w:rsidP="00E227AD">
                        <w:pPr>
                          <w:jc w:val="both"/>
                          <w:rPr>
                            <w:lang w:eastAsia="ar-SA"/>
                          </w:rPr>
                        </w:pPr>
                        <w:r w:rsidRPr="00004610">
                          <w:rPr>
                            <w:lang w:eastAsia="ar-SA"/>
                          </w:rPr>
                          <w:t>Property ID: 105</w:t>
                        </w:r>
                      </w:p>
                    </w:tc>
                  </w:tr>
                </w:tbl>
                <w:p w14:paraId="38CE422A" w14:textId="77777777" w:rsidR="00BB7A46" w:rsidRPr="00004610"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67207466" w14:textId="77777777" w:rsidTr="00E227AD">
                    <w:trPr>
                      <w:tblCellSpacing w:w="15" w:type="dxa"/>
                    </w:trPr>
                    <w:tc>
                      <w:tcPr>
                        <w:tcW w:w="0" w:type="auto"/>
                        <w:vAlign w:val="center"/>
                        <w:hideMark/>
                      </w:tcPr>
                      <w:p w14:paraId="5BCD1EB9" w14:textId="77777777" w:rsidR="00BB7A46" w:rsidRPr="00004610" w:rsidRDefault="00BB7A46" w:rsidP="00E227AD">
                        <w:pPr>
                          <w:jc w:val="both"/>
                          <w:rPr>
                            <w:lang w:eastAsia="ar-SA"/>
                          </w:rPr>
                        </w:pPr>
                      </w:p>
                    </w:tc>
                  </w:tr>
                </w:tbl>
                <w:p w14:paraId="631E5B0C" w14:textId="77777777" w:rsidR="00BB7A46" w:rsidRPr="0079018A" w:rsidRDefault="00BB7A46" w:rsidP="00E227AD">
                  <w:pPr>
                    <w:jc w:val="both"/>
                    <w:rPr>
                      <w:lang w:eastAsia="ar-SA"/>
                    </w:rPr>
                  </w:pPr>
                </w:p>
              </w:tc>
            </w:tr>
          </w:tbl>
          <w:p w14:paraId="40C98C43" w14:textId="77777777" w:rsidR="00BB7A46" w:rsidRPr="0079018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78B4A0E9" w14:textId="77777777" w:rsidTr="00E227AD">
              <w:trPr>
                <w:tblCellSpacing w:w="15" w:type="dxa"/>
              </w:trPr>
              <w:tc>
                <w:tcPr>
                  <w:tcW w:w="0" w:type="auto"/>
                  <w:vAlign w:val="center"/>
                  <w:hideMark/>
                </w:tcPr>
                <w:p w14:paraId="0F16CC9F" w14:textId="77777777" w:rsidR="00BB7A46" w:rsidRPr="0079018A" w:rsidRDefault="00BB7A46" w:rsidP="00E227AD">
                  <w:pPr>
                    <w:jc w:val="both"/>
                    <w:rPr>
                      <w:lang w:eastAsia="ar-SA"/>
                    </w:rPr>
                  </w:pPr>
                </w:p>
              </w:tc>
            </w:tr>
          </w:tbl>
          <w:p w14:paraId="448E10D7"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004610" w14:paraId="52483D60" w14:textId="77777777" w:rsidTr="00E227AD">
              <w:trPr>
                <w:tblCellSpacing w:w="15" w:type="dxa"/>
              </w:trPr>
              <w:tc>
                <w:tcPr>
                  <w:tcW w:w="0" w:type="auto"/>
                  <w:vAlign w:val="center"/>
                  <w:hideMark/>
                </w:tcPr>
                <w:p w14:paraId="1928EE3C" w14:textId="77777777" w:rsidR="00BB7A46" w:rsidRPr="00004610" w:rsidRDefault="00BB7A46" w:rsidP="00E227AD">
                  <w:pPr>
                    <w:pStyle w:val="Default"/>
                    <w:jc w:val="both"/>
                  </w:pPr>
                  <w:r w:rsidRPr="00004610">
                    <w:t>System shows all renters linked to that shared property (linked with User Module)</w:t>
                  </w:r>
                </w:p>
              </w:tc>
            </w:tr>
          </w:tbl>
          <w:p w14:paraId="386773F4" w14:textId="77777777" w:rsidR="00BB7A46" w:rsidRPr="00004610"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43E71BC9" w14:textId="77777777" w:rsidTr="00E227AD">
              <w:trPr>
                <w:tblCellSpacing w:w="15" w:type="dxa"/>
              </w:trPr>
              <w:tc>
                <w:tcPr>
                  <w:tcW w:w="0" w:type="auto"/>
                  <w:vAlign w:val="center"/>
                  <w:hideMark/>
                </w:tcPr>
                <w:p w14:paraId="73D81694" w14:textId="77777777" w:rsidR="00BB7A46" w:rsidRPr="00004610" w:rsidRDefault="00BB7A46" w:rsidP="00E227AD">
                  <w:pPr>
                    <w:pStyle w:val="Default"/>
                    <w:jc w:val="both"/>
                  </w:pPr>
                </w:p>
              </w:tc>
            </w:tr>
          </w:tbl>
          <w:p w14:paraId="1421B6C7" w14:textId="77777777" w:rsidR="00BB7A46" w:rsidRDefault="00BB7A46" w:rsidP="00E227AD">
            <w:pPr>
              <w:pStyle w:val="Default"/>
              <w:jc w:val="both"/>
            </w:pPr>
          </w:p>
        </w:tc>
        <w:tc>
          <w:tcPr>
            <w:tcW w:w="1916" w:type="dxa"/>
          </w:tcPr>
          <w:p w14:paraId="6C6DB214" w14:textId="77777777" w:rsidR="00BB7A46" w:rsidRDefault="00BB7A46" w:rsidP="00E227AD">
            <w:pPr>
              <w:pStyle w:val="Default"/>
              <w:jc w:val="both"/>
            </w:pPr>
            <w:r>
              <w:t xml:space="preserve">Pass </w:t>
            </w:r>
          </w:p>
          <w:p w14:paraId="47559589" w14:textId="77777777" w:rsidR="00BB7A46" w:rsidRDefault="00BB7A46" w:rsidP="00E227AD">
            <w:pPr>
              <w:pStyle w:val="Default"/>
              <w:jc w:val="both"/>
            </w:pPr>
          </w:p>
        </w:tc>
      </w:tr>
      <w:tr w:rsidR="00BB7A46" w14:paraId="655C6C17" w14:textId="77777777" w:rsidTr="00E227AD">
        <w:tc>
          <w:tcPr>
            <w:tcW w:w="648" w:type="dxa"/>
          </w:tcPr>
          <w:p w14:paraId="49950D0C" w14:textId="77777777" w:rsidR="00BB7A46" w:rsidRDefault="00BB7A46" w:rsidP="00E227AD">
            <w:pPr>
              <w:jc w:val="both"/>
              <w:rPr>
                <w:lang w:eastAsia="ar-SA"/>
              </w:rPr>
            </w:pPr>
            <w:r>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79018A" w14:paraId="5CF57258"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004610" w14:paraId="1F9F79B8" w14:textId="77777777" w:rsidTr="00E227AD">
                    <w:trPr>
                      <w:tblCellSpacing w:w="15" w:type="dxa"/>
                    </w:trPr>
                    <w:tc>
                      <w:tcPr>
                        <w:tcW w:w="0" w:type="auto"/>
                        <w:vAlign w:val="center"/>
                        <w:hideMark/>
                      </w:tcPr>
                      <w:p w14:paraId="76225EE5" w14:textId="77777777" w:rsidR="00BB7A46" w:rsidRPr="00004610" w:rsidRDefault="00BB7A46" w:rsidP="00E227AD">
                        <w:pPr>
                          <w:pStyle w:val="Default"/>
                          <w:jc w:val="both"/>
                        </w:pPr>
                        <w:r w:rsidRPr="00004610">
                          <w:t>Renter fills form for shared property → pre-filled data from profile appears</w:t>
                        </w:r>
                      </w:p>
                    </w:tc>
                  </w:tr>
                </w:tbl>
                <w:p w14:paraId="440D4B81" w14:textId="77777777" w:rsidR="00BB7A46" w:rsidRPr="00004610"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004610" w14:paraId="709B02A3" w14:textId="77777777" w:rsidTr="00E227AD">
                    <w:trPr>
                      <w:tblCellSpacing w:w="15" w:type="dxa"/>
                    </w:trPr>
                    <w:tc>
                      <w:tcPr>
                        <w:tcW w:w="0" w:type="auto"/>
                        <w:vAlign w:val="center"/>
                        <w:hideMark/>
                      </w:tcPr>
                      <w:p w14:paraId="4D166E87" w14:textId="77777777" w:rsidR="00BB7A46" w:rsidRPr="00004610" w:rsidRDefault="00BB7A46" w:rsidP="00E227AD">
                        <w:pPr>
                          <w:pStyle w:val="Default"/>
                          <w:jc w:val="both"/>
                        </w:pPr>
                      </w:p>
                    </w:tc>
                  </w:tr>
                </w:tbl>
                <w:p w14:paraId="05C12001" w14:textId="77777777" w:rsidR="00BB7A46" w:rsidRPr="0079018A" w:rsidRDefault="00BB7A46" w:rsidP="00E227AD">
                  <w:pPr>
                    <w:pStyle w:val="Default"/>
                    <w:jc w:val="both"/>
                  </w:pPr>
                </w:p>
              </w:tc>
            </w:tr>
          </w:tbl>
          <w:p w14:paraId="4F308BB6"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79018A" w14:paraId="65D6F006"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37640A" w14:paraId="248E4086" w14:textId="77777777" w:rsidTr="00E227AD">
                    <w:trPr>
                      <w:tblCellSpacing w:w="15" w:type="dxa"/>
                    </w:trPr>
                    <w:tc>
                      <w:tcPr>
                        <w:tcW w:w="0" w:type="auto"/>
                        <w:vAlign w:val="center"/>
                        <w:hideMark/>
                      </w:tcPr>
                      <w:p w14:paraId="146C949E" w14:textId="77777777" w:rsidR="00BB7A46" w:rsidRPr="0037640A" w:rsidRDefault="00BB7A46" w:rsidP="00E227AD">
                        <w:pPr>
                          <w:jc w:val="both"/>
                          <w:rPr>
                            <w:lang w:eastAsia="ar-SA"/>
                          </w:rPr>
                        </w:pPr>
                        <w:r w:rsidRPr="0037640A">
                          <w:rPr>
                            <w:lang w:eastAsia="ar-SA"/>
                          </w:rPr>
                          <w:t>Renter ID: 302</w:t>
                        </w:r>
                        <w:r w:rsidRPr="0037640A">
                          <w:rPr>
                            <w:lang w:eastAsia="ar-SA"/>
                          </w:rPr>
                          <w:br/>
                          <w:t>Shared Form: Personal Info auto-filled</w:t>
                        </w:r>
                      </w:p>
                    </w:tc>
                  </w:tr>
                </w:tbl>
                <w:p w14:paraId="004E2754" w14:textId="77777777" w:rsidR="00BB7A46" w:rsidRPr="0037640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37640A" w14:paraId="3F628ECC" w14:textId="77777777" w:rsidTr="00E227AD">
                    <w:trPr>
                      <w:tblCellSpacing w:w="15" w:type="dxa"/>
                    </w:trPr>
                    <w:tc>
                      <w:tcPr>
                        <w:tcW w:w="0" w:type="auto"/>
                        <w:vAlign w:val="center"/>
                        <w:hideMark/>
                      </w:tcPr>
                      <w:p w14:paraId="51478267" w14:textId="77777777" w:rsidR="00BB7A46" w:rsidRPr="0037640A" w:rsidRDefault="00BB7A46" w:rsidP="00E227AD">
                        <w:pPr>
                          <w:jc w:val="both"/>
                          <w:rPr>
                            <w:lang w:eastAsia="ar-SA"/>
                          </w:rPr>
                        </w:pPr>
                      </w:p>
                    </w:tc>
                  </w:tr>
                </w:tbl>
                <w:p w14:paraId="430D071E" w14:textId="77777777" w:rsidR="00BB7A46" w:rsidRPr="0079018A" w:rsidRDefault="00BB7A46" w:rsidP="00E227AD">
                  <w:pPr>
                    <w:jc w:val="both"/>
                    <w:rPr>
                      <w:lang w:eastAsia="ar-SA"/>
                    </w:rPr>
                  </w:pPr>
                </w:p>
              </w:tc>
            </w:tr>
          </w:tbl>
          <w:p w14:paraId="01C30620"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79018A" w14:paraId="62F5B78C" w14:textId="77777777" w:rsidTr="00E227AD">
              <w:trPr>
                <w:gridAfter w:val="1"/>
                <w:tblCellSpacing w:w="15" w:type="dxa"/>
              </w:trPr>
              <w:tc>
                <w:tcPr>
                  <w:tcW w:w="0" w:type="auto"/>
                  <w:vAlign w:val="center"/>
                  <w:hideMark/>
                </w:tcPr>
                <w:p w14:paraId="31CEBB57" w14:textId="77777777" w:rsidR="00BB7A46" w:rsidRPr="0079018A" w:rsidRDefault="00BB7A46" w:rsidP="00E227AD">
                  <w:pPr>
                    <w:pStyle w:val="Default"/>
                    <w:jc w:val="both"/>
                  </w:pPr>
                </w:p>
              </w:tc>
            </w:tr>
            <w:tr w:rsidR="00BB7A46" w:rsidRPr="0037640A" w14:paraId="20F6EBEF" w14:textId="77777777" w:rsidTr="00E227AD">
              <w:trPr>
                <w:tblCellSpacing w:w="15" w:type="dxa"/>
              </w:trPr>
              <w:tc>
                <w:tcPr>
                  <w:tcW w:w="0" w:type="auto"/>
                  <w:gridSpan w:val="2"/>
                  <w:vAlign w:val="center"/>
                  <w:hideMark/>
                </w:tcPr>
                <w:p w14:paraId="078F5685" w14:textId="77777777" w:rsidR="00BB7A46" w:rsidRPr="0037640A" w:rsidRDefault="00BB7A46" w:rsidP="00E227AD">
                  <w:pPr>
                    <w:pStyle w:val="Default"/>
                    <w:jc w:val="both"/>
                  </w:pPr>
                  <w:r w:rsidRPr="0037640A">
                    <w:t>Form fields are pre-populated from renter profile (linked with User Management)</w:t>
                  </w:r>
                </w:p>
              </w:tc>
            </w:tr>
          </w:tbl>
          <w:p w14:paraId="3BC5EB78" w14:textId="77777777" w:rsidR="00BB7A46" w:rsidRPr="0037640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37640A" w14:paraId="6871F369" w14:textId="77777777" w:rsidTr="00E227AD">
              <w:trPr>
                <w:tblCellSpacing w:w="15" w:type="dxa"/>
              </w:trPr>
              <w:tc>
                <w:tcPr>
                  <w:tcW w:w="0" w:type="auto"/>
                  <w:vAlign w:val="center"/>
                  <w:hideMark/>
                </w:tcPr>
                <w:p w14:paraId="32E7248D" w14:textId="77777777" w:rsidR="00BB7A46" w:rsidRPr="0037640A" w:rsidRDefault="00BB7A46" w:rsidP="00E227AD">
                  <w:pPr>
                    <w:pStyle w:val="Default"/>
                    <w:jc w:val="both"/>
                  </w:pPr>
                </w:p>
              </w:tc>
            </w:tr>
          </w:tbl>
          <w:p w14:paraId="7693FA34" w14:textId="77777777" w:rsidR="00BB7A46" w:rsidRDefault="00BB7A46" w:rsidP="00E227AD">
            <w:pPr>
              <w:pStyle w:val="Default"/>
              <w:jc w:val="both"/>
            </w:pPr>
          </w:p>
        </w:tc>
        <w:tc>
          <w:tcPr>
            <w:tcW w:w="1916" w:type="dxa"/>
          </w:tcPr>
          <w:p w14:paraId="25F28EC9" w14:textId="77777777" w:rsidR="00BB7A46" w:rsidRDefault="00BB7A46" w:rsidP="00E227AD">
            <w:pPr>
              <w:pStyle w:val="Default"/>
              <w:jc w:val="both"/>
            </w:pPr>
            <w:r>
              <w:t>Pass</w:t>
            </w:r>
          </w:p>
        </w:tc>
      </w:tr>
      <w:tr w:rsidR="00BB7A46" w14:paraId="7E0236B1" w14:textId="77777777" w:rsidTr="00E227AD">
        <w:tc>
          <w:tcPr>
            <w:tcW w:w="648" w:type="dxa"/>
          </w:tcPr>
          <w:p w14:paraId="25AB9B9A" w14:textId="77777777" w:rsidR="00BB7A46" w:rsidRDefault="00BB7A46" w:rsidP="00E227AD">
            <w:pPr>
              <w:jc w:val="both"/>
              <w:rPr>
                <w:lang w:eastAsia="ar-SA"/>
              </w:rPr>
            </w:pPr>
            <w:r>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37640A" w14:paraId="359A87D0" w14:textId="77777777" w:rsidTr="00E227AD">
              <w:trPr>
                <w:tblCellSpacing w:w="15" w:type="dxa"/>
              </w:trPr>
              <w:tc>
                <w:tcPr>
                  <w:tcW w:w="0" w:type="auto"/>
                  <w:vAlign w:val="center"/>
                  <w:hideMark/>
                </w:tcPr>
                <w:p w14:paraId="437D3657" w14:textId="77777777" w:rsidR="00BB7A46" w:rsidRPr="0037640A" w:rsidRDefault="00BB7A46" w:rsidP="00E227AD">
                  <w:pPr>
                    <w:pStyle w:val="Default"/>
                    <w:jc w:val="both"/>
                  </w:pPr>
                  <w:r w:rsidRPr="0037640A">
                    <w:t>More renters apply than capacity → system restricts new renters</w:t>
                  </w:r>
                </w:p>
              </w:tc>
            </w:tr>
          </w:tbl>
          <w:p w14:paraId="04591919" w14:textId="77777777" w:rsidR="00BB7A46" w:rsidRPr="0037640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37640A" w14:paraId="389F7410" w14:textId="77777777" w:rsidTr="00E227AD">
              <w:trPr>
                <w:tblCellSpacing w:w="15" w:type="dxa"/>
              </w:trPr>
              <w:tc>
                <w:tcPr>
                  <w:tcW w:w="0" w:type="auto"/>
                  <w:vAlign w:val="center"/>
                  <w:hideMark/>
                </w:tcPr>
                <w:p w14:paraId="69248216" w14:textId="77777777" w:rsidR="00BB7A46" w:rsidRPr="0037640A" w:rsidRDefault="00BB7A46" w:rsidP="00E227AD">
                  <w:pPr>
                    <w:pStyle w:val="Default"/>
                    <w:jc w:val="both"/>
                  </w:pPr>
                </w:p>
              </w:tc>
            </w:tr>
          </w:tbl>
          <w:p w14:paraId="58345D22" w14:textId="77777777" w:rsidR="00BB7A46" w:rsidRPr="00004610"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37640A" w14:paraId="67341981" w14:textId="77777777" w:rsidTr="00E227AD">
              <w:trPr>
                <w:tblCellSpacing w:w="15" w:type="dxa"/>
              </w:trPr>
              <w:tc>
                <w:tcPr>
                  <w:tcW w:w="0" w:type="auto"/>
                  <w:vAlign w:val="center"/>
                  <w:hideMark/>
                </w:tcPr>
                <w:p w14:paraId="6BE5BA97" w14:textId="77777777" w:rsidR="00BB7A46" w:rsidRPr="0037640A" w:rsidRDefault="00BB7A46" w:rsidP="00E227AD">
                  <w:pPr>
                    <w:jc w:val="both"/>
                    <w:rPr>
                      <w:lang w:eastAsia="ar-SA"/>
                    </w:rPr>
                  </w:pPr>
                  <w:r w:rsidRPr="0037640A">
                    <w:rPr>
                      <w:lang w:eastAsia="ar-SA"/>
                    </w:rPr>
                    <w:t>Max Capacity: 3</w:t>
                  </w:r>
                  <w:r w:rsidRPr="0037640A">
                    <w:rPr>
                      <w:lang w:eastAsia="ar-SA"/>
                    </w:rPr>
                    <w:br/>
                    <w:t>Renter Count: 3 already joined</w:t>
                  </w:r>
                </w:p>
              </w:tc>
            </w:tr>
          </w:tbl>
          <w:p w14:paraId="54C3645F" w14:textId="77777777" w:rsidR="00BB7A46" w:rsidRPr="0037640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37640A" w14:paraId="6358F187" w14:textId="77777777" w:rsidTr="00E227AD">
              <w:trPr>
                <w:tblCellSpacing w:w="15" w:type="dxa"/>
              </w:trPr>
              <w:tc>
                <w:tcPr>
                  <w:tcW w:w="0" w:type="auto"/>
                  <w:vAlign w:val="center"/>
                  <w:hideMark/>
                </w:tcPr>
                <w:p w14:paraId="66EE69AD" w14:textId="77777777" w:rsidR="00BB7A46" w:rsidRPr="0037640A" w:rsidRDefault="00BB7A46" w:rsidP="00E227AD">
                  <w:pPr>
                    <w:jc w:val="both"/>
                    <w:rPr>
                      <w:lang w:eastAsia="ar-SA"/>
                    </w:rPr>
                  </w:pPr>
                </w:p>
              </w:tc>
            </w:tr>
          </w:tbl>
          <w:p w14:paraId="6636C685" w14:textId="77777777" w:rsidR="00BB7A46" w:rsidRPr="0037640A"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37640A" w14:paraId="425BC5DB" w14:textId="77777777" w:rsidTr="00E227AD">
              <w:trPr>
                <w:tblCellSpacing w:w="15" w:type="dxa"/>
              </w:trPr>
              <w:tc>
                <w:tcPr>
                  <w:tcW w:w="0" w:type="auto"/>
                  <w:vAlign w:val="center"/>
                  <w:hideMark/>
                </w:tcPr>
                <w:p w14:paraId="5E6ACD88" w14:textId="77777777" w:rsidR="00BB7A46" w:rsidRPr="0037640A" w:rsidRDefault="00BB7A46" w:rsidP="00E227AD">
                  <w:pPr>
                    <w:pStyle w:val="Default"/>
                    <w:jc w:val="both"/>
                  </w:pPr>
                  <w:r w:rsidRPr="0037640A">
                    <w:t>System shows "Property Full" and blocks new renters (linked with Renter Search)</w:t>
                  </w:r>
                </w:p>
              </w:tc>
            </w:tr>
          </w:tbl>
          <w:p w14:paraId="55C2282A" w14:textId="77777777" w:rsidR="00BB7A46" w:rsidRPr="0037640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37640A" w14:paraId="51C3987B" w14:textId="77777777" w:rsidTr="00E227AD">
              <w:trPr>
                <w:tblCellSpacing w:w="15" w:type="dxa"/>
              </w:trPr>
              <w:tc>
                <w:tcPr>
                  <w:tcW w:w="0" w:type="auto"/>
                  <w:vAlign w:val="center"/>
                  <w:hideMark/>
                </w:tcPr>
                <w:p w14:paraId="148BC9A6" w14:textId="77777777" w:rsidR="00BB7A46" w:rsidRPr="0037640A" w:rsidRDefault="00BB7A46" w:rsidP="00E227AD">
                  <w:pPr>
                    <w:pStyle w:val="Default"/>
                    <w:jc w:val="both"/>
                  </w:pPr>
                </w:p>
              </w:tc>
            </w:tr>
          </w:tbl>
          <w:p w14:paraId="57BD82D8" w14:textId="77777777" w:rsidR="00BB7A46" w:rsidRPr="0079018A" w:rsidRDefault="00BB7A46" w:rsidP="00E227AD">
            <w:pPr>
              <w:pStyle w:val="Default"/>
              <w:jc w:val="both"/>
            </w:pPr>
          </w:p>
        </w:tc>
        <w:tc>
          <w:tcPr>
            <w:tcW w:w="1916" w:type="dxa"/>
          </w:tcPr>
          <w:p w14:paraId="1C518258" w14:textId="77777777" w:rsidR="00BB7A46" w:rsidRDefault="00BB7A46" w:rsidP="00E227AD">
            <w:pPr>
              <w:pStyle w:val="Default"/>
              <w:jc w:val="both"/>
            </w:pPr>
            <w:r>
              <w:t>Pass</w:t>
            </w:r>
          </w:p>
        </w:tc>
      </w:tr>
    </w:tbl>
    <w:p w14:paraId="35F92481" w14:textId="77777777" w:rsidR="00BB7A46" w:rsidRDefault="00BB7A46" w:rsidP="00BB7A46"/>
    <w:p w14:paraId="31FA3A9C" w14:textId="77777777" w:rsidR="00BB7A46" w:rsidRDefault="00BB7A46" w:rsidP="00BB7A46"/>
    <w:p w14:paraId="67A75307" w14:textId="77777777" w:rsidR="00BB7A46" w:rsidRDefault="00BB7A46" w:rsidP="00BB7A46"/>
    <w:p w14:paraId="19292403" w14:textId="77777777" w:rsidR="00BB7A46" w:rsidRDefault="00BB7A46" w:rsidP="00BB7A46"/>
    <w:p w14:paraId="5A575337" w14:textId="77777777" w:rsidR="00BB7A46" w:rsidRDefault="00BB7A46" w:rsidP="00BB7A46"/>
    <w:p w14:paraId="632053CC" w14:textId="77777777" w:rsidR="00BB7A46" w:rsidRDefault="00BB7A46" w:rsidP="00BB7A46">
      <w:pPr>
        <w:rPr>
          <w:b/>
          <w:bCs/>
        </w:rPr>
      </w:pPr>
      <w:r w:rsidRPr="00250313">
        <w:rPr>
          <w:b/>
          <w:bCs/>
        </w:rPr>
        <w:t>5.Reporting and Notification Management module</w:t>
      </w:r>
    </w:p>
    <w:p w14:paraId="6A3BABBF" w14:textId="77777777" w:rsidR="00BB7A46" w:rsidRDefault="00BB7A46" w:rsidP="00BB7A46">
      <w:pPr>
        <w:rPr>
          <w:b/>
          <w:bCs/>
        </w:rPr>
      </w:pPr>
    </w:p>
    <w:p w14:paraId="0E38BB25" w14:textId="77777777" w:rsidR="00BB7A46" w:rsidRDefault="00BB7A46" w:rsidP="00BB7A46">
      <w:pPr>
        <w:rPr>
          <w:b/>
          <w:bCs/>
        </w:rPr>
      </w:pPr>
    </w:p>
    <w:p w14:paraId="31703E7A" w14:textId="77777777" w:rsidR="00BB7A46" w:rsidRDefault="00BB7A46" w:rsidP="00BB7A46">
      <w:pPr>
        <w:rPr>
          <w:b/>
          <w:bCs/>
        </w:rPr>
      </w:pPr>
    </w:p>
    <w:tbl>
      <w:tblPr>
        <w:tblStyle w:val="TableGrid"/>
        <w:tblW w:w="0" w:type="auto"/>
        <w:tblLook w:val="04A0" w:firstRow="1" w:lastRow="0" w:firstColumn="1" w:lastColumn="0" w:noHBand="0" w:noVBand="1"/>
      </w:tblPr>
      <w:tblGrid>
        <w:gridCol w:w="648"/>
        <w:gridCol w:w="2700"/>
        <w:gridCol w:w="2427"/>
        <w:gridCol w:w="2152"/>
        <w:gridCol w:w="1916"/>
      </w:tblGrid>
      <w:tr w:rsidR="00BB7A46" w14:paraId="37180795" w14:textId="77777777" w:rsidTr="00E227AD">
        <w:trPr>
          <w:trHeight w:val="647"/>
        </w:trPr>
        <w:tc>
          <w:tcPr>
            <w:tcW w:w="648" w:type="dxa"/>
          </w:tcPr>
          <w:p w14:paraId="3A19A576" w14:textId="77777777" w:rsidR="00BB7A46" w:rsidRDefault="00BB7A46" w:rsidP="00E227AD">
            <w:pPr>
              <w:jc w:val="both"/>
              <w:rPr>
                <w:b/>
                <w:lang w:eastAsia="ar-SA"/>
              </w:rPr>
            </w:pPr>
            <w:r>
              <w:rPr>
                <w:b/>
                <w:lang w:eastAsia="ar-SA"/>
              </w:rPr>
              <w:t>No.</w:t>
            </w:r>
          </w:p>
        </w:tc>
        <w:tc>
          <w:tcPr>
            <w:tcW w:w="2700" w:type="dxa"/>
          </w:tcPr>
          <w:p w14:paraId="04ED833A" w14:textId="77777777" w:rsidR="00BB7A46" w:rsidRDefault="00BB7A46" w:rsidP="00E227AD">
            <w:pPr>
              <w:pStyle w:val="Default"/>
              <w:jc w:val="both"/>
            </w:pPr>
            <w:r>
              <w:rPr>
                <w:b/>
                <w:bCs/>
              </w:rPr>
              <w:t xml:space="preserve">Test case/Test script </w:t>
            </w:r>
          </w:p>
          <w:p w14:paraId="26CFF601" w14:textId="77777777" w:rsidR="00BB7A46" w:rsidRDefault="00BB7A46" w:rsidP="00E227AD">
            <w:pPr>
              <w:jc w:val="both"/>
              <w:rPr>
                <w:lang w:eastAsia="ar-SA"/>
              </w:rPr>
            </w:pPr>
          </w:p>
        </w:tc>
        <w:tc>
          <w:tcPr>
            <w:tcW w:w="2160" w:type="dxa"/>
          </w:tcPr>
          <w:p w14:paraId="131D451B" w14:textId="77777777" w:rsidR="00BB7A46" w:rsidRDefault="00BB7A46" w:rsidP="00E227AD">
            <w:pPr>
              <w:pStyle w:val="Default"/>
              <w:jc w:val="both"/>
            </w:pPr>
            <w:r>
              <w:rPr>
                <w:b/>
                <w:bCs/>
              </w:rPr>
              <w:t xml:space="preserve">Attribute and value </w:t>
            </w:r>
          </w:p>
          <w:p w14:paraId="64F0CDE2" w14:textId="77777777" w:rsidR="00BB7A46" w:rsidRDefault="00BB7A46" w:rsidP="00E227AD">
            <w:pPr>
              <w:jc w:val="both"/>
              <w:rPr>
                <w:lang w:eastAsia="ar-SA"/>
              </w:rPr>
            </w:pPr>
          </w:p>
        </w:tc>
        <w:tc>
          <w:tcPr>
            <w:tcW w:w="2152" w:type="dxa"/>
          </w:tcPr>
          <w:p w14:paraId="05175655" w14:textId="77777777" w:rsidR="00BB7A46" w:rsidRDefault="00BB7A46" w:rsidP="00E227AD">
            <w:pPr>
              <w:pStyle w:val="Default"/>
              <w:jc w:val="both"/>
            </w:pPr>
            <w:r>
              <w:rPr>
                <w:b/>
                <w:bCs/>
              </w:rPr>
              <w:t xml:space="preserve">Expected result </w:t>
            </w:r>
          </w:p>
          <w:p w14:paraId="6B57BEB0" w14:textId="77777777" w:rsidR="00BB7A46" w:rsidRDefault="00BB7A46" w:rsidP="00E227AD">
            <w:pPr>
              <w:jc w:val="both"/>
              <w:rPr>
                <w:lang w:eastAsia="ar-SA"/>
              </w:rPr>
            </w:pPr>
          </w:p>
        </w:tc>
        <w:tc>
          <w:tcPr>
            <w:tcW w:w="1916" w:type="dxa"/>
          </w:tcPr>
          <w:p w14:paraId="203B4E8A" w14:textId="77777777" w:rsidR="00BB7A46" w:rsidRDefault="00BB7A46" w:rsidP="00E227AD">
            <w:pPr>
              <w:pStyle w:val="Default"/>
              <w:jc w:val="both"/>
            </w:pPr>
            <w:r>
              <w:rPr>
                <w:b/>
                <w:bCs/>
              </w:rPr>
              <w:t xml:space="preserve">Result </w:t>
            </w:r>
          </w:p>
          <w:p w14:paraId="1E40CD7D" w14:textId="77777777" w:rsidR="00BB7A46" w:rsidRDefault="00BB7A46" w:rsidP="00E227AD">
            <w:pPr>
              <w:jc w:val="both"/>
              <w:rPr>
                <w:lang w:eastAsia="ar-SA"/>
              </w:rPr>
            </w:pPr>
          </w:p>
        </w:tc>
      </w:tr>
      <w:tr w:rsidR="00BB7A46" w14:paraId="3AC659F3" w14:textId="77777777" w:rsidTr="00E227AD">
        <w:tc>
          <w:tcPr>
            <w:tcW w:w="648" w:type="dxa"/>
          </w:tcPr>
          <w:p w14:paraId="2FE7AA6F" w14:textId="77777777" w:rsidR="00BB7A46" w:rsidRDefault="00BB7A46" w:rsidP="00E227AD">
            <w:pPr>
              <w:jc w:val="both"/>
              <w:rPr>
                <w:lang w:eastAsia="ar-SA"/>
              </w:rPr>
            </w:pPr>
            <w:r>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250313" w14:paraId="4DFFA0CE" w14:textId="77777777" w:rsidTr="00E227AD">
              <w:trPr>
                <w:tblCellSpacing w:w="15" w:type="dxa"/>
              </w:trPr>
              <w:tc>
                <w:tcPr>
                  <w:tcW w:w="0" w:type="auto"/>
                  <w:vAlign w:val="center"/>
                  <w:hideMark/>
                </w:tcPr>
                <w:p w14:paraId="65822CDA" w14:textId="77777777" w:rsidR="00BB7A46" w:rsidRPr="00250313" w:rsidRDefault="00BB7A46" w:rsidP="00E227AD">
                  <w:pPr>
                    <w:pStyle w:val="Default"/>
                    <w:jc w:val="both"/>
                    <w:rPr>
                      <w:lang w:eastAsia="ar-SA"/>
                    </w:rPr>
                  </w:pPr>
                  <w:r w:rsidRPr="00250313">
                    <w:rPr>
                      <w:lang w:eastAsia="ar-SA"/>
                    </w:rPr>
                    <w:t>Admin generates transaction report in PDF</w:t>
                  </w:r>
                  <w:r>
                    <w:rPr>
                      <w:lang w:eastAsia="ar-SA"/>
                    </w:rPr>
                    <w:t>.</w:t>
                  </w:r>
                </w:p>
              </w:tc>
            </w:tr>
          </w:tbl>
          <w:p w14:paraId="62C8D11B" w14:textId="77777777" w:rsidR="00BB7A46" w:rsidRPr="00250313"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250313" w14:paraId="35C99EC0" w14:textId="77777777" w:rsidTr="00E227AD">
              <w:trPr>
                <w:tblCellSpacing w:w="15" w:type="dxa"/>
              </w:trPr>
              <w:tc>
                <w:tcPr>
                  <w:tcW w:w="0" w:type="auto"/>
                  <w:vAlign w:val="center"/>
                  <w:hideMark/>
                </w:tcPr>
                <w:p w14:paraId="4D0AE395" w14:textId="77777777" w:rsidR="00BB7A46" w:rsidRPr="00250313" w:rsidRDefault="00BB7A46" w:rsidP="00E227AD">
                  <w:pPr>
                    <w:pStyle w:val="Default"/>
                    <w:jc w:val="both"/>
                    <w:rPr>
                      <w:lang w:eastAsia="ar-SA"/>
                    </w:rPr>
                  </w:pPr>
                </w:p>
              </w:tc>
            </w:tr>
          </w:tbl>
          <w:p w14:paraId="12DBFA81"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11"/>
            </w:tblGrid>
            <w:tr w:rsidR="00BB7A46" w:rsidRPr="00455201" w14:paraId="72A9339D" w14:textId="77777777" w:rsidTr="00E227AD">
              <w:trPr>
                <w:tblCellSpacing w:w="15" w:type="dxa"/>
              </w:trPr>
              <w:tc>
                <w:tcPr>
                  <w:tcW w:w="0" w:type="auto"/>
                  <w:vAlign w:val="center"/>
                  <w:hideMark/>
                </w:tcPr>
                <w:p w14:paraId="1C25D6AC" w14:textId="77777777" w:rsidR="00BB7A46" w:rsidRPr="00455201" w:rsidRDefault="00BB7A46" w:rsidP="00E227AD">
                  <w:pPr>
                    <w:jc w:val="both"/>
                    <w:rPr>
                      <w:lang w:eastAsia="ar-SA"/>
                    </w:rPr>
                  </w:pPr>
                  <w:r w:rsidRPr="00455201">
                    <w:rPr>
                      <w:lang w:eastAsia="ar-SA"/>
                    </w:rPr>
                    <w:t>Report Type: Transaction</w:t>
                  </w:r>
                  <w:r w:rsidRPr="00455201">
                    <w:rPr>
                      <w:lang w:eastAsia="ar-SA"/>
                    </w:rPr>
                    <w:br/>
                    <w:t>Date Range: 1–31 March 2025</w:t>
                  </w:r>
                </w:p>
              </w:tc>
            </w:tr>
          </w:tbl>
          <w:p w14:paraId="602DF18A" w14:textId="77777777" w:rsidR="00BB7A46" w:rsidRPr="00455201"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2FAB57A5" w14:textId="77777777" w:rsidTr="00E227AD">
              <w:trPr>
                <w:tblCellSpacing w:w="15" w:type="dxa"/>
              </w:trPr>
              <w:tc>
                <w:tcPr>
                  <w:tcW w:w="0" w:type="auto"/>
                  <w:vAlign w:val="center"/>
                  <w:hideMark/>
                </w:tcPr>
                <w:p w14:paraId="5D981D5D" w14:textId="77777777" w:rsidR="00BB7A46" w:rsidRPr="00455201" w:rsidRDefault="00BB7A46" w:rsidP="00E227AD">
                  <w:pPr>
                    <w:jc w:val="both"/>
                    <w:rPr>
                      <w:lang w:eastAsia="ar-SA"/>
                    </w:rPr>
                  </w:pPr>
                </w:p>
              </w:tc>
            </w:tr>
          </w:tbl>
          <w:p w14:paraId="5B4E2D21" w14:textId="77777777" w:rsidR="00BB7A46" w:rsidRPr="009B07D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455201" w14:paraId="13EBD650" w14:textId="77777777" w:rsidTr="00E227AD">
              <w:trPr>
                <w:tblCellSpacing w:w="15" w:type="dxa"/>
              </w:trPr>
              <w:tc>
                <w:tcPr>
                  <w:tcW w:w="0" w:type="auto"/>
                  <w:vAlign w:val="center"/>
                  <w:hideMark/>
                </w:tcPr>
                <w:p w14:paraId="6126432C" w14:textId="77777777" w:rsidR="00BB7A46" w:rsidRPr="00455201" w:rsidRDefault="00BB7A46" w:rsidP="00E227AD">
                  <w:pPr>
                    <w:pStyle w:val="Default"/>
                    <w:jc w:val="both"/>
                    <w:rPr>
                      <w:lang w:eastAsia="ar-SA"/>
                    </w:rPr>
                  </w:pPr>
                  <w:r w:rsidRPr="00455201">
                    <w:rPr>
                      <w:lang w:eastAsia="ar-SA"/>
                    </w:rPr>
                    <w:t>PDF file generated with all transactions (linked with Payment Module)</w:t>
                  </w:r>
                </w:p>
              </w:tc>
            </w:tr>
          </w:tbl>
          <w:p w14:paraId="5989810B" w14:textId="77777777" w:rsidR="00BB7A46" w:rsidRPr="00455201"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2A3E6439" w14:textId="77777777" w:rsidTr="00E227AD">
              <w:trPr>
                <w:tblCellSpacing w:w="15" w:type="dxa"/>
              </w:trPr>
              <w:tc>
                <w:tcPr>
                  <w:tcW w:w="0" w:type="auto"/>
                  <w:vAlign w:val="center"/>
                  <w:hideMark/>
                </w:tcPr>
                <w:p w14:paraId="0B2875DD" w14:textId="77777777" w:rsidR="00BB7A46" w:rsidRPr="00455201" w:rsidRDefault="00BB7A46" w:rsidP="00E227AD">
                  <w:pPr>
                    <w:pStyle w:val="Default"/>
                    <w:jc w:val="both"/>
                    <w:rPr>
                      <w:lang w:eastAsia="ar-SA"/>
                    </w:rPr>
                  </w:pPr>
                </w:p>
              </w:tc>
            </w:tr>
          </w:tbl>
          <w:p w14:paraId="36979661" w14:textId="77777777" w:rsidR="00BB7A46" w:rsidRDefault="00BB7A46" w:rsidP="00E227AD">
            <w:pPr>
              <w:pStyle w:val="Default"/>
              <w:jc w:val="both"/>
              <w:rPr>
                <w:lang w:eastAsia="ar-SA"/>
              </w:rPr>
            </w:pPr>
          </w:p>
        </w:tc>
        <w:tc>
          <w:tcPr>
            <w:tcW w:w="1916" w:type="dxa"/>
          </w:tcPr>
          <w:p w14:paraId="7070DF80" w14:textId="77777777" w:rsidR="00BB7A46" w:rsidRDefault="00BB7A46" w:rsidP="00E227AD">
            <w:pPr>
              <w:pStyle w:val="Default"/>
              <w:jc w:val="both"/>
            </w:pPr>
            <w:r>
              <w:t xml:space="preserve">Pass </w:t>
            </w:r>
          </w:p>
          <w:p w14:paraId="353B30A8" w14:textId="77777777" w:rsidR="00BB7A46" w:rsidRDefault="00BB7A46" w:rsidP="00E227AD">
            <w:pPr>
              <w:jc w:val="both"/>
              <w:rPr>
                <w:lang w:eastAsia="ar-SA"/>
              </w:rPr>
            </w:pPr>
          </w:p>
        </w:tc>
      </w:tr>
      <w:tr w:rsidR="00BB7A46" w14:paraId="1CFB54D8" w14:textId="77777777" w:rsidTr="00E227AD">
        <w:tc>
          <w:tcPr>
            <w:tcW w:w="648" w:type="dxa"/>
          </w:tcPr>
          <w:p w14:paraId="66758C9A" w14:textId="77777777" w:rsidR="00BB7A46" w:rsidRDefault="00BB7A46" w:rsidP="00E227AD">
            <w:pPr>
              <w:jc w:val="both"/>
              <w:rPr>
                <w:lang w:eastAsia="ar-SA"/>
              </w:rPr>
            </w:pPr>
            <w:r>
              <w:rPr>
                <w:lang w:eastAsia="ar-SA"/>
              </w:rPr>
              <w:t>2.</w:t>
            </w:r>
          </w:p>
          <w:p w14:paraId="469FDB2B" w14:textId="77777777" w:rsidR="00BB7A46" w:rsidRDefault="00BB7A46"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250313" w14:paraId="2B0A5753" w14:textId="77777777" w:rsidTr="00E227AD">
              <w:trPr>
                <w:tblCellSpacing w:w="15" w:type="dxa"/>
              </w:trPr>
              <w:tc>
                <w:tcPr>
                  <w:tcW w:w="0" w:type="auto"/>
                  <w:vAlign w:val="center"/>
                  <w:hideMark/>
                </w:tcPr>
                <w:p w14:paraId="7DA7D7AF" w14:textId="77777777" w:rsidR="00BB7A46" w:rsidRPr="00250313" w:rsidRDefault="00BB7A46" w:rsidP="00E227AD">
                  <w:pPr>
                    <w:pStyle w:val="Default"/>
                    <w:jc w:val="both"/>
                    <w:rPr>
                      <w:lang w:eastAsia="ar-SA"/>
                    </w:rPr>
                  </w:pPr>
                  <w:r w:rsidRPr="00250313">
                    <w:rPr>
                      <w:lang w:eastAsia="ar-SA"/>
                    </w:rPr>
                    <w:t>Admin generates landlord report in PDF</w:t>
                  </w:r>
                  <w:r>
                    <w:rPr>
                      <w:lang w:eastAsia="ar-SA"/>
                    </w:rPr>
                    <w:t>.</w:t>
                  </w:r>
                </w:p>
              </w:tc>
            </w:tr>
          </w:tbl>
          <w:p w14:paraId="46C4E3A4" w14:textId="77777777" w:rsidR="00BB7A46" w:rsidRPr="00250313"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250313" w14:paraId="520A6C45" w14:textId="77777777" w:rsidTr="00E227AD">
              <w:trPr>
                <w:tblCellSpacing w:w="15" w:type="dxa"/>
              </w:trPr>
              <w:tc>
                <w:tcPr>
                  <w:tcW w:w="0" w:type="auto"/>
                  <w:vAlign w:val="center"/>
                  <w:hideMark/>
                </w:tcPr>
                <w:p w14:paraId="0A5DF847" w14:textId="77777777" w:rsidR="00BB7A46" w:rsidRPr="00250313" w:rsidRDefault="00BB7A46" w:rsidP="00E227AD">
                  <w:pPr>
                    <w:pStyle w:val="Default"/>
                    <w:jc w:val="both"/>
                    <w:rPr>
                      <w:lang w:eastAsia="ar-SA"/>
                    </w:rPr>
                  </w:pPr>
                </w:p>
              </w:tc>
            </w:tr>
          </w:tbl>
          <w:p w14:paraId="74E880E9"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11"/>
            </w:tblGrid>
            <w:tr w:rsidR="00BB7A46" w:rsidRPr="00455201" w14:paraId="0541C7EA" w14:textId="77777777" w:rsidTr="00E227AD">
              <w:trPr>
                <w:tblCellSpacing w:w="15" w:type="dxa"/>
              </w:trPr>
              <w:tc>
                <w:tcPr>
                  <w:tcW w:w="0" w:type="auto"/>
                  <w:vAlign w:val="center"/>
                  <w:hideMark/>
                </w:tcPr>
                <w:p w14:paraId="16A64F6D" w14:textId="77777777" w:rsidR="00BB7A46" w:rsidRPr="00455201" w:rsidRDefault="00BB7A46" w:rsidP="00E227AD">
                  <w:pPr>
                    <w:jc w:val="both"/>
                    <w:rPr>
                      <w:lang w:eastAsia="ar-SA"/>
                    </w:rPr>
                  </w:pPr>
                  <w:proofErr w:type="spellStart"/>
                  <w:r w:rsidRPr="00455201">
                    <w:rPr>
                      <w:lang w:eastAsia="ar-SA"/>
                    </w:rPr>
                    <w:t>ReportType</w:t>
                  </w:r>
                  <w:proofErr w:type="spellEnd"/>
                  <w:r w:rsidRPr="00455201">
                    <w:rPr>
                      <w:lang w:eastAsia="ar-SA"/>
                    </w:rPr>
                    <w:t>: Landlord Details</w:t>
                  </w:r>
                </w:p>
              </w:tc>
            </w:tr>
          </w:tbl>
          <w:p w14:paraId="479F2224" w14:textId="77777777" w:rsidR="00BB7A46" w:rsidRPr="00455201"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3C274002" w14:textId="77777777" w:rsidTr="00E227AD">
              <w:trPr>
                <w:tblCellSpacing w:w="15" w:type="dxa"/>
              </w:trPr>
              <w:tc>
                <w:tcPr>
                  <w:tcW w:w="0" w:type="auto"/>
                  <w:vAlign w:val="center"/>
                  <w:hideMark/>
                </w:tcPr>
                <w:p w14:paraId="3EED9984" w14:textId="77777777" w:rsidR="00BB7A46" w:rsidRPr="00455201" w:rsidRDefault="00BB7A46" w:rsidP="00E227AD">
                  <w:pPr>
                    <w:jc w:val="both"/>
                    <w:rPr>
                      <w:lang w:eastAsia="ar-SA"/>
                    </w:rPr>
                  </w:pPr>
                </w:p>
              </w:tc>
            </w:tr>
          </w:tbl>
          <w:p w14:paraId="48CF6B83" w14:textId="77777777" w:rsidR="00BB7A46" w:rsidRPr="009B07DC" w:rsidRDefault="00BB7A46" w:rsidP="00E227AD">
            <w:pPr>
              <w:jc w:val="both"/>
              <w:rPr>
                <w:lang w:eastAsia="ar-SA"/>
              </w:rPr>
            </w:pPr>
          </w:p>
        </w:tc>
        <w:tc>
          <w:tcPr>
            <w:tcW w:w="2152" w:type="dxa"/>
          </w:tcPr>
          <w:p w14:paraId="585C51D0" w14:textId="77777777" w:rsidR="00BB7A46" w:rsidRPr="0079018A"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79018A" w14:paraId="798B31D0" w14:textId="77777777" w:rsidTr="00E227AD">
              <w:trPr>
                <w:gridAfter w:val="1"/>
                <w:tblCellSpacing w:w="15" w:type="dxa"/>
              </w:trPr>
              <w:tc>
                <w:tcPr>
                  <w:tcW w:w="0" w:type="auto"/>
                  <w:vAlign w:val="center"/>
                  <w:hideMark/>
                </w:tcPr>
                <w:p w14:paraId="68BB6E81" w14:textId="77777777" w:rsidR="00BB7A46" w:rsidRPr="0079018A" w:rsidRDefault="00BB7A46" w:rsidP="00E227AD">
                  <w:pPr>
                    <w:pStyle w:val="Default"/>
                    <w:jc w:val="both"/>
                    <w:rPr>
                      <w:lang w:eastAsia="ar-SA"/>
                    </w:rPr>
                  </w:pPr>
                </w:p>
              </w:tc>
            </w:tr>
            <w:tr w:rsidR="00BB7A46" w:rsidRPr="00455201" w14:paraId="469BA525" w14:textId="77777777" w:rsidTr="00E227AD">
              <w:trPr>
                <w:tblCellSpacing w:w="15" w:type="dxa"/>
              </w:trPr>
              <w:tc>
                <w:tcPr>
                  <w:tcW w:w="0" w:type="auto"/>
                  <w:gridSpan w:val="2"/>
                  <w:vAlign w:val="center"/>
                  <w:hideMark/>
                </w:tcPr>
                <w:p w14:paraId="6C02E86E" w14:textId="77777777" w:rsidR="00BB7A46" w:rsidRPr="00455201" w:rsidRDefault="00BB7A46" w:rsidP="00E227AD">
                  <w:pPr>
                    <w:pStyle w:val="Default"/>
                    <w:jc w:val="both"/>
                    <w:rPr>
                      <w:lang w:eastAsia="ar-SA"/>
                    </w:rPr>
                  </w:pPr>
                  <w:r w:rsidRPr="00455201">
                    <w:rPr>
                      <w:lang w:eastAsia="ar-SA"/>
                    </w:rPr>
                    <w:t>Report includes all landlord profiles from system (linked with User Management)</w:t>
                  </w:r>
                </w:p>
              </w:tc>
            </w:tr>
          </w:tbl>
          <w:p w14:paraId="5C1B468B" w14:textId="77777777" w:rsidR="00BB7A46" w:rsidRPr="00455201"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27F3965E" w14:textId="77777777" w:rsidTr="00E227AD">
              <w:trPr>
                <w:tblCellSpacing w:w="15" w:type="dxa"/>
              </w:trPr>
              <w:tc>
                <w:tcPr>
                  <w:tcW w:w="0" w:type="auto"/>
                  <w:vAlign w:val="center"/>
                  <w:hideMark/>
                </w:tcPr>
                <w:p w14:paraId="1D6E34FD" w14:textId="77777777" w:rsidR="00BB7A46" w:rsidRPr="00455201" w:rsidRDefault="00BB7A46" w:rsidP="00E227AD">
                  <w:pPr>
                    <w:pStyle w:val="Default"/>
                    <w:jc w:val="both"/>
                    <w:rPr>
                      <w:lang w:eastAsia="ar-SA"/>
                    </w:rPr>
                  </w:pPr>
                </w:p>
              </w:tc>
            </w:tr>
          </w:tbl>
          <w:p w14:paraId="46DC606D" w14:textId="77777777" w:rsidR="00BB7A46" w:rsidRDefault="00BB7A46" w:rsidP="00E227AD">
            <w:pPr>
              <w:pStyle w:val="Default"/>
              <w:jc w:val="both"/>
              <w:rPr>
                <w:lang w:eastAsia="ar-SA"/>
              </w:rPr>
            </w:pPr>
          </w:p>
        </w:tc>
        <w:tc>
          <w:tcPr>
            <w:tcW w:w="1916" w:type="dxa"/>
          </w:tcPr>
          <w:p w14:paraId="0F6C0BFE" w14:textId="77777777" w:rsidR="00BB7A46" w:rsidRDefault="00BB7A46" w:rsidP="00E227AD">
            <w:pPr>
              <w:pStyle w:val="Default"/>
              <w:jc w:val="both"/>
            </w:pPr>
            <w:r>
              <w:t xml:space="preserve">Pass </w:t>
            </w:r>
          </w:p>
          <w:p w14:paraId="3F14D34F" w14:textId="77777777" w:rsidR="00BB7A46" w:rsidRDefault="00BB7A46" w:rsidP="00E227AD">
            <w:pPr>
              <w:jc w:val="both"/>
              <w:rPr>
                <w:lang w:eastAsia="ar-SA"/>
              </w:rPr>
            </w:pPr>
          </w:p>
        </w:tc>
      </w:tr>
      <w:tr w:rsidR="00BB7A46" w14:paraId="2462B1F4" w14:textId="77777777" w:rsidTr="00E227AD">
        <w:tc>
          <w:tcPr>
            <w:tcW w:w="648" w:type="dxa"/>
          </w:tcPr>
          <w:p w14:paraId="70F29F75" w14:textId="77777777" w:rsidR="00BB7A46" w:rsidRDefault="00BB7A46" w:rsidP="00E227AD">
            <w:pPr>
              <w:jc w:val="both"/>
              <w:rPr>
                <w:lang w:eastAsia="ar-SA"/>
              </w:rPr>
            </w:pPr>
            <w:r>
              <w:rPr>
                <w:lang w:eastAsia="ar-SA"/>
              </w:rPr>
              <w:t>3.</w:t>
            </w:r>
          </w:p>
        </w:tc>
        <w:tc>
          <w:tcPr>
            <w:tcW w:w="2700" w:type="dxa"/>
          </w:tcPr>
          <w:p w14:paraId="26DC462A"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2163E2F3" w14:textId="77777777" w:rsidTr="00E227AD">
              <w:trPr>
                <w:tblCellSpacing w:w="15" w:type="dxa"/>
              </w:trPr>
              <w:tc>
                <w:tcPr>
                  <w:tcW w:w="0" w:type="auto"/>
                  <w:vAlign w:val="center"/>
                  <w:hideMark/>
                </w:tcPr>
                <w:p w14:paraId="6B7C7A12" w14:textId="77777777" w:rsidR="00BB7A46" w:rsidRPr="0079018A" w:rsidRDefault="00BB7A46" w:rsidP="00E227AD">
                  <w:pPr>
                    <w:pStyle w:val="Default"/>
                    <w:jc w:val="both"/>
                  </w:pPr>
                </w:p>
              </w:tc>
            </w:tr>
          </w:tbl>
          <w:p w14:paraId="10065906" w14:textId="77777777" w:rsidR="00BB7A46" w:rsidRDefault="00BB7A46" w:rsidP="00E227AD">
            <w:pPr>
              <w:pStyle w:val="Default"/>
              <w:jc w:val="both"/>
            </w:pPr>
            <w:r>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455201" w14:paraId="21FE77DE" w14:textId="77777777" w:rsidTr="00E227AD">
              <w:trPr>
                <w:tblCellSpacing w:w="15" w:type="dxa"/>
              </w:trPr>
              <w:tc>
                <w:tcPr>
                  <w:tcW w:w="0" w:type="auto"/>
                  <w:vAlign w:val="center"/>
                  <w:hideMark/>
                </w:tcPr>
                <w:p w14:paraId="5E91FF5D" w14:textId="77777777" w:rsidR="00BB7A46" w:rsidRPr="00455201" w:rsidRDefault="00BB7A46" w:rsidP="00E227AD">
                  <w:pPr>
                    <w:pStyle w:val="Default"/>
                    <w:jc w:val="both"/>
                  </w:pPr>
                  <w:r w:rsidRPr="00455201">
                    <w:t>Renter completes agreement → landlord receives notification</w:t>
                  </w:r>
                </w:p>
              </w:tc>
            </w:tr>
          </w:tbl>
          <w:p w14:paraId="3A493466" w14:textId="77777777" w:rsidR="00BB7A46" w:rsidRPr="00455201"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3B995924" w14:textId="77777777" w:rsidTr="00E227AD">
              <w:trPr>
                <w:tblCellSpacing w:w="15" w:type="dxa"/>
              </w:trPr>
              <w:tc>
                <w:tcPr>
                  <w:tcW w:w="0" w:type="auto"/>
                  <w:vAlign w:val="center"/>
                  <w:hideMark/>
                </w:tcPr>
                <w:p w14:paraId="256C021A" w14:textId="77777777" w:rsidR="00BB7A46" w:rsidRPr="00455201" w:rsidRDefault="00BB7A46" w:rsidP="00E227AD">
                  <w:pPr>
                    <w:pStyle w:val="Default"/>
                    <w:jc w:val="both"/>
                  </w:pPr>
                </w:p>
              </w:tc>
            </w:tr>
          </w:tbl>
          <w:p w14:paraId="04FD8EAD" w14:textId="77777777" w:rsidR="00BB7A46" w:rsidRDefault="00BB7A46" w:rsidP="00E227AD">
            <w:pPr>
              <w:pStyle w:val="Default"/>
              <w:jc w:val="both"/>
            </w:pPr>
          </w:p>
        </w:tc>
        <w:tc>
          <w:tcPr>
            <w:tcW w:w="2160" w:type="dxa"/>
          </w:tcPr>
          <w:p w14:paraId="0E573919" w14:textId="77777777" w:rsidR="00BB7A46" w:rsidRPr="0079018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66"/>
              <w:gridCol w:w="45"/>
            </w:tblGrid>
            <w:tr w:rsidR="00BB7A46" w:rsidRPr="0079018A" w14:paraId="1283C900" w14:textId="77777777" w:rsidTr="00E227AD">
              <w:trPr>
                <w:gridAfter w:val="1"/>
                <w:tblCellSpacing w:w="15" w:type="dxa"/>
              </w:trPr>
              <w:tc>
                <w:tcPr>
                  <w:tcW w:w="0" w:type="auto"/>
                  <w:vAlign w:val="center"/>
                  <w:hideMark/>
                </w:tcPr>
                <w:p w14:paraId="43363B0A" w14:textId="77777777" w:rsidR="00BB7A46" w:rsidRPr="0079018A" w:rsidRDefault="00BB7A46" w:rsidP="00E227AD">
                  <w:pPr>
                    <w:jc w:val="both"/>
                    <w:rPr>
                      <w:lang w:eastAsia="ar-SA"/>
                    </w:rPr>
                  </w:pPr>
                </w:p>
              </w:tc>
            </w:tr>
            <w:tr w:rsidR="00BB7A46" w:rsidRPr="00455201" w14:paraId="1D822E1D" w14:textId="77777777" w:rsidTr="00E227AD">
              <w:trPr>
                <w:tblCellSpacing w:w="15" w:type="dxa"/>
              </w:trPr>
              <w:tc>
                <w:tcPr>
                  <w:tcW w:w="0" w:type="auto"/>
                  <w:gridSpan w:val="2"/>
                  <w:vAlign w:val="center"/>
                  <w:hideMark/>
                </w:tcPr>
                <w:p w14:paraId="64C2BAB9" w14:textId="77777777" w:rsidR="00BB7A46" w:rsidRPr="00455201" w:rsidRDefault="00BB7A46" w:rsidP="00E227AD">
                  <w:pPr>
                    <w:jc w:val="both"/>
                    <w:rPr>
                      <w:lang w:eastAsia="ar-SA"/>
                    </w:rPr>
                  </w:pPr>
                  <w:r w:rsidRPr="00455201">
                    <w:rPr>
                      <w:lang w:eastAsia="ar-SA"/>
                    </w:rPr>
                    <w:t>Agreement ID: AG-3321</w:t>
                  </w:r>
                  <w:r w:rsidRPr="00455201">
                    <w:rPr>
                      <w:lang w:eastAsia="ar-SA"/>
                    </w:rPr>
                    <w:br/>
                  </w:r>
                  <w:proofErr w:type="spellStart"/>
                  <w:r w:rsidRPr="00455201">
                    <w:rPr>
                      <w:lang w:eastAsia="ar-SA"/>
                    </w:rPr>
                    <w:t>RenterEmail</w:t>
                  </w:r>
                  <w:proofErr w:type="spellEnd"/>
                  <w:r w:rsidRPr="00455201">
                    <w:rPr>
                      <w:lang w:eastAsia="ar-SA"/>
                    </w:rPr>
                    <w:t>: renter01@stayease.pk</w:t>
                  </w:r>
                </w:p>
              </w:tc>
            </w:tr>
          </w:tbl>
          <w:p w14:paraId="262FDF62" w14:textId="77777777" w:rsidR="00BB7A46" w:rsidRPr="00455201"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3E9F3D5F" w14:textId="77777777" w:rsidTr="00E227AD">
              <w:trPr>
                <w:tblCellSpacing w:w="15" w:type="dxa"/>
              </w:trPr>
              <w:tc>
                <w:tcPr>
                  <w:tcW w:w="0" w:type="auto"/>
                  <w:vAlign w:val="center"/>
                  <w:hideMark/>
                </w:tcPr>
                <w:p w14:paraId="15998C12" w14:textId="77777777" w:rsidR="00BB7A46" w:rsidRPr="00455201" w:rsidRDefault="00BB7A46" w:rsidP="00E227AD">
                  <w:pPr>
                    <w:jc w:val="both"/>
                    <w:rPr>
                      <w:lang w:eastAsia="ar-SA"/>
                    </w:rPr>
                  </w:pPr>
                </w:p>
              </w:tc>
            </w:tr>
          </w:tbl>
          <w:p w14:paraId="7E022D24"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01314463"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455201" w14:paraId="47AD392E" w14:textId="77777777" w:rsidTr="00E227AD">
                    <w:trPr>
                      <w:tblCellSpacing w:w="15" w:type="dxa"/>
                    </w:trPr>
                    <w:tc>
                      <w:tcPr>
                        <w:tcW w:w="0" w:type="auto"/>
                        <w:vAlign w:val="center"/>
                        <w:hideMark/>
                      </w:tcPr>
                      <w:p w14:paraId="348AB0CB" w14:textId="77777777" w:rsidR="00BB7A46" w:rsidRPr="00455201" w:rsidRDefault="00BB7A46" w:rsidP="00E227AD">
                        <w:pPr>
                          <w:pStyle w:val="Default"/>
                          <w:jc w:val="both"/>
                        </w:pPr>
                        <w:r w:rsidRPr="00455201">
                          <w:t>Notification sent to landlord that agreement is filled (linked with Agreement Module)</w:t>
                        </w:r>
                      </w:p>
                    </w:tc>
                  </w:tr>
                </w:tbl>
                <w:p w14:paraId="5B7786F4" w14:textId="77777777" w:rsidR="00BB7A46" w:rsidRPr="00455201"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5F5D8143" w14:textId="77777777" w:rsidTr="00E227AD">
                    <w:trPr>
                      <w:tblCellSpacing w:w="15" w:type="dxa"/>
                    </w:trPr>
                    <w:tc>
                      <w:tcPr>
                        <w:tcW w:w="0" w:type="auto"/>
                        <w:vAlign w:val="center"/>
                        <w:hideMark/>
                      </w:tcPr>
                      <w:p w14:paraId="13813867" w14:textId="77777777" w:rsidR="00BB7A46" w:rsidRPr="00455201" w:rsidRDefault="00BB7A46" w:rsidP="00E227AD">
                        <w:pPr>
                          <w:pStyle w:val="Default"/>
                          <w:jc w:val="both"/>
                        </w:pPr>
                      </w:p>
                    </w:tc>
                  </w:tr>
                </w:tbl>
                <w:p w14:paraId="2134C9DF" w14:textId="77777777" w:rsidR="00BB7A46" w:rsidRPr="0079018A" w:rsidRDefault="00BB7A46" w:rsidP="00E227AD">
                  <w:pPr>
                    <w:pStyle w:val="Default"/>
                    <w:jc w:val="both"/>
                  </w:pPr>
                </w:p>
              </w:tc>
            </w:tr>
          </w:tbl>
          <w:p w14:paraId="5A192B4F" w14:textId="77777777" w:rsidR="00BB7A46" w:rsidRDefault="00BB7A46" w:rsidP="00E227AD">
            <w:pPr>
              <w:pStyle w:val="Default"/>
              <w:jc w:val="both"/>
            </w:pPr>
          </w:p>
        </w:tc>
        <w:tc>
          <w:tcPr>
            <w:tcW w:w="1916" w:type="dxa"/>
          </w:tcPr>
          <w:p w14:paraId="129F4906" w14:textId="77777777" w:rsidR="00BB7A46" w:rsidRDefault="00BB7A46" w:rsidP="00E227AD">
            <w:pPr>
              <w:pStyle w:val="Default"/>
              <w:jc w:val="both"/>
            </w:pPr>
            <w:r>
              <w:t xml:space="preserve">Pass </w:t>
            </w:r>
          </w:p>
          <w:p w14:paraId="03C12986" w14:textId="77777777" w:rsidR="00BB7A46" w:rsidRDefault="00BB7A46" w:rsidP="00E227AD">
            <w:pPr>
              <w:pStyle w:val="Default"/>
              <w:jc w:val="both"/>
            </w:pPr>
          </w:p>
        </w:tc>
      </w:tr>
      <w:tr w:rsidR="00BB7A46" w14:paraId="13D3E4B3" w14:textId="77777777" w:rsidTr="00E227AD">
        <w:tc>
          <w:tcPr>
            <w:tcW w:w="648" w:type="dxa"/>
          </w:tcPr>
          <w:p w14:paraId="7951A0EC" w14:textId="77777777" w:rsidR="00BB7A46" w:rsidRDefault="00BB7A46" w:rsidP="00E227AD">
            <w:pPr>
              <w:jc w:val="both"/>
              <w:rPr>
                <w:lang w:eastAsia="ar-SA"/>
              </w:rPr>
            </w:pPr>
            <w:r>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0E6DEA70" w14:textId="77777777" w:rsidTr="00E227AD">
              <w:trPr>
                <w:tblCellSpacing w:w="15" w:type="dxa"/>
              </w:trPr>
              <w:tc>
                <w:tcPr>
                  <w:tcW w:w="0" w:type="auto"/>
                  <w:vAlign w:val="center"/>
                  <w:hideMark/>
                </w:tcPr>
                <w:p w14:paraId="4B978248" w14:textId="77777777" w:rsidR="00BB7A46" w:rsidRPr="0079018A" w:rsidRDefault="00BB7A46" w:rsidP="00E227AD">
                  <w:pPr>
                    <w:pStyle w:val="Default"/>
                    <w:jc w:val="both"/>
                  </w:pPr>
                </w:p>
              </w:tc>
            </w:tr>
          </w:tbl>
          <w:p w14:paraId="29C77BD8"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79018A" w14:paraId="046ACB3E" w14:textId="77777777" w:rsidTr="00E227AD">
              <w:trPr>
                <w:gridAfter w:val="1"/>
                <w:tblCellSpacing w:w="15" w:type="dxa"/>
              </w:trPr>
              <w:tc>
                <w:tcPr>
                  <w:tcW w:w="0" w:type="auto"/>
                  <w:vAlign w:val="center"/>
                  <w:hideMark/>
                </w:tcPr>
                <w:p w14:paraId="64E6C6F0" w14:textId="77777777" w:rsidR="00BB7A46" w:rsidRPr="0079018A" w:rsidRDefault="00BB7A46" w:rsidP="00E227AD">
                  <w:pPr>
                    <w:pStyle w:val="Default"/>
                    <w:jc w:val="both"/>
                  </w:pPr>
                </w:p>
              </w:tc>
            </w:tr>
            <w:tr w:rsidR="00BB7A46" w:rsidRPr="00455201" w14:paraId="7CBB208B" w14:textId="77777777" w:rsidTr="00E227AD">
              <w:trPr>
                <w:tblCellSpacing w:w="15" w:type="dxa"/>
              </w:trPr>
              <w:tc>
                <w:tcPr>
                  <w:tcW w:w="0" w:type="auto"/>
                  <w:gridSpan w:val="2"/>
                  <w:vAlign w:val="center"/>
                  <w:hideMark/>
                </w:tcPr>
                <w:p w14:paraId="1003CC23" w14:textId="77777777" w:rsidR="00BB7A46" w:rsidRPr="00455201" w:rsidRDefault="00BB7A46" w:rsidP="00E227AD">
                  <w:pPr>
                    <w:pStyle w:val="Default"/>
                    <w:jc w:val="both"/>
                  </w:pPr>
                  <w:r w:rsidRPr="00455201">
                    <w:t>Renter sends payment → landlord receives payment notification</w:t>
                  </w:r>
                </w:p>
              </w:tc>
            </w:tr>
          </w:tbl>
          <w:p w14:paraId="31DC7FCA" w14:textId="77777777" w:rsidR="00BB7A46" w:rsidRPr="00455201"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0F596C1C" w14:textId="77777777" w:rsidTr="00E227AD">
              <w:trPr>
                <w:tblCellSpacing w:w="15" w:type="dxa"/>
              </w:trPr>
              <w:tc>
                <w:tcPr>
                  <w:tcW w:w="0" w:type="auto"/>
                  <w:vAlign w:val="center"/>
                  <w:hideMark/>
                </w:tcPr>
                <w:p w14:paraId="731F35A2" w14:textId="77777777" w:rsidR="00BB7A46" w:rsidRPr="00455201" w:rsidRDefault="00BB7A46" w:rsidP="00E227AD">
                  <w:pPr>
                    <w:pStyle w:val="Default"/>
                    <w:jc w:val="both"/>
                  </w:pPr>
                </w:p>
              </w:tc>
            </w:tr>
          </w:tbl>
          <w:p w14:paraId="74952325"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66"/>
              <w:gridCol w:w="45"/>
            </w:tblGrid>
            <w:tr w:rsidR="00BB7A46" w:rsidRPr="0079018A" w14:paraId="6F1DCC2C" w14:textId="77777777" w:rsidTr="00E227AD">
              <w:trPr>
                <w:gridAfter w:val="1"/>
                <w:tblCellSpacing w:w="15" w:type="dxa"/>
              </w:trPr>
              <w:tc>
                <w:tcPr>
                  <w:tcW w:w="0" w:type="auto"/>
                  <w:vAlign w:val="center"/>
                  <w:hideMark/>
                </w:tcPr>
                <w:p w14:paraId="18722C65" w14:textId="77777777" w:rsidR="00BB7A46" w:rsidRPr="0079018A" w:rsidRDefault="00BB7A46" w:rsidP="00E227AD">
                  <w:pPr>
                    <w:jc w:val="both"/>
                    <w:rPr>
                      <w:lang w:eastAsia="ar-SA"/>
                    </w:rPr>
                  </w:pPr>
                </w:p>
              </w:tc>
            </w:tr>
            <w:tr w:rsidR="00BB7A46" w:rsidRPr="00455201" w14:paraId="477C3888" w14:textId="77777777" w:rsidTr="00E227AD">
              <w:trPr>
                <w:tblCellSpacing w:w="15" w:type="dxa"/>
              </w:trPr>
              <w:tc>
                <w:tcPr>
                  <w:tcW w:w="0" w:type="auto"/>
                  <w:gridSpan w:val="2"/>
                  <w:vAlign w:val="center"/>
                  <w:hideMark/>
                </w:tcPr>
                <w:p w14:paraId="652E97A3" w14:textId="77777777" w:rsidR="00BB7A46" w:rsidRPr="00455201" w:rsidRDefault="00BB7A46" w:rsidP="00E227AD">
                  <w:pPr>
                    <w:jc w:val="both"/>
                    <w:rPr>
                      <w:lang w:eastAsia="ar-SA"/>
                    </w:rPr>
                  </w:pPr>
                  <w:r w:rsidRPr="00455201">
                    <w:rPr>
                      <w:lang w:eastAsia="ar-SA"/>
                    </w:rPr>
                    <w:t>Transaction ID: TXN-5420</w:t>
                  </w:r>
                  <w:r w:rsidRPr="00455201">
                    <w:rPr>
                      <w:lang w:eastAsia="ar-SA"/>
                    </w:rPr>
                    <w:br/>
                    <w:t>Amount: 20,000 PKR</w:t>
                  </w:r>
                </w:p>
              </w:tc>
            </w:tr>
          </w:tbl>
          <w:p w14:paraId="03919DF7" w14:textId="77777777" w:rsidR="00BB7A46" w:rsidRPr="00455201"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4D2CD2B4" w14:textId="77777777" w:rsidTr="00E227AD">
              <w:trPr>
                <w:tblCellSpacing w:w="15" w:type="dxa"/>
              </w:trPr>
              <w:tc>
                <w:tcPr>
                  <w:tcW w:w="0" w:type="auto"/>
                  <w:vAlign w:val="center"/>
                  <w:hideMark/>
                </w:tcPr>
                <w:p w14:paraId="0465B712" w14:textId="77777777" w:rsidR="00BB7A46" w:rsidRPr="00455201" w:rsidRDefault="00BB7A46" w:rsidP="00E227AD">
                  <w:pPr>
                    <w:jc w:val="both"/>
                    <w:rPr>
                      <w:lang w:eastAsia="ar-SA"/>
                    </w:rPr>
                  </w:pPr>
                </w:p>
              </w:tc>
            </w:tr>
          </w:tbl>
          <w:p w14:paraId="4B9C20D3"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455201" w14:paraId="1834E9F4" w14:textId="77777777" w:rsidTr="00E227AD">
              <w:trPr>
                <w:tblCellSpacing w:w="15" w:type="dxa"/>
              </w:trPr>
              <w:tc>
                <w:tcPr>
                  <w:tcW w:w="0" w:type="auto"/>
                  <w:vAlign w:val="center"/>
                  <w:hideMark/>
                </w:tcPr>
                <w:p w14:paraId="3FA42BE6" w14:textId="77777777" w:rsidR="00BB7A46" w:rsidRPr="00455201" w:rsidRDefault="00BB7A46" w:rsidP="00E227AD">
                  <w:pPr>
                    <w:pStyle w:val="Default"/>
                    <w:jc w:val="both"/>
                  </w:pPr>
                  <w:r w:rsidRPr="00455201">
                    <w:t>Landlord receives instant payment alert (linked with Payment Module)</w:t>
                  </w:r>
                </w:p>
              </w:tc>
            </w:tr>
          </w:tbl>
          <w:p w14:paraId="40FFEF7C" w14:textId="77777777" w:rsidR="00BB7A46" w:rsidRPr="00455201"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6EA0E422" w14:textId="77777777" w:rsidTr="00E227AD">
              <w:trPr>
                <w:tblCellSpacing w:w="15" w:type="dxa"/>
              </w:trPr>
              <w:tc>
                <w:tcPr>
                  <w:tcW w:w="0" w:type="auto"/>
                  <w:vAlign w:val="center"/>
                  <w:hideMark/>
                </w:tcPr>
                <w:p w14:paraId="35934A94" w14:textId="77777777" w:rsidR="00BB7A46" w:rsidRPr="00455201" w:rsidRDefault="00BB7A46" w:rsidP="00E227AD">
                  <w:pPr>
                    <w:pStyle w:val="Default"/>
                    <w:jc w:val="both"/>
                  </w:pPr>
                </w:p>
              </w:tc>
            </w:tr>
          </w:tbl>
          <w:p w14:paraId="2D5CDA6C" w14:textId="77777777" w:rsidR="00BB7A46" w:rsidRDefault="00BB7A46" w:rsidP="00E227AD">
            <w:pPr>
              <w:pStyle w:val="Default"/>
              <w:jc w:val="both"/>
            </w:pPr>
          </w:p>
        </w:tc>
        <w:tc>
          <w:tcPr>
            <w:tcW w:w="1916" w:type="dxa"/>
          </w:tcPr>
          <w:p w14:paraId="5E3434A1" w14:textId="77777777" w:rsidR="00BB7A46" w:rsidRDefault="00BB7A46" w:rsidP="00E227AD">
            <w:pPr>
              <w:pStyle w:val="Default"/>
              <w:jc w:val="both"/>
            </w:pPr>
            <w:r>
              <w:t>Pass</w:t>
            </w:r>
          </w:p>
        </w:tc>
      </w:tr>
      <w:tr w:rsidR="00BB7A46" w14:paraId="2D990752" w14:textId="77777777" w:rsidTr="00E227AD">
        <w:tc>
          <w:tcPr>
            <w:tcW w:w="648" w:type="dxa"/>
          </w:tcPr>
          <w:p w14:paraId="42F96332" w14:textId="77777777" w:rsidR="00BB7A46" w:rsidRDefault="00BB7A46" w:rsidP="00E227AD">
            <w:pPr>
              <w:jc w:val="both"/>
              <w:rPr>
                <w:lang w:eastAsia="ar-SA"/>
              </w:rPr>
            </w:pPr>
            <w:r>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455201" w14:paraId="0694D47B" w14:textId="77777777" w:rsidTr="00E227AD">
              <w:trPr>
                <w:tblCellSpacing w:w="15" w:type="dxa"/>
              </w:trPr>
              <w:tc>
                <w:tcPr>
                  <w:tcW w:w="0" w:type="auto"/>
                  <w:vAlign w:val="center"/>
                  <w:hideMark/>
                </w:tcPr>
                <w:p w14:paraId="745F4988" w14:textId="77777777" w:rsidR="00BB7A46" w:rsidRPr="00455201" w:rsidRDefault="00BB7A46" w:rsidP="00E227AD">
                  <w:pPr>
                    <w:pStyle w:val="Default"/>
                    <w:jc w:val="both"/>
                  </w:pPr>
                  <w:r w:rsidRPr="00455201">
                    <w:t>Admin rejects payment → renter receives confirmation + feedback reminder</w:t>
                  </w:r>
                </w:p>
              </w:tc>
            </w:tr>
          </w:tbl>
          <w:p w14:paraId="16A81FB8" w14:textId="77777777" w:rsidR="00BB7A46" w:rsidRPr="00455201"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7DF63577" w14:textId="77777777" w:rsidTr="00E227AD">
              <w:trPr>
                <w:tblCellSpacing w:w="15" w:type="dxa"/>
              </w:trPr>
              <w:tc>
                <w:tcPr>
                  <w:tcW w:w="0" w:type="auto"/>
                  <w:vAlign w:val="center"/>
                  <w:hideMark/>
                </w:tcPr>
                <w:p w14:paraId="4AD58FB0" w14:textId="77777777" w:rsidR="00BB7A46" w:rsidRPr="00455201" w:rsidRDefault="00BB7A46" w:rsidP="00E227AD">
                  <w:pPr>
                    <w:pStyle w:val="Default"/>
                    <w:jc w:val="both"/>
                  </w:pPr>
                </w:p>
              </w:tc>
            </w:tr>
          </w:tbl>
          <w:p w14:paraId="696E10F6" w14:textId="77777777" w:rsidR="00BB7A46" w:rsidRPr="0079018A"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11"/>
            </w:tblGrid>
            <w:tr w:rsidR="00BB7A46" w:rsidRPr="00455201" w14:paraId="5996AABF" w14:textId="77777777" w:rsidTr="00E227AD">
              <w:trPr>
                <w:tblCellSpacing w:w="15" w:type="dxa"/>
              </w:trPr>
              <w:tc>
                <w:tcPr>
                  <w:tcW w:w="0" w:type="auto"/>
                  <w:vAlign w:val="center"/>
                  <w:hideMark/>
                </w:tcPr>
                <w:p w14:paraId="3E8D9B96" w14:textId="77777777" w:rsidR="00BB7A46" w:rsidRPr="00455201" w:rsidRDefault="00BB7A46" w:rsidP="00E227AD">
                  <w:pPr>
                    <w:jc w:val="both"/>
                    <w:rPr>
                      <w:lang w:eastAsia="ar-SA"/>
                    </w:rPr>
                  </w:pPr>
                  <w:proofErr w:type="spellStart"/>
                  <w:r w:rsidRPr="00455201">
                    <w:rPr>
                      <w:lang w:eastAsia="ar-SA"/>
                    </w:rPr>
                    <w:t>RenterEmail</w:t>
                  </w:r>
                  <w:proofErr w:type="spellEnd"/>
                  <w:r w:rsidRPr="00455201">
                    <w:rPr>
                      <w:lang w:eastAsia="ar-SA"/>
                    </w:rPr>
                    <w:t>: user@stayease.pk</w:t>
                  </w:r>
                  <w:r w:rsidRPr="00455201">
                    <w:rPr>
                      <w:lang w:eastAsia="ar-SA"/>
                    </w:rPr>
                    <w:br/>
                  </w:r>
                  <w:proofErr w:type="spellStart"/>
                  <w:r w:rsidRPr="00455201">
                    <w:rPr>
                      <w:lang w:eastAsia="ar-SA"/>
                    </w:rPr>
                    <w:t>Status:Payment</w:t>
                  </w:r>
                  <w:proofErr w:type="spellEnd"/>
                  <w:r w:rsidRPr="00455201">
                    <w:rPr>
                      <w:lang w:eastAsia="ar-SA"/>
                    </w:rPr>
                    <w:t xml:space="preserve"> Rejected</w:t>
                  </w:r>
                </w:p>
              </w:tc>
            </w:tr>
          </w:tbl>
          <w:p w14:paraId="042158C0" w14:textId="77777777" w:rsidR="00BB7A46" w:rsidRPr="00455201"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274AD856" w14:textId="77777777" w:rsidTr="00E227AD">
              <w:trPr>
                <w:tblCellSpacing w:w="15" w:type="dxa"/>
              </w:trPr>
              <w:tc>
                <w:tcPr>
                  <w:tcW w:w="0" w:type="auto"/>
                  <w:vAlign w:val="center"/>
                  <w:hideMark/>
                </w:tcPr>
                <w:p w14:paraId="0E567ECB" w14:textId="77777777" w:rsidR="00BB7A46" w:rsidRPr="00455201" w:rsidRDefault="00BB7A46" w:rsidP="00E227AD">
                  <w:pPr>
                    <w:jc w:val="both"/>
                    <w:rPr>
                      <w:lang w:eastAsia="ar-SA"/>
                    </w:rPr>
                  </w:pPr>
                </w:p>
              </w:tc>
            </w:tr>
          </w:tbl>
          <w:p w14:paraId="7D5A239F" w14:textId="77777777" w:rsidR="00BB7A46" w:rsidRPr="0079018A"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455201" w14:paraId="006D5AEB" w14:textId="77777777" w:rsidTr="00E227AD">
              <w:trPr>
                <w:tblCellSpacing w:w="15" w:type="dxa"/>
              </w:trPr>
              <w:tc>
                <w:tcPr>
                  <w:tcW w:w="0" w:type="auto"/>
                  <w:vAlign w:val="center"/>
                  <w:hideMark/>
                </w:tcPr>
                <w:p w14:paraId="06157670" w14:textId="77777777" w:rsidR="00BB7A46" w:rsidRPr="00455201" w:rsidRDefault="00BB7A46" w:rsidP="00E227AD">
                  <w:pPr>
                    <w:pStyle w:val="Default"/>
                    <w:jc w:val="both"/>
                  </w:pPr>
                  <w:r w:rsidRPr="00455201">
                    <w:t>Renter is notified and reminded to leave feedback (linked with Payment + Feedback Modules)</w:t>
                  </w:r>
                </w:p>
              </w:tc>
            </w:tr>
          </w:tbl>
          <w:p w14:paraId="7E458DA2" w14:textId="77777777" w:rsidR="00BB7A46" w:rsidRPr="00455201"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455201" w14:paraId="3059FC10" w14:textId="77777777" w:rsidTr="00E227AD">
              <w:trPr>
                <w:tblCellSpacing w:w="15" w:type="dxa"/>
              </w:trPr>
              <w:tc>
                <w:tcPr>
                  <w:tcW w:w="0" w:type="auto"/>
                  <w:vAlign w:val="center"/>
                  <w:hideMark/>
                </w:tcPr>
                <w:p w14:paraId="4D577CC2" w14:textId="77777777" w:rsidR="00BB7A46" w:rsidRPr="00455201" w:rsidRDefault="00BB7A46" w:rsidP="00E227AD">
                  <w:pPr>
                    <w:pStyle w:val="Default"/>
                    <w:jc w:val="both"/>
                  </w:pPr>
                </w:p>
              </w:tc>
            </w:tr>
          </w:tbl>
          <w:p w14:paraId="0727C6A3" w14:textId="77777777" w:rsidR="00BB7A46" w:rsidRPr="00455201" w:rsidRDefault="00BB7A46" w:rsidP="00E227AD">
            <w:pPr>
              <w:pStyle w:val="Default"/>
              <w:jc w:val="both"/>
            </w:pPr>
          </w:p>
        </w:tc>
        <w:tc>
          <w:tcPr>
            <w:tcW w:w="1916" w:type="dxa"/>
          </w:tcPr>
          <w:p w14:paraId="1BFC0002" w14:textId="77777777" w:rsidR="00BB7A46" w:rsidRDefault="00BB7A46" w:rsidP="00E227AD">
            <w:pPr>
              <w:pStyle w:val="Default"/>
              <w:jc w:val="both"/>
            </w:pPr>
            <w:r>
              <w:t>Pass</w:t>
            </w:r>
          </w:p>
        </w:tc>
      </w:tr>
      <w:tr w:rsidR="00BB7A46" w14:paraId="706F825B" w14:textId="77777777" w:rsidTr="00E227AD">
        <w:tc>
          <w:tcPr>
            <w:tcW w:w="648" w:type="dxa"/>
          </w:tcPr>
          <w:p w14:paraId="62BAB046" w14:textId="77777777" w:rsidR="00BB7A46" w:rsidRDefault="00BB7A46" w:rsidP="00E227AD">
            <w:pPr>
              <w:jc w:val="both"/>
              <w:rPr>
                <w:lang w:eastAsia="ar-SA"/>
              </w:rPr>
            </w:pPr>
            <w:r>
              <w:rPr>
                <w:lang w:eastAsia="ar-SA"/>
              </w:rPr>
              <w:t>6.</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9477F7" w14:paraId="16809FE2" w14:textId="77777777" w:rsidTr="00E227AD">
              <w:trPr>
                <w:tblCellSpacing w:w="15" w:type="dxa"/>
              </w:trPr>
              <w:tc>
                <w:tcPr>
                  <w:tcW w:w="0" w:type="auto"/>
                  <w:vAlign w:val="center"/>
                  <w:hideMark/>
                </w:tcPr>
                <w:p w14:paraId="2F096551" w14:textId="77777777" w:rsidR="00BB7A46" w:rsidRPr="009477F7" w:rsidRDefault="00BB7A46" w:rsidP="00E227AD">
                  <w:pPr>
                    <w:pStyle w:val="Default"/>
                    <w:jc w:val="both"/>
                  </w:pPr>
                  <w:r w:rsidRPr="009477F7">
                    <w:t>Renter receives feedback reminder after 3 days of stay</w:t>
                  </w:r>
                </w:p>
              </w:tc>
            </w:tr>
          </w:tbl>
          <w:p w14:paraId="5F825134" w14:textId="77777777" w:rsidR="00BB7A46" w:rsidRPr="009477F7"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9477F7" w14:paraId="27A59C00" w14:textId="77777777" w:rsidTr="00E227AD">
              <w:trPr>
                <w:tblCellSpacing w:w="15" w:type="dxa"/>
              </w:trPr>
              <w:tc>
                <w:tcPr>
                  <w:tcW w:w="0" w:type="auto"/>
                  <w:vAlign w:val="center"/>
                  <w:hideMark/>
                </w:tcPr>
                <w:p w14:paraId="25722942" w14:textId="77777777" w:rsidR="00BB7A46" w:rsidRPr="009477F7" w:rsidRDefault="00BB7A46" w:rsidP="00E227AD">
                  <w:pPr>
                    <w:pStyle w:val="Default"/>
                    <w:jc w:val="both"/>
                  </w:pPr>
                </w:p>
              </w:tc>
            </w:tr>
          </w:tbl>
          <w:p w14:paraId="175E695E" w14:textId="77777777" w:rsidR="00BB7A46" w:rsidRPr="0079018A"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11"/>
            </w:tblGrid>
            <w:tr w:rsidR="00BB7A46" w:rsidRPr="009477F7" w14:paraId="55BF2F3B" w14:textId="77777777" w:rsidTr="00E227AD">
              <w:trPr>
                <w:tblCellSpacing w:w="15" w:type="dxa"/>
              </w:trPr>
              <w:tc>
                <w:tcPr>
                  <w:tcW w:w="0" w:type="auto"/>
                  <w:vAlign w:val="center"/>
                  <w:hideMark/>
                </w:tcPr>
                <w:p w14:paraId="1BFD0BEC" w14:textId="77777777" w:rsidR="00BB7A46" w:rsidRPr="009477F7" w:rsidRDefault="00BB7A46" w:rsidP="00E227AD">
                  <w:pPr>
                    <w:jc w:val="both"/>
                    <w:rPr>
                      <w:lang w:eastAsia="ar-SA"/>
                    </w:rPr>
                  </w:pPr>
                  <w:r w:rsidRPr="009477F7">
                    <w:rPr>
                      <w:lang w:eastAsia="ar-SA"/>
                    </w:rPr>
                    <w:t>Stay Start Date: 1 April</w:t>
                  </w:r>
                  <w:r w:rsidRPr="009477F7">
                    <w:rPr>
                      <w:lang w:eastAsia="ar-SA"/>
                    </w:rPr>
                    <w:br/>
                    <w:t>Current Date: 4 April</w:t>
                  </w:r>
                </w:p>
              </w:tc>
            </w:tr>
          </w:tbl>
          <w:p w14:paraId="2283C3C0" w14:textId="77777777" w:rsidR="00BB7A46" w:rsidRPr="009477F7"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9477F7" w14:paraId="017E709B" w14:textId="77777777" w:rsidTr="00E227AD">
              <w:trPr>
                <w:tblCellSpacing w:w="15" w:type="dxa"/>
              </w:trPr>
              <w:tc>
                <w:tcPr>
                  <w:tcW w:w="0" w:type="auto"/>
                  <w:vAlign w:val="center"/>
                  <w:hideMark/>
                </w:tcPr>
                <w:p w14:paraId="33F96402" w14:textId="77777777" w:rsidR="00BB7A46" w:rsidRPr="009477F7" w:rsidRDefault="00BB7A46" w:rsidP="00E227AD">
                  <w:pPr>
                    <w:jc w:val="both"/>
                    <w:rPr>
                      <w:lang w:eastAsia="ar-SA"/>
                    </w:rPr>
                  </w:pPr>
                </w:p>
              </w:tc>
            </w:tr>
          </w:tbl>
          <w:p w14:paraId="6AB28F8C" w14:textId="77777777" w:rsidR="00BB7A46" w:rsidRPr="0079018A"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9477F7" w14:paraId="484448EE" w14:textId="77777777" w:rsidTr="00E227AD">
              <w:trPr>
                <w:tblCellSpacing w:w="15" w:type="dxa"/>
              </w:trPr>
              <w:tc>
                <w:tcPr>
                  <w:tcW w:w="0" w:type="auto"/>
                  <w:vAlign w:val="center"/>
                  <w:hideMark/>
                </w:tcPr>
                <w:p w14:paraId="5F39D243" w14:textId="77777777" w:rsidR="00BB7A46" w:rsidRPr="009477F7" w:rsidRDefault="00BB7A46" w:rsidP="00E227AD">
                  <w:pPr>
                    <w:pStyle w:val="Default"/>
                    <w:jc w:val="both"/>
                  </w:pPr>
                  <w:r w:rsidRPr="009477F7">
                    <w:t>System sends feedback fill reminder to renter (linked with Feedback Module)</w:t>
                  </w:r>
                </w:p>
              </w:tc>
            </w:tr>
          </w:tbl>
          <w:p w14:paraId="7EAE9E36" w14:textId="77777777" w:rsidR="00BB7A46" w:rsidRPr="009477F7"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9477F7" w14:paraId="54EBEB09" w14:textId="77777777" w:rsidTr="00E227AD">
              <w:trPr>
                <w:tblCellSpacing w:w="15" w:type="dxa"/>
              </w:trPr>
              <w:tc>
                <w:tcPr>
                  <w:tcW w:w="0" w:type="auto"/>
                  <w:vAlign w:val="center"/>
                  <w:hideMark/>
                </w:tcPr>
                <w:p w14:paraId="0BF86FF6" w14:textId="77777777" w:rsidR="00BB7A46" w:rsidRPr="009477F7" w:rsidRDefault="00BB7A46" w:rsidP="00E227AD">
                  <w:pPr>
                    <w:pStyle w:val="Default"/>
                    <w:jc w:val="both"/>
                  </w:pPr>
                </w:p>
              </w:tc>
            </w:tr>
          </w:tbl>
          <w:p w14:paraId="79A49AB9" w14:textId="77777777" w:rsidR="00BB7A46" w:rsidRPr="00455201" w:rsidRDefault="00BB7A46" w:rsidP="00E227AD">
            <w:pPr>
              <w:pStyle w:val="Default"/>
              <w:jc w:val="both"/>
            </w:pPr>
          </w:p>
        </w:tc>
        <w:tc>
          <w:tcPr>
            <w:tcW w:w="1916" w:type="dxa"/>
          </w:tcPr>
          <w:p w14:paraId="3AD09EF9" w14:textId="77777777" w:rsidR="00BB7A46" w:rsidRDefault="00BB7A46" w:rsidP="00E227AD">
            <w:pPr>
              <w:pStyle w:val="Default"/>
              <w:jc w:val="both"/>
            </w:pPr>
            <w:r>
              <w:t>Pass</w:t>
            </w:r>
          </w:p>
        </w:tc>
      </w:tr>
    </w:tbl>
    <w:p w14:paraId="00E8DD57" w14:textId="77777777" w:rsidR="00BB7A46" w:rsidRDefault="00BB7A46" w:rsidP="00BB7A46"/>
    <w:p w14:paraId="008004E3" w14:textId="77777777" w:rsidR="00BB7A46" w:rsidRDefault="00BB7A46" w:rsidP="00BB7A46"/>
    <w:p w14:paraId="4A48275F" w14:textId="77777777" w:rsidR="00BB7A46" w:rsidRDefault="00BB7A46" w:rsidP="00BB7A46">
      <w:pPr>
        <w:rPr>
          <w:b/>
          <w:bCs/>
        </w:rPr>
      </w:pPr>
    </w:p>
    <w:p w14:paraId="4D1B419C" w14:textId="77777777" w:rsidR="00BB7A46" w:rsidRDefault="00BB7A46" w:rsidP="00BB7A46">
      <w:pPr>
        <w:rPr>
          <w:b/>
          <w:bCs/>
        </w:rPr>
      </w:pPr>
      <w:r w:rsidRPr="008056B9">
        <w:rPr>
          <w:b/>
          <w:bCs/>
        </w:rPr>
        <w:lastRenderedPageBreak/>
        <w:t>6.Communication Management Module</w:t>
      </w:r>
    </w:p>
    <w:p w14:paraId="29B0E3F3" w14:textId="77777777" w:rsidR="00BB7A46" w:rsidRDefault="00BB7A46" w:rsidP="00BB7A46">
      <w:pPr>
        <w:rPr>
          <w:b/>
          <w:bCs/>
        </w:rPr>
      </w:pPr>
    </w:p>
    <w:p w14:paraId="0225B8CC" w14:textId="77777777" w:rsidR="00BB7A46" w:rsidRDefault="00BB7A46" w:rsidP="00BB7A46">
      <w:pPr>
        <w:rPr>
          <w:b/>
          <w:bCs/>
        </w:rPr>
      </w:pPr>
    </w:p>
    <w:p w14:paraId="7C2F2393" w14:textId="77777777" w:rsidR="00BB7A46" w:rsidRPr="008056B9" w:rsidRDefault="00BB7A46" w:rsidP="00BB7A46">
      <w:pPr>
        <w:rPr>
          <w:b/>
          <w:bCs/>
        </w:rPr>
      </w:pPr>
    </w:p>
    <w:tbl>
      <w:tblPr>
        <w:tblStyle w:val="TableGrid"/>
        <w:tblW w:w="0" w:type="auto"/>
        <w:tblLook w:val="04A0" w:firstRow="1" w:lastRow="0" w:firstColumn="1" w:lastColumn="0" w:noHBand="0" w:noVBand="1"/>
      </w:tblPr>
      <w:tblGrid>
        <w:gridCol w:w="648"/>
        <w:gridCol w:w="2700"/>
        <w:gridCol w:w="2160"/>
        <w:gridCol w:w="2152"/>
        <w:gridCol w:w="1916"/>
      </w:tblGrid>
      <w:tr w:rsidR="00BB7A46" w14:paraId="5FEEF987" w14:textId="77777777" w:rsidTr="00E227AD">
        <w:trPr>
          <w:trHeight w:val="647"/>
        </w:trPr>
        <w:tc>
          <w:tcPr>
            <w:tcW w:w="648" w:type="dxa"/>
          </w:tcPr>
          <w:p w14:paraId="3774CAD2" w14:textId="77777777" w:rsidR="00BB7A46" w:rsidRDefault="00BB7A46" w:rsidP="00E227AD">
            <w:pPr>
              <w:jc w:val="both"/>
              <w:rPr>
                <w:b/>
                <w:lang w:eastAsia="ar-SA"/>
              </w:rPr>
            </w:pPr>
            <w:r>
              <w:rPr>
                <w:b/>
                <w:lang w:eastAsia="ar-SA"/>
              </w:rPr>
              <w:t>No.</w:t>
            </w:r>
          </w:p>
        </w:tc>
        <w:tc>
          <w:tcPr>
            <w:tcW w:w="2700" w:type="dxa"/>
          </w:tcPr>
          <w:p w14:paraId="1695B3FB" w14:textId="77777777" w:rsidR="00BB7A46" w:rsidRDefault="00BB7A46" w:rsidP="00E227AD">
            <w:pPr>
              <w:pStyle w:val="Default"/>
              <w:jc w:val="both"/>
            </w:pPr>
            <w:r>
              <w:rPr>
                <w:b/>
                <w:bCs/>
              </w:rPr>
              <w:t xml:space="preserve">Test case/Test script </w:t>
            </w:r>
          </w:p>
          <w:p w14:paraId="082667EC" w14:textId="77777777" w:rsidR="00BB7A46" w:rsidRDefault="00BB7A46" w:rsidP="00E227AD">
            <w:pPr>
              <w:jc w:val="both"/>
              <w:rPr>
                <w:lang w:eastAsia="ar-SA"/>
              </w:rPr>
            </w:pPr>
          </w:p>
        </w:tc>
        <w:tc>
          <w:tcPr>
            <w:tcW w:w="2160" w:type="dxa"/>
          </w:tcPr>
          <w:p w14:paraId="446D8401" w14:textId="77777777" w:rsidR="00BB7A46" w:rsidRDefault="00BB7A46" w:rsidP="00E227AD">
            <w:pPr>
              <w:pStyle w:val="Default"/>
              <w:jc w:val="both"/>
            </w:pPr>
            <w:r>
              <w:rPr>
                <w:b/>
                <w:bCs/>
              </w:rPr>
              <w:t xml:space="preserve">Attribute and value </w:t>
            </w:r>
          </w:p>
          <w:p w14:paraId="386DE7D7" w14:textId="77777777" w:rsidR="00BB7A46" w:rsidRDefault="00BB7A46" w:rsidP="00E227AD">
            <w:pPr>
              <w:jc w:val="both"/>
              <w:rPr>
                <w:lang w:eastAsia="ar-SA"/>
              </w:rPr>
            </w:pPr>
          </w:p>
        </w:tc>
        <w:tc>
          <w:tcPr>
            <w:tcW w:w="2152" w:type="dxa"/>
          </w:tcPr>
          <w:p w14:paraId="6B63F5E6" w14:textId="77777777" w:rsidR="00BB7A46" w:rsidRDefault="00BB7A46" w:rsidP="00E227AD">
            <w:pPr>
              <w:pStyle w:val="Default"/>
              <w:jc w:val="both"/>
            </w:pPr>
            <w:r>
              <w:rPr>
                <w:b/>
                <w:bCs/>
              </w:rPr>
              <w:t xml:space="preserve">Expected result </w:t>
            </w:r>
          </w:p>
          <w:p w14:paraId="74DD6DBD" w14:textId="77777777" w:rsidR="00BB7A46" w:rsidRDefault="00BB7A46" w:rsidP="00E227AD">
            <w:pPr>
              <w:jc w:val="both"/>
              <w:rPr>
                <w:lang w:eastAsia="ar-SA"/>
              </w:rPr>
            </w:pPr>
          </w:p>
        </w:tc>
        <w:tc>
          <w:tcPr>
            <w:tcW w:w="1916" w:type="dxa"/>
          </w:tcPr>
          <w:p w14:paraId="6DC7EF28" w14:textId="77777777" w:rsidR="00BB7A46" w:rsidRDefault="00BB7A46" w:rsidP="00E227AD">
            <w:pPr>
              <w:pStyle w:val="Default"/>
              <w:jc w:val="both"/>
            </w:pPr>
            <w:r>
              <w:rPr>
                <w:b/>
                <w:bCs/>
              </w:rPr>
              <w:t xml:space="preserve">Result </w:t>
            </w:r>
          </w:p>
          <w:p w14:paraId="2A2EC958" w14:textId="77777777" w:rsidR="00BB7A46" w:rsidRDefault="00BB7A46" w:rsidP="00E227AD">
            <w:pPr>
              <w:jc w:val="both"/>
              <w:rPr>
                <w:lang w:eastAsia="ar-SA"/>
              </w:rPr>
            </w:pPr>
          </w:p>
        </w:tc>
      </w:tr>
      <w:tr w:rsidR="00BB7A46" w14:paraId="43E4C341" w14:textId="77777777" w:rsidTr="00E227AD">
        <w:tc>
          <w:tcPr>
            <w:tcW w:w="648" w:type="dxa"/>
          </w:tcPr>
          <w:p w14:paraId="6DE79199" w14:textId="77777777" w:rsidR="00BB7A46" w:rsidRDefault="00BB7A46" w:rsidP="00E227AD">
            <w:pPr>
              <w:jc w:val="both"/>
              <w:rPr>
                <w:lang w:eastAsia="ar-SA"/>
              </w:rPr>
            </w:pPr>
            <w:r>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8056B9" w14:paraId="395E4422" w14:textId="77777777" w:rsidTr="00E227AD">
              <w:trPr>
                <w:tblCellSpacing w:w="15" w:type="dxa"/>
              </w:trPr>
              <w:tc>
                <w:tcPr>
                  <w:tcW w:w="0" w:type="auto"/>
                  <w:vAlign w:val="center"/>
                  <w:hideMark/>
                </w:tcPr>
                <w:p w14:paraId="67C98773" w14:textId="77777777" w:rsidR="00BB7A46" w:rsidRPr="008056B9" w:rsidRDefault="00BB7A46" w:rsidP="00E227AD">
                  <w:pPr>
                    <w:pStyle w:val="Default"/>
                    <w:jc w:val="both"/>
                    <w:rPr>
                      <w:lang w:eastAsia="ar-SA"/>
                    </w:rPr>
                  </w:pPr>
                  <w:r w:rsidRPr="008056B9">
                    <w:rPr>
                      <w:lang w:eastAsia="ar-SA"/>
                    </w:rPr>
                    <w:t>Renter views a property and starts chat with landlord</w:t>
                  </w:r>
                  <w:r>
                    <w:rPr>
                      <w:lang w:eastAsia="ar-SA"/>
                    </w:rPr>
                    <w:t>.</w:t>
                  </w:r>
                </w:p>
              </w:tc>
            </w:tr>
          </w:tbl>
          <w:p w14:paraId="7068A1C4" w14:textId="77777777" w:rsidR="00BB7A46" w:rsidRPr="008056B9"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8056B9" w14:paraId="6405CEDF" w14:textId="77777777" w:rsidTr="00E227AD">
              <w:trPr>
                <w:tblCellSpacing w:w="15" w:type="dxa"/>
              </w:trPr>
              <w:tc>
                <w:tcPr>
                  <w:tcW w:w="0" w:type="auto"/>
                  <w:vAlign w:val="center"/>
                  <w:hideMark/>
                </w:tcPr>
                <w:p w14:paraId="7912DF1A" w14:textId="77777777" w:rsidR="00BB7A46" w:rsidRPr="008056B9" w:rsidRDefault="00BB7A46" w:rsidP="00E227AD">
                  <w:pPr>
                    <w:pStyle w:val="Default"/>
                    <w:jc w:val="both"/>
                    <w:rPr>
                      <w:lang w:eastAsia="ar-SA"/>
                    </w:rPr>
                  </w:pPr>
                </w:p>
              </w:tc>
            </w:tr>
          </w:tbl>
          <w:p w14:paraId="4DDE268A"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7"/>
            </w:tblGrid>
            <w:tr w:rsidR="00BB7A46" w:rsidRPr="008056B9" w14:paraId="70991AFB" w14:textId="77777777" w:rsidTr="00E227AD">
              <w:trPr>
                <w:tblCellSpacing w:w="15" w:type="dxa"/>
              </w:trPr>
              <w:tc>
                <w:tcPr>
                  <w:tcW w:w="0" w:type="auto"/>
                  <w:vAlign w:val="center"/>
                  <w:hideMark/>
                </w:tcPr>
                <w:p w14:paraId="5E795AB1" w14:textId="77777777" w:rsidR="00BB7A46" w:rsidRPr="008056B9" w:rsidRDefault="00BB7A46" w:rsidP="00E227AD">
                  <w:pPr>
                    <w:jc w:val="both"/>
                    <w:rPr>
                      <w:lang w:eastAsia="ar-SA"/>
                    </w:rPr>
                  </w:pPr>
                  <w:r w:rsidRPr="008056B9">
                    <w:rPr>
                      <w:lang w:eastAsia="ar-SA"/>
                    </w:rPr>
                    <w:t>Renter ID: 310</w:t>
                  </w:r>
                  <w:r w:rsidRPr="008056B9">
                    <w:rPr>
                      <w:lang w:eastAsia="ar-SA"/>
                    </w:rPr>
                    <w:br/>
                    <w:t>Property ID: 112</w:t>
                  </w:r>
                </w:p>
              </w:tc>
            </w:tr>
          </w:tbl>
          <w:p w14:paraId="3CACF17D" w14:textId="77777777" w:rsidR="00BB7A46" w:rsidRPr="008056B9"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8056B9" w14:paraId="482FAE3B" w14:textId="77777777" w:rsidTr="00E227AD">
              <w:trPr>
                <w:tblCellSpacing w:w="15" w:type="dxa"/>
              </w:trPr>
              <w:tc>
                <w:tcPr>
                  <w:tcW w:w="0" w:type="auto"/>
                  <w:vAlign w:val="center"/>
                  <w:hideMark/>
                </w:tcPr>
                <w:p w14:paraId="51B92E3D" w14:textId="77777777" w:rsidR="00BB7A46" w:rsidRPr="008056B9" w:rsidRDefault="00BB7A46" w:rsidP="00E227AD">
                  <w:pPr>
                    <w:jc w:val="both"/>
                    <w:rPr>
                      <w:lang w:eastAsia="ar-SA"/>
                    </w:rPr>
                  </w:pPr>
                </w:p>
              </w:tc>
            </w:tr>
          </w:tbl>
          <w:p w14:paraId="683BDFA1" w14:textId="77777777" w:rsidR="00BB7A46" w:rsidRPr="009B07D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8056B9" w14:paraId="61C79FFC" w14:textId="77777777" w:rsidTr="00E227AD">
              <w:trPr>
                <w:tblCellSpacing w:w="15" w:type="dxa"/>
              </w:trPr>
              <w:tc>
                <w:tcPr>
                  <w:tcW w:w="0" w:type="auto"/>
                  <w:vAlign w:val="center"/>
                  <w:hideMark/>
                </w:tcPr>
                <w:p w14:paraId="5BFF074B" w14:textId="77777777" w:rsidR="00BB7A46" w:rsidRPr="008056B9" w:rsidRDefault="00BB7A46" w:rsidP="00E227AD">
                  <w:pPr>
                    <w:pStyle w:val="Default"/>
                    <w:jc w:val="both"/>
                    <w:rPr>
                      <w:lang w:eastAsia="ar-SA"/>
                    </w:rPr>
                  </w:pPr>
                  <w:r w:rsidRPr="008056B9">
                    <w:rPr>
                      <w:lang w:eastAsia="ar-SA"/>
                    </w:rPr>
                    <w:t>Chat  opens and messages are exchanged (linked with Property Management)</w:t>
                  </w:r>
                </w:p>
              </w:tc>
            </w:tr>
          </w:tbl>
          <w:p w14:paraId="42517B49" w14:textId="77777777" w:rsidR="00BB7A46" w:rsidRPr="008056B9"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8056B9" w14:paraId="797DD059" w14:textId="77777777" w:rsidTr="00E227AD">
              <w:trPr>
                <w:tblCellSpacing w:w="15" w:type="dxa"/>
              </w:trPr>
              <w:tc>
                <w:tcPr>
                  <w:tcW w:w="0" w:type="auto"/>
                  <w:vAlign w:val="center"/>
                  <w:hideMark/>
                </w:tcPr>
                <w:p w14:paraId="4AF37935" w14:textId="77777777" w:rsidR="00BB7A46" w:rsidRPr="008056B9" w:rsidRDefault="00BB7A46" w:rsidP="00E227AD">
                  <w:pPr>
                    <w:pStyle w:val="Default"/>
                    <w:jc w:val="both"/>
                    <w:rPr>
                      <w:lang w:eastAsia="ar-SA"/>
                    </w:rPr>
                  </w:pPr>
                </w:p>
              </w:tc>
            </w:tr>
          </w:tbl>
          <w:p w14:paraId="6AAEEE53" w14:textId="77777777" w:rsidR="00BB7A46" w:rsidRDefault="00BB7A46" w:rsidP="00E227AD">
            <w:pPr>
              <w:pStyle w:val="Default"/>
              <w:jc w:val="both"/>
              <w:rPr>
                <w:lang w:eastAsia="ar-SA"/>
              </w:rPr>
            </w:pPr>
          </w:p>
        </w:tc>
        <w:tc>
          <w:tcPr>
            <w:tcW w:w="1916" w:type="dxa"/>
          </w:tcPr>
          <w:p w14:paraId="53F9DA11" w14:textId="77777777" w:rsidR="00BB7A46" w:rsidRDefault="00BB7A46" w:rsidP="00E227AD">
            <w:pPr>
              <w:pStyle w:val="Default"/>
              <w:jc w:val="both"/>
            </w:pPr>
            <w:r>
              <w:t xml:space="preserve">Pass </w:t>
            </w:r>
          </w:p>
          <w:p w14:paraId="332F97F1" w14:textId="77777777" w:rsidR="00BB7A46" w:rsidRDefault="00BB7A46" w:rsidP="00E227AD">
            <w:pPr>
              <w:jc w:val="both"/>
              <w:rPr>
                <w:lang w:eastAsia="ar-SA"/>
              </w:rPr>
            </w:pPr>
          </w:p>
        </w:tc>
      </w:tr>
      <w:tr w:rsidR="00BB7A46" w14:paraId="5E148B44" w14:textId="77777777" w:rsidTr="00E227AD">
        <w:tc>
          <w:tcPr>
            <w:tcW w:w="648" w:type="dxa"/>
          </w:tcPr>
          <w:p w14:paraId="3A237220" w14:textId="77777777" w:rsidR="00BB7A46" w:rsidRDefault="00BB7A46" w:rsidP="00E227AD">
            <w:pPr>
              <w:jc w:val="both"/>
              <w:rPr>
                <w:lang w:eastAsia="ar-SA"/>
              </w:rPr>
            </w:pPr>
            <w:r>
              <w:rPr>
                <w:lang w:eastAsia="ar-SA"/>
              </w:rPr>
              <w:t>2.</w:t>
            </w:r>
          </w:p>
          <w:p w14:paraId="7CDE0379" w14:textId="77777777" w:rsidR="00BB7A46" w:rsidRDefault="00BB7A46"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8056B9" w14:paraId="42605DF4" w14:textId="77777777" w:rsidTr="00E227AD">
              <w:trPr>
                <w:tblCellSpacing w:w="15" w:type="dxa"/>
              </w:trPr>
              <w:tc>
                <w:tcPr>
                  <w:tcW w:w="0" w:type="auto"/>
                  <w:vAlign w:val="center"/>
                  <w:hideMark/>
                </w:tcPr>
                <w:p w14:paraId="6C382E98" w14:textId="77777777" w:rsidR="00BB7A46" w:rsidRPr="008056B9" w:rsidRDefault="00BB7A46" w:rsidP="00E227AD">
                  <w:pPr>
                    <w:pStyle w:val="Default"/>
                    <w:jc w:val="both"/>
                    <w:rPr>
                      <w:lang w:eastAsia="ar-SA"/>
                    </w:rPr>
                  </w:pPr>
                  <w:r w:rsidRPr="008056B9">
                    <w:rPr>
                      <w:lang w:eastAsia="ar-SA"/>
                    </w:rPr>
                    <w:t>Landlord initiates call to interested renter</w:t>
                  </w:r>
                </w:p>
              </w:tc>
            </w:tr>
          </w:tbl>
          <w:p w14:paraId="0601204D" w14:textId="77777777" w:rsidR="00BB7A46" w:rsidRPr="008056B9"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8056B9" w14:paraId="7922E36F" w14:textId="77777777" w:rsidTr="00E227AD">
              <w:trPr>
                <w:tblCellSpacing w:w="15" w:type="dxa"/>
              </w:trPr>
              <w:tc>
                <w:tcPr>
                  <w:tcW w:w="0" w:type="auto"/>
                  <w:vAlign w:val="center"/>
                  <w:hideMark/>
                </w:tcPr>
                <w:p w14:paraId="7440E876" w14:textId="77777777" w:rsidR="00BB7A46" w:rsidRPr="008056B9" w:rsidRDefault="00BB7A46" w:rsidP="00E227AD">
                  <w:pPr>
                    <w:pStyle w:val="Default"/>
                    <w:jc w:val="both"/>
                    <w:rPr>
                      <w:lang w:eastAsia="ar-SA"/>
                    </w:rPr>
                  </w:pPr>
                </w:p>
              </w:tc>
            </w:tr>
          </w:tbl>
          <w:p w14:paraId="4A7C212B"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BB7A46" w:rsidRPr="008056B9" w14:paraId="0EE75397" w14:textId="77777777" w:rsidTr="00E227AD">
              <w:trPr>
                <w:tblCellSpacing w:w="15" w:type="dxa"/>
              </w:trPr>
              <w:tc>
                <w:tcPr>
                  <w:tcW w:w="0" w:type="auto"/>
                  <w:vAlign w:val="center"/>
                  <w:hideMark/>
                </w:tcPr>
                <w:p w14:paraId="1711549A" w14:textId="77777777" w:rsidR="00BB7A46" w:rsidRPr="008056B9" w:rsidRDefault="00BB7A46" w:rsidP="00E227AD">
                  <w:pPr>
                    <w:jc w:val="both"/>
                    <w:rPr>
                      <w:lang w:eastAsia="ar-SA"/>
                    </w:rPr>
                  </w:pPr>
                  <w:r w:rsidRPr="008056B9">
                    <w:rPr>
                      <w:lang w:eastAsia="ar-SA"/>
                    </w:rPr>
                    <w:t>Landlord ID: 501</w:t>
                  </w:r>
                  <w:r w:rsidRPr="008056B9">
                    <w:rPr>
                      <w:lang w:eastAsia="ar-SA"/>
                    </w:rPr>
                    <w:br/>
                    <w:t>Renter ID: 310</w:t>
                  </w:r>
                </w:p>
              </w:tc>
            </w:tr>
          </w:tbl>
          <w:p w14:paraId="5B7E91CF" w14:textId="77777777" w:rsidR="00BB7A46" w:rsidRPr="008056B9"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8056B9" w14:paraId="75203ACF" w14:textId="77777777" w:rsidTr="00E227AD">
              <w:trPr>
                <w:tblCellSpacing w:w="15" w:type="dxa"/>
              </w:trPr>
              <w:tc>
                <w:tcPr>
                  <w:tcW w:w="0" w:type="auto"/>
                  <w:vAlign w:val="center"/>
                  <w:hideMark/>
                </w:tcPr>
                <w:p w14:paraId="21AC96C1" w14:textId="77777777" w:rsidR="00BB7A46" w:rsidRPr="008056B9" w:rsidRDefault="00BB7A46" w:rsidP="00E227AD">
                  <w:pPr>
                    <w:jc w:val="both"/>
                    <w:rPr>
                      <w:lang w:eastAsia="ar-SA"/>
                    </w:rPr>
                  </w:pPr>
                </w:p>
              </w:tc>
            </w:tr>
          </w:tbl>
          <w:p w14:paraId="707D0916" w14:textId="77777777" w:rsidR="00BB7A46" w:rsidRPr="009B07D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16E68A58"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8056B9" w14:paraId="34A2F6B4" w14:textId="77777777" w:rsidTr="00E227AD">
                    <w:trPr>
                      <w:tblCellSpacing w:w="15" w:type="dxa"/>
                    </w:trPr>
                    <w:tc>
                      <w:tcPr>
                        <w:tcW w:w="0" w:type="auto"/>
                        <w:vAlign w:val="center"/>
                        <w:hideMark/>
                      </w:tcPr>
                      <w:p w14:paraId="07D294CB" w14:textId="77777777" w:rsidR="00BB7A46" w:rsidRPr="008056B9" w:rsidRDefault="00BB7A46" w:rsidP="00E227AD">
                        <w:pPr>
                          <w:pStyle w:val="Default"/>
                          <w:jc w:val="both"/>
                          <w:rPr>
                            <w:lang w:eastAsia="ar-SA"/>
                          </w:rPr>
                        </w:pPr>
                        <w:r w:rsidRPr="008056B9">
                          <w:rPr>
                            <w:lang w:eastAsia="ar-SA"/>
                          </w:rPr>
                          <w:t xml:space="preserve">System places </w:t>
                        </w:r>
                        <w:r>
                          <w:rPr>
                            <w:lang w:eastAsia="ar-SA"/>
                          </w:rPr>
                          <w:t xml:space="preserve">voice call and </w:t>
                        </w:r>
                        <w:r w:rsidRPr="008056B9">
                          <w:rPr>
                            <w:lang w:eastAsia="ar-SA"/>
                          </w:rPr>
                          <w:t>recorded call link to renter (linked with User Management)</w:t>
                        </w:r>
                      </w:p>
                    </w:tc>
                  </w:tr>
                </w:tbl>
                <w:p w14:paraId="6ADF31C0" w14:textId="77777777" w:rsidR="00BB7A46" w:rsidRPr="008056B9"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8056B9" w14:paraId="6C5CA881" w14:textId="77777777" w:rsidTr="00E227AD">
                    <w:trPr>
                      <w:tblCellSpacing w:w="15" w:type="dxa"/>
                    </w:trPr>
                    <w:tc>
                      <w:tcPr>
                        <w:tcW w:w="0" w:type="auto"/>
                        <w:vAlign w:val="center"/>
                        <w:hideMark/>
                      </w:tcPr>
                      <w:p w14:paraId="0F849534" w14:textId="77777777" w:rsidR="00BB7A46" w:rsidRPr="008056B9" w:rsidRDefault="00BB7A46" w:rsidP="00E227AD">
                        <w:pPr>
                          <w:pStyle w:val="Default"/>
                          <w:jc w:val="both"/>
                          <w:rPr>
                            <w:lang w:eastAsia="ar-SA"/>
                          </w:rPr>
                        </w:pPr>
                      </w:p>
                    </w:tc>
                  </w:tr>
                </w:tbl>
                <w:p w14:paraId="39B95B0B" w14:textId="77777777" w:rsidR="00BB7A46" w:rsidRPr="0079018A" w:rsidRDefault="00BB7A46" w:rsidP="00E227AD">
                  <w:pPr>
                    <w:pStyle w:val="Default"/>
                    <w:jc w:val="both"/>
                    <w:rPr>
                      <w:lang w:eastAsia="ar-SA"/>
                    </w:rPr>
                  </w:pPr>
                </w:p>
              </w:tc>
            </w:tr>
          </w:tbl>
          <w:p w14:paraId="2556012D" w14:textId="77777777" w:rsidR="00BB7A46" w:rsidRDefault="00BB7A46" w:rsidP="00E227AD">
            <w:pPr>
              <w:pStyle w:val="Default"/>
              <w:jc w:val="both"/>
              <w:rPr>
                <w:lang w:eastAsia="ar-SA"/>
              </w:rPr>
            </w:pPr>
          </w:p>
        </w:tc>
        <w:tc>
          <w:tcPr>
            <w:tcW w:w="1916" w:type="dxa"/>
          </w:tcPr>
          <w:p w14:paraId="6F77DF74" w14:textId="77777777" w:rsidR="00BB7A46" w:rsidRDefault="00BB7A46" w:rsidP="00E227AD">
            <w:pPr>
              <w:pStyle w:val="Default"/>
              <w:jc w:val="both"/>
            </w:pPr>
            <w:r>
              <w:t xml:space="preserve">Pass </w:t>
            </w:r>
          </w:p>
          <w:p w14:paraId="64C4699D" w14:textId="77777777" w:rsidR="00BB7A46" w:rsidRDefault="00BB7A46" w:rsidP="00E227AD">
            <w:pPr>
              <w:jc w:val="both"/>
              <w:rPr>
                <w:lang w:eastAsia="ar-SA"/>
              </w:rPr>
            </w:pPr>
          </w:p>
        </w:tc>
      </w:tr>
      <w:tr w:rsidR="00BB7A46" w14:paraId="13DE4969" w14:textId="77777777" w:rsidTr="00E227AD">
        <w:tc>
          <w:tcPr>
            <w:tcW w:w="648" w:type="dxa"/>
          </w:tcPr>
          <w:p w14:paraId="552FAABC" w14:textId="77777777" w:rsidR="00BB7A46" w:rsidRDefault="00BB7A46" w:rsidP="00E227AD">
            <w:pPr>
              <w:jc w:val="both"/>
              <w:rPr>
                <w:lang w:eastAsia="ar-SA"/>
              </w:rPr>
            </w:pPr>
            <w:r>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
            </w:tblGrid>
            <w:tr w:rsidR="00BB7A46" w:rsidRPr="0079018A" w14:paraId="43AF36B8"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7A416792" w14:textId="77777777" w:rsidTr="00E227AD">
                    <w:trPr>
                      <w:tblCellSpacing w:w="15" w:type="dxa"/>
                    </w:trPr>
                    <w:tc>
                      <w:tcPr>
                        <w:tcW w:w="0" w:type="auto"/>
                        <w:vAlign w:val="center"/>
                        <w:hideMark/>
                      </w:tcPr>
                      <w:p w14:paraId="20B5D1E1" w14:textId="77777777" w:rsidR="00BB7A46" w:rsidRPr="00EA4C1C" w:rsidRDefault="00BB7A46" w:rsidP="00E227AD">
                        <w:pPr>
                          <w:pStyle w:val="Default"/>
                          <w:jc w:val="both"/>
                        </w:pPr>
                      </w:p>
                    </w:tc>
                  </w:tr>
                </w:tbl>
                <w:p w14:paraId="3A2F4D24" w14:textId="77777777" w:rsidR="00BB7A46" w:rsidRPr="0079018A" w:rsidRDefault="00BB7A46" w:rsidP="00E227AD">
                  <w:pPr>
                    <w:pStyle w:val="Default"/>
                    <w:jc w:val="both"/>
                  </w:pPr>
                </w:p>
              </w:tc>
            </w:tr>
          </w:tbl>
          <w:p w14:paraId="33D3061D" w14:textId="77777777" w:rsidR="00BB7A46" w:rsidRDefault="00BB7A46" w:rsidP="00E227AD">
            <w:pPr>
              <w:pStyle w:val="Default"/>
              <w:jc w:val="both"/>
            </w:pPr>
            <w:r>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EA4C1C" w14:paraId="7234E7F1" w14:textId="77777777" w:rsidTr="00E227AD">
              <w:trPr>
                <w:tblCellSpacing w:w="15" w:type="dxa"/>
              </w:trPr>
              <w:tc>
                <w:tcPr>
                  <w:tcW w:w="0" w:type="auto"/>
                  <w:vAlign w:val="center"/>
                  <w:hideMark/>
                </w:tcPr>
                <w:p w14:paraId="419E5523" w14:textId="77777777" w:rsidR="00BB7A46" w:rsidRPr="00EA4C1C" w:rsidRDefault="00BB7A46" w:rsidP="00E227AD">
                  <w:pPr>
                    <w:pStyle w:val="Default"/>
                    <w:jc w:val="both"/>
                  </w:pPr>
                  <w:r w:rsidRPr="00EA4C1C">
                    <w:t>Renter sends message regarding agreement query → landlord replies</w:t>
                  </w:r>
                </w:p>
              </w:tc>
            </w:tr>
          </w:tbl>
          <w:p w14:paraId="72B30CA6" w14:textId="77777777" w:rsidR="00BB7A46" w:rsidRPr="00EA4C1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452C4BAB" w14:textId="77777777" w:rsidTr="00E227AD">
              <w:trPr>
                <w:tblCellSpacing w:w="15" w:type="dxa"/>
              </w:trPr>
              <w:tc>
                <w:tcPr>
                  <w:tcW w:w="0" w:type="auto"/>
                  <w:vAlign w:val="center"/>
                  <w:hideMark/>
                </w:tcPr>
                <w:p w14:paraId="59F91F22" w14:textId="77777777" w:rsidR="00BB7A46" w:rsidRPr="00EA4C1C" w:rsidRDefault="00BB7A46" w:rsidP="00E227AD">
                  <w:pPr>
                    <w:pStyle w:val="Default"/>
                    <w:jc w:val="both"/>
                  </w:pPr>
                </w:p>
              </w:tc>
            </w:tr>
          </w:tbl>
          <w:p w14:paraId="4F5FC3AD" w14:textId="77777777" w:rsidR="00BB7A46" w:rsidRDefault="00BB7A46" w:rsidP="00E227AD">
            <w:pPr>
              <w:pStyle w:val="Default"/>
              <w:jc w:val="both"/>
            </w:pPr>
          </w:p>
          <w:p w14:paraId="27E2948C"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9"/>
              <w:gridCol w:w="45"/>
            </w:tblGrid>
            <w:tr w:rsidR="00BB7A46" w:rsidRPr="0079018A" w14:paraId="7DEED566" w14:textId="77777777" w:rsidTr="00E227AD">
              <w:trPr>
                <w:gridAfter w:val="1"/>
                <w:tblCellSpacing w:w="15" w:type="dxa"/>
              </w:trPr>
              <w:tc>
                <w:tcPr>
                  <w:tcW w:w="0" w:type="auto"/>
                  <w:vAlign w:val="center"/>
                  <w:hideMark/>
                </w:tcPr>
                <w:p w14:paraId="3A698A63" w14:textId="77777777" w:rsidR="00BB7A46" w:rsidRPr="0079018A" w:rsidRDefault="00BB7A46" w:rsidP="00E227AD">
                  <w:pPr>
                    <w:jc w:val="both"/>
                    <w:rPr>
                      <w:lang w:eastAsia="ar-SA"/>
                    </w:rPr>
                  </w:pPr>
                </w:p>
              </w:tc>
            </w:tr>
            <w:tr w:rsidR="00BB7A46" w:rsidRPr="00EA4C1C" w14:paraId="43223885" w14:textId="77777777" w:rsidTr="00E227AD">
              <w:trPr>
                <w:tblCellSpacing w:w="15" w:type="dxa"/>
              </w:trPr>
              <w:tc>
                <w:tcPr>
                  <w:tcW w:w="0" w:type="auto"/>
                  <w:gridSpan w:val="2"/>
                  <w:vAlign w:val="center"/>
                  <w:hideMark/>
                </w:tcPr>
                <w:p w14:paraId="4E7D974D" w14:textId="77777777" w:rsidR="00BB7A46" w:rsidRPr="00EA4C1C" w:rsidRDefault="00BB7A46" w:rsidP="00E227AD">
                  <w:pPr>
                    <w:jc w:val="both"/>
                    <w:rPr>
                      <w:lang w:eastAsia="ar-SA"/>
                    </w:rPr>
                  </w:pPr>
                  <w:r w:rsidRPr="00EA4C1C">
                    <w:rPr>
                      <w:lang w:eastAsia="ar-SA"/>
                    </w:rPr>
                    <w:t>Message: “I have a question about rent date”</w:t>
                  </w:r>
                  <w:r w:rsidRPr="00EA4C1C">
                    <w:rPr>
                      <w:lang w:eastAsia="ar-SA"/>
                    </w:rPr>
                    <w:br/>
                    <w:t>Agreement ID: AG-778</w:t>
                  </w:r>
                </w:p>
              </w:tc>
            </w:tr>
          </w:tbl>
          <w:p w14:paraId="12DF0E1A" w14:textId="77777777" w:rsidR="00BB7A46" w:rsidRPr="00EA4C1C"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5750A4A1" w14:textId="77777777" w:rsidTr="00E227AD">
              <w:trPr>
                <w:tblCellSpacing w:w="15" w:type="dxa"/>
              </w:trPr>
              <w:tc>
                <w:tcPr>
                  <w:tcW w:w="0" w:type="auto"/>
                  <w:vAlign w:val="center"/>
                  <w:hideMark/>
                </w:tcPr>
                <w:p w14:paraId="122CAF60" w14:textId="77777777" w:rsidR="00BB7A46" w:rsidRPr="00EA4C1C" w:rsidRDefault="00BB7A46" w:rsidP="00E227AD">
                  <w:pPr>
                    <w:jc w:val="both"/>
                    <w:rPr>
                      <w:lang w:eastAsia="ar-SA"/>
                    </w:rPr>
                  </w:pPr>
                </w:p>
              </w:tc>
            </w:tr>
          </w:tbl>
          <w:p w14:paraId="4BC89B84"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2E16A8C4"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EA4C1C" w14:paraId="0C751D96" w14:textId="77777777" w:rsidTr="00E227AD">
                    <w:trPr>
                      <w:tblCellSpacing w:w="15" w:type="dxa"/>
                    </w:trPr>
                    <w:tc>
                      <w:tcPr>
                        <w:tcW w:w="0" w:type="auto"/>
                        <w:vAlign w:val="center"/>
                        <w:hideMark/>
                      </w:tcPr>
                      <w:p w14:paraId="6A02E76D" w14:textId="77777777" w:rsidR="00BB7A46" w:rsidRPr="00EA4C1C" w:rsidRDefault="00BB7A46" w:rsidP="00E227AD">
                        <w:pPr>
                          <w:pStyle w:val="Default"/>
                          <w:jc w:val="both"/>
                        </w:pPr>
                        <w:r w:rsidRPr="00EA4C1C">
                          <w:t>Conversation thread saved and both users notified (linked with Agreement Management)</w:t>
                        </w:r>
                      </w:p>
                    </w:tc>
                  </w:tr>
                </w:tbl>
                <w:p w14:paraId="03FCC6EF" w14:textId="77777777" w:rsidR="00BB7A46" w:rsidRPr="00EA4C1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25F3684E" w14:textId="77777777" w:rsidTr="00E227AD">
                    <w:trPr>
                      <w:tblCellSpacing w:w="15" w:type="dxa"/>
                    </w:trPr>
                    <w:tc>
                      <w:tcPr>
                        <w:tcW w:w="0" w:type="auto"/>
                        <w:vAlign w:val="center"/>
                        <w:hideMark/>
                      </w:tcPr>
                      <w:p w14:paraId="13685E39" w14:textId="77777777" w:rsidR="00BB7A46" w:rsidRPr="00EA4C1C" w:rsidRDefault="00BB7A46" w:rsidP="00E227AD">
                        <w:pPr>
                          <w:pStyle w:val="Default"/>
                          <w:jc w:val="both"/>
                        </w:pPr>
                      </w:p>
                    </w:tc>
                  </w:tr>
                </w:tbl>
                <w:p w14:paraId="05F549A3" w14:textId="77777777" w:rsidR="00BB7A46" w:rsidRPr="0079018A" w:rsidRDefault="00BB7A46" w:rsidP="00E227AD">
                  <w:pPr>
                    <w:pStyle w:val="Default"/>
                    <w:jc w:val="both"/>
                  </w:pPr>
                </w:p>
              </w:tc>
            </w:tr>
          </w:tbl>
          <w:p w14:paraId="365523AC" w14:textId="77777777" w:rsidR="00BB7A46" w:rsidRDefault="00BB7A46" w:rsidP="00E227AD">
            <w:pPr>
              <w:pStyle w:val="Default"/>
              <w:jc w:val="both"/>
            </w:pPr>
          </w:p>
        </w:tc>
        <w:tc>
          <w:tcPr>
            <w:tcW w:w="1916" w:type="dxa"/>
          </w:tcPr>
          <w:p w14:paraId="7B46475C" w14:textId="77777777" w:rsidR="00BB7A46" w:rsidRDefault="00BB7A46" w:rsidP="00E227AD">
            <w:pPr>
              <w:pStyle w:val="Default"/>
              <w:jc w:val="both"/>
            </w:pPr>
            <w:r>
              <w:t xml:space="preserve">Pass </w:t>
            </w:r>
          </w:p>
          <w:p w14:paraId="522C985F" w14:textId="77777777" w:rsidR="00BB7A46" w:rsidRDefault="00BB7A46" w:rsidP="00E227AD">
            <w:pPr>
              <w:pStyle w:val="Default"/>
              <w:jc w:val="both"/>
            </w:pPr>
          </w:p>
        </w:tc>
      </w:tr>
      <w:tr w:rsidR="00BB7A46" w14:paraId="263D51D5" w14:textId="77777777" w:rsidTr="00E227AD">
        <w:tc>
          <w:tcPr>
            <w:tcW w:w="648" w:type="dxa"/>
          </w:tcPr>
          <w:p w14:paraId="51B2ECE7" w14:textId="77777777" w:rsidR="00BB7A46" w:rsidRDefault="00BB7A46" w:rsidP="00E227AD">
            <w:pPr>
              <w:jc w:val="both"/>
              <w:rPr>
                <w:lang w:eastAsia="ar-SA"/>
              </w:rPr>
            </w:pPr>
            <w:r>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79018A" w14:paraId="593C65F9" w14:textId="77777777" w:rsidTr="00E227AD">
              <w:trPr>
                <w:gridAfter w:val="1"/>
                <w:tblCellSpacing w:w="15" w:type="dxa"/>
              </w:trPr>
              <w:tc>
                <w:tcPr>
                  <w:tcW w:w="0" w:type="auto"/>
                  <w:vAlign w:val="center"/>
                  <w:hideMark/>
                </w:tcPr>
                <w:p w14:paraId="583736C1" w14:textId="77777777" w:rsidR="00BB7A46" w:rsidRPr="0079018A" w:rsidRDefault="00BB7A46" w:rsidP="00E227AD">
                  <w:pPr>
                    <w:pStyle w:val="Default"/>
                    <w:jc w:val="both"/>
                  </w:pPr>
                </w:p>
              </w:tc>
            </w:tr>
            <w:tr w:rsidR="00BB7A46" w:rsidRPr="00EA4C1C" w14:paraId="7483567F" w14:textId="77777777" w:rsidTr="00E227AD">
              <w:trPr>
                <w:tblCellSpacing w:w="15" w:type="dxa"/>
              </w:trPr>
              <w:tc>
                <w:tcPr>
                  <w:tcW w:w="0" w:type="auto"/>
                  <w:gridSpan w:val="2"/>
                  <w:vAlign w:val="center"/>
                  <w:hideMark/>
                </w:tcPr>
                <w:p w14:paraId="7D20F5D1" w14:textId="77777777" w:rsidR="00BB7A46" w:rsidRPr="00EA4C1C" w:rsidRDefault="00BB7A46" w:rsidP="00E227AD">
                  <w:pPr>
                    <w:pStyle w:val="Default"/>
                    <w:jc w:val="both"/>
                  </w:pPr>
                  <w:r w:rsidRPr="00EA4C1C">
                    <w:t>Communication access blocked for renter after agreement ends</w:t>
                  </w:r>
                </w:p>
              </w:tc>
            </w:tr>
          </w:tbl>
          <w:p w14:paraId="6D9A44D7" w14:textId="77777777" w:rsidR="00BB7A46" w:rsidRPr="00EA4C1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5A4F9C50" w14:textId="77777777" w:rsidTr="00E227AD">
              <w:trPr>
                <w:tblCellSpacing w:w="15" w:type="dxa"/>
              </w:trPr>
              <w:tc>
                <w:tcPr>
                  <w:tcW w:w="0" w:type="auto"/>
                  <w:vAlign w:val="center"/>
                  <w:hideMark/>
                </w:tcPr>
                <w:p w14:paraId="524FCBF0" w14:textId="77777777" w:rsidR="00BB7A46" w:rsidRPr="00EA4C1C" w:rsidRDefault="00BB7A46" w:rsidP="00E227AD">
                  <w:pPr>
                    <w:pStyle w:val="Default"/>
                    <w:jc w:val="both"/>
                  </w:pPr>
                </w:p>
              </w:tc>
            </w:tr>
          </w:tbl>
          <w:p w14:paraId="3B2C9902"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79018A" w14:paraId="628F578A"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EA4C1C" w14:paraId="68E8E4FD" w14:textId="77777777" w:rsidTr="00E227AD">
                    <w:trPr>
                      <w:tblCellSpacing w:w="15" w:type="dxa"/>
                    </w:trPr>
                    <w:tc>
                      <w:tcPr>
                        <w:tcW w:w="0" w:type="auto"/>
                        <w:vAlign w:val="center"/>
                        <w:hideMark/>
                      </w:tcPr>
                      <w:p w14:paraId="38F6A370" w14:textId="77777777" w:rsidR="00BB7A46" w:rsidRPr="00EA4C1C" w:rsidRDefault="00BB7A46" w:rsidP="00E227AD">
                        <w:pPr>
                          <w:jc w:val="both"/>
                          <w:rPr>
                            <w:lang w:eastAsia="ar-SA"/>
                          </w:rPr>
                        </w:pPr>
                        <w:r w:rsidRPr="00EA4C1C">
                          <w:rPr>
                            <w:lang w:eastAsia="ar-SA"/>
                          </w:rPr>
                          <w:t>Renter ID: 310</w:t>
                        </w:r>
                        <w:r w:rsidRPr="00EA4C1C">
                          <w:rPr>
                            <w:lang w:eastAsia="ar-SA"/>
                          </w:rPr>
                          <w:br/>
                          <w:t>Agreement Status: Completed</w:t>
                        </w:r>
                      </w:p>
                    </w:tc>
                  </w:tr>
                </w:tbl>
                <w:p w14:paraId="49A5ADED" w14:textId="77777777" w:rsidR="00BB7A46" w:rsidRPr="00EA4C1C"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638BE242" w14:textId="77777777" w:rsidTr="00E227AD">
                    <w:trPr>
                      <w:tblCellSpacing w:w="15" w:type="dxa"/>
                    </w:trPr>
                    <w:tc>
                      <w:tcPr>
                        <w:tcW w:w="0" w:type="auto"/>
                        <w:vAlign w:val="center"/>
                        <w:hideMark/>
                      </w:tcPr>
                      <w:p w14:paraId="740E4C23" w14:textId="77777777" w:rsidR="00BB7A46" w:rsidRPr="00EA4C1C" w:rsidRDefault="00BB7A46" w:rsidP="00E227AD">
                        <w:pPr>
                          <w:jc w:val="both"/>
                          <w:rPr>
                            <w:lang w:eastAsia="ar-SA"/>
                          </w:rPr>
                        </w:pPr>
                      </w:p>
                    </w:tc>
                  </w:tr>
                </w:tbl>
                <w:p w14:paraId="0873EE73" w14:textId="77777777" w:rsidR="00BB7A46" w:rsidRPr="0079018A" w:rsidRDefault="00BB7A46" w:rsidP="00E227AD">
                  <w:pPr>
                    <w:jc w:val="both"/>
                    <w:rPr>
                      <w:lang w:eastAsia="ar-SA"/>
                    </w:rPr>
                  </w:pPr>
                </w:p>
              </w:tc>
            </w:tr>
          </w:tbl>
          <w:p w14:paraId="301E37F4"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7E224F0F"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EA4C1C" w14:paraId="6F1AA8C3" w14:textId="77777777" w:rsidTr="00E227AD">
                    <w:trPr>
                      <w:tblCellSpacing w:w="15" w:type="dxa"/>
                    </w:trPr>
                    <w:tc>
                      <w:tcPr>
                        <w:tcW w:w="0" w:type="auto"/>
                        <w:vAlign w:val="center"/>
                        <w:hideMark/>
                      </w:tcPr>
                      <w:p w14:paraId="125557EC" w14:textId="77777777" w:rsidR="00BB7A46" w:rsidRPr="00EA4C1C" w:rsidRDefault="00BB7A46" w:rsidP="00E227AD">
                        <w:pPr>
                          <w:pStyle w:val="Default"/>
                          <w:jc w:val="both"/>
                        </w:pPr>
                        <w:r w:rsidRPr="00EA4C1C">
                          <w:t>Chat/call buttons disabled for this property (linked with Agreement Module)</w:t>
                        </w:r>
                      </w:p>
                    </w:tc>
                  </w:tr>
                </w:tbl>
                <w:p w14:paraId="6CC92B3C" w14:textId="77777777" w:rsidR="00BB7A46" w:rsidRPr="00EA4C1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39085F67" w14:textId="77777777" w:rsidTr="00E227AD">
                    <w:trPr>
                      <w:tblCellSpacing w:w="15" w:type="dxa"/>
                    </w:trPr>
                    <w:tc>
                      <w:tcPr>
                        <w:tcW w:w="0" w:type="auto"/>
                        <w:vAlign w:val="center"/>
                        <w:hideMark/>
                      </w:tcPr>
                      <w:p w14:paraId="7C8C9A4C" w14:textId="77777777" w:rsidR="00BB7A46" w:rsidRPr="00EA4C1C" w:rsidRDefault="00BB7A46" w:rsidP="00E227AD">
                        <w:pPr>
                          <w:pStyle w:val="Default"/>
                          <w:jc w:val="both"/>
                        </w:pPr>
                      </w:p>
                    </w:tc>
                  </w:tr>
                </w:tbl>
                <w:p w14:paraId="1140CDC2" w14:textId="77777777" w:rsidR="00BB7A46" w:rsidRPr="0079018A" w:rsidRDefault="00BB7A46" w:rsidP="00E227AD">
                  <w:pPr>
                    <w:pStyle w:val="Default"/>
                    <w:jc w:val="both"/>
                  </w:pPr>
                </w:p>
              </w:tc>
            </w:tr>
          </w:tbl>
          <w:p w14:paraId="053FEC83" w14:textId="77777777" w:rsidR="00BB7A46" w:rsidRDefault="00BB7A46" w:rsidP="00E227AD">
            <w:pPr>
              <w:pStyle w:val="Default"/>
              <w:jc w:val="both"/>
            </w:pPr>
          </w:p>
        </w:tc>
        <w:tc>
          <w:tcPr>
            <w:tcW w:w="1916" w:type="dxa"/>
          </w:tcPr>
          <w:p w14:paraId="00610D06" w14:textId="77777777" w:rsidR="00BB7A46" w:rsidRDefault="00BB7A46" w:rsidP="00E227AD">
            <w:pPr>
              <w:pStyle w:val="Default"/>
              <w:jc w:val="both"/>
            </w:pPr>
            <w:r>
              <w:t>Pass</w:t>
            </w:r>
          </w:p>
        </w:tc>
      </w:tr>
      <w:tr w:rsidR="00BB7A46" w14:paraId="1E9F7818" w14:textId="77777777" w:rsidTr="00E227AD">
        <w:tc>
          <w:tcPr>
            <w:tcW w:w="648" w:type="dxa"/>
          </w:tcPr>
          <w:p w14:paraId="19792A21" w14:textId="77777777" w:rsidR="00BB7A46" w:rsidRDefault="00BB7A46" w:rsidP="00E227AD">
            <w:pPr>
              <w:jc w:val="both"/>
              <w:rPr>
                <w:lang w:eastAsia="ar-SA"/>
              </w:rPr>
            </w:pPr>
            <w:r>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EA4C1C" w14:paraId="5C4B8DD2" w14:textId="77777777" w:rsidTr="00E227AD">
              <w:trPr>
                <w:tblCellSpacing w:w="15" w:type="dxa"/>
              </w:trPr>
              <w:tc>
                <w:tcPr>
                  <w:tcW w:w="0" w:type="auto"/>
                  <w:vAlign w:val="center"/>
                  <w:hideMark/>
                </w:tcPr>
                <w:p w14:paraId="5851FC5E" w14:textId="77777777" w:rsidR="00BB7A46" w:rsidRPr="00EA4C1C" w:rsidRDefault="00BB7A46" w:rsidP="00E227AD">
                  <w:pPr>
                    <w:pStyle w:val="Default"/>
                    <w:jc w:val="both"/>
                  </w:pPr>
                  <w:r w:rsidRPr="00EA4C1C">
                    <w:t>Unregistered user tries to</w:t>
                  </w:r>
                  <w:r>
                    <w:t xml:space="preserve"> </w:t>
                  </w:r>
                  <w:r w:rsidRPr="00EA4C1C">
                    <w:t>access communication features</w:t>
                  </w:r>
                </w:p>
              </w:tc>
            </w:tr>
          </w:tbl>
          <w:p w14:paraId="598C8BCD" w14:textId="77777777" w:rsidR="00BB7A46" w:rsidRPr="00EA4C1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3AFDDFCD" w14:textId="77777777" w:rsidTr="00E227AD">
              <w:trPr>
                <w:tblCellSpacing w:w="15" w:type="dxa"/>
              </w:trPr>
              <w:tc>
                <w:tcPr>
                  <w:tcW w:w="0" w:type="auto"/>
                  <w:vAlign w:val="center"/>
                  <w:hideMark/>
                </w:tcPr>
                <w:p w14:paraId="7FDC217E" w14:textId="77777777" w:rsidR="00BB7A46" w:rsidRPr="00EA4C1C" w:rsidRDefault="00BB7A46" w:rsidP="00E227AD">
                  <w:pPr>
                    <w:pStyle w:val="Default"/>
                    <w:jc w:val="both"/>
                  </w:pPr>
                </w:p>
              </w:tc>
            </w:tr>
          </w:tbl>
          <w:p w14:paraId="387F8D38" w14:textId="77777777" w:rsidR="00BB7A46" w:rsidRPr="0079018A"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EA4C1C" w14:paraId="54382C7E" w14:textId="77777777" w:rsidTr="00E227AD">
              <w:trPr>
                <w:tblCellSpacing w:w="15" w:type="dxa"/>
              </w:trPr>
              <w:tc>
                <w:tcPr>
                  <w:tcW w:w="0" w:type="auto"/>
                  <w:vAlign w:val="center"/>
                  <w:hideMark/>
                </w:tcPr>
                <w:p w14:paraId="10597DB4" w14:textId="77777777" w:rsidR="00BB7A46" w:rsidRPr="00EA4C1C" w:rsidRDefault="00BB7A46" w:rsidP="00E227AD">
                  <w:pPr>
                    <w:jc w:val="both"/>
                    <w:rPr>
                      <w:lang w:eastAsia="ar-SA"/>
                    </w:rPr>
                  </w:pPr>
                  <w:r w:rsidRPr="00EA4C1C">
                    <w:rPr>
                      <w:lang w:eastAsia="ar-SA"/>
                    </w:rPr>
                    <w:t>User Role: Not logged in</w:t>
                  </w:r>
                </w:p>
              </w:tc>
            </w:tr>
          </w:tbl>
          <w:p w14:paraId="0A0FD044" w14:textId="77777777" w:rsidR="00BB7A46" w:rsidRPr="00EA4C1C"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1E5BB62D" w14:textId="77777777" w:rsidTr="00E227AD">
              <w:trPr>
                <w:tblCellSpacing w:w="15" w:type="dxa"/>
              </w:trPr>
              <w:tc>
                <w:tcPr>
                  <w:tcW w:w="0" w:type="auto"/>
                  <w:vAlign w:val="center"/>
                  <w:hideMark/>
                </w:tcPr>
                <w:p w14:paraId="1BB58929" w14:textId="77777777" w:rsidR="00BB7A46" w:rsidRPr="00EA4C1C" w:rsidRDefault="00BB7A46" w:rsidP="00E227AD">
                  <w:pPr>
                    <w:jc w:val="both"/>
                    <w:rPr>
                      <w:lang w:eastAsia="ar-SA"/>
                    </w:rPr>
                  </w:pPr>
                </w:p>
              </w:tc>
            </w:tr>
          </w:tbl>
          <w:p w14:paraId="3F688C61" w14:textId="77777777" w:rsidR="00BB7A46" w:rsidRPr="00EA4C1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EA4C1C" w14:paraId="6DE23992" w14:textId="77777777" w:rsidTr="00E227AD">
              <w:trPr>
                <w:tblCellSpacing w:w="15" w:type="dxa"/>
              </w:trPr>
              <w:tc>
                <w:tcPr>
                  <w:tcW w:w="0" w:type="auto"/>
                  <w:vAlign w:val="center"/>
                  <w:hideMark/>
                </w:tcPr>
                <w:p w14:paraId="28DE2946" w14:textId="77777777" w:rsidR="00BB7A46" w:rsidRPr="00EA4C1C" w:rsidRDefault="00BB7A46" w:rsidP="00E227AD">
                  <w:pPr>
                    <w:pStyle w:val="Default"/>
                    <w:jc w:val="both"/>
                  </w:pPr>
                  <w:r w:rsidRPr="00EA4C1C">
                    <w:t>System redirects to login page (linked with User Management Module)</w:t>
                  </w:r>
                </w:p>
              </w:tc>
            </w:tr>
          </w:tbl>
          <w:p w14:paraId="1AC77966" w14:textId="77777777" w:rsidR="00BB7A46" w:rsidRPr="00EA4C1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EA4C1C" w14:paraId="2CD7C964" w14:textId="77777777" w:rsidTr="00E227AD">
              <w:trPr>
                <w:tblCellSpacing w:w="15" w:type="dxa"/>
              </w:trPr>
              <w:tc>
                <w:tcPr>
                  <w:tcW w:w="0" w:type="auto"/>
                  <w:vAlign w:val="center"/>
                  <w:hideMark/>
                </w:tcPr>
                <w:p w14:paraId="7188EC22" w14:textId="77777777" w:rsidR="00BB7A46" w:rsidRPr="00EA4C1C" w:rsidRDefault="00BB7A46" w:rsidP="00E227AD">
                  <w:pPr>
                    <w:pStyle w:val="Default"/>
                    <w:jc w:val="both"/>
                  </w:pPr>
                </w:p>
              </w:tc>
            </w:tr>
          </w:tbl>
          <w:p w14:paraId="6D55D0AD" w14:textId="77777777" w:rsidR="00BB7A46" w:rsidRPr="00EA4C1C" w:rsidRDefault="00BB7A46" w:rsidP="00E227AD">
            <w:pPr>
              <w:pStyle w:val="Default"/>
              <w:jc w:val="both"/>
            </w:pPr>
          </w:p>
        </w:tc>
        <w:tc>
          <w:tcPr>
            <w:tcW w:w="1916" w:type="dxa"/>
          </w:tcPr>
          <w:p w14:paraId="10336467" w14:textId="77777777" w:rsidR="00BB7A46" w:rsidRDefault="00BB7A46" w:rsidP="00E227AD">
            <w:pPr>
              <w:pStyle w:val="Default"/>
              <w:jc w:val="both"/>
            </w:pPr>
            <w:r>
              <w:t>Pass</w:t>
            </w:r>
          </w:p>
        </w:tc>
      </w:tr>
    </w:tbl>
    <w:p w14:paraId="66CEFECB" w14:textId="77777777" w:rsidR="00BB7A46" w:rsidRDefault="00BB7A46" w:rsidP="00BB7A46"/>
    <w:p w14:paraId="2E1195ED" w14:textId="77777777" w:rsidR="00BB7A46" w:rsidRDefault="00BB7A46" w:rsidP="00BB7A46">
      <w:pPr>
        <w:rPr>
          <w:b/>
          <w:bCs/>
        </w:rPr>
      </w:pPr>
    </w:p>
    <w:p w14:paraId="73B17950" w14:textId="77777777" w:rsidR="00BB7A46" w:rsidRDefault="00BB7A46" w:rsidP="00BB7A46">
      <w:pPr>
        <w:rPr>
          <w:b/>
          <w:bCs/>
        </w:rPr>
      </w:pPr>
    </w:p>
    <w:p w14:paraId="7A87F88E" w14:textId="77777777" w:rsidR="00BB7A46" w:rsidRDefault="00BB7A46" w:rsidP="00BB7A46">
      <w:pPr>
        <w:rPr>
          <w:b/>
          <w:bCs/>
        </w:rPr>
      </w:pPr>
    </w:p>
    <w:p w14:paraId="4D576196" w14:textId="77777777" w:rsidR="00BB7A46" w:rsidRDefault="00BB7A46" w:rsidP="00BB7A46">
      <w:pPr>
        <w:rPr>
          <w:b/>
          <w:bCs/>
        </w:rPr>
      </w:pPr>
    </w:p>
    <w:p w14:paraId="2C479707" w14:textId="77777777" w:rsidR="00BB7A46" w:rsidRDefault="00BB7A46" w:rsidP="00BB7A46">
      <w:pPr>
        <w:rPr>
          <w:b/>
          <w:bCs/>
        </w:rPr>
      </w:pPr>
      <w:r>
        <w:rPr>
          <w:b/>
          <w:bCs/>
        </w:rPr>
        <w:t>7.Agreement Management Module</w:t>
      </w:r>
    </w:p>
    <w:p w14:paraId="5179B1B9" w14:textId="77777777" w:rsidR="00BB7A46" w:rsidRDefault="00BB7A46" w:rsidP="00BB7A46"/>
    <w:p w14:paraId="44A3D94D" w14:textId="77777777" w:rsidR="00BB7A46" w:rsidRPr="00EA4C1C" w:rsidRDefault="00BB7A46" w:rsidP="00BB7A46"/>
    <w:tbl>
      <w:tblPr>
        <w:tblStyle w:val="TableGrid"/>
        <w:tblW w:w="9398" w:type="dxa"/>
        <w:tblLook w:val="04A0" w:firstRow="1" w:lastRow="0" w:firstColumn="1" w:lastColumn="0" w:noHBand="0" w:noVBand="1"/>
      </w:tblPr>
      <w:tblGrid>
        <w:gridCol w:w="690"/>
        <w:gridCol w:w="2585"/>
        <w:gridCol w:w="2200"/>
        <w:gridCol w:w="2095"/>
        <w:gridCol w:w="1828"/>
      </w:tblGrid>
      <w:tr w:rsidR="00BB7A46" w14:paraId="64984934" w14:textId="77777777" w:rsidTr="00E227AD">
        <w:trPr>
          <w:trHeight w:val="647"/>
        </w:trPr>
        <w:tc>
          <w:tcPr>
            <w:tcW w:w="690" w:type="dxa"/>
          </w:tcPr>
          <w:p w14:paraId="5CD449AB" w14:textId="77777777" w:rsidR="00BB7A46" w:rsidRDefault="00BB7A46" w:rsidP="00E227AD">
            <w:pPr>
              <w:jc w:val="both"/>
              <w:rPr>
                <w:b/>
                <w:lang w:eastAsia="ar-SA"/>
              </w:rPr>
            </w:pPr>
            <w:r>
              <w:rPr>
                <w:b/>
                <w:lang w:eastAsia="ar-SA"/>
              </w:rPr>
              <w:lastRenderedPageBreak/>
              <w:t>No.</w:t>
            </w:r>
          </w:p>
        </w:tc>
        <w:tc>
          <w:tcPr>
            <w:tcW w:w="2585" w:type="dxa"/>
          </w:tcPr>
          <w:p w14:paraId="571B1823" w14:textId="77777777" w:rsidR="00BB7A46" w:rsidRDefault="00BB7A46" w:rsidP="00E227AD">
            <w:pPr>
              <w:pStyle w:val="Default"/>
              <w:jc w:val="both"/>
            </w:pPr>
            <w:r>
              <w:rPr>
                <w:b/>
                <w:bCs/>
              </w:rPr>
              <w:t xml:space="preserve">Test case/Test script </w:t>
            </w:r>
          </w:p>
          <w:p w14:paraId="4579C996" w14:textId="77777777" w:rsidR="00BB7A46" w:rsidRDefault="00BB7A46" w:rsidP="00E227AD">
            <w:pPr>
              <w:jc w:val="both"/>
              <w:rPr>
                <w:lang w:eastAsia="ar-SA"/>
              </w:rPr>
            </w:pPr>
          </w:p>
        </w:tc>
        <w:tc>
          <w:tcPr>
            <w:tcW w:w="2200" w:type="dxa"/>
          </w:tcPr>
          <w:p w14:paraId="6C375548" w14:textId="77777777" w:rsidR="00BB7A46" w:rsidRDefault="00BB7A46" w:rsidP="00E227AD">
            <w:pPr>
              <w:pStyle w:val="Default"/>
              <w:jc w:val="both"/>
            </w:pPr>
            <w:r>
              <w:rPr>
                <w:b/>
                <w:bCs/>
              </w:rPr>
              <w:t xml:space="preserve">Attribute and value </w:t>
            </w:r>
          </w:p>
          <w:p w14:paraId="21CFAA89" w14:textId="77777777" w:rsidR="00BB7A46" w:rsidRDefault="00BB7A46" w:rsidP="00E227AD">
            <w:pPr>
              <w:jc w:val="both"/>
              <w:rPr>
                <w:lang w:eastAsia="ar-SA"/>
              </w:rPr>
            </w:pPr>
          </w:p>
        </w:tc>
        <w:tc>
          <w:tcPr>
            <w:tcW w:w="2095" w:type="dxa"/>
          </w:tcPr>
          <w:p w14:paraId="36CE1B84" w14:textId="77777777" w:rsidR="00BB7A46" w:rsidRDefault="00BB7A46" w:rsidP="00E227AD">
            <w:pPr>
              <w:pStyle w:val="Default"/>
              <w:jc w:val="both"/>
            </w:pPr>
            <w:r>
              <w:rPr>
                <w:b/>
                <w:bCs/>
              </w:rPr>
              <w:t xml:space="preserve">Expected result </w:t>
            </w:r>
          </w:p>
          <w:p w14:paraId="1C027750" w14:textId="77777777" w:rsidR="00BB7A46" w:rsidRDefault="00BB7A46" w:rsidP="00E227AD">
            <w:pPr>
              <w:jc w:val="both"/>
              <w:rPr>
                <w:lang w:eastAsia="ar-SA"/>
              </w:rPr>
            </w:pPr>
          </w:p>
        </w:tc>
        <w:tc>
          <w:tcPr>
            <w:tcW w:w="1828" w:type="dxa"/>
          </w:tcPr>
          <w:p w14:paraId="25A8022B" w14:textId="77777777" w:rsidR="00BB7A46" w:rsidRDefault="00BB7A46" w:rsidP="00E227AD">
            <w:pPr>
              <w:pStyle w:val="Default"/>
              <w:jc w:val="both"/>
            </w:pPr>
            <w:r>
              <w:rPr>
                <w:b/>
                <w:bCs/>
              </w:rPr>
              <w:t xml:space="preserve">Result </w:t>
            </w:r>
          </w:p>
          <w:p w14:paraId="3967F7C0" w14:textId="77777777" w:rsidR="00BB7A46" w:rsidRDefault="00BB7A46" w:rsidP="00E227AD">
            <w:pPr>
              <w:jc w:val="both"/>
              <w:rPr>
                <w:lang w:eastAsia="ar-SA"/>
              </w:rPr>
            </w:pPr>
          </w:p>
        </w:tc>
      </w:tr>
      <w:tr w:rsidR="00BB7A46" w14:paraId="2E472092" w14:textId="77777777" w:rsidTr="00E227AD">
        <w:tc>
          <w:tcPr>
            <w:tcW w:w="690" w:type="dxa"/>
          </w:tcPr>
          <w:p w14:paraId="413D4288" w14:textId="77777777" w:rsidR="00BB7A46" w:rsidRDefault="00BB7A46" w:rsidP="00E227AD">
            <w:pPr>
              <w:jc w:val="both"/>
              <w:rPr>
                <w:lang w:eastAsia="ar-SA"/>
              </w:rPr>
            </w:pPr>
            <w:r>
              <w:rPr>
                <w:lang w:eastAsia="ar-SA"/>
              </w:rPr>
              <w:t>1.</w:t>
            </w:r>
          </w:p>
        </w:tc>
        <w:tc>
          <w:tcPr>
            <w:tcW w:w="258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69"/>
            </w:tblGrid>
            <w:tr w:rsidR="00BB7A46" w:rsidRPr="00A20BD0" w14:paraId="15394983" w14:textId="77777777" w:rsidTr="00E227AD">
              <w:trPr>
                <w:tblCellSpacing w:w="15" w:type="dxa"/>
              </w:trPr>
              <w:tc>
                <w:tcPr>
                  <w:tcW w:w="0" w:type="auto"/>
                  <w:vAlign w:val="center"/>
                  <w:hideMark/>
                </w:tcPr>
                <w:p w14:paraId="662E31CC" w14:textId="77777777" w:rsidR="00BB7A46" w:rsidRPr="00A20BD0" w:rsidRDefault="00BB7A46" w:rsidP="00E227AD">
                  <w:pPr>
                    <w:pStyle w:val="Default"/>
                    <w:jc w:val="both"/>
                    <w:rPr>
                      <w:lang w:eastAsia="ar-SA"/>
                    </w:rPr>
                  </w:pPr>
                  <w:r w:rsidRPr="00A20BD0">
                    <w:rPr>
                      <w:lang w:eastAsia="ar-SA"/>
                    </w:rPr>
                    <w:t>Renter logs in and tries to access agreement without certificate</w:t>
                  </w:r>
                  <w:r>
                    <w:rPr>
                      <w:lang w:eastAsia="ar-SA"/>
                    </w:rPr>
                    <w:t>.</w:t>
                  </w:r>
                </w:p>
              </w:tc>
            </w:tr>
          </w:tbl>
          <w:p w14:paraId="51C5D75E" w14:textId="77777777" w:rsidR="00BB7A46" w:rsidRPr="00A20BD0"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21F36D29" w14:textId="77777777" w:rsidTr="00E227AD">
              <w:trPr>
                <w:tblCellSpacing w:w="15" w:type="dxa"/>
              </w:trPr>
              <w:tc>
                <w:tcPr>
                  <w:tcW w:w="0" w:type="auto"/>
                  <w:vAlign w:val="center"/>
                  <w:hideMark/>
                </w:tcPr>
                <w:p w14:paraId="2DE41481" w14:textId="77777777" w:rsidR="00BB7A46" w:rsidRPr="00A20BD0" w:rsidRDefault="00BB7A46" w:rsidP="00E227AD">
                  <w:pPr>
                    <w:pStyle w:val="Default"/>
                    <w:jc w:val="both"/>
                    <w:rPr>
                      <w:lang w:eastAsia="ar-SA"/>
                    </w:rPr>
                  </w:pPr>
                </w:p>
              </w:tc>
            </w:tr>
          </w:tbl>
          <w:p w14:paraId="12AF7EA3" w14:textId="77777777" w:rsidR="00BB7A46" w:rsidRDefault="00BB7A46" w:rsidP="00E227AD">
            <w:pPr>
              <w:pStyle w:val="Default"/>
              <w:jc w:val="both"/>
              <w:rPr>
                <w:lang w:eastAsia="ar-SA"/>
              </w:rPr>
            </w:pP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84"/>
            </w:tblGrid>
            <w:tr w:rsidR="00BB7A46" w:rsidRPr="00A20BD0" w14:paraId="37D7EA1D" w14:textId="77777777" w:rsidTr="00E227AD">
              <w:trPr>
                <w:tblCellSpacing w:w="15" w:type="dxa"/>
              </w:trPr>
              <w:tc>
                <w:tcPr>
                  <w:tcW w:w="0" w:type="auto"/>
                  <w:vAlign w:val="center"/>
                  <w:hideMark/>
                </w:tcPr>
                <w:p w14:paraId="7199E44A" w14:textId="77777777" w:rsidR="00BB7A46" w:rsidRPr="00A20BD0" w:rsidRDefault="00BB7A46" w:rsidP="00E227AD">
                  <w:pPr>
                    <w:jc w:val="both"/>
                    <w:rPr>
                      <w:lang w:eastAsia="ar-SA"/>
                    </w:rPr>
                  </w:pPr>
                  <w:r w:rsidRPr="00A20BD0">
                    <w:rPr>
                      <w:lang w:eastAsia="ar-SA"/>
                    </w:rPr>
                    <w:t>Renter Email: sara@example.com</w:t>
                  </w:r>
                  <w:r w:rsidRPr="00A20BD0">
                    <w:rPr>
                      <w:lang w:eastAsia="ar-SA"/>
                    </w:rPr>
                    <w:br/>
                    <w:t>Certificate Status: Not Approved</w:t>
                  </w:r>
                </w:p>
              </w:tc>
            </w:tr>
          </w:tbl>
          <w:p w14:paraId="713D1E7E" w14:textId="77777777" w:rsidR="00BB7A46" w:rsidRPr="00A20BD0"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19DCC454" w14:textId="77777777" w:rsidTr="00E227AD">
              <w:trPr>
                <w:tblCellSpacing w:w="15" w:type="dxa"/>
              </w:trPr>
              <w:tc>
                <w:tcPr>
                  <w:tcW w:w="0" w:type="auto"/>
                  <w:vAlign w:val="center"/>
                  <w:hideMark/>
                </w:tcPr>
                <w:p w14:paraId="50C7BE4F" w14:textId="77777777" w:rsidR="00BB7A46" w:rsidRPr="00A20BD0" w:rsidRDefault="00BB7A46" w:rsidP="00E227AD">
                  <w:pPr>
                    <w:jc w:val="both"/>
                    <w:rPr>
                      <w:lang w:eastAsia="ar-SA"/>
                    </w:rPr>
                  </w:pPr>
                </w:p>
              </w:tc>
            </w:tr>
          </w:tbl>
          <w:p w14:paraId="45648602" w14:textId="77777777" w:rsidR="00BB7A46" w:rsidRPr="009B07DC" w:rsidRDefault="00BB7A46" w:rsidP="00E227AD">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79"/>
            </w:tblGrid>
            <w:tr w:rsidR="00BB7A46" w:rsidRPr="00A20BD0" w14:paraId="10B0419C" w14:textId="77777777" w:rsidTr="00E227AD">
              <w:trPr>
                <w:tblCellSpacing w:w="15" w:type="dxa"/>
              </w:trPr>
              <w:tc>
                <w:tcPr>
                  <w:tcW w:w="0" w:type="auto"/>
                  <w:vAlign w:val="center"/>
                  <w:hideMark/>
                </w:tcPr>
                <w:p w14:paraId="3C75DD1C" w14:textId="77777777" w:rsidR="00BB7A46" w:rsidRPr="00A20BD0" w:rsidRDefault="00BB7A46" w:rsidP="00E227AD">
                  <w:pPr>
                    <w:pStyle w:val="Default"/>
                    <w:jc w:val="both"/>
                    <w:rPr>
                      <w:lang w:eastAsia="ar-SA"/>
                    </w:rPr>
                  </w:pPr>
                  <w:r w:rsidRPr="00A20BD0">
                    <w:rPr>
                      <w:lang w:eastAsia="ar-SA"/>
                    </w:rPr>
                    <w:t>System restricts agreement access and shows message</w:t>
                  </w:r>
                  <w:r>
                    <w:rPr>
                      <w:lang w:eastAsia="ar-SA"/>
                    </w:rPr>
                    <w:t>.</w:t>
                  </w:r>
                </w:p>
              </w:tc>
            </w:tr>
          </w:tbl>
          <w:p w14:paraId="54D1A742" w14:textId="77777777" w:rsidR="00BB7A46" w:rsidRPr="00A20BD0"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4B4D1824" w14:textId="77777777" w:rsidTr="00E227AD">
              <w:trPr>
                <w:tblCellSpacing w:w="15" w:type="dxa"/>
              </w:trPr>
              <w:tc>
                <w:tcPr>
                  <w:tcW w:w="0" w:type="auto"/>
                  <w:vAlign w:val="center"/>
                  <w:hideMark/>
                </w:tcPr>
                <w:p w14:paraId="0A0A618D" w14:textId="77777777" w:rsidR="00BB7A46" w:rsidRPr="00A20BD0" w:rsidRDefault="00BB7A46" w:rsidP="00E227AD">
                  <w:pPr>
                    <w:pStyle w:val="Default"/>
                    <w:jc w:val="both"/>
                    <w:rPr>
                      <w:lang w:eastAsia="ar-SA"/>
                    </w:rPr>
                  </w:pPr>
                </w:p>
              </w:tc>
            </w:tr>
          </w:tbl>
          <w:p w14:paraId="67A40693" w14:textId="77777777" w:rsidR="00BB7A46" w:rsidRDefault="00BB7A46" w:rsidP="00E227AD">
            <w:pPr>
              <w:pStyle w:val="Default"/>
              <w:jc w:val="both"/>
              <w:rPr>
                <w:lang w:eastAsia="ar-SA"/>
              </w:rPr>
            </w:pPr>
          </w:p>
        </w:tc>
        <w:tc>
          <w:tcPr>
            <w:tcW w:w="1828" w:type="dxa"/>
          </w:tcPr>
          <w:p w14:paraId="1A9D2C04" w14:textId="77777777" w:rsidR="00BB7A46" w:rsidRDefault="00BB7A46" w:rsidP="00E227AD">
            <w:pPr>
              <w:pStyle w:val="Default"/>
              <w:jc w:val="both"/>
            </w:pPr>
            <w:r>
              <w:t xml:space="preserve">Pass </w:t>
            </w:r>
          </w:p>
          <w:p w14:paraId="1AAE5D89" w14:textId="77777777" w:rsidR="00BB7A46" w:rsidRDefault="00BB7A46" w:rsidP="00E227AD">
            <w:pPr>
              <w:jc w:val="both"/>
              <w:rPr>
                <w:lang w:eastAsia="ar-SA"/>
              </w:rPr>
            </w:pPr>
          </w:p>
        </w:tc>
      </w:tr>
      <w:tr w:rsidR="00BB7A46" w14:paraId="5CECCE01" w14:textId="77777777" w:rsidTr="00E227AD">
        <w:tc>
          <w:tcPr>
            <w:tcW w:w="690" w:type="dxa"/>
          </w:tcPr>
          <w:p w14:paraId="79B945AC" w14:textId="77777777" w:rsidR="00BB7A46" w:rsidRDefault="00BB7A46" w:rsidP="00E227AD">
            <w:pPr>
              <w:jc w:val="both"/>
              <w:rPr>
                <w:lang w:eastAsia="ar-SA"/>
              </w:rPr>
            </w:pPr>
            <w:r>
              <w:rPr>
                <w:lang w:eastAsia="ar-SA"/>
              </w:rPr>
              <w:t>2.</w:t>
            </w:r>
          </w:p>
          <w:p w14:paraId="53B2C002" w14:textId="77777777" w:rsidR="00BB7A46" w:rsidRDefault="00BB7A46" w:rsidP="00E227AD">
            <w:pPr>
              <w:jc w:val="both"/>
              <w:rPr>
                <w:lang w:eastAsia="ar-SA"/>
              </w:rPr>
            </w:pPr>
          </w:p>
        </w:tc>
        <w:tc>
          <w:tcPr>
            <w:tcW w:w="2585" w:type="dxa"/>
          </w:tcPr>
          <w:p w14:paraId="0B7CF58E" w14:textId="77777777" w:rsidR="00BB7A46" w:rsidRDefault="00BB7A46" w:rsidP="00E227AD">
            <w:pPr>
              <w:pStyle w:val="Default"/>
              <w:jc w:val="both"/>
              <w:rPr>
                <w:lang w:eastAsia="ar-SA"/>
              </w:rPr>
            </w:pPr>
            <w:r w:rsidRPr="00A20BD0">
              <w:rPr>
                <w:lang w:eastAsia="ar-SA"/>
              </w:rPr>
              <w:t>Renter certificate approved → agreement option becomes available</w:t>
            </w:r>
            <w:r>
              <w:rPr>
                <w:lang w:eastAsia="ar-SA"/>
              </w:rPr>
              <w:t>.</w:t>
            </w: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84"/>
            </w:tblGrid>
            <w:tr w:rsidR="00BB7A46" w:rsidRPr="00A20BD0" w14:paraId="13505BDB" w14:textId="77777777" w:rsidTr="00E227AD">
              <w:trPr>
                <w:tblCellSpacing w:w="15" w:type="dxa"/>
              </w:trPr>
              <w:tc>
                <w:tcPr>
                  <w:tcW w:w="0" w:type="auto"/>
                  <w:vAlign w:val="center"/>
                  <w:hideMark/>
                </w:tcPr>
                <w:p w14:paraId="53E5007B" w14:textId="77777777" w:rsidR="00BB7A46" w:rsidRPr="00A20BD0" w:rsidRDefault="00BB7A46" w:rsidP="00E227AD">
                  <w:pPr>
                    <w:jc w:val="both"/>
                    <w:rPr>
                      <w:lang w:eastAsia="ar-SA"/>
                    </w:rPr>
                  </w:pPr>
                  <w:r w:rsidRPr="00A20BD0">
                    <w:rPr>
                      <w:lang w:eastAsia="ar-SA"/>
                    </w:rPr>
                    <w:t>Renter ID: 310</w:t>
                  </w:r>
                  <w:r w:rsidRPr="00A20BD0">
                    <w:rPr>
                      <w:lang w:eastAsia="ar-SA"/>
                    </w:rPr>
                    <w:br/>
                    <w:t>Certificate Status: Approved</w:t>
                  </w:r>
                </w:p>
              </w:tc>
            </w:tr>
          </w:tbl>
          <w:p w14:paraId="0CE0ACFD" w14:textId="77777777" w:rsidR="00BB7A46" w:rsidRPr="00A20BD0"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50C22A88" w14:textId="77777777" w:rsidTr="00E227AD">
              <w:trPr>
                <w:tblCellSpacing w:w="15" w:type="dxa"/>
              </w:trPr>
              <w:tc>
                <w:tcPr>
                  <w:tcW w:w="0" w:type="auto"/>
                  <w:vAlign w:val="center"/>
                  <w:hideMark/>
                </w:tcPr>
                <w:p w14:paraId="225923E1" w14:textId="77777777" w:rsidR="00BB7A46" w:rsidRPr="00A20BD0" w:rsidRDefault="00BB7A46" w:rsidP="00E227AD">
                  <w:pPr>
                    <w:jc w:val="both"/>
                    <w:rPr>
                      <w:lang w:eastAsia="ar-SA"/>
                    </w:rPr>
                  </w:pPr>
                </w:p>
              </w:tc>
            </w:tr>
          </w:tbl>
          <w:p w14:paraId="43E67B4C" w14:textId="77777777" w:rsidR="00BB7A46" w:rsidRPr="009B07DC" w:rsidRDefault="00BB7A46" w:rsidP="00E227AD">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34"/>
              <w:gridCol w:w="45"/>
            </w:tblGrid>
            <w:tr w:rsidR="00BB7A46" w:rsidRPr="0079018A" w14:paraId="4A1EA52E" w14:textId="77777777" w:rsidTr="00E227AD">
              <w:trPr>
                <w:gridAfter w:val="1"/>
                <w:tblCellSpacing w:w="15" w:type="dxa"/>
              </w:trPr>
              <w:tc>
                <w:tcPr>
                  <w:tcW w:w="0" w:type="auto"/>
                  <w:vAlign w:val="center"/>
                  <w:hideMark/>
                </w:tcPr>
                <w:p w14:paraId="7C14EEEB" w14:textId="77777777" w:rsidR="00BB7A46" w:rsidRPr="0079018A" w:rsidRDefault="00BB7A46" w:rsidP="00E227AD">
                  <w:pPr>
                    <w:pStyle w:val="Default"/>
                    <w:jc w:val="both"/>
                    <w:rPr>
                      <w:lang w:eastAsia="ar-SA"/>
                    </w:rPr>
                  </w:pPr>
                </w:p>
              </w:tc>
            </w:tr>
            <w:tr w:rsidR="00BB7A46" w:rsidRPr="00A20BD0" w14:paraId="4EF1E868" w14:textId="77777777" w:rsidTr="00E227AD">
              <w:trPr>
                <w:tblCellSpacing w:w="15" w:type="dxa"/>
              </w:trPr>
              <w:tc>
                <w:tcPr>
                  <w:tcW w:w="0" w:type="auto"/>
                  <w:gridSpan w:val="2"/>
                  <w:vAlign w:val="center"/>
                  <w:hideMark/>
                </w:tcPr>
                <w:p w14:paraId="14B3C0A3" w14:textId="77777777" w:rsidR="00BB7A46" w:rsidRPr="00A20BD0" w:rsidRDefault="00BB7A46" w:rsidP="00E227AD">
                  <w:pPr>
                    <w:pStyle w:val="Default"/>
                    <w:jc w:val="both"/>
                    <w:rPr>
                      <w:lang w:eastAsia="ar-SA"/>
                    </w:rPr>
                  </w:pPr>
                  <w:r w:rsidRPr="00A20BD0">
                    <w:rPr>
                      <w:lang w:eastAsia="ar-SA"/>
                    </w:rPr>
                    <w:t>"Fill Agreement" button is now visible on renter dashboard (linked with</w:t>
                  </w:r>
                  <w:r>
                    <w:rPr>
                      <w:lang w:eastAsia="ar-SA"/>
                    </w:rPr>
                    <w:t xml:space="preserve"> </w:t>
                  </w:r>
                  <w:r w:rsidRPr="00A20BD0">
                    <w:rPr>
                      <w:lang w:eastAsia="ar-SA"/>
                    </w:rPr>
                    <w:t>Police</w:t>
                  </w:r>
                  <w:r>
                    <w:rPr>
                      <w:lang w:eastAsia="ar-SA"/>
                    </w:rPr>
                    <w:t xml:space="preserve"> </w:t>
                  </w:r>
                  <w:proofErr w:type="spellStart"/>
                  <w:r>
                    <w:rPr>
                      <w:lang w:eastAsia="ar-SA"/>
                    </w:rPr>
                    <w:t>Charcater</w:t>
                  </w:r>
                  <w:proofErr w:type="spellEnd"/>
                  <w:r>
                    <w:rPr>
                      <w:lang w:eastAsia="ar-SA"/>
                    </w:rPr>
                    <w:t xml:space="preserve"> Certificate Management</w:t>
                  </w:r>
                  <w:r w:rsidRPr="00A20BD0">
                    <w:rPr>
                      <w:lang w:eastAsia="ar-SA"/>
                    </w:rPr>
                    <w:t xml:space="preserve"> Module)</w:t>
                  </w:r>
                </w:p>
              </w:tc>
            </w:tr>
          </w:tbl>
          <w:p w14:paraId="316DCAA7" w14:textId="77777777" w:rsidR="00BB7A46" w:rsidRPr="00A20BD0"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2A082BF2" w14:textId="77777777" w:rsidTr="00E227AD">
              <w:trPr>
                <w:tblCellSpacing w:w="15" w:type="dxa"/>
              </w:trPr>
              <w:tc>
                <w:tcPr>
                  <w:tcW w:w="0" w:type="auto"/>
                  <w:vAlign w:val="center"/>
                  <w:hideMark/>
                </w:tcPr>
                <w:p w14:paraId="5C043F95" w14:textId="77777777" w:rsidR="00BB7A46" w:rsidRPr="00A20BD0" w:rsidRDefault="00BB7A46" w:rsidP="00E227AD">
                  <w:pPr>
                    <w:pStyle w:val="Default"/>
                    <w:jc w:val="both"/>
                    <w:rPr>
                      <w:lang w:eastAsia="ar-SA"/>
                    </w:rPr>
                  </w:pPr>
                </w:p>
              </w:tc>
            </w:tr>
          </w:tbl>
          <w:p w14:paraId="168A9D36" w14:textId="77777777" w:rsidR="00BB7A46" w:rsidRDefault="00BB7A46" w:rsidP="00E227AD">
            <w:pPr>
              <w:pStyle w:val="Default"/>
              <w:jc w:val="both"/>
              <w:rPr>
                <w:lang w:eastAsia="ar-SA"/>
              </w:rPr>
            </w:pPr>
          </w:p>
        </w:tc>
        <w:tc>
          <w:tcPr>
            <w:tcW w:w="1828" w:type="dxa"/>
          </w:tcPr>
          <w:p w14:paraId="5EBDE03B" w14:textId="77777777" w:rsidR="00BB7A46" w:rsidRDefault="00BB7A46" w:rsidP="00E227AD">
            <w:pPr>
              <w:pStyle w:val="Default"/>
              <w:jc w:val="both"/>
            </w:pPr>
            <w:r>
              <w:t xml:space="preserve">Pass </w:t>
            </w:r>
          </w:p>
          <w:p w14:paraId="35501971" w14:textId="77777777" w:rsidR="00BB7A46" w:rsidRDefault="00BB7A46" w:rsidP="00E227AD">
            <w:pPr>
              <w:jc w:val="both"/>
              <w:rPr>
                <w:lang w:eastAsia="ar-SA"/>
              </w:rPr>
            </w:pPr>
          </w:p>
        </w:tc>
      </w:tr>
      <w:tr w:rsidR="00BB7A46" w14:paraId="7E97E49F" w14:textId="77777777" w:rsidTr="00E227AD">
        <w:tc>
          <w:tcPr>
            <w:tcW w:w="690" w:type="dxa"/>
          </w:tcPr>
          <w:p w14:paraId="03A7E0EC" w14:textId="77777777" w:rsidR="00BB7A46" w:rsidRDefault="00BB7A46" w:rsidP="00E227AD">
            <w:pPr>
              <w:jc w:val="both"/>
              <w:rPr>
                <w:lang w:eastAsia="ar-SA"/>
              </w:rPr>
            </w:pPr>
            <w:r>
              <w:rPr>
                <w:lang w:eastAsia="ar-SA"/>
              </w:rPr>
              <w:t>3.</w:t>
            </w:r>
          </w:p>
        </w:tc>
        <w:tc>
          <w:tcPr>
            <w:tcW w:w="2585" w:type="dxa"/>
          </w:tcPr>
          <w:p w14:paraId="5A6C6811"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5C49D79C" w14:textId="77777777" w:rsidTr="00E227AD">
              <w:trPr>
                <w:tblCellSpacing w:w="15" w:type="dxa"/>
              </w:trPr>
              <w:tc>
                <w:tcPr>
                  <w:tcW w:w="0" w:type="auto"/>
                  <w:vAlign w:val="center"/>
                  <w:hideMark/>
                </w:tcPr>
                <w:p w14:paraId="0BE14612" w14:textId="77777777" w:rsidR="00BB7A46" w:rsidRPr="0079018A" w:rsidRDefault="00BB7A46" w:rsidP="00E227AD">
                  <w:pPr>
                    <w:pStyle w:val="Default"/>
                    <w:jc w:val="both"/>
                  </w:pPr>
                </w:p>
              </w:tc>
            </w:tr>
          </w:tbl>
          <w:p w14:paraId="17E168EC" w14:textId="77777777" w:rsidR="00BB7A46" w:rsidRDefault="00BB7A46" w:rsidP="00E227AD">
            <w:pPr>
              <w:pStyle w:val="Default"/>
              <w:jc w:val="both"/>
            </w:pPr>
            <w:r>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69"/>
            </w:tblGrid>
            <w:tr w:rsidR="00BB7A46" w:rsidRPr="00A20BD0" w14:paraId="5EDC8969" w14:textId="77777777" w:rsidTr="00E227AD">
              <w:trPr>
                <w:tblCellSpacing w:w="15" w:type="dxa"/>
              </w:trPr>
              <w:tc>
                <w:tcPr>
                  <w:tcW w:w="0" w:type="auto"/>
                  <w:vAlign w:val="center"/>
                  <w:hideMark/>
                </w:tcPr>
                <w:p w14:paraId="3D82D2C4" w14:textId="77777777" w:rsidR="00BB7A46" w:rsidRPr="00A20BD0" w:rsidRDefault="00BB7A46" w:rsidP="00E227AD">
                  <w:pPr>
                    <w:pStyle w:val="Default"/>
                    <w:jc w:val="both"/>
                  </w:pPr>
                  <w:r w:rsidRPr="00A20BD0">
                    <w:t>Renter fills agreement → system auto-fills property details</w:t>
                  </w:r>
                </w:p>
              </w:tc>
            </w:tr>
          </w:tbl>
          <w:p w14:paraId="4D9063AD" w14:textId="77777777" w:rsidR="00BB7A46" w:rsidRPr="00A20BD0"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1544040E" w14:textId="77777777" w:rsidTr="00E227AD">
              <w:trPr>
                <w:tblCellSpacing w:w="15" w:type="dxa"/>
              </w:trPr>
              <w:tc>
                <w:tcPr>
                  <w:tcW w:w="0" w:type="auto"/>
                  <w:vAlign w:val="center"/>
                  <w:hideMark/>
                </w:tcPr>
                <w:p w14:paraId="374CB838" w14:textId="77777777" w:rsidR="00BB7A46" w:rsidRPr="00A20BD0" w:rsidRDefault="00BB7A46" w:rsidP="00E227AD">
                  <w:pPr>
                    <w:pStyle w:val="Default"/>
                    <w:jc w:val="both"/>
                  </w:pPr>
                </w:p>
              </w:tc>
            </w:tr>
          </w:tbl>
          <w:p w14:paraId="6D5C3A0A" w14:textId="77777777" w:rsidR="00BB7A46" w:rsidRDefault="00BB7A46" w:rsidP="00E227AD">
            <w:pPr>
              <w:pStyle w:val="Default"/>
              <w:jc w:val="both"/>
            </w:pPr>
          </w:p>
          <w:p w14:paraId="062B913D" w14:textId="77777777" w:rsidR="00BB7A46" w:rsidRDefault="00BB7A46" w:rsidP="00E227AD">
            <w:pPr>
              <w:pStyle w:val="Default"/>
              <w:jc w:val="both"/>
            </w:pP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72"/>
              <w:gridCol w:w="45"/>
            </w:tblGrid>
            <w:tr w:rsidR="00BB7A46" w:rsidRPr="0079018A" w14:paraId="632E9CA4" w14:textId="77777777" w:rsidTr="00E227AD">
              <w:trPr>
                <w:gridAfter w:val="1"/>
                <w:tblCellSpacing w:w="15" w:type="dxa"/>
              </w:trPr>
              <w:tc>
                <w:tcPr>
                  <w:tcW w:w="0" w:type="auto"/>
                  <w:vAlign w:val="center"/>
                  <w:hideMark/>
                </w:tcPr>
                <w:p w14:paraId="506F9186" w14:textId="77777777" w:rsidR="00BB7A46" w:rsidRPr="0079018A" w:rsidRDefault="00BB7A46" w:rsidP="00E227AD">
                  <w:pPr>
                    <w:jc w:val="both"/>
                    <w:rPr>
                      <w:lang w:eastAsia="ar-SA"/>
                    </w:rPr>
                  </w:pPr>
                </w:p>
              </w:tc>
            </w:tr>
            <w:tr w:rsidR="00BB7A46" w:rsidRPr="00A20BD0" w14:paraId="35990DA9" w14:textId="77777777" w:rsidTr="00E227AD">
              <w:trPr>
                <w:tblCellSpacing w:w="15" w:type="dxa"/>
              </w:trPr>
              <w:tc>
                <w:tcPr>
                  <w:tcW w:w="0" w:type="auto"/>
                  <w:gridSpan w:val="2"/>
                  <w:vAlign w:val="center"/>
                  <w:hideMark/>
                </w:tcPr>
                <w:p w14:paraId="0E3C2D0D" w14:textId="77777777" w:rsidR="00BB7A46" w:rsidRPr="00A20BD0" w:rsidRDefault="00BB7A46" w:rsidP="00E227AD">
                  <w:pPr>
                    <w:jc w:val="both"/>
                    <w:rPr>
                      <w:lang w:eastAsia="ar-SA"/>
                    </w:rPr>
                  </w:pPr>
                  <w:r w:rsidRPr="00A20BD0">
                    <w:rPr>
                      <w:lang w:eastAsia="ar-SA"/>
                    </w:rPr>
                    <w:t>Property ID: 112</w:t>
                  </w:r>
                  <w:r w:rsidRPr="00A20BD0">
                    <w:rPr>
                      <w:lang w:eastAsia="ar-SA"/>
                    </w:rPr>
                    <w:br/>
                    <w:t>Renter ID: 310</w:t>
                  </w:r>
                </w:p>
              </w:tc>
            </w:tr>
          </w:tbl>
          <w:p w14:paraId="4BADE03D" w14:textId="77777777" w:rsidR="00BB7A46" w:rsidRPr="00A20BD0"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45"/>
            </w:tblGrid>
            <w:tr w:rsidR="00BB7A46" w:rsidRPr="00A20BD0" w14:paraId="211B86BB" w14:textId="77777777" w:rsidTr="00E227AD">
              <w:trPr>
                <w:gridAfter w:val="1"/>
                <w:tblCellSpacing w:w="15" w:type="dxa"/>
              </w:trPr>
              <w:tc>
                <w:tcPr>
                  <w:tcW w:w="0" w:type="auto"/>
                  <w:vAlign w:val="center"/>
                  <w:hideMark/>
                </w:tcPr>
                <w:p w14:paraId="688067D0" w14:textId="77777777" w:rsidR="00BB7A46" w:rsidRPr="00A20BD0" w:rsidRDefault="00BB7A46" w:rsidP="00E227AD">
                  <w:pPr>
                    <w:jc w:val="both"/>
                    <w:rPr>
                      <w:lang w:eastAsia="ar-SA"/>
                    </w:rPr>
                  </w:pPr>
                </w:p>
              </w:tc>
            </w:tr>
            <w:tr w:rsidR="00BB7A46" w:rsidRPr="00A20BD0" w14:paraId="542C1C29" w14:textId="77777777" w:rsidTr="00E227AD">
              <w:trPr>
                <w:tblCellSpacing w:w="15" w:type="dxa"/>
              </w:trPr>
              <w:tc>
                <w:tcPr>
                  <w:tcW w:w="0" w:type="auto"/>
                  <w:gridSpan w:val="2"/>
                  <w:vAlign w:val="center"/>
                  <w:hideMark/>
                </w:tcPr>
                <w:p w14:paraId="380C8A8D" w14:textId="77777777" w:rsidR="00BB7A46" w:rsidRPr="00A20BD0" w:rsidRDefault="00BB7A46" w:rsidP="00E227AD">
                  <w:pPr>
                    <w:jc w:val="both"/>
                    <w:rPr>
                      <w:lang w:eastAsia="ar-SA"/>
                    </w:rPr>
                  </w:pPr>
                </w:p>
              </w:tc>
            </w:tr>
          </w:tbl>
          <w:p w14:paraId="3B414209" w14:textId="77777777" w:rsidR="00BB7A46" w:rsidRPr="00A20BD0"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7E5A8A7A" w14:textId="77777777" w:rsidTr="00E227AD">
              <w:trPr>
                <w:tblCellSpacing w:w="15" w:type="dxa"/>
              </w:trPr>
              <w:tc>
                <w:tcPr>
                  <w:tcW w:w="0" w:type="auto"/>
                  <w:vAlign w:val="center"/>
                  <w:hideMark/>
                </w:tcPr>
                <w:p w14:paraId="518F37BF" w14:textId="77777777" w:rsidR="00BB7A46" w:rsidRPr="00A20BD0" w:rsidRDefault="00BB7A46" w:rsidP="00E227AD">
                  <w:pPr>
                    <w:jc w:val="both"/>
                    <w:rPr>
                      <w:lang w:eastAsia="ar-SA"/>
                    </w:rPr>
                  </w:pPr>
                </w:p>
              </w:tc>
            </w:tr>
          </w:tbl>
          <w:p w14:paraId="727F6054" w14:textId="77777777" w:rsidR="00BB7A46" w:rsidRDefault="00BB7A46" w:rsidP="00E227AD">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79"/>
            </w:tblGrid>
            <w:tr w:rsidR="00BB7A46" w:rsidRPr="0079018A" w14:paraId="2C6A69FE"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89"/>
                  </w:tblGrid>
                  <w:tr w:rsidR="00BB7A46" w:rsidRPr="00A20BD0" w14:paraId="5018BCE6" w14:textId="77777777" w:rsidTr="00E227AD">
                    <w:trPr>
                      <w:tblCellSpacing w:w="15" w:type="dxa"/>
                    </w:trPr>
                    <w:tc>
                      <w:tcPr>
                        <w:tcW w:w="0" w:type="auto"/>
                        <w:vAlign w:val="center"/>
                        <w:hideMark/>
                      </w:tcPr>
                      <w:p w14:paraId="1B9F7A04" w14:textId="77777777" w:rsidR="00BB7A46" w:rsidRPr="00A20BD0" w:rsidRDefault="00BB7A46" w:rsidP="00E227AD">
                        <w:pPr>
                          <w:pStyle w:val="Default"/>
                          <w:jc w:val="both"/>
                        </w:pPr>
                        <w:r w:rsidRPr="00A20BD0">
                          <w:t>Agreement form is pre-filled with property location, rent, duration (linked with Property Module)</w:t>
                        </w:r>
                      </w:p>
                    </w:tc>
                  </w:tr>
                </w:tbl>
                <w:p w14:paraId="6013AE67" w14:textId="77777777" w:rsidR="00BB7A46" w:rsidRPr="00A20BD0"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7039975A" w14:textId="77777777" w:rsidTr="00E227AD">
                    <w:trPr>
                      <w:tblCellSpacing w:w="15" w:type="dxa"/>
                    </w:trPr>
                    <w:tc>
                      <w:tcPr>
                        <w:tcW w:w="0" w:type="auto"/>
                        <w:vAlign w:val="center"/>
                        <w:hideMark/>
                      </w:tcPr>
                      <w:p w14:paraId="6E168001" w14:textId="77777777" w:rsidR="00BB7A46" w:rsidRPr="00A20BD0" w:rsidRDefault="00BB7A46" w:rsidP="00E227AD">
                        <w:pPr>
                          <w:pStyle w:val="Default"/>
                          <w:jc w:val="both"/>
                        </w:pPr>
                      </w:p>
                    </w:tc>
                  </w:tr>
                </w:tbl>
                <w:p w14:paraId="6C705499" w14:textId="77777777" w:rsidR="00BB7A46" w:rsidRPr="0079018A" w:rsidRDefault="00BB7A46" w:rsidP="00E227AD">
                  <w:pPr>
                    <w:pStyle w:val="Default"/>
                    <w:jc w:val="both"/>
                  </w:pPr>
                </w:p>
              </w:tc>
            </w:tr>
          </w:tbl>
          <w:p w14:paraId="09710B38" w14:textId="77777777" w:rsidR="00BB7A46" w:rsidRDefault="00BB7A46" w:rsidP="00E227AD">
            <w:pPr>
              <w:pStyle w:val="Default"/>
              <w:jc w:val="both"/>
            </w:pPr>
          </w:p>
        </w:tc>
        <w:tc>
          <w:tcPr>
            <w:tcW w:w="1828" w:type="dxa"/>
          </w:tcPr>
          <w:p w14:paraId="50C823EE" w14:textId="77777777" w:rsidR="00BB7A46" w:rsidRDefault="00BB7A46" w:rsidP="00E227AD">
            <w:pPr>
              <w:pStyle w:val="Default"/>
              <w:jc w:val="both"/>
            </w:pPr>
            <w:r>
              <w:t xml:space="preserve">Pass </w:t>
            </w:r>
          </w:p>
          <w:p w14:paraId="29175155" w14:textId="77777777" w:rsidR="00BB7A46" w:rsidRDefault="00BB7A46" w:rsidP="00E227AD">
            <w:pPr>
              <w:pStyle w:val="Default"/>
              <w:jc w:val="both"/>
            </w:pPr>
          </w:p>
        </w:tc>
      </w:tr>
      <w:tr w:rsidR="00BB7A46" w14:paraId="560CB5A9" w14:textId="77777777" w:rsidTr="00E227AD">
        <w:tc>
          <w:tcPr>
            <w:tcW w:w="690" w:type="dxa"/>
          </w:tcPr>
          <w:p w14:paraId="242A9130" w14:textId="77777777" w:rsidR="00BB7A46" w:rsidRDefault="00BB7A46" w:rsidP="00E227AD">
            <w:pPr>
              <w:jc w:val="both"/>
              <w:rPr>
                <w:lang w:eastAsia="ar-SA"/>
              </w:rPr>
            </w:pPr>
            <w:r>
              <w:rPr>
                <w:lang w:eastAsia="ar-SA"/>
              </w:rPr>
              <w:t>4.</w:t>
            </w:r>
          </w:p>
        </w:tc>
        <w:tc>
          <w:tcPr>
            <w:tcW w:w="258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24"/>
              <w:gridCol w:w="45"/>
            </w:tblGrid>
            <w:tr w:rsidR="00BB7A46" w:rsidRPr="0079018A" w14:paraId="6A01E9EA" w14:textId="77777777" w:rsidTr="00E227AD">
              <w:trPr>
                <w:gridAfter w:val="1"/>
                <w:tblCellSpacing w:w="15" w:type="dxa"/>
              </w:trPr>
              <w:tc>
                <w:tcPr>
                  <w:tcW w:w="0" w:type="auto"/>
                  <w:vAlign w:val="center"/>
                  <w:hideMark/>
                </w:tcPr>
                <w:p w14:paraId="1010A7CC" w14:textId="77777777" w:rsidR="00BB7A46" w:rsidRPr="0079018A" w:rsidRDefault="00BB7A46" w:rsidP="00E227AD">
                  <w:pPr>
                    <w:pStyle w:val="Default"/>
                    <w:jc w:val="both"/>
                  </w:pPr>
                </w:p>
              </w:tc>
            </w:tr>
            <w:tr w:rsidR="00BB7A46" w:rsidRPr="00A20BD0" w14:paraId="17686062" w14:textId="77777777" w:rsidTr="00E227AD">
              <w:trPr>
                <w:tblCellSpacing w:w="15" w:type="dxa"/>
              </w:trPr>
              <w:tc>
                <w:tcPr>
                  <w:tcW w:w="0" w:type="auto"/>
                  <w:gridSpan w:val="2"/>
                  <w:vAlign w:val="center"/>
                  <w:hideMark/>
                </w:tcPr>
                <w:p w14:paraId="6677A7AC" w14:textId="77777777" w:rsidR="00BB7A46" w:rsidRPr="00A20BD0" w:rsidRDefault="00BB7A46" w:rsidP="00E227AD">
                  <w:pPr>
                    <w:pStyle w:val="Default"/>
                    <w:jc w:val="both"/>
                  </w:pPr>
                  <w:r w:rsidRPr="00A20BD0">
                    <w:t>Renter submits agreement → landlord notified</w:t>
                  </w:r>
                </w:p>
              </w:tc>
            </w:tr>
          </w:tbl>
          <w:p w14:paraId="1A463C7C" w14:textId="77777777" w:rsidR="00BB7A46" w:rsidRPr="00A20BD0"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5E3C9532" w14:textId="77777777" w:rsidTr="00E227AD">
              <w:trPr>
                <w:tblCellSpacing w:w="15" w:type="dxa"/>
              </w:trPr>
              <w:tc>
                <w:tcPr>
                  <w:tcW w:w="0" w:type="auto"/>
                  <w:vAlign w:val="center"/>
                  <w:hideMark/>
                </w:tcPr>
                <w:p w14:paraId="138B3352" w14:textId="77777777" w:rsidR="00BB7A46" w:rsidRPr="00A20BD0" w:rsidRDefault="00BB7A46" w:rsidP="00E227AD">
                  <w:pPr>
                    <w:pStyle w:val="Default"/>
                    <w:jc w:val="both"/>
                  </w:pPr>
                </w:p>
              </w:tc>
            </w:tr>
          </w:tbl>
          <w:p w14:paraId="55349925" w14:textId="77777777" w:rsidR="00BB7A46" w:rsidRDefault="00BB7A46" w:rsidP="00E227AD">
            <w:pPr>
              <w:pStyle w:val="Default"/>
              <w:jc w:val="both"/>
            </w:pP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84"/>
            </w:tblGrid>
            <w:tr w:rsidR="00BB7A46" w:rsidRPr="00A20BD0" w14:paraId="121BBEC2" w14:textId="77777777" w:rsidTr="00E227AD">
              <w:trPr>
                <w:tblCellSpacing w:w="15" w:type="dxa"/>
              </w:trPr>
              <w:tc>
                <w:tcPr>
                  <w:tcW w:w="0" w:type="auto"/>
                  <w:vAlign w:val="center"/>
                  <w:hideMark/>
                </w:tcPr>
                <w:p w14:paraId="5DE4158E" w14:textId="77777777" w:rsidR="00BB7A46" w:rsidRPr="00A20BD0" w:rsidRDefault="00BB7A46" w:rsidP="00E227AD">
                  <w:pPr>
                    <w:jc w:val="both"/>
                    <w:rPr>
                      <w:lang w:eastAsia="ar-SA"/>
                    </w:rPr>
                  </w:pPr>
                  <w:r w:rsidRPr="00A20BD0">
                    <w:rPr>
                      <w:lang w:eastAsia="ar-SA"/>
                    </w:rPr>
                    <w:t>Agreement ID: AG-2331</w:t>
                  </w:r>
                  <w:r w:rsidRPr="00A20BD0">
                    <w:rPr>
                      <w:lang w:eastAsia="ar-SA"/>
                    </w:rPr>
                    <w:br/>
                    <w:t>Status: Submitted</w:t>
                  </w:r>
                </w:p>
              </w:tc>
            </w:tr>
          </w:tbl>
          <w:p w14:paraId="4D71C79B" w14:textId="77777777" w:rsidR="00BB7A46" w:rsidRPr="00A20BD0"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1AD8D5CC" w14:textId="77777777" w:rsidTr="00E227AD">
              <w:trPr>
                <w:tblCellSpacing w:w="15" w:type="dxa"/>
              </w:trPr>
              <w:tc>
                <w:tcPr>
                  <w:tcW w:w="0" w:type="auto"/>
                  <w:vAlign w:val="center"/>
                  <w:hideMark/>
                </w:tcPr>
                <w:p w14:paraId="210368D1" w14:textId="77777777" w:rsidR="00BB7A46" w:rsidRPr="00A20BD0" w:rsidRDefault="00BB7A46" w:rsidP="00E227AD">
                  <w:pPr>
                    <w:jc w:val="both"/>
                    <w:rPr>
                      <w:lang w:eastAsia="ar-SA"/>
                    </w:rPr>
                  </w:pPr>
                </w:p>
              </w:tc>
            </w:tr>
          </w:tbl>
          <w:p w14:paraId="0B8EAB9C" w14:textId="77777777" w:rsidR="00BB7A46" w:rsidRDefault="00BB7A46" w:rsidP="00E227AD">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34"/>
              <w:gridCol w:w="45"/>
            </w:tblGrid>
            <w:tr w:rsidR="00BB7A46" w:rsidRPr="0079018A" w14:paraId="4E29CD52" w14:textId="77777777" w:rsidTr="00E227AD">
              <w:trPr>
                <w:gridAfter w:val="1"/>
                <w:tblCellSpacing w:w="15" w:type="dxa"/>
              </w:trPr>
              <w:tc>
                <w:tcPr>
                  <w:tcW w:w="0" w:type="auto"/>
                  <w:vAlign w:val="center"/>
                  <w:hideMark/>
                </w:tcPr>
                <w:p w14:paraId="7B5A317F" w14:textId="77777777" w:rsidR="00BB7A46" w:rsidRPr="0079018A" w:rsidRDefault="00BB7A46" w:rsidP="00E227AD">
                  <w:pPr>
                    <w:pStyle w:val="Default"/>
                    <w:jc w:val="both"/>
                  </w:pPr>
                </w:p>
              </w:tc>
            </w:tr>
            <w:tr w:rsidR="00BB7A46" w:rsidRPr="00A20BD0" w14:paraId="5EA906E1" w14:textId="77777777" w:rsidTr="00E227AD">
              <w:trPr>
                <w:tblCellSpacing w:w="15" w:type="dxa"/>
              </w:trPr>
              <w:tc>
                <w:tcPr>
                  <w:tcW w:w="0" w:type="auto"/>
                  <w:gridSpan w:val="2"/>
                  <w:vAlign w:val="center"/>
                  <w:hideMark/>
                </w:tcPr>
                <w:p w14:paraId="34B6AA1E" w14:textId="77777777" w:rsidR="00BB7A46" w:rsidRPr="00A20BD0" w:rsidRDefault="00BB7A46" w:rsidP="00E227AD">
                  <w:pPr>
                    <w:pStyle w:val="Default"/>
                    <w:jc w:val="both"/>
                  </w:pPr>
                  <w:r w:rsidRPr="00A20BD0">
                    <w:t>Notification sent to landlord via system (linked with Notification Module)</w:t>
                  </w:r>
                </w:p>
              </w:tc>
            </w:tr>
          </w:tbl>
          <w:p w14:paraId="1579D89B" w14:textId="77777777" w:rsidR="00BB7A46" w:rsidRPr="00A20BD0"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A20BD0" w14:paraId="4826638F" w14:textId="77777777" w:rsidTr="00E227AD">
              <w:trPr>
                <w:tblCellSpacing w:w="15" w:type="dxa"/>
              </w:trPr>
              <w:tc>
                <w:tcPr>
                  <w:tcW w:w="0" w:type="auto"/>
                  <w:vAlign w:val="center"/>
                  <w:hideMark/>
                </w:tcPr>
                <w:p w14:paraId="7E77773D" w14:textId="77777777" w:rsidR="00BB7A46" w:rsidRPr="00A20BD0" w:rsidRDefault="00BB7A46" w:rsidP="00E227AD">
                  <w:pPr>
                    <w:pStyle w:val="Default"/>
                    <w:jc w:val="both"/>
                  </w:pPr>
                </w:p>
              </w:tc>
            </w:tr>
          </w:tbl>
          <w:p w14:paraId="03C63D4B" w14:textId="77777777" w:rsidR="00BB7A46" w:rsidRDefault="00BB7A46" w:rsidP="00E227AD">
            <w:pPr>
              <w:pStyle w:val="Default"/>
              <w:jc w:val="both"/>
            </w:pPr>
          </w:p>
        </w:tc>
        <w:tc>
          <w:tcPr>
            <w:tcW w:w="1828" w:type="dxa"/>
          </w:tcPr>
          <w:p w14:paraId="672A1FA4" w14:textId="77777777" w:rsidR="00BB7A46" w:rsidRDefault="00BB7A46" w:rsidP="00E227AD">
            <w:pPr>
              <w:pStyle w:val="Default"/>
              <w:jc w:val="both"/>
            </w:pPr>
            <w:r>
              <w:t>Pass</w:t>
            </w:r>
          </w:p>
        </w:tc>
      </w:tr>
      <w:tr w:rsidR="00BB7A46" w14:paraId="4233B70B" w14:textId="77777777" w:rsidTr="00E227AD">
        <w:tc>
          <w:tcPr>
            <w:tcW w:w="690" w:type="dxa"/>
          </w:tcPr>
          <w:p w14:paraId="40A2017E" w14:textId="77777777" w:rsidR="00BB7A46" w:rsidRDefault="00BB7A46" w:rsidP="00E227AD">
            <w:pPr>
              <w:jc w:val="both"/>
              <w:rPr>
                <w:lang w:eastAsia="ar-SA"/>
              </w:rPr>
            </w:pPr>
            <w:r>
              <w:rPr>
                <w:lang w:eastAsia="ar-SA"/>
              </w:rPr>
              <w:t>5.</w:t>
            </w:r>
          </w:p>
        </w:tc>
        <w:tc>
          <w:tcPr>
            <w:tcW w:w="258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69"/>
            </w:tblGrid>
            <w:tr w:rsidR="00BB7A46" w:rsidRPr="00B6517E" w14:paraId="414F33E2" w14:textId="77777777" w:rsidTr="00E227AD">
              <w:trPr>
                <w:tblCellSpacing w:w="15" w:type="dxa"/>
              </w:trPr>
              <w:tc>
                <w:tcPr>
                  <w:tcW w:w="0" w:type="auto"/>
                  <w:vAlign w:val="center"/>
                  <w:hideMark/>
                </w:tcPr>
                <w:p w14:paraId="2220043C" w14:textId="77777777" w:rsidR="00BB7A46" w:rsidRPr="00B6517E" w:rsidRDefault="00BB7A46" w:rsidP="00E227AD">
                  <w:pPr>
                    <w:pStyle w:val="Default"/>
                    <w:jc w:val="both"/>
                  </w:pPr>
                  <w:r w:rsidRPr="00B6517E">
                    <w:t>Renter views filled agreement in dashboard</w:t>
                  </w:r>
                </w:p>
              </w:tc>
            </w:tr>
          </w:tbl>
          <w:p w14:paraId="168646E3" w14:textId="77777777" w:rsidR="00BB7A46" w:rsidRPr="00B6517E"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75AABD81" w14:textId="77777777" w:rsidTr="00E227AD">
              <w:trPr>
                <w:tblCellSpacing w:w="15" w:type="dxa"/>
              </w:trPr>
              <w:tc>
                <w:tcPr>
                  <w:tcW w:w="0" w:type="auto"/>
                  <w:vAlign w:val="center"/>
                  <w:hideMark/>
                </w:tcPr>
                <w:p w14:paraId="385A2784" w14:textId="77777777" w:rsidR="00BB7A46" w:rsidRPr="00B6517E" w:rsidRDefault="00BB7A46" w:rsidP="00E227AD">
                  <w:pPr>
                    <w:pStyle w:val="Default"/>
                    <w:jc w:val="both"/>
                  </w:pPr>
                </w:p>
              </w:tc>
            </w:tr>
          </w:tbl>
          <w:p w14:paraId="3234F3CD" w14:textId="77777777" w:rsidR="00BB7A46" w:rsidRPr="0079018A" w:rsidRDefault="00BB7A46" w:rsidP="00E227AD">
            <w:pPr>
              <w:pStyle w:val="Default"/>
              <w:jc w:val="both"/>
            </w:pPr>
          </w:p>
        </w:tc>
        <w:tc>
          <w:tcPr>
            <w:tcW w:w="22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84"/>
            </w:tblGrid>
            <w:tr w:rsidR="00BB7A46" w:rsidRPr="00B6517E" w14:paraId="4108A9F1" w14:textId="77777777" w:rsidTr="00E227AD">
              <w:trPr>
                <w:tblCellSpacing w:w="15" w:type="dxa"/>
              </w:trPr>
              <w:tc>
                <w:tcPr>
                  <w:tcW w:w="0" w:type="auto"/>
                  <w:vAlign w:val="center"/>
                  <w:hideMark/>
                </w:tcPr>
                <w:p w14:paraId="3479D5B7" w14:textId="77777777" w:rsidR="00BB7A46" w:rsidRPr="00B6517E" w:rsidRDefault="00BB7A46" w:rsidP="00E227AD">
                  <w:pPr>
                    <w:jc w:val="both"/>
                    <w:rPr>
                      <w:lang w:eastAsia="ar-SA"/>
                    </w:rPr>
                  </w:pPr>
                  <w:r w:rsidRPr="00B6517E">
                    <w:rPr>
                      <w:lang w:eastAsia="ar-SA"/>
                    </w:rPr>
                    <w:t>Renter ID: 310</w:t>
                  </w:r>
                  <w:r w:rsidRPr="00B6517E">
                    <w:rPr>
                      <w:lang w:eastAsia="ar-SA"/>
                    </w:rPr>
                    <w:br/>
                    <w:t>Agreement ID: AG-2331</w:t>
                  </w:r>
                </w:p>
              </w:tc>
            </w:tr>
          </w:tbl>
          <w:p w14:paraId="046C61F0" w14:textId="77777777" w:rsidR="00BB7A46" w:rsidRPr="00B6517E"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1215874D" w14:textId="77777777" w:rsidTr="00E227AD">
              <w:trPr>
                <w:tblCellSpacing w:w="15" w:type="dxa"/>
              </w:trPr>
              <w:tc>
                <w:tcPr>
                  <w:tcW w:w="0" w:type="auto"/>
                  <w:vAlign w:val="center"/>
                  <w:hideMark/>
                </w:tcPr>
                <w:p w14:paraId="4CF5F06E" w14:textId="77777777" w:rsidR="00BB7A46" w:rsidRPr="00B6517E" w:rsidRDefault="00BB7A46" w:rsidP="00E227AD">
                  <w:pPr>
                    <w:jc w:val="both"/>
                    <w:rPr>
                      <w:lang w:eastAsia="ar-SA"/>
                    </w:rPr>
                  </w:pPr>
                </w:p>
              </w:tc>
            </w:tr>
          </w:tbl>
          <w:p w14:paraId="5EF4588E" w14:textId="77777777" w:rsidR="00BB7A46" w:rsidRPr="00A20BD0" w:rsidRDefault="00BB7A46" w:rsidP="00E227AD">
            <w:pPr>
              <w:jc w:val="both"/>
              <w:rPr>
                <w:lang w:eastAsia="ar-SA"/>
              </w:rPr>
            </w:pPr>
          </w:p>
        </w:tc>
        <w:tc>
          <w:tcPr>
            <w:tcW w:w="209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79"/>
            </w:tblGrid>
            <w:tr w:rsidR="00BB7A46" w:rsidRPr="00B6517E" w14:paraId="270E44A9" w14:textId="77777777" w:rsidTr="00E227AD">
              <w:trPr>
                <w:tblCellSpacing w:w="15" w:type="dxa"/>
              </w:trPr>
              <w:tc>
                <w:tcPr>
                  <w:tcW w:w="0" w:type="auto"/>
                  <w:vAlign w:val="center"/>
                  <w:hideMark/>
                </w:tcPr>
                <w:p w14:paraId="5EF639A4" w14:textId="77777777" w:rsidR="00BB7A46" w:rsidRPr="00B6517E" w:rsidRDefault="00BB7A46" w:rsidP="00E227AD">
                  <w:pPr>
                    <w:pStyle w:val="Default"/>
                    <w:jc w:val="both"/>
                  </w:pPr>
                  <w:r w:rsidRPr="00B6517E">
                    <w:t xml:space="preserve">System displays agreement PDF </w:t>
                  </w:r>
                  <w:r>
                    <w:t>format</w:t>
                  </w:r>
                  <w:r w:rsidRPr="00B6517E">
                    <w:t xml:space="preserve"> (linked with Agreement </w:t>
                  </w:r>
                  <w:r>
                    <w:t>module</w:t>
                  </w:r>
                  <w:r w:rsidRPr="00B6517E">
                    <w:t>)</w:t>
                  </w:r>
                </w:p>
              </w:tc>
            </w:tr>
          </w:tbl>
          <w:p w14:paraId="696CD970" w14:textId="77777777" w:rsidR="00BB7A46" w:rsidRPr="00B6517E"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69C3AC5A" w14:textId="77777777" w:rsidTr="00E227AD">
              <w:trPr>
                <w:tblCellSpacing w:w="15" w:type="dxa"/>
              </w:trPr>
              <w:tc>
                <w:tcPr>
                  <w:tcW w:w="0" w:type="auto"/>
                  <w:vAlign w:val="center"/>
                  <w:hideMark/>
                </w:tcPr>
                <w:p w14:paraId="0FDE99EC" w14:textId="77777777" w:rsidR="00BB7A46" w:rsidRPr="00B6517E" w:rsidRDefault="00BB7A46" w:rsidP="00E227AD">
                  <w:pPr>
                    <w:pStyle w:val="Default"/>
                    <w:jc w:val="both"/>
                  </w:pPr>
                </w:p>
              </w:tc>
            </w:tr>
          </w:tbl>
          <w:p w14:paraId="12B7ECB0" w14:textId="77777777" w:rsidR="00BB7A46" w:rsidRPr="0079018A" w:rsidRDefault="00BB7A46" w:rsidP="00E227AD">
            <w:pPr>
              <w:pStyle w:val="Default"/>
              <w:jc w:val="both"/>
            </w:pPr>
          </w:p>
        </w:tc>
        <w:tc>
          <w:tcPr>
            <w:tcW w:w="1828" w:type="dxa"/>
          </w:tcPr>
          <w:p w14:paraId="34FFD64F" w14:textId="77777777" w:rsidR="00BB7A46" w:rsidRDefault="00BB7A46" w:rsidP="00E227AD">
            <w:pPr>
              <w:jc w:val="both"/>
            </w:pPr>
            <w:r>
              <w:t>Pass</w:t>
            </w:r>
          </w:p>
          <w:p w14:paraId="55CD5B48" w14:textId="77777777" w:rsidR="00BB7A46" w:rsidRDefault="00BB7A46" w:rsidP="00E227AD">
            <w:pPr>
              <w:pStyle w:val="Default"/>
              <w:jc w:val="both"/>
            </w:pPr>
          </w:p>
        </w:tc>
      </w:tr>
    </w:tbl>
    <w:p w14:paraId="374D12D6" w14:textId="77777777" w:rsidR="00BB7A46" w:rsidRDefault="00BB7A46" w:rsidP="00BB7A46">
      <w:pPr>
        <w:rPr>
          <w:b/>
          <w:bCs/>
        </w:rPr>
      </w:pPr>
    </w:p>
    <w:p w14:paraId="5501EB53" w14:textId="5099CCA7" w:rsidR="00BB7A46" w:rsidRPr="00BB7A46" w:rsidRDefault="00BB7A46" w:rsidP="00BB7A46">
      <w:pPr>
        <w:rPr>
          <w:b/>
          <w:bCs/>
        </w:rPr>
      </w:pPr>
      <w:r w:rsidRPr="00BB7A46">
        <w:rPr>
          <w:b/>
          <w:bCs/>
        </w:rPr>
        <w:t>8.FeedBack Management Module</w:t>
      </w:r>
    </w:p>
    <w:p w14:paraId="45ADB02F" w14:textId="77777777" w:rsidR="00BB7A46" w:rsidRPr="00BB7A46" w:rsidRDefault="00BB7A46" w:rsidP="00BB7A46"/>
    <w:tbl>
      <w:tblPr>
        <w:tblStyle w:val="TableGrid"/>
        <w:tblW w:w="0" w:type="auto"/>
        <w:tblLook w:val="04A0" w:firstRow="1" w:lastRow="0" w:firstColumn="1" w:lastColumn="0" w:noHBand="0" w:noVBand="1"/>
      </w:tblPr>
      <w:tblGrid>
        <w:gridCol w:w="648"/>
        <w:gridCol w:w="2700"/>
        <w:gridCol w:w="2160"/>
        <w:gridCol w:w="2152"/>
        <w:gridCol w:w="1916"/>
      </w:tblGrid>
      <w:tr w:rsidR="00BB7A46" w14:paraId="645AF58D" w14:textId="77777777" w:rsidTr="00E227AD">
        <w:trPr>
          <w:trHeight w:val="647"/>
        </w:trPr>
        <w:tc>
          <w:tcPr>
            <w:tcW w:w="648" w:type="dxa"/>
          </w:tcPr>
          <w:p w14:paraId="334CDD88" w14:textId="77777777" w:rsidR="00BB7A46" w:rsidRDefault="00BB7A46" w:rsidP="00E227AD">
            <w:pPr>
              <w:jc w:val="both"/>
              <w:rPr>
                <w:b/>
                <w:lang w:eastAsia="ar-SA"/>
              </w:rPr>
            </w:pPr>
            <w:r>
              <w:rPr>
                <w:b/>
                <w:lang w:eastAsia="ar-SA"/>
              </w:rPr>
              <w:t>No.</w:t>
            </w:r>
          </w:p>
        </w:tc>
        <w:tc>
          <w:tcPr>
            <w:tcW w:w="2700" w:type="dxa"/>
          </w:tcPr>
          <w:p w14:paraId="26DB77CF" w14:textId="77777777" w:rsidR="00BB7A46" w:rsidRDefault="00BB7A46" w:rsidP="00E227AD">
            <w:pPr>
              <w:pStyle w:val="Default"/>
              <w:jc w:val="both"/>
            </w:pPr>
            <w:r>
              <w:rPr>
                <w:b/>
                <w:bCs/>
              </w:rPr>
              <w:t xml:space="preserve">Test case/Test script </w:t>
            </w:r>
          </w:p>
          <w:p w14:paraId="4C900C07" w14:textId="77777777" w:rsidR="00BB7A46" w:rsidRDefault="00BB7A46" w:rsidP="00E227AD">
            <w:pPr>
              <w:jc w:val="both"/>
              <w:rPr>
                <w:lang w:eastAsia="ar-SA"/>
              </w:rPr>
            </w:pPr>
          </w:p>
        </w:tc>
        <w:tc>
          <w:tcPr>
            <w:tcW w:w="2160" w:type="dxa"/>
          </w:tcPr>
          <w:p w14:paraId="4D2A3B7D" w14:textId="77777777" w:rsidR="00BB7A46" w:rsidRDefault="00BB7A46" w:rsidP="00E227AD">
            <w:pPr>
              <w:pStyle w:val="Default"/>
              <w:jc w:val="both"/>
            </w:pPr>
            <w:r>
              <w:rPr>
                <w:b/>
                <w:bCs/>
              </w:rPr>
              <w:t xml:space="preserve">Attribute and value </w:t>
            </w:r>
          </w:p>
          <w:p w14:paraId="6839072B" w14:textId="77777777" w:rsidR="00BB7A46" w:rsidRDefault="00BB7A46" w:rsidP="00E227AD">
            <w:pPr>
              <w:jc w:val="both"/>
              <w:rPr>
                <w:lang w:eastAsia="ar-SA"/>
              </w:rPr>
            </w:pPr>
          </w:p>
        </w:tc>
        <w:tc>
          <w:tcPr>
            <w:tcW w:w="2152" w:type="dxa"/>
          </w:tcPr>
          <w:p w14:paraId="6ED4F7E0" w14:textId="77777777" w:rsidR="00BB7A46" w:rsidRDefault="00BB7A46" w:rsidP="00E227AD">
            <w:pPr>
              <w:pStyle w:val="Default"/>
              <w:jc w:val="both"/>
            </w:pPr>
            <w:r>
              <w:rPr>
                <w:b/>
                <w:bCs/>
              </w:rPr>
              <w:t xml:space="preserve">Expected result </w:t>
            </w:r>
          </w:p>
          <w:p w14:paraId="7B3644DB" w14:textId="77777777" w:rsidR="00BB7A46" w:rsidRDefault="00BB7A46" w:rsidP="00E227AD">
            <w:pPr>
              <w:jc w:val="both"/>
              <w:rPr>
                <w:lang w:eastAsia="ar-SA"/>
              </w:rPr>
            </w:pPr>
          </w:p>
        </w:tc>
        <w:tc>
          <w:tcPr>
            <w:tcW w:w="1916" w:type="dxa"/>
          </w:tcPr>
          <w:p w14:paraId="6BFC88C1" w14:textId="77777777" w:rsidR="00BB7A46" w:rsidRDefault="00BB7A46" w:rsidP="00E227AD">
            <w:pPr>
              <w:pStyle w:val="Default"/>
              <w:jc w:val="both"/>
            </w:pPr>
            <w:r>
              <w:rPr>
                <w:b/>
                <w:bCs/>
              </w:rPr>
              <w:t xml:space="preserve">Result </w:t>
            </w:r>
          </w:p>
          <w:p w14:paraId="5217566A" w14:textId="77777777" w:rsidR="00BB7A46" w:rsidRDefault="00BB7A46" w:rsidP="00E227AD">
            <w:pPr>
              <w:jc w:val="both"/>
              <w:rPr>
                <w:lang w:eastAsia="ar-SA"/>
              </w:rPr>
            </w:pPr>
          </w:p>
        </w:tc>
      </w:tr>
      <w:tr w:rsidR="00BB7A46" w14:paraId="2E9D512F" w14:textId="77777777" w:rsidTr="00E227AD">
        <w:tc>
          <w:tcPr>
            <w:tcW w:w="648" w:type="dxa"/>
          </w:tcPr>
          <w:p w14:paraId="108B0249" w14:textId="77777777" w:rsidR="00BB7A46" w:rsidRDefault="00BB7A46" w:rsidP="00E227AD">
            <w:pPr>
              <w:jc w:val="both"/>
              <w:rPr>
                <w:lang w:eastAsia="ar-SA"/>
              </w:rPr>
            </w:pPr>
            <w:r>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9"/>
              <w:gridCol w:w="45"/>
            </w:tblGrid>
            <w:tr w:rsidR="00BB7A46" w:rsidRPr="00B6517E" w14:paraId="0FD09A5D" w14:textId="77777777" w:rsidTr="00E227AD">
              <w:trPr>
                <w:gridAfter w:val="1"/>
                <w:tblCellSpacing w:w="15" w:type="dxa"/>
              </w:trPr>
              <w:tc>
                <w:tcPr>
                  <w:tcW w:w="0" w:type="auto"/>
                  <w:vAlign w:val="center"/>
                  <w:hideMark/>
                </w:tcPr>
                <w:p w14:paraId="3FE358C0" w14:textId="77777777" w:rsidR="00BB7A46" w:rsidRPr="00B6517E" w:rsidRDefault="00BB7A46" w:rsidP="00E227AD">
                  <w:pPr>
                    <w:pStyle w:val="Default"/>
                    <w:jc w:val="both"/>
                    <w:rPr>
                      <w:lang w:eastAsia="ar-SA"/>
                    </w:rPr>
                  </w:pPr>
                </w:p>
              </w:tc>
            </w:tr>
            <w:tr w:rsidR="00BB7A46" w:rsidRPr="00DA63BF" w14:paraId="3D5C5B63" w14:textId="77777777" w:rsidTr="00E227AD">
              <w:trPr>
                <w:tblCellSpacing w:w="15" w:type="dxa"/>
              </w:trPr>
              <w:tc>
                <w:tcPr>
                  <w:tcW w:w="0" w:type="auto"/>
                  <w:gridSpan w:val="2"/>
                  <w:vAlign w:val="center"/>
                  <w:hideMark/>
                </w:tcPr>
                <w:p w14:paraId="50BEA8BE" w14:textId="77777777" w:rsidR="00BB7A46" w:rsidRPr="00DA63BF" w:rsidRDefault="00BB7A46" w:rsidP="00E227AD">
                  <w:pPr>
                    <w:pStyle w:val="Default"/>
                    <w:jc w:val="both"/>
                    <w:rPr>
                      <w:lang w:eastAsia="ar-SA"/>
                    </w:rPr>
                  </w:pPr>
                  <w:r w:rsidRPr="00DA63BF">
                    <w:rPr>
                      <w:lang w:eastAsia="ar-SA"/>
                    </w:rPr>
                    <w:t>Renter gives feedback for rented property</w:t>
                  </w:r>
                </w:p>
              </w:tc>
            </w:tr>
          </w:tbl>
          <w:p w14:paraId="1B2AC10E" w14:textId="77777777" w:rsidR="00BB7A46" w:rsidRPr="00DA63BF"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DA63BF" w14:paraId="0734DB57" w14:textId="77777777" w:rsidTr="00E227AD">
              <w:trPr>
                <w:tblCellSpacing w:w="15" w:type="dxa"/>
              </w:trPr>
              <w:tc>
                <w:tcPr>
                  <w:tcW w:w="0" w:type="auto"/>
                  <w:vAlign w:val="center"/>
                  <w:hideMark/>
                </w:tcPr>
                <w:p w14:paraId="523CF2A1" w14:textId="77777777" w:rsidR="00BB7A46" w:rsidRPr="00DA63BF" w:rsidRDefault="00BB7A46" w:rsidP="00E227AD">
                  <w:pPr>
                    <w:pStyle w:val="Default"/>
                    <w:jc w:val="both"/>
                    <w:rPr>
                      <w:lang w:eastAsia="ar-SA"/>
                    </w:rPr>
                  </w:pPr>
                </w:p>
              </w:tc>
            </w:tr>
          </w:tbl>
          <w:p w14:paraId="11CF4BB6"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B6517E" w14:paraId="620DB8E8" w14:textId="77777777" w:rsidTr="00E227AD">
              <w:trPr>
                <w:tblCellSpacing w:w="15" w:type="dxa"/>
              </w:trPr>
              <w:tc>
                <w:tcPr>
                  <w:tcW w:w="0" w:type="auto"/>
                  <w:vAlign w:val="center"/>
                  <w:hideMark/>
                </w:tcPr>
                <w:p w14:paraId="589833F2" w14:textId="77777777" w:rsidR="00BB7A46" w:rsidRPr="00B6517E" w:rsidRDefault="00BB7A46" w:rsidP="00E227AD">
                  <w:pPr>
                    <w:jc w:val="both"/>
                    <w:rPr>
                      <w:lang w:eastAsia="ar-SA"/>
                    </w:rPr>
                  </w:pPr>
                  <w:r w:rsidRPr="00B6517E">
                    <w:rPr>
                      <w:lang w:eastAsia="ar-SA"/>
                    </w:rPr>
                    <w:t>Renter ID: 310</w:t>
                  </w:r>
                  <w:r w:rsidRPr="00B6517E">
                    <w:rPr>
                      <w:lang w:eastAsia="ar-SA"/>
                    </w:rPr>
                    <w:br/>
                    <w:t>Property ID: 112</w:t>
                  </w:r>
                  <w:r w:rsidRPr="00B6517E">
                    <w:rPr>
                      <w:lang w:eastAsia="ar-SA"/>
                    </w:rPr>
                    <w:br/>
                    <w:t>Feedback: “Very clean and peaceful place”</w:t>
                  </w:r>
                </w:p>
              </w:tc>
            </w:tr>
          </w:tbl>
          <w:p w14:paraId="437B8EFF" w14:textId="77777777" w:rsidR="00BB7A46" w:rsidRPr="00B6517E"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376B81EA" w14:textId="77777777" w:rsidTr="00E227AD">
              <w:trPr>
                <w:tblCellSpacing w:w="15" w:type="dxa"/>
              </w:trPr>
              <w:tc>
                <w:tcPr>
                  <w:tcW w:w="0" w:type="auto"/>
                  <w:vAlign w:val="center"/>
                  <w:hideMark/>
                </w:tcPr>
                <w:p w14:paraId="7629A9FF" w14:textId="77777777" w:rsidR="00BB7A46" w:rsidRPr="00B6517E" w:rsidRDefault="00BB7A46" w:rsidP="00E227AD">
                  <w:pPr>
                    <w:jc w:val="both"/>
                    <w:rPr>
                      <w:lang w:eastAsia="ar-SA"/>
                    </w:rPr>
                  </w:pPr>
                </w:p>
              </w:tc>
            </w:tr>
          </w:tbl>
          <w:p w14:paraId="3263C59A" w14:textId="77777777" w:rsidR="00BB7A46" w:rsidRPr="009B07D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B6517E" w14:paraId="7C5E4288" w14:textId="77777777" w:rsidTr="00E227AD">
              <w:trPr>
                <w:tblCellSpacing w:w="15" w:type="dxa"/>
              </w:trPr>
              <w:tc>
                <w:tcPr>
                  <w:tcW w:w="0" w:type="auto"/>
                  <w:vAlign w:val="center"/>
                  <w:hideMark/>
                </w:tcPr>
                <w:p w14:paraId="38A06562" w14:textId="77777777" w:rsidR="00BB7A46" w:rsidRPr="00B6517E" w:rsidRDefault="00BB7A46" w:rsidP="00E227AD">
                  <w:pPr>
                    <w:pStyle w:val="Default"/>
                    <w:jc w:val="both"/>
                    <w:rPr>
                      <w:lang w:eastAsia="ar-SA"/>
                    </w:rPr>
                  </w:pPr>
                  <w:r w:rsidRPr="00B6517E">
                    <w:rPr>
                      <w:lang w:eastAsia="ar-SA"/>
                    </w:rPr>
                    <w:t>Feedback saved and sent to sentiment engine for analysis (linked with Property Management)</w:t>
                  </w:r>
                </w:p>
              </w:tc>
            </w:tr>
          </w:tbl>
          <w:p w14:paraId="472B44C1" w14:textId="77777777" w:rsidR="00BB7A46" w:rsidRPr="00B6517E"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3D073D73" w14:textId="77777777" w:rsidTr="00E227AD">
              <w:trPr>
                <w:tblCellSpacing w:w="15" w:type="dxa"/>
              </w:trPr>
              <w:tc>
                <w:tcPr>
                  <w:tcW w:w="0" w:type="auto"/>
                  <w:vAlign w:val="center"/>
                  <w:hideMark/>
                </w:tcPr>
                <w:p w14:paraId="61F988F0" w14:textId="77777777" w:rsidR="00BB7A46" w:rsidRPr="00B6517E" w:rsidRDefault="00BB7A46" w:rsidP="00E227AD">
                  <w:pPr>
                    <w:pStyle w:val="Default"/>
                    <w:jc w:val="both"/>
                    <w:rPr>
                      <w:lang w:eastAsia="ar-SA"/>
                    </w:rPr>
                  </w:pPr>
                </w:p>
              </w:tc>
            </w:tr>
          </w:tbl>
          <w:p w14:paraId="59CD2B95" w14:textId="77777777" w:rsidR="00BB7A46" w:rsidRDefault="00BB7A46" w:rsidP="00E227AD">
            <w:pPr>
              <w:pStyle w:val="Default"/>
              <w:jc w:val="both"/>
              <w:rPr>
                <w:lang w:eastAsia="ar-SA"/>
              </w:rPr>
            </w:pPr>
          </w:p>
        </w:tc>
        <w:tc>
          <w:tcPr>
            <w:tcW w:w="1916" w:type="dxa"/>
          </w:tcPr>
          <w:p w14:paraId="2F0DE5EC" w14:textId="77777777" w:rsidR="00BB7A46" w:rsidRDefault="00BB7A46" w:rsidP="00E227AD">
            <w:pPr>
              <w:pStyle w:val="Default"/>
              <w:jc w:val="both"/>
            </w:pPr>
            <w:r>
              <w:t xml:space="preserve">Pass </w:t>
            </w:r>
          </w:p>
          <w:p w14:paraId="433A4CB3" w14:textId="77777777" w:rsidR="00BB7A46" w:rsidRDefault="00BB7A46" w:rsidP="00E227AD">
            <w:pPr>
              <w:jc w:val="both"/>
              <w:rPr>
                <w:lang w:eastAsia="ar-SA"/>
              </w:rPr>
            </w:pPr>
          </w:p>
        </w:tc>
      </w:tr>
      <w:tr w:rsidR="00BB7A46" w14:paraId="1F372C92" w14:textId="77777777" w:rsidTr="00E227AD">
        <w:tc>
          <w:tcPr>
            <w:tcW w:w="648" w:type="dxa"/>
          </w:tcPr>
          <w:p w14:paraId="64404FF7" w14:textId="77777777" w:rsidR="00BB7A46" w:rsidRDefault="00BB7A46" w:rsidP="00E227AD">
            <w:pPr>
              <w:jc w:val="both"/>
              <w:rPr>
                <w:lang w:eastAsia="ar-SA"/>
              </w:rPr>
            </w:pPr>
            <w:r>
              <w:rPr>
                <w:lang w:eastAsia="ar-SA"/>
              </w:rPr>
              <w:lastRenderedPageBreak/>
              <w:t>2.</w:t>
            </w:r>
          </w:p>
          <w:p w14:paraId="1248930C" w14:textId="77777777" w:rsidR="00BB7A46" w:rsidRDefault="00BB7A46"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B6517E" w14:paraId="318B7FE6" w14:textId="77777777" w:rsidTr="00E227AD">
              <w:trPr>
                <w:tblCellSpacing w:w="15" w:type="dxa"/>
              </w:trPr>
              <w:tc>
                <w:tcPr>
                  <w:tcW w:w="0" w:type="auto"/>
                  <w:vAlign w:val="center"/>
                  <w:hideMark/>
                </w:tcPr>
                <w:p w14:paraId="053DDE72" w14:textId="77777777" w:rsidR="00BB7A46" w:rsidRPr="00B6517E" w:rsidRDefault="00BB7A46" w:rsidP="00E227AD">
                  <w:pPr>
                    <w:pStyle w:val="Default"/>
                    <w:jc w:val="both"/>
                    <w:rPr>
                      <w:lang w:eastAsia="ar-SA"/>
                    </w:rPr>
                  </w:pPr>
                  <w:r w:rsidRPr="00B6517E">
                    <w:rPr>
                      <w:lang w:eastAsia="ar-SA"/>
                    </w:rPr>
                    <w:t>Sentiment analysis converts text to rating</w:t>
                  </w:r>
                  <w:r>
                    <w:rPr>
                      <w:lang w:eastAsia="ar-SA"/>
                    </w:rPr>
                    <w:t>.</w:t>
                  </w:r>
                </w:p>
              </w:tc>
            </w:tr>
          </w:tbl>
          <w:p w14:paraId="4FB67524" w14:textId="77777777" w:rsidR="00BB7A46" w:rsidRPr="00B6517E"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3F1FA415" w14:textId="77777777" w:rsidTr="00E227AD">
              <w:trPr>
                <w:tblCellSpacing w:w="15" w:type="dxa"/>
              </w:trPr>
              <w:tc>
                <w:tcPr>
                  <w:tcW w:w="0" w:type="auto"/>
                  <w:vAlign w:val="center"/>
                  <w:hideMark/>
                </w:tcPr>
                <w:p w14:paraId="25B8D712" w14:textId="77777777" w:rsidR="00BB7A46" w:rsidRPr="00B6517E" w:rsidRDefault="00BB7A46" w:rsidP="00E227AD">
                  <w:pPr>
                    <w:pStyle w:val="Default"/>
                    <w:jc w:val="both"/>
                    <w:rPr>
                      <w:lang w:eastAsia="ar-SA"/>
                    </w:rPr>
                  </w:pPr>
                </w:p>
              </w:tc>
            </w:tr>
          </w:tbl>
          <w:p w14:paraId="3BE68B9A"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B6517E" w14:paraId="3C647F93" w14:textId="77777777" w:rsidTr="00E227AD">
              <w:trPr>
                <w:tblCellSpacing w:w="15" w:type="dxa"/>
              </w:trPr>
              <w:tc>
                <w:tcPr>
                  <w:tcW w:w="0" w:type="auto"/>
                  <w:vAlign w:val="center"/>
                  <w:hideMark/>
                </w:tcPr>
                <w:p w14:paraId="168661D9" w14:textId="77777777" w:rsidR="00BB7A46" w:rsidRPr="00B6517E" w:rsidRDefault="00BB7A46" w:rsidP="00E227AD">
                  <w:pPr>
                    <w:jc w:val="both"/>
                    <w:rPr>
                      <w:lang w:eastAsia="ar-SA"/>
                    </w:rPr>
                  </w:pPr>
                  <w:r w:rsidRPr="00B6517E">
                    <w:rPr>
                      <w:lang w:eastAsia="ar-SA"/>
                    </w:rPr>
                    <w:t>Feedback: “Good value for money”</w:t>
                  </w:r>
                </w:p>
              </w:tc>
            </w:tr>
          </w:tbl>
          <w:p w14:paraId="767EF7A7" w14:textId="77777777" w:rsidR="00BB7A46" w:rsidRPr="00B6517E"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27BD2A13" w14:textId="77777777" w:rsidTr="00E227AD">
              <w:trPr>
                <w:tblCellSpacing w:w="15" w:type="dxa"/>
              </w:trPr>
              <w:tc>
                <w:tcPr>
                  <w:tcW w:w="0" w:type="auto"/>
                  <w:vAlign w:val="center"/>
                  <w:hideMark/>
                </w:tcPr>
                <w:p w14:paraId="7FEFA5EB" w14:textId="77777777" w:rsidR="00BB7A46" w:rsidRPr="00B6517E" w:rsidRDefault="00BB7A46" w:rsidP="00E227AD">
                  <w:pPr>
                    <w:jc w:val="both"/>
                    <w:rPr>
                      <w:lang w:eastAsia="ar-SA"/>
                    </w:rPr>
                  </w:pPr>
                </w:p>
              </w:tc>
            </w:tr>
          </w:tbl>
          <w:p w14:paraId="1F03DE91" w14:textId="77777777" w:rsidR="00BB7A46" w:rsidRPr="009B07D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274AC920"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B6517E" w14:paraId="69F78C6A" w14:textId="77777777" w:rsidTr="00E227AD">
                    <w:trPr>
                      <w:tblCellSpacing w:w="15" w:type="dxa"/>
                    </w:trPr>
                    <w:tc>
                      <w:tcPr>
                        <w:tcW w:w="0" w:type="auto"/>
                        <w:vAlign w:val="center"/>
                        <w:hideMark/>
                      </w:tcPr>
                      <w:p w14:paraId="727E14F9" w14:textId="77777777" w:rsidR="00BB7A46" w:rsidRPr="00B6517E" w:rsidRDefault="00BB7A46" w:rsidP="00E227AD">
                        <w:pPr>
                          <w:pStyle w:val="Default"/>
                          <w:jc w:val="both"/>
                          <w:rPr>
                            <w:lang w:eastAsia="ar-SA"/>
                          </w:rPr>
                        </w:pPr>
                        <w:r w:rsidRPr="00B6517E">
                          <w:rPr>
                            <w:lang w:eastAsia="ar-SA"/>
                          </w:rPr>
                          <w:t>System analyzes text and converts it to rating (e.g., 4.5/5)</w:t>
                        </w:r>
                      </w:p>
                    </w:tc>
                  </w:tr>
                </w:tbl>
                <w:p w14:paraId="58D2B75E" w14:textId="77777777" w:rsidR="00BB7A46" w:rsidRPr="00B6517E"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4AEE1E7D" w14:textId="77777777" w:rsidTr="00E227AD">
                    <w:trPr>
                      <w:tblCellSpacing w:w="15" w:type="dxa"/>
                    </w:trPr>
                    <w:tc>
                      <w:tcPr>
                        <w:tcW w:w="0" w:type="auto"/>
                        <w:vAlign w:val="center"/>
                        <w:hideMark/>
                      </w:tcPr>
                      <w:p w14:paraId="26D16A77" w14:textId="77777777" w:rsidR="00BB7A46" w:rsidRPr="00B6517E" w:rsidRDefault="00BB7A46" w:rsidP="00E227AD">
                        <w:pPr>
                          <w:pStyle w:val="Default"/>
                          <w:jc w:val="both"/>
                          <w:rPr>
                            <w:lang w:eastAsia="ar-SA"/>
                          </w:rPr>
                        </w:pPr>
                      </w:p>
                    </w:tc>
                  </w:tr>
                </w:tbl>
                <w:p w14:paraId="2C147149" w14:textId="77777777" w:rsidR="00BB7A46" w:rsidRPr="0079018A" w:rsidRDefault="00BB7A46" w:rsidP="00E227AD">
                  <w:pPr>
                    <w:pStyle w:val="Default"/>
                    <w:jc w:val="both"/>
                    <w:rPr>
                      <w:lang w:eastAsia="ar-SA"/>
                    </w:rPr>
                  </w:pPr>
                </w:p>
              </w:tc>
            </w:tr>
          </w:tbl>
          <w:p w14:paraId="7B128EAA" w14:textId="77777777" w:rsidR="00BB7A46" w:rsidRDefault="00BB7A46" w:rsidP="00E227AD">
            <w:pPr>
              <w:pStyle w:val="Default"/>
              <w:jc w:val="both"/>
              <w:rPr>
                <w:lang w:eastAsia="ar-SA"/>
              </w:rPr>
            </w:pPr>
          </w:p>
        </w:tc>
        <w:tc>
          <w:tcPr>
            <w:tcW w:w="1916" w:type="dxa"/>
          </w:tcPr>
          <w:p w14:paraId="11F7F8E3" w14:textId="77777777" w:rsidR="00BB7A46" w:rsidRDefault="00BB7A46" w:rsidP="00E227AD">
            <w:pPr>
              <w:pStyle w:val="Default"/>
              <w:jc w:val="both"/>
            </w:pPr>
            <w:r>
              <w:t xml:space="preserve">Pass </w:t>
            </w:r>
          </w:p>
          <w:p w14:paraId="7113C9F2" w14:textId="77777777" w:rsidR="00BB7A46" w:rsidRDefault="00BB7A46" w:rsidP="00E227AD">
            <w:pPr>
              <w:jc w:val="both"/>
              <w:rPr>
                <w:lang w:eastAsia="ar-SA"/>
              </w:rPr>
            </w:pPr>
          </w:p>
        </w:tc>
      </w:tr>
      <w:tr w:rsidR="00BB7A46" w14:paraId="60D59545" w14:textId="77777777" w:rsidTr="00E227AD">
        <w:tc>
          <w:tcPr>
            <w:tcW w:w="648" w:type="dxa"/>
          </w:tcPr>
          <w:p w14:paraId="22B5A6FF" w14:textId="77777777" w:rsidR="00BB7A46" w:rsidRDefault="00BB7A46" w:rsidP="00E227AD">
            <w:pPr>
              <w:jc w:val="both"/>
              <w:rPr>
                <w:lang w:eastAsia="ar-SA"/>
              </w:rPr>
            </w:pPr>
            <w:r>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79018A" w14:paraId="16D228FC"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B6517E" w14:paraId="43148FB7" w14:textId="77777777" w:rsidTr="00E227AD">
                    <w:trPr>
                      <w:tblCellSpacing w:w="15" w:type="dxa"/>
                    </w:trPr>
                    <w:tc>
                      <w:tcPr>
                        <w:tcW w:w="0" w:type="auto"/>
                        <w:vAlign w:val="center"/>
                        <w:hideMark/>
                      </w:tcPr>
                      <w:p w14:paraId="2DD442D4" w14:textId="77777777" w:rsidR="00BB7A46" w:rsidRPr="00B6517E" w:rsidRDefault="00BB7A46" w:rsidP="00E227AD">
                        <w:pPr>
                          <w:pStyle w:val="Default"/>
                          <w:jc w:val="both"/>
                        </w:pPr>
                        <w:r w:rsidRPr="00B6517E">
                          <w:t>Landlord gives feedback on renter behavior</w:t>
                        </w:r>
                        <w:r>
                          <w:t>.</w:t>
                        </w:r>
                      </w:p>
                    </w:tc>
                  </w:tr>
                </w:tbl>
                <w:p w14:paraId="06DA2B03" w14:textId="77777777" w:rsidR="00BB7A46" w:rsidRPr="00B6517E"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6B221723" w14:textId="77777777" w:rsidTr="00E227AD">
                    <w:trPr>
                      <w:tblCellSpacing w:w="15" w:type="dxa"/>
                    </w:trPr>
                    <w:tc>
                      <w:tcPr>
                        <w:tcW w:w="0" w:type="auto"/>
                        <w:vAlign w:val="center"/>
                        <w:hideMark/>
                      </w:tcPr>
                      <w:p w14:paraId="7AB0C929" w14:textId="77777777" w:rsidR="00BB7A46" w:rsidRPr="00B6517E" w:rsidRDefault="00BB7A46" w:rsidP="00E227AD">
                        <w:pPr>
                          <w:pStyle w:val="Default"/>
                          <w:jc w:val="both"/>
                        </w:pPr>
                      </w:p>
                    </w:tc>
                  </w:tr>
                </w:tbl>
                <w:p w14:paraId="15DE93A0" w14:textId="77777777" w:rsidR="00BB7A46" w:rsidRPr="0079018A" w:rsidRDefault="00BB7A46" w:rsidP="00E227AD">
                  <w:pPr>
                    <w:pStyle w:val="Default"/>
                    <w:jc w:val="both"/>
                  </w:pPr>
                </w:p>
              </w:tc>
            </w:tr>
          </w:tbl>
          <w:p w14:paraId="177B0671" w14:textId="77777777" w:rsidR="00BB7A46" w:rsidRDefault="00BB7A46" w:rsidP="00E227AD">
            <w:pPr>
              <w:pStyle w:val="Default"/>
              <w:jc w:val="both"/>
            </w:pPr>
            <w:r>
              <w:t xml:space="preserve"> </w:t>
            </w:r>
          </w:p>
          <w:p w14:paraId="65B2EE0C"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79018A" w14:paraId="4895152F"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B6517E" w14:paraId="2345EACB" w14:textId="77777777" w:rsidTr="00E227AD">
                    <w:trPr>
                      <w:tblCellSpacing w:w="15" w:type="dxa"/>
                    </w:trPr>
                    <w:tc>
                      <w:tcPr>
                        <w:tcW w:w="0" w:type="auto"/>
                        <w:vAlign w:val="center"/>
                        <w:hideMark/>
                      </w:tcPr>
                      <w:p w14:paraId="1C6329C3" w14:textId="77777777" w:rsidR="00BB7A46" w:rsidRPr="00B6517E" w:rsidRDefault="00BB7A46" w:rsidP="00E227AD">
                        <w:pPr>
                          <w:jc w:val="both"/>
                          <w:rPr>
                            <w:lang w:eastAsia="ar-SA"/>
                          </w:rPr>
                        </w:pPr>
                        <w:r w:rsidRPr="00B6517E">
                          <w:rPr>
                            <w:lang w:eastAsia="ar-SA"/>
                          </w:rPr>
                          <w:t>Landlord ID: 501</w:t>
                        </w:r>
                        <w:r w:rsidRPr="00B6517E">
                          <w:rPr>
                            <w:lang w:eastAsia="ar-SA"/>
                          </w:rPr>
                          <w:br/>
                          <w:t>Renter ID: 310</w:t>
                        </w:r>
                        <w:r w:rsidRPr="00B6517E">
                          <w:rPr>
                            <w:lang w:eastAsia="ar-SA"/>
                          </w:rPr>
                          <w:br/>
                          <w:t>Feedback: “Always paid late”</w:t>
                        </w:r>
                      </w:p>
                    </w:tc>
                  </w:tr>
                </w:tbl>
                <w:p w14:paraId="4C4D3620" w14:textId="77777777" w:rsidR="00BB7A46" w:rsidRPr="00B6517E"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452F1F1F" w14:textId="77777777" w:rsidTr="00E227AD">
                    <w:trPr>
                      <w:tblCellSpacing w:w="15" w:type="dxa"/>
                    </w:trPr>
                    <w:tc>
                      <w:tcPr>
                        <w:tcW w:w="0" w:type="auto"/>
                        <w:vAlign w:val="center"/>
                        <w:hideMark/>
                      </w:tcPr>
                      <w:p w14:paraId="4922554C" w14:textId="77777777" w:rsidR="00BB7A46" w:rsidRPr="00B6517E" w:rsidRDefault="00BB7A46" w:rsidP="00E227AD">
                        <w:pPr>
                          <w:jc w:val="both"/>
                          <w:rPr>
                            <w:lang w:eastAsia="ar-SA"/>
                          </w:rPr>
                        </w:pPr>
                      </w:p>
                    </w:tc>
                  </w:tr>
                </w:tbl>
                <w:p w14:paraId="3BC9D249" w14:textId="77777777" w:rsidR="00BB7A46" w:rsidRPr="0079018A" w:rsidRDefault="00BB7A46" w:rsidP="00E227AD">
                  <w:pPr>
                    <w:jc w:val="both"/>
                    <w:rPr>
                      <w:lang w:eastAsia="ar-SA"/>
                    </w:rPr>
                  </w:pPr>
                </w:p>
              </w:tc>
            </w:tr>
          </w:tbl>
          <w:p w14:paraId="1A5A7DAC"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79018A" w14:paraId="7519F3A0" w14:textId="77777777" w:rsidTr="00E227AD">
              <w:trPr>
                <w:gridAfter w:val="1"/>
                <w:tblCellSpacing w:w="15" w:type="dxa"/>
              </w:trPr>
              <w:tc>
                <w:tcPr>
                  <w:tcW w:w="0" w:type="auto"/>
                  <w:vAlign w:val="center"/>
                  <w:hideMark/>
                </w:tcPr>
                <w:p w14:paraId="1C9401E8" w14:textId="77777777" w:rsidR="00BB7A46" w:rsidRPr="0079018A" w:rsidRDefault="00BB7A46" w:rsidP="00E227AD">
                  <w:pPr>
                    <w:pStyle w:val="Default"/>
                    <w:jc w:val="both"/>
                  </w:pPr>
                </w:p>
              </w:tc>
            </w:tr>
            <w:tr w:rsidR="00BB7A46" w:rsidRPr="00B6517E" w14:paraId="59403E4C" w14:textId="77777777" w:rsidTr="00E227AD">
              <w:trPr>
                <w:tblCellSpacing w:w="15" w:type="dxa"/>
              </w:trPr>
              <w:tc>
                <w:tcPr>
                  <w:tcW w:w="0" w:type="auto"/>
                  <w:gridSpan w:val="2"/>
                  <w:vAlign w:val="center"/>
                  <w:hideMark/>
                </w:tcPr>
                <w:p w14:paraId="7FA432DD" w14:textId="77777777" w:rsidR="00BB7A46" w:rsidRPr="00B6517E" w:rsidRDefault="00BB7A46" w:rsidP="00E227AD">
                  <w:pPr>
                    <w:pStyle w:val="Default"/>
                    <w:jc w:val="both"/>
                  </w:pPr>
                  <w:r w:rsidRPr="00B6517E">
                    <w:t>Feedback stored and rating affects renter profile (linked with User Management</w:t>
                  </w:r>
                  <w:r>
                    <w:t xml:space="preserve"> Module</w:t>
                  </w:r>
                  <w:r w:rsidRPr="00B6517E">
                    <w:t>)</w:t>
                  </w:r>
                </w:p>
              </w:tc>
            </w:tr>
          </w:tbl>
          <w:p w14:paraId="10A2C6C0" w14:textId="77777777" w:rsidR="00BB7A46" w:rsidRPr="00B6517E"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B6517E" w14:paraId="15D31C5C" w14:textId="77777777" w:rsidTr="00E227AD">
              <w:trPr>
                <w:tblCellSpacing w:w="15" w:type="dxa"/>
              </w:trPr>
              <w:tc>
                <w:tcPr>
                  <w:tcW w:w="0" w:type="auto"/>
                  <w:vAlign w:val="center"/>
                  <w:hideMark/>
                </w:tcPr>
                <w:p w14:paraId="4FAF5EC2" w14:textId="77777777" w:rsidR="00BB7A46" w:rsidRPr="00B6517E" w:rsidRDefault="00BB7A46" w:rsidP="00E227AD">
                  <w:pPr>
                    <w:pStyle w:val="Default"/>
                    <w:jc w:val="both"/>
                  </w:pPr>
                </w:p>
              </w:tc>
            </w:tr>
          </w:tbl>
          <w:p w14:paraId="5EF3ADC4" w14:textId="77777777" w:rsidR="00BB7A46" w:rsidRDefault="00BB7A46" w:rsidP="00E227AD">
            <w:pPr>
              <w:pStyle w:val="Default"/>
              <w:jc w:val="both"/>
            </w:pPr>
          </w:p>
        </w:tc>
        <w:tc>
          <w:tcPr>
            <w:tcW w:w="1916" w:type="dxa"/>
          </w:tcPr>
          <w:p w14:paraId="455E28D2" w14:textId="77777777" w:rsidR="00BB7A46" w:rsidRDefault="00BB7A46" w:rsidP="00E227AD">
            <w:pPr>
              <w:pStyle w:val="Default"/>
              <w:jc w:val="both"/>
            </w:pPr>
            <w:r>
              <w:t xml:space="preserve">Pass </w:t>
            </w:r>
          </w:p>
          <w:p w14:paraId="4850DA5A" w14:textId="77777777" w:rsidR="00BB7A46" w:rsidRDefault="00BB7A46" w:rsidP="00E227AD">
            <w:pPr>
              <w:pStyle w:val="Default"/>
              <w:jc w:val="both"/>
            </w:pPr>
          </w:p>
        </w:tc>
      </w:tr>
      <w:tr w:rsidR="00BB7A46" w14:paraId="5EFC9622" w14:textId="77777777" w:rsidTr="00E227AD">
        <w:tc>
          <w:tcPr>
            <w:tcW w:w="648" w:type="dxa"/>
          </w:tcPr>
          <w:p w14:paraId="7CCC6B74" w14:textId="77777777" w:rsidR="00BB7A46" w:rsidRDefault="00BB7A46" w:rsidP="00E227AD">
            <w:pPr>
              <w:jc w:val="both"/>
              <w:rPr>
                <w:lang w:eastAsia="ar-SA"/>
              </w:rPr>
            </w:pPr>
            <w:r>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79018A" w14:paraId="04411733"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DA63BF" w14:paraId="329C30D3" w14:textId="77777777" w:rsidTr="00E227AD">
                    <w:trPr>
                      <w:tblCellSpacing w:w="15" w:type="dxa"/>
                    </w:trPr>
                    <w:tc>
                      <w:tcPr>
                        <w:tcW w:w="0" w:type="auto"/>
                        <w:vAlign w:val="center"/>
                        <w:hideMark/>
                      </w:tcPr>
                      <w:p w14:paraId="494336DA" w14:textId="77777777" w:rsidR="00BB7A46" w:rsidRPr="00DA63BF" w:rsidRDefault="00BB7A46" w:rsidP="00E227AD">
                        <w:pPr>
                          <w:pStyle w:val="Default"/>
                          <w:jc w:val="both"/>
                        </w:pPr>
                        <w:r w:rsidRPr="00DA63BF">
                          <w:t>Landlord views renter’s old feedback from other properties</w:t>
                        </w:r>
                      </w:p>
                    </w:tc>
                  </w:tr>
                </w:tbl>
                <w:p w14:paraId="2D09CA26" w14:textId="77777777" w:rsidR="00BB7A46" w:rsidRPr="00DA63BF"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DA63BF" w14:paraId="79DD9815" w14:textId="77777777" w:rsidTr="00E227AD">
                    <w:trPr>
                      <w:tblCellSpacing w:w="15" w:type="dxa"/>
                    </w:trPr>
                    <w:tc>
                      <w:tcPr>
                        <w:tcW w:w="0" w:type="auto"/>
                        <w:vAlign w:val="center"/>
                        <w:hideMark/>
                      </w:tcPr>
                      <w:p w14:paraId="6B9CCFD2" w14:textId="77777777" w:rsidR="00BB7A46" w:rsidRPr="00DA63BF" w:rsidRDefault="00BB7A46" w:rsidP="00E227AD">
                        <w:pPr>
                          <w:pStyle w:val="Default"/>
                          <w:jc w:val="both"/>
                        </w:pPr>
                      </w:p>
                    </w:tc>
                  </w:tr>
                </w:tbl>
                <w:p w14:paraId="452053F1" w14:textId="77777777" w:rsidR="00BB7A46" w:rsidRPr="0079018A" w:rsidRDefault="00BB7A46" w:rsidP="00E227AD">
                  <w:pPr>
                    <w:pStyle w:val="Default"/>
                    <w:jc w:val="both"/>
                  </w:pPr>
                </w:p>
              </w:tc>
            </w:tr>
          </w:tbl>
          <w:p w14:paraId="5023C06A"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20"/>
            </w:tblGrid>
            <w:tr w:rsidR="00BB7A46" w:rsidRPr="0079018A" w14:paraId="169114BA"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30"/>
                  </w:tblGrid>
                  <w:tr w:rsidR="00BB7A46" w:rsidRPr="00DA63BF" w14:paraId="4AFEE016" w14:textId="77777777" w:rsidTr="00E227AD">
                    <w:trPr>
                      <w:tblCellSpacing w:w="15" w:type="dxa"/>
                    </w:trPr>
                    <w:tc>
                      <w:tcPr>
                        <w:tcW w:w="0" w:type="auto"/>
                        <w:vAlign w:val="center"/>
                        <w:hideMark/>
                      </w:tcPr>
                      <w:p w14:paraId="069987E4" w14:textId="77777777" w:rsidR="00BB7A46" w:rsidRPr="00DA63BF" w:rsidRDefault="00BB7A46" w:rsidP="00E227AD">
                        <w:pPr>
                          <w:jc w:val="both"/>
                          <w:rPr>
                            <w:lang w:eastAsia="ar-SA"/>
                          </w:rPr>
                        </w:pPr>
                        <w:r w:rsidRPr="00DA63BF">
                          <w:rPr>
                            <w:lang w:eastAsia="ar-SA"/>
                          </w:rPr>
                          <w:t>Renter ID: 310</w:t>
                        </w:r>
                      </w:p>
                    </w:tc>
                  </w:tr>
                </w:tbl>
                <w:p w14:paraId="2EE796EB" w14:textId="77777777" w:rsidR="00BB7A46" w:rsidRPr="00DA63BF"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DA63BF" w14:paraId="510C312F" w14:textId="77777777" w:rsidTr="00E227AD">
                    <w:trPr>
                      <w:tblCellSpacing w:w="15" w:type="dxa"/>
                    </w:trPr>
                    <w:tc>
                      <w:tcPr>
                        <w:tcW w:w="0" w:type="auto"/>
                        <w:vAlign w:val="center"/>
                        <w:hideMark/>
                      </w:tcPr>
                      <w:p w14:paraId="05957091" w14:textId="77777777" w:rsidR="00BB7A46" w:rsidRPr="00DA63BF" w:rsidRDefault="00BB7A46" w:rsidP="00E227AD">
                        <w:pPr>
                          <w:jc w:val="both"/>
                          <w:rPr>
                            <w:lang w:eastAsia="ar-SA"/>
                          </w:rPr>
                        </w:pPr>
                      </w:p>
                    </w:tc>
                  </w:tr>
                </w:tbl>
                <w:p w14:paraId="5BC7AEFD" w14:textId="77777777" w:rsidR="00BB7A46" w:rsidRPr="0079018A" w:rsidRDefault="00BB7A46" w:rsidP="00E227AD">
                  <w:pPr>
                    <w:jc w:val="both"/>
                    <w:rPr>
                      <w:lang w:eastAsia="ar-SA"/>
                    </w:rPr>
                  </w:pPr>
                </w:p>
              </w:tc>
            </w:tr>
          </w:tbl>
          <w:p w14:paraId="56D4DDDD" w14:textId="77777777" w:rsidR="00BB7A46" w:rsidRDefault="00BB7A46" w:rsidP="00E227AD">
            <w:pPr>
              <w:jc w:val="both"/>
              <w:rPr>
                <w:lang w:eastAsia="ar-SA"/>
              </w:rPr>
            </w:pPr>
          </w:p>
        </w:tc>
        <w:tc>
          <w:tcPr>
            <w:tcW w:w="2152" w:type="dxa"/>
          </w:tcPr>
          <w:p w14:paraId="3F504D43" w14:textId="77777777" w:rsidR="00BB7A46" w:rsidRPr="0079018A"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79018A" w14:paraId="4B5B5149" w14:textId="77777777" w:rsidTr="00E227AD">
              <w:trPr>
                <w:gridAfter w:val="1"/>
                <w:tblCellSpacing w:w="15" w:type="dxa"/>
              </w:trPr>
              <w:tc>
                <w:tcPr>
                  <w:tcW w:w="0" w:type="auto"/>
                  <w:vAlign w:val="center"/>
                  <w:hideMark/>
                </w:tcPr>
                <w:p w14:paraId="06B0E55A" w14:textId="77777777" w:rsidR="00BB7A46" w:rsidRPr="0079018A" w:rsidRDefault="00BB7A46" w:rsidP="00E227AD">
                  <w:pPr>
                    <w:pStyle w:val="Default"/>
                    <w:jc w:val="both"/>
                  </w:pPr>
                </w:p>
              </w:tc>
            </w:tr>
            <w:tr w:rsidR="00BB7A46" w:rsidRPr="00DA63BF" w14:paraId="00D5A39B" w14:textId="77777777" w:rsidTr="00E227AD">
              <w:trPr>
                <w:tblCellSpacing w:w="15" w:type="dxa"/>
              </w:trPr>
              <w:tc>
                <w:tcPr>
                  <w:tcW w:w="0" w:type="auto"/>
                  <w:gridSpan w:val="2"/>
                  <w:vAlign w:val="center"/>
                  <w:hideMark/>
                </w:tcPr>
                <w:p w14:paraId="094A4214" w14:textId="77777777" w:rsidR="00BB7A46" w:rsidRPr="00DA63BF" w:rsidRDefault="00BB7A46" w:rsidP="00E227AD">
                  <w:pPr>
                    <w:pStyle w:val="Default"/>
                    <w:jc w:val="both"/>
                  </w:pPr>
                  <w:r w:rsidRPr="00DA63BF">
                    <w:t>All previous landlord feedback is shown (linked with historical data from Feedback + User Management)</w:t>
                  </w:r>
                </w:p>
              </w:tc>
            </w:tr>
          </w:tbl>
          <w:p w14:paraId="1EF2167A" w14:textId="77777777" w:rsidR="00BB7A46" w:rsidRPr="00DA63BF"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DA63BF" w14:paraId="7F89DE12" w14:textId="77777777" w:rsidTr="00E227AD">
              <w:trPr>
                <w:tblCellSpacing w:w="15" w:type="dxa"/>
              </w:trPr>
              <w:tc>
                <w:tcPr>
                  <w:tcW w:w="0" w:type="auto"/>
                  <w:vAlign w:val="center"/>
                  <w:hideMark/>
                </w:tcPr>
                <w:p w14:paraId="4854FD65" w14:textId="77777777" w:rsidR="00BB7A46" w:rsidRPr="00DA63BF" w:rsidRDefault="00BB7A46" w:rsidP="00E227AD">
                  <w:pPr>
                    <w:pStyle w:val="Default"/>
                    <w:jc w:val="both"/>
                  </w:pPr>
                </w:p>
              </w:tc>
            </w:tr>
          </w:tbl>
          <w:p w14:paraId="671960E8" w14:textId="77777777" w:rsidR="00BB7A46" w:rsidRDefault="00BB7A46" w:rsidP="00E227AD">
            <w:pPr>
              <w:pStyle w:val="Default"/>
              <w:jc w:val="both"/>
            </w:pPr>
          </w:p>
        </w:tc>
        <w:tc>
          <w:tcPr>
            <w:tcW w:w="1916" w:type="dxa"/>
          </w:tcPr>
          <w:p w14:paraId="53A79499" w14:textId="77777777" w:rsidR="00BB7A46" w:rsidRDefault="00BB7A46" w:rsidP="00E227AD">
            <w:pPr>
              <w:pStyle w:val="Default"/>
              <w:jc w:val="both"/>
            </w:pPr>
            <w:r>
              <w:t>Pass</w:t>
            </w:r>
          </w:p>
        </w:tc>
      </w:tr>
      <w:tr w:rsidR="00BB7A46" w14:paraId="208114E2" w14:textId="77777777" w:rsidTr="00E227AD">
        <w:tc>
          <w:tcPr>
            <w:tcW w:w="648" w:type="dxa"/>
          </w:tcPr>
          <w:p w14:paraId="1B188D6A" w14:textId="77777777" w:rsidR="00BB7A46" w:rsidRDefault="00BB7A46" w:rsidP="00E227AD">
            <w:pPr>
              <w:jc w:val="both"/>
              <w:rPr>
                <w:lang w:eastAsia="ar-SA"/>
              </w:rPr>
            </w:pPr>
            <w:r>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DA63BF" w14:paraId="4FAD21B4" w14:textId="77777777" w:rsidTr="00E227AD">
              <w:trPr>
                <w:tblCellSpacing w:w="15" w:type="dxa"/>
              </w:trPr>
              <w:tc>
                <w:tcPr>
                  <w:tcW w:w="0" w:type="auto"/>
                  <w:vAlign w:val="center"/>
                  <w:hideMark/>
                </w:tcPr>
                <w:p w14:paraId="17F5E70A" w14:textId="77777777" w:rsidR="00BB7A46" w:rsidRPr="00DA63BF" w:rsidRDefault="00BB7A46" w:rsidP="00E227AD">
                  <w:pPr>
                    <w:pStyle w:val="Default"/>
                    <w:jc w:val="both"/>
                  </w:pPr>
                  <w:r w:rsidRPr="00DA63BF">
                    <w:t>Property receives 3 negative ratings → system disables listing</w:t>
                  </w:r>
                </w:p>
              </w:tc>
            </w:tr>
          </w:tbl>
          <w:p w14:paraId="3FF2E3A3" w14:textId="77777777" w:rsidR="00BB7A46" w:rsidRPr="00DA63BF"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DA63BF" w14:paraId="6377BBE1" w14:textId="77777777" w:rsidTr="00E227AD">
              <w:trPr>
                <w:tblCellSpacing w:w="15" w:type="dxa"/>
              </w:trPr>
              <w:tc>
                <w:tcPr>
                  <w:tcW w:w="0" w:type="auto"/>
                  <w:vAlign w:val="center"/>
                  <w:hideMark/>
                </w:tcPr>
                <w:p w14:paraId="6413B79C" w14:textId="77777777" w:rsidR="00BB7A46" w:rsidRPr="00DA63BF" w:rsidRDefault="00BB7A46" w:rsidP="00E227AD">
                  <w:pPr>
                    <w:pStyle w:val="Default"/>
                    <w:jc w:val="both"/>
                  </w:pPr>
                </w:p>
              </w:tc>
            </w:tr>
          </w:tbl>
          <w:p w14:paraId="036F8946" w14:textId="77777777" w:rsidR="00BB7A46" w:rsidRPr="00DA63BF"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DA63BF" w14:paraId="24A1C065" w14:textId="77777777" w:rsidTr="00E227AD">
              <w:trPr>
                <w:tblCellSpacing w:w="15" w:type="dxa"/>
              </w:trPr>
              <w:tc>
                <w:tcPr>
                  <w:tcW w:w="0" w:type="auto"/>
                  <w:vAlign w:val="center"/>
                  <w:hideMark/>
                </w:tcPr>
                <w:p w14:paraId="68F1F06F" w14:textId="77777777" w:rsidR="00BB7A46" w:rsidRPr="00DA63BF" w:rsidRDefault="00BB7A46" w:rsidP="00E227AD">
                  <w:pPr>
                    <w:jc w:val="both"/>
                    <w:rPr>
                      <w:lang w:eastAsia="ar-SA"/>
                    </w:rPr>
                  </w:pPr>
                  <w:r w:rsidRPr="00DA63BF">
                    <w:rPr>
                      <w:lang w:eastAsia="ar-SA"/>
                    </w:rPr>
                    <w:t>Property ID: 112</w:t>
                  </w:r>
                  <w:r w:rsidRPr="00DA63BF">
                    <w:rPr>
                      <w:lang w:eastAsia="ar-SA"/>
                    </w:rPr>
                    <w:br/>
                    <w:t>Rating Count: 3 negative (e.g., below 2/5)</w:t>
                  </w:r>
                </w:p>
              </w:tc>
            </w:tr>
          </w:tbl>
          <w:p w14:paraId="6C5EB602" w14:textId="77777777" w:rsidR="00BB7A46" w:rsidRPr="00DA63BF"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DA63BF" w14:paraId="34F0FF3E" w14:textId="77777777" w:rsidTr="00E227AD">
              <w:trPr>
                <w:tblCellSpacing w:w="15" w:type="dxa"/>
              </w:trPr>
              <w:tc>
                <w:tcPr>
                  <w:tcW w:w="0" w:type="auto"/>
                  <w:vAlign w:val="center"/>
                  <w:hideMark/>
                </w:tcPr>
                <w:p w14:paraId="08796A55" w14:textId="77777777" w:rsidR="00BB7A46" w:rsidRPr="00DA63BF" w:rsidRDefault="00BB7A46" w:rsidP="00E227AD">
                  <w:pPr>
                    <w:jc w:val="both"/>
                    <w:rPr>
                      <w:lang w:eastAsia="ar-SA"/>
                    </w:rPr>
                  </w:pPr>
                </w:p>
              </w:tc>
            </w:tr>
          </w:tbl>
          <w:p w14:paraId="1C7CC87D" w14:textId="77777777" w:rsidR="00BB7A46" w:rsidRPr="00DA63BF"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DA63BF" w14:paraId="587FF241" w14:textId="77777777" w:rsidTr="00E227AD">
              <w:trPr>
                <w:tblCellSpacing w:w="15" w:type="dxa"/>
              </w:trPr>
              <w:tc>
                <w:tcPr>
                  <w:tcW w:w="0" w:type="auto"/>
                  <w:vAlign w:val="center"/>
                  <w:hideMark/>
                </w:tcPr>
                <w:p w14:paraId="7A242A84" w14:textId="77777777" w:rsidR="00BB7A46" w:rsidRPr="00DA63BF" w:rsidRDefault="00BB7A46" w:rsidP="00E227AD">
                  <w:pPr>
                    <w:jc w:val="both"/>
                    <w:rPr>
                      <w:rFonts w:eastAsia="Calibri"/>
                      <w:color w:val="000000"/>
                    </w:rPr>
                  </w:pPr>
                  <w:r w:rsidRPr="00DA63BF">
                    <w:rPr>
                      <w:rFonts w:eastAsia="Calibri"/>
                      <w:color w:val="000000"/>
                    </w:rPr>
                    <w:t>Property is disabled from search and admin notified (linked with Payment &amp; Commission Module)</w:t>
                  </w:r>
                </w:p>
              </w:tc>
            </w:tr>
          </w:tbl>
          <w:p w14:paraId="3F7D7B75" w14:textId="77777777" w:rsidR="00BB7A46" w:rsidRPr="00DA63BF" w:rsidRDefault="00BB7A46" w:rsidP="00E227AD">
            <w:pPr>
              <w:jc w:val="both"/>
              <w:rPr>
                <w:rFonts w:eastAsia="Calibri"/>
                <w:vanish/>
                <w:color w:val="00000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DA63BF" w14:paraId="3B7CBDB3" w14:textId="77777777" w:rsidTr="00E227AD">
              <w:trPr>
                <w:tblCellSpacing w:w="15" w:type="dxa"/>
              </w:trPr>
              <w:tc>
                <w:tcPr>
                  <w:tcW w:w="0" w:type="auto"/>
                  <w:vAlign w:val="center"/>
                  <w:hideMark/>
                </w:tcPr>
                <w:p w14:paraId="4BF61B28" w14:textId="77777777" w:rsidR="00BB7A46" w:rsidRPr="00DA63BF" w:rsidRDefault="00BB7A46" w:rsidP="00E227AD">
                  <w:pPr>
                    <w:jc w:val="both"/>
                    <w:rPr>
                      <w:rFonts w:eastAsia="Calibri"/>
                      <w:color w:val="000000"/>
                    </w:rPr>
                  </w:pPr>
                </w:p>
              </w:tc>
            </w:tr>
          </w:tbl>
          <w:p w14:paraId="3B8652A5" w14:textId="77777777" w:rsidR="00BB7A46" w:rsidRPr="0079018A" w:rsidRDefault="00BB7A46" w:rsidP="00E227AD">
            <w:pPr>
              <w:pStyle w:val="Default"/>
              <w:jc w:val="both"/>
              <w:rPr>
                <w:vanish/>
              </w:rPr>
            </w:pPr>
          </w:p>
        </w:tc>
        <w:tc>
          <w:tcPr>
            <w:tcW w:w="1916" w:type="dxa"/>
          </w:tcPr>
          <w:p w14:paraId="2B1D5CE2" w14:textId="77777777" w:rsidR="00BB7A46" w:rsidRDefault="00BB7A46" w:rsidP="00E227AD">
            <w:pPr>
              <w:pStyle w:val="Default"/>
              <w:jc w:val="both"/>
            </w:pPr>
            <w:r>
              <w:t>Pass</w:t>
            </w:r>
          </w:p>
        </w:tc>
      </w:tr>
    </w:tbl>
    <w:p w14:paraId="7409A759" w14:textId="77777777" w:rsidR="00BB7A46" w:rsidRDefault="00BB7A46" w:rsidP="00BB7A46">
      <w:pPr>
        <w:rPr>
          <w:b/>
          <w:bCs/>
          <w:sz w:val="28"/>
          <w:szCs w:val="28"/>
        </w:rPr>
      </w:pPr>
    </w:p>
    <w:p w14:paraId="130AE038" w14:textId="2DB0D5DF" w:rsidR="00BB7A46" w:rsidRDefault="00BB7A46" w:rsidP="00BB7A46">
      <w:pPr>
        <w:rPr>
          <w:b/>
          <w:bCs/>
          <w:sz w:val="28"/>
          <w:szCs w:val="28"/>
        </w:rPr>
      </w:pPr>
      <w:r w:rsidRPr="008F598B">
        <w:rPr>
          <w:b/>
          <w:bCs/>
          <w:sz w:val="28"/>
          <w:szCs w:val="28"/>
        </w:rPr>
        <w:t>9.Payment and Commission Management Module</w:t>
      </w:r>
    </w:p>
    <w:p w14:paraId="2DFFFD01" w14:textId="77777777" w:rsidR="00BB7A46" w:rsidRPr="008F598B" w:rsidRDefault="00BB7A46" w:rsidP="00BB7A46">
      <w:pPr>
        <w:rPr>
          <w:b/>
          <w:bCs/>
          <w:sz w:val="28"/>
          <w:szCs w:val="28"/>
        </w:rPr>
      </w:pPr>
    </w:p>
    <w:tbl>
      <w:tblPr>
        <w:tblStyle w:val="TableGrid"/>
        <w:tblW w:w="0" w:type="auto"/>
        <w:tblLook w:val="04A0" w:firstRow="1" w:lastRow="0" w:firstColumn="1" w:lastColumn="0" w:noHBand="0" w:noVBand="1"/>
      </w:tblPr>
      <w:tblGrid>
        <w:gridCol w:w="648"/>
        <w:gridCol w:w="2700"/>
        <w:gridCol w:w="2160"/>
        <w:gridCol w:w="2152"/>
        <w:gridCol w:w="1916"/>
      </w:tblGrid>
      <w:tr w:rsidR="00BB7A46" w14:paraId="1949CE89" w14:textId="77777777" w:rsidTr="00E227AD">
        <w:trPr>
          <w:trHeight w:val="647"/>
        </w:trPr>
        <w:tc>
          <w:tcPr>
            <w:tcW w:w="648" w:type="dxa"/>
          </w:tcPr>
          <w:p w14:paraId="23488E13" w14:textId="77777777" w:rsidR="00BB7A46" w:rsidRDefault="00BB7A46" w:rsidP="00E227AD">
            <w:pPr>
              <w:jc w:val="both"/>
              <w:rPr>
                <w:b/>
                <w:lang w:eastAsia="ar-SA"/>
              </w:rPr>
            </w:pPr>
            <w:r>
              <w:rPr>
                <w:b/>
                <w:lang w:eastAsia="ar-SA"/>
              </w:rPr>
              <w:t>No.</w:t>
            </w:r>
          </w:p>
        </w:tc>
        <w:tc>
          <w:tcPr>
            <w:tcW w:w="2700" w:type="dxa"/>
          </w:tcPr>
          <w:p w14:paraId="317F3E8D" w14:textId="77777777" w:rsidR="00BB7A46" w:rsidRDefault="00BB7A46" w:rsidP="00E227AD">
            <w:pPr>
              <w:pStyle w:val="Default"/>
              <w:jc w:val="both"/>
            </w:pPr>
            <w:r>
              <w:rPr>
                <w:b/>
                <w:bCs/>
              </w:rPr>
              <w:t xml:space="preserve">Test case/Test script </w:t>
            </w:r>
          </w:p>
          <w:p w14:paraId="798F8448" w14:textId="77777777" w:rsidR="00BB7A46" w:rsidRDefault="00BB7A46" w:rsidP="00E227AD">
            <w:pPr>
              <w:jc w:val="both"/>
              <w:rPr>
                <w:lang w:eastAsia="ar-SA"/>
              </w:rPr>
            </w:pPr>
          </w:p>
        </w:tc>
        <w:tc>
          <w:tcPr>
            <w:tcW w:w="2160" w:type="dxa"/>
          </w:tcPr>
          <w:p w14:paraId="11D2AEED" w14:textId="77777777" w:rsidR="00BB7A46" w:rsidRDefault="00BB7A46" w:rsidP="00E227AD">
            <w:pPr>
              <w:pStyle w:val="Default"/>
              <w:jc w:val="both"/>
            </w:pPr>
            <w:r>
              <w:rPr>
                <w:b/>
                <w:bCs/>
              </w:rPr>
              <w:t xml:space="preserve">Attribute and value </w:t>
            </w:r>
          </w:p>
          <w:p w14:paraId="5A8D7BCF" w14:textId="77777777" w:rsidR="00BB7A46" w:rsidRDefault="00BB7A46" w:rsidP="00E227AD">
            <w:pPr>
              <w:jc w:val="both"/>
              <w:rPr>
                <w:lang w:eastAsia="ar-SA"/>
              </w:rPr>
            </w:pPr>
          </w:p>
        </w:tc>
        <w:tc>
          <w:tcPr>
            <w:tcW w:w="2152" w:type="dxa"/>
          </w:tcPr>
          <w:p w14:paraId="00D39982" w14:textId="77777777" w:rsidR="00BB7A46" w:rsidRDefault="00BB7A46" w:rsidP="00E227AD">
            <w:pPr>
              <w:pStyle w:val="Default"/>
              <w:jc w:val="both"/>
            </w:pPr>
            <w:r>
              <w:rPr>
                <w:b/>
                <w:bCs/>
              </w:rPr>
              <w:t xml:space="preserve">Expected result </w:t>
            </w:r>
          </w:p>
          <w:p w14:paraId="50B4B384" w14:textId="77777777" w:rsidR="00BB7A46" w:rsidRDefault="00BB7A46" w:rsidP="00E227AD">
            <w:pPr>
              <w:jc w:val="both"/>
              <w:rPr>
                <w:lang w:eastAsia="ar-SA"/>
              </w:rPr>
            </w:pPr>
          </w:p>
        </w:tc>
        <w:tc>
          <w:tcPr>
            <w:tcW w:w="1916" w:type="dxa"/>
          </w:tcPr>
          <w:p w14:paraId="3F57BE00" w14:textId="77777777" w:rsidR="00BB7A46" w:rsidRDefault="00BB7A46" w:rsidP="00E227AD">
            <w:pPr>
              <w:pStyle w:val="Default"/>
              <w:jc w:val="both"/>
            </w:pPr>
            <w:r>
              <w:rPr>
                <w:b/>
                <w:bCs/>
              </w:rPr>
              <w:t xml:space="preserve">Result </w:t>
            </w:r>
          </w:p>
          <w:p w14:paraId="2420CC49" w14:textId="77777777" w:rsidR="00BB7A46" w:rsidRDefault="00BB7A46" w:rsidP="00E227AD">
            <w:pPr>
              <w:jc w:val="both"/>
              <w:rPr>
                <w:lang w:eastAsia="ar-SA"/>
              </w:rPr>
            </w:pPr>
          </w:p>
        </w:tc>
      </w:tr>
      <w:tr w:rsidR="00BB7A46" w14:paraId="70C58EC7" w14:textId="77777777" w:rsidTr="00E227AD">
        <w:tc>
          <w:tcPr>
            <w:tcW w:w="648" w:type="dxa"/>
          </w:tcPr>
          <w:p w14:paraId="3F851238" w14:textId="77777777" w:rsidR="00BB7A46" w:rsidRDefault="00BB7A46" w:rsidP="00E227AD">
            <w:pPr>
              <w:jc w:val="both"/>
              <w:rPr>
                <w:lang w:eastAsia="ar-SA"/>
              </w:rPr>
            </w:pPr>
            <w:r>
              <w:rPr>
                <w:lang w:eastAsia="ar-SA"/>
              </w:rPr>
              <w:t>1.</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8F598B" w14:paraId="33BA7F50"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78233C" w14:paraId="259EFAEB" w14:textId="77777777" w:rsidTr="00E227AD">
                    <w:trPr>
                      <w:tblCellSpacing w:w="15" w:type="dxa"/>
                    </w:trPr>
                    <w:tc>
                      <w:tcPr>
                        <w:tcW w:w="0" w:type="auto"/>
                        <w:vAlign w:val="center"/>
                        <w:hideMark/>
                      </w:tcPr>
                      <w:p w14:paraId="6F18CDE0" w14:textId="77777777" w:rsidR="00BB7A46" w:rsidRPr="0078233C" w:rsidRDefault="00BB7A46" w:rsidP="00E227AD">
                        <w:pPr>
                          <w:pStyle w:val="Default"/>
                          <w:jc w:val="both"/>
                          <w:rPr>
                            <w:lang w:eastAsia="ar-SA"/>
                          </w:rPr>
                        </w:pPr>
                        <w:r w:rsidRPr="0078233C">
                          <w:rPr>
                            <w:lang w:eastAsia="ar-SA"/>
                          </w:rPr>
                          <w:t>Landlord pays 2% commission on property rent to admin</w:t>
                        </w:r>
                      </w:p>
                    </w:tc>
                  </w:tr>
                </w:tbl>
                <w:p w14:paraId="5F0CDC9D" w14:textId="77777777" w:rsidR="00BB7A46" w:rsidRPr="0078233C"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25C769E5" w14:textId="77777777" w:rsidTr="00E227AD">
                    <w:trPr>
                      <w:tblCellSpacing w:w="15" w:type="dxa"/>
                    </w:trPr>
                    <w:tc>
                      <w:tcPr>
                        <w:tcW w:w="0" w:type="auto"/>
                        <w:vAlign w:val="center"/>
                        <w:hideMark/>
                      </w:tcPr>
                      <w:p w14:paraId="0B786BAC" w14:textId="77777777" w:rsidR="00BB7A46" w:rsidRPr="0078233C" w:rsidRDefault="00BB7A46" w:rsidP="00E227AD">
                        <w:pPr>
                          <w:pStyle w:val="Default"/>
                          <w:jc w:val="both"/>
                          <w:rPr>
                            <w:lang w:eastAsia="ar-SA"/>
                          </w:rPr>
                        </w:pPr>
                      </w:p>
                    </w:tc>
                  </w:tr>
                </w:tbl>
                <w:p w14:paraId="6E3649CF" w14:textId="77777777" w:rsidR="00BB7A46" w:rsidRPr="008F598B" w:rsidRDefault="00BB7A46" w:rsidP="00E227AD">
                  <w:pPr>
                    <w:pStyle w:val="Default"/>
                    <w:jc w:val="both"/>
                    <w:rPr>
                      <w:lang w:eastAsia="ar-SA"/>
                    </w:rPr>
                  </w:pPr>
                </w:p>
              </w:tc>
            </w:tr>
          </w:tbl>
          <w:p w14:paraId="14B2F64F"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8F598B" w14:paraId="01FF737F" w14:textId="77777777" w:rsidTr="00E227AD">
              <w:trPr>
                <w:tblCellSpacing w:w="15" w:type="dxa"/>
              </w:trPr>
              <w:tc>
                <w:tcPr>
                  <w:tcW w:w="0" w:type="auto"/>
                  <w:vAlign w:val="center"/>
                  <w:hideMark/>
                </w:tcPr>
                <w:p w14:paraId="309FEACC" w14:textId="77777777" w:rsidR="00BB7A46" w:rsidRPr="008F598B" w:rsidRDefault="00BB7A46" w:rsidP="00E227AD">
                  <w:pPr>
                    <w:jc w:val="both"/>
                    <w:rPr>
                      <w:lang w:eastAsia="ar-SA"/>
                    </w:rPr>
                  </w:pPr>
                  <w:r w:rsidRPr="008F598B">
                    <w:rPr>
                      <w:lang w:eastAsia="ar-SA"/>
                    </w:rPr>
                    <w:t>Property Rent: 25,000 PKR</w:t>
                  </w:r>
                  <w:r w:rsidRPr="008F598B">
                    <w:rPr>
                      <w:lang w:eastAsia="ar-SA"/>
                    </w:rPr>
                    <w:br/>
                    <w:t>Commission Rate: 2%</w:t>
                  </w:r>
                </w:p>
              </w:tc>
            </w:tr>
          </w:tbl>
          <w:p w14:paraId="3FFE8B61" w14:textId="77777777" w:rsidR="00BB7A46" w:rsidRPr="008F598B"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8F598B" w14:paraId="65687F5A" w14:textId="77777777" w:rsidTr="00E227AD">
              <w:trPr>
                <w:tblCellSpacing w:w="15" w:type="dxa"/>
              </w:trPr>
              <w:tc>
                <w:tcPr>
                  <w:tcW w:w="0" w:type="auto"/>
                  <w:vAlign w:val="center"/>
                  <w:hideMark/>
                </w:tcPr>
                <w:p w14:paraId="2335E395" w14:textId="77777777" w:rsidR="00BB7A46" w:rsidRPr="008F598B" w:rsidRDefault="00BB7A46" w:rsidP="00E227AD">
                  <w:pPr>
                    <w:jc w:val="both"/>
                    <w:rPr>
                      <w:lang w:eastAsia="ar-SA"/>
                    </w:rPr>
                  </w:pPr>
                </w:p>
              </w:tc>
            </w:tr>
          </w:tbl>
          <w:p w14:paraId="74EA90AF" w14:textId="77777777" w:rsidR="00BB7A46" w:rsidRPr="009B07D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F01BC4" w14:paraId="32DCEEBB" w14:textId="77777777" w:rsidTr="00E227AD">
              <w:trPr>
                <w:tblCellSpacing w:w="15" w:type="dxa"/>
              </w:trPr>
              <w:tc>
                <w:tcPr>
                  <w:tcW w:w="0" w:type="auto"/>
                  <w:vAlign w:val="center"/>
                  <w:hideMark/>
                </w:tcPr>
                <w:p w14:paraId="65BD867A" w14:textId="77777777" w:rsidR="00BB7A46" w:rsidRPr="00F01BC4" w:rsidRDefault="00BB7A46" w:rsidP="00E227AD">
                  <w:pPr>
                    <w:pStyle w:val="Default"/>
                    <w:jc w:val="both"/>
                    <w:rPr>
                      <w:lang w:eastAsia="ar-SA"/>
                    </w:rPr>
                  </w:pPr>
                  <w:r w:rsidRPr="00F01BC4">
                    <w:rPr>
                      <w:lang w:eastAsia="ar-SA"/>
                    </w:rPr>
                    <w:t>Admin receives 500 PKR (auto-calculated) and transaction logged</w:t>
                  </w:r>
                </w:p>
              </w:tc>
            </w:tr>
          </w:tbl>
          <w:p w14:paraId="60BF51CD" w14:textId="77777777" w:rsidR="00BB7A46" w:rsidRPr="00F01BC4"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F01BC4" w14:paraId="16882722" w14:textId="77777777" w:rsidTr="00E227AD">
              <w:trPr>
                <w:tblCellSpacing w:w="15" w:type="dxa"/>
              </w:trPr>
              <w:tc>
                <w:tcPr>
                  <w:tcW w:w="0" w:type="auto"/>
                  <w:vAlign w:val="center"/>
                  <w:hideMark/>
                </w:tcPr>
                <w:p w14:paraId="26B20575" w14:textId="77777777" w:rsidR="00BB7A46" w:rsidRPr="00F01BC4" w:rsidRDefault="00BB7A46" w:rsidP="00E227AD">
                  <w:pPr>
                    <w:pStyle w:val="Default"/>
                    <w:jc w:val="both"/>
                    <w:rPr>
                      <w:lang w:eastAsia="ar-SA"/>
                    </w:rPr>
                  </w:pPr>
                </w:p>
              </w:tc>
            </w:tr>
          </w:tbl>
          <w:p w14:paraId="0051FDBA" w14:textId="77777777" w:rsidR="00BB7A46" w:rsidRDefault="00BB7A46" w:rsidP="00E227AD">
            <w:pPr>
              <w:pStyle w:val="Default"/>
              <w:jc w:val="both"/>
              <w:rPr>
                <w:lang w:eastAsia="ar-SA"/>
              </w:rPr>
            </w:pPr>
          </w:p>
        </w:tc>
        <w:tc>
          <w:tcPr>
            <w:tcW w:w="1916" w:type="dxa"/>
          </w:tcPr>
          <w:p w14:paraId="647F68CA" w14:textId="77777777" w:rsidR="00BB7A46" w:rsidRDefault="00BB7A46" w:rsidP="00E227AD">
            <w:pPr>
              <w:pStyle w:val="Default"/>
              <w:jc w:val="both"/>
            </w:pPr>
            <w:r>
              <w:t xml:space="preserve">Pass </w:t>
            </w:r>
          </w:p>
          <w:p w14:paraId="06E3EB46" w14:textId="77777777" w:rsidR="00BB7A46" w:rsidRDefault="00BB7A46" w:rsidP="00E227AD">
            <w:pPr>
              <w:jc w:val="both"/>
              <w:rPr>
                <w:lang w:eastAsia="ar-SA"/>
              </w:rPr>
            </w:pPr>
          </w:p>
        </w:tc>
      </w:tr>
      <w:tr w:rsidR="00BB7A46" w14:paraId="01104694" w14:textId="77777777" w:rsidTr="00E227AD">
        <w:tc>
          <w:tcPr>
            <w:tcW w:w="648" w:type="dxa"/>
          </w:tcPr>
          <w:p w14:paraId="66036AE4" w14:textId="77777777" w:rsidR="00BB7A46" w:rsidRDefault="00BB7A46" w:rsidP="00E227AD">
            <w:pPr>
              <w:jc w:val="both"/>
              <w:rPr>
                <w:lang w:eastAsia="ar-SA"/>
              </w:rPr>
            </w:pPr>
            <w:r>
              <w:rPr>
                <w:lang w:eastAsia="ar-SA"/>
              </w:rPr>
              <w:t>2.</w:t>
            </w:r>
          </w:p>
          <w:p w14:paraId="2C289DBF" w14:textId="77777777" w:rsidR="00BB7A46" w:rsidRDefault="00BB7A46" w:rsidP="00E227AD">
            <w:pPr>
              <w:jc w:val="both"/>
              <w:rPr>
                <w:lang w:eastAsia="ar-SA"/>
              </w:rPr>
            </w:pP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78233C" w14:paraId="6A5EEE75" w14:textId="77777777" w:rsidTr="00E227AD">
              <w:trPr>
                <w:tblCellSpacing w:w="15" w:type="dxa"/>
              </w:trPr>
              <w:tc>
                <w:tcPr>
                  <w:tcW w:w="0" w:type="auto"/>
                  <w:vAlign w:val="center"/>
                  <w:hideMark/>
                </w:tcPr>
                <w:p w14:paraId="2D3877F6" w14:textId="77777777" w:rsidR="00BB7A46" w:rsidRPr="0078233C" w:rsidRDefault="00BB7A46" w:rsidP="00E227AD">
                  <w:pPr>
                    <w:pStyle w:val="Default"/>
                    <w:jc w:val="both"/>
                    <w:rPr>
                      <w:lang w:eastAsia="ar-SA"/>
                    </w:rPr>
                  </w:pPr>
                  <w:r w:rsidRPr="0078233C">
                    <w:rPr>
                      <w:lang w:eastAsia="ar-SA"/>
                    </w:rPr>
                    <w:t>Renter sends rent payment to landlord</w:t>
                  </w:r>
                  <w:r>
                    <w:rPr>
                      <w:lang w:eastAsia="ar-SA"/>
                    </w:rPr>
                    <w:t>.</w:t>
                  </w:r>
                </w:p>
              </w:tc>
            </w:tr>
          </w:tbl>
          <w:p w14:paraId="56EEF364" w14:textId="77777777" w:rsidR="00BB7A46" w:rsidRPr="0078233C"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1008B480" w14:textId="77777777" w:rsidTr="00E227AD">
              <w:trPr>
                <w:tblCellSpacing w:w="15" w:type="dxa"/>
              </w:trPr>
              <w:tc>
                <w:tcPr>
                  <w:tcW w:w="0" w:type="auto"/>
                  <w:vAlign w:val="center"/>
                  <w:hideMark/>
                </w:tcPr>
                <w:p w14:paraId="27FC2AF5" w14:textId="77777777" w:rsidR="00BB7A46" w:rsidRPr="0078233C" w:rsidRDefault="00BB7A46" w:rsidP="00E227AD">
                  <w:pPr>
                    <w:pStyle w:val="Default"/>
                    <w:jc w:val="both"/>
                    <w:rPr>
                      <w:lang w:eastAsia="ar-SA"/>
                    </w:rPr>
                  </w:pPr>
                </w:p>
              </w:tc>
            </w:tr>
          </w:tbl>
          <w:p w14:paraId="39014E85" w14:textId="77777777" w:rsidR="00BB7A46" w:rsidRDefault="00BB7A46" w:rsidP="00E227AD">
            <w:pPr>
              <w:pStyle w:val="Default"/>
              <w:jc w:val="both"/>
              <w:rPr>
                <w:lang w:eastAsia="ar-SA"/>
              </w:rPr>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78233C" w14:paraId="3B5F37B3" w14:textId="77777777" w:rsidTr="00E227AD">
              <w:trPr>
                <w:tblCellSpacing w:w="15" w:type="dxa"/>
              </w:trPr>
              <w:tc>
                <w:tcPr>
                  <w:tcW w:w="0" w:type="auto"/>
                  <w:vAlign w:val="center"/>
                  <w:hideMark/>
                </w:tcPr>
                <w:p w14:paraId="022E0AC1" w14:textId="77777777" w:rsidR="00BB7A46" w:rsidRPr="0078233C" w:rsidRDefault="00BB7A46" w:rsidP="00E227AD">
                  <w:pPr>
                    <w:jc w:val="both"/>
                    <w:rPr>
                      <w:lang w:eastAsia="ar-SA"/>
                    </w:rPr>
                  </w:pPr>
                  <w:r w:rsidRPr="0078233C">
                    <w:rPr>
                      <w:lang w:eastAsia="ar-SA"/>
                    </w:rPr>
                    <w:t>Renter ID: 310</w:t>
                  </w:r>
                  <w:r w:rsidRPr="0078233C">
                    <w:rPr>
                      <w:lang w:eastAsia="ar-SA"/>
                    </w:rPr>
                    <w:br/>
                    <w:t>Property ID: 112</w:t>
                  </w:r>
                  <w:r w:rsidRPr="0078233C">
                    <w:rPr>
                      <w:lang w:eastAsia="ar-SA"/>
                    </w:rPr>
                    <w:br/>
                    <w:t>Amount: 25,000 PKR</w:t>
                  </w:r>
                </w:p>
              </w:tc>
            </w:tr>
          </w:tbl>
          <w:p w14:paraId="4EE8A09A" w14:textId="77777777" w:rsidR="00BB7A46" w:rsidRPr="0078233C"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5DD59914" w14:textId="77777777" w:rsidTr="00E227AD">
              <w:trPr>
                <w:tblCellSpacing w:w="15" w:type="dxa"/>
              </w:trPr>
              <w:tc>
                <w:tcPr>
                  <w:tcW w:w="0" w:type="auto"/>
                  <w:vAlign w:val="center"/>
                  <w:hideMark/>
                </w:tcPr>
                <w:p w14:paraId="4D6604DE" w14:textId="77777777" w:rsidR="00BB7A46" w:rsidRPr="0078233C" w:rsidRDefault="00BB7A46" w:rsidP="00E227AD">
                  <w:pPr>
                    <w:jc w:val="both"/>
                    <w:rPr>
                      <w:lang w:eastAsia="ar-SA"/>
                    </w:rPr>
                  </w:pPr>
                </w:p>
              </w:tc>
            </w:tr>
          </w:tbl>
          <w:p w14:paraId="665E8BB3" w14:textId="77777777" w:rsidR="00BB7A46" w:rsidRPr="009B07D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15595B40"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78233C" w14:paraId="410D51E3" w14:textId="77777777" w:rsidTr="00E227AD">
                    <w:trPr>
                      <w:tblCellSpacing w:w="15" w:type="dxa"/>
                    </w:trPr>
                    <w:tc>
                      <w:tcPr>
                        <w:tcW w:w="0" w:type="auto"/>
                        <w:vAlign w:val="center"/>
                        <w:hideMark/>
                      </w:tcPr>
                      <w:p w14:paraId="54224065" w14:textId="77777777" w:rsidR="00BB7A46" w:rsidRPr="0078233C" w:rsidRDefault="00BB7A46" w:rsidP="00E227AD">
                        <w:pPr>
                          <w:pStyle w:val="Default"/>
                          <w:jc w:val="both"/>
                          <w:rPr>
                            <w:lang w:eastAsia="ar-SA"/>
                          </w:rPr>
                        </w:pPr>
                        <w:r w:rsidRPr="0078233C">
                          <w:rPr>
                            <w:lang w:eastAsia="ar-SA"/>
                          </w:rPr>
                          <w:t xml:space="preserve">Transaction recorded, landlord notified (linked with Notification </w:t>
                        </w:r>
                        <w:r>
                          <w:rPr>
                            <w:lang w:eastAsia="ar-SA"/>
                          </w:rPr>
                          <w:t>and</w:t>
                        </w:r>
                        <w:r w:rsidRPr="0078233C">
                          <w:rPr>
                            <w:lang w:eastAsia="ar-SA"/>
                          </w:rPr>
                          <w:t xml:space="preserve"> Reporting Modules)</w:t>
                        </w:r>
                      </w:p>
                    </w:tc>
                  </w:tr>
                </w:tbl>
                <w:p w14:paraId="370B3A39" w14:textId="77777777" w:rsidR="00BB7A46" w:rsidRPr="0078233C" w:rsidRDefault="00BB7A46" w:rsidP="00E227AD">
                  <w:pPr>
                    <w:pStyle w:val="Default"/>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62C6F40B" w14:textId="77777777" w:rsidTr="00E227AD">
                    <w:trPr>
                      <w:tblCellSpacing w:w="15" w:type="dxa"/>
                    </w:trPr>
                    <w:tc>
                      <w:tcPr>
                        <w:tcW w:w="0" w:type="auto"/>
                        <w:vAlign w:val="center"/>
                        <w:hideMark/>
                      </w:tcPr>
                      <w:p w14:paraId="44C55E7E" w14:textId="77777777" w:rsidR="00BB7A46" w:rsidRPr="0078233C" w:rsidRDefault="00BB7A46" w:rsidP="00E227AD">
                        <w:pPr>
                          <w:pStyle w:val="Default"/>
                          <w:jc w:val="both"/>
                          <w:rPr>
                            <w:lang w:eastAsia="ar-SA"/>
                          </w:rPr>
                        </w:pPr>
                      </w:p>
                    </w:tc>
                  </w:tr>
                </w:tbl>
                <w:p w14:paraId="058D35E6" w14:textId="77777777" w:rsidR="00BB7A46" w:rsidRPr="0079018A" w:rsidRDefault="00BB7A46" w:rsidP="00E227AD">
                  <w:pPr>
                    <w:pStyle w:val="Default"/>
                    <w:jc w:val="both"/>
                    <w:rPr>
                      <w:lang w:eastAsia="ar-SA"/>
                    </w:rPr>
                  </w:pPr>
                </w:p>
              </w:tc>
            </w:tr>
          </w:tbl>
          <w:p w14:paraId="200E5D8D" w14:textId="77777777" w:rsidR="00BB7A46" w:rsidRDefault="00BB7A46" w:rsidP="00E227AD">
            <w:pPr>
              <w:pStyle w:val="Default"/>
              <w:jc w:val="both"/>
              <w:rPr>
                <w:lang w:eastAsia="ar-SA"/>
              </w:rPr>
            </w:pPr>
          </w:p>
        </w:tc>
        <w:tc>
          <w:tcPr>
            <w:tcW w:w="1916" w:type="dxa"/>
          </w:tcPr>
          <w:p w14:paraId="62279FA5" w14:textId="77777777" w:rsidR="00BB7A46" w:rsidRDefault="00BB7A46" w:rsidP="00E227AD">
            <w:pPr>
              <w:pStyle w:val="Default"/>
              <w:jc w:val="both"/>
            </w:pPr>
            <w:r>
              <w:t xml:space="preserve">Pass </w:t>
            </w:r>
          </w:p>
          <w:p w14:paraId="25246A57" w14:textId="77777777" w:rsidR="00BB7A46" w:rsidRDefault="00BB7A46" w:rsidP="00E227AD">
            <w:pPr>
              <w:jc w:val="both"/>
              <w:rPr>
                <w:lang w:eastAsia="ar-SA"/>
              </w:rPr>
            </w:pPr>
          </w:p>
        </w:tc>
      </w:tr>
      <w:tr w:rsidR="00BB7A46" w14:paraId="1B1D24C1" w14:textId="77777777" w:rsidTr="00E227AD">
        <w:tc>
          <w:tcPr>
            <w:tcW w:w="648" w:type="dxa"/>
          </w:tcPr>
          <w:p w14:paraId="68704D5E" w14:textId="77777777" w:rsidR="00BB7A46" w:rsidRDefault="00BB7A46" w:rsidP="00E227AD">
            <w:pPr>
              <w:jc w:val="both"/>
              <w:rPr>
                <w:lang w:eastAsia="ar-SA"/>
              </w:rPr>
            </w:pPr>
            <w:r>
              <w:rPr>
                <w:lang w:eastAsia="ar-SA"/>
              </w:rPr>
              <w:t>3.</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79018A" w14:paraId="1130E91A"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78233C" w14:paraId="50E53EC0" w14:textId="77777777" w:rsidTr="00E227AD">
                    <w:trPr>
                      <w:tblCellSpacing w:w="15" w:type="dxa"/>
                    </w:trPr>
                    <w:tc>
                      <w:tcPr>
                        <w:tcW w:w="0" w:type="auto"/>
                        <w:vAlign w:val="center"/>
                        <w:hideMark/>
                      </w:tcPr>
                      <w:p w14:paraId="3754F26E" w14:textId="77777777" w:rsidR="00BB7A46" w:rsidRPr="0078233C" w:rsidRDefault="00BB7A46" w:rsidP="00E227AD">
                        <w:pPr>
                          <w:pStyle w:val="Default"/>
                          <w:jc w:val="both"/>
                        </w:pPr>
                        <w:r w:rsidRPr="0078233C">
                          <w:t>Payment delayed by 6 days → system applies 2% penalty</w:t>
                        </w:r>
                      </w:p>
                    </w:tc>
                  </w:tr>
                </w:tbl>
                <w:p w14:paraId="05A52EF5" w14:textId="77777777" w:rsidR="00BB7A46" w:rsidRPr="0078233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084A3FC5" w14:textId="77777777" w:rsidTr="00E227AD">
                    <w:trPr>
                      <w:tblCellSpacing w:w="15" w:type="dxa"/>
                    </w:trPr>
                    <w:tc>
                      <w:tcPr>
                        <w:tcW w:w="0" w:type="auto"/>
                        <w:vAlign w:val="center"/>
                        <w:hideMark/>
                      </w:tcPr>
                      <w:p w14:paraId="2D07335D" w14:textId="77777777" w:rsidR="00BB7A46" w:rsidRPr="0078233C" w:rsidRDefault="00BB7A46" w:rsidP="00E227AD">
                        <w:pPr>
                          <w:pStyle w:val="Default"/>
                          <w:jc w:val="both"/>
                        </w:pPr>
                      </w:p>
                    </w:tc>
                  </w:tr>
                </w:tbl>
                <w:p w14:paraId="237D18E6" w14:textId="77777777" w:rsidR="00BB7A46" w:rsidRPr="0079018A" w:rsidRDefault="00BB7A46" w:rsidP="00E227AD">
                  <w:pPr>
                    <w:pStyle w:val="Default"/>
                    <w:jc w:val="both"/>
                  </w:pPr>
                </w:p>
              </w:tc>
            </w:tr>
          </w:tbl>
          <w:p w14:paraId="1C6B511B" w14:textId="77777777" w:rsidR="00BB7A46" w:rsidRDefault="00BB7A46" w:rsidP="00E227AD">
            <w:pPr>
              <w:pStyle w:val="Default"/>
              <w:jc w:val="both"/>
            </w:pPr>
            <w:r>
              <w:lastRenderedPageBreak/>
              <w:t xml:space="preserve"> </w:t>
            </w:r>
          </w:p>
          <w:p w14:paraId="5C13374C"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79018A" w14:paraId="1E3A75E0"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78233C" w14:paraId="127A051F" w14:textId="77777777" w:rsidTr="00E227AD">
                    <w:trPr>
                      <w:tblCellSpacing w:w="15" w:type="dxa"/>
                    </w:trPr>
                    <w:tc>
                      <w:tcPr>
                        <w:tcW w:w="0" w:type="auto"/>
                        <w:vAlign w:val="center"/>
                        <w:hideMark/>
                      </w:tcPr>
                      <w:p w14:paraId="683D4B2E" w14:textId="77777777" w:rsidR="00BB7A46" w:rsidRPr="0078233C" w:rsidRDefault="00BB7A46" w:rsidP="00E227AD">
                        <w:pPr>
                          <w:jc w:val="both"/>
                          <w:rPr>
                            <w:lang w:eastAsia="ar-SA"/>
                          </w:rPr>
                        </w:pPr>
                        <w:r w:rsidRPr="0078233C">
                          <w:rPr>
                            <w:lang w:eastAsia="ar-SA"/>
                          </w:rPr>
                          <w:lastRenderedPageBreak/>
                          <w:t>Due Date: 1 April</w:t>
                        </w:r>
                        <w:r w:rsidRPr="0078233C">
                          <w:rPr>
                            <w:lang w:eastAsia="ar-SA"/>
                          </w:rPr>
                          <w:br/>
                          <w:t>Payment Date: 7 April</w:t>
                        </w:r>
                      </w:p>
                    </w:tc>
                  </w:tr>
                </w:tbl>
                <w:p w14:paraId="6E232ED5" w14:textId="77777777" w:rsidR="00BB7A46" w:rsidRPr="0078233C"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64F7FBFB" w14:textId="77777777" w:rsidTr="00E227AD">
                    <w:trPr>
                      <w:tblCellSpacing w:w="15" w:type="dxa"/>
                    </w:trPr>
                    <w:tc>
                      <w:tcPr>
                        <w:tcW w:w="0" w:type="auto"/>
                        <w:vAlign w:val="center"/>
                        <w:hideMark/>
                      </w:tcPr>
                      <w:p w14:paraId="56C88089" w14:textId="77777777" w:rsidR="00BB7A46" w:rsidRPr="0078233C" w:rsidRDefault="00BB7A46" w:rsidP="00E227AD">
                        <w:pPr>
                          <w:jc w:val="both"/>
                          <w:rPr>
                            <w:lang w:eastAsia="ar-SA"/>
                          </w:rPr>
                        </w:pPr>
                      </w:p>
                    </w:tc>
                  </w:tr>
                </w:tbl>
                <w:p w14:paraId="188AC1D3" w14:textId="77777777" w:rsidR="00BB7A46" w:rsidRPr="0079018A" w:rsidRDefault="00BB7A46" w:rsidP="00E227AD">
                  <w:pPr>
                    <w:jc w:val="both"/>
                    <w:rPr>
                      <w:lang w:eastAsia="ar-SA"/>
                    </w:rPr>
                  </w:pPr>
                </w:p>
              </w:tc>
            </w:tr>
          </w:tbl>
          <w:p w14:paraId="43C8CB05"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9018A" w14:paraId="70B049FB"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46"/>
                  </w:tblGrid>
                  <w:tr w:rsidR="00BB7A46" w:rsidRPr="0078233C" w14:paraId="612A617E" w14:textId="77777777" w:rsidTr="00E227AD">
                    <w:trPr>
                      <w:tblCellSpacing w:w="15" w:type="dxa"/>
                    </w:trPr>
                    <w:tc>
                      <w:tcPr>
                        <w:tcW w:w="0" w:type="auto"/>
                        <w:vAlign w:val="center"/>
                        <w:hideMark/>
                      </w:tcPr>
                      <w:p w14:paraId="092164F3" w14:textId="77777777" w:rsidR="00BB7A46" w:rsidRPr="0078233C" w:rsidRDefault="00BB7A46" w:rsidP="00E227AD">
                        <w:pPr>
                          <w:pStyle w:val="Default"/>
                          <w:jc w:val="both"/>
                        </w:pPr>
                        <w:r w:rsidRPr="0078233C">
                          <w:t xml:space="preserve">Total becomes 25,500 PKR, system applies </w:t>
                        </w:r>
                        <w:r w:rsidRPr="0078233C">
                          <w:lastRenderedPageBreak/>
                          <w:t>penalty and notifies renter</w:t>
                        </w:r>
                        <w:r>
                          <w:t>.</w:t>
                        </w:r>
                      </w:p>
                    </w:tc>
                  </w:tr>
                </w:tbl>
                <w:p w14:paraId="31EB06DA" w14:textId="77777777" w:rsidR="00BB7A46" w:rsidRPr="0078233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6743405E" w14:textId="77777777" w:rsidTr="00E227AD">
                    <w:trPr>
                      <w:tblCellSpacing w:w="15" w:type="dxa"/>
                    </w:trPr>
                    <w:tc>
                      <w:tcPr>
                        <w:tcW w:w="0" w:type="auto"/>
                        <w:vAlign w:val="center"/>
                        <w:hideMark/>
                      </w:tcPr>
                      <w:p w14:paraId="20729823" w14:textId="77777777" w:rsidR="00BB7A46" w:rsidRPr="0078233C" w:rsidRDefault="00BB7A46" w:rsidP="00E227AD">
                        <w:pPr>
                          <w:pStyle w:val="Default"/>
                          <w:jc w:val="both"/>
                        </w:pPr>
                      </w:p>
                    </w:tc>
                  </w:tr>
                </w:tbl>
                <w:p w14:paraId="1A094532" w14:textId="77777777" w:rsidR="00BB7A46" w:rsidRPr="0079018A" w:rsidRDefault="00BB7A46" w:rsidP="00E227AD">
                  <w:pPr>
                    <w:pStyle w:val="Default"/>
                    <w:jc w:val="both"/>
                  </w:pPr>
                </w:p>
              </w:tc>
            </w:tr>
          </w:tbl>
          <w:p w14:paraId="36131294" w14:textId="77777777" w:rsidR="00BB7A46" w:rsidRDefault="00BB7A46" w:rsidP="00E227AD">
            <w:pPr>
              <w:pStyle w:val="Default"/>
              <w:jc w:val="both"/>
            </w:pPr>
          </w:p>
        </w:tc>
        <w:tc>
          <w:tcPr>
            <w:tcW w:w="1916" w:type="dxa"/>
          </w:tcPr>
          <w:p w14:paraId="14BC7CED" w14:textId="77777777" w:rsidR="00BB7A46" w:rsidRDefault="00BB7A46" w:rsidP="00E227AD">
            <w:pPr>
              <w:pStyle w:val="Default"/>
              <w:jc w:val="both"/>
            </w:pPr>
            <w:r>
              <w:lastRenderedPageBreak/>
              <w:t xml:space="preserve">Pass </w:t>
            </w:r>
          </w:p>
          <w:p w14:paraId="1E115CAD" w14:textId="77777777" w:rsidR="00BB7A46" w:rsidRDefault="00BB7A46" w:rsidP="00E227AD">
            <w:pPr>
              <w:pStyle w:val="Default"/>
              <w:jc w:val="both"/>
            </w:pPr>
          </w:p>
        </w:tc>
      </w:tr>
      <w:tr w:rsidR="00BB7A46" w14:paraId="619DAA90" w14:textId="77777777" w:rsidTr="00E227AD">
        <w:tc>
          <w:tcPr>
            <w:tcW w:w="648" w:type="dxa"/>
          </w:tcPr>
          <w:p w14:paraId="4817B3AA" w14:textId="77777777" w:rsidR="00BB7A46" w:rsidRDefault="00BB7A46" w:rsidP="00E227AD">
            <w:pPr>
              <w:jc w:val="both"/>
              <w:rPr>
                <w:lang w:eastAsia="ar-SA"/>
              </w:rPr>
            </w:pPr>
            <w:r>
              <w:rPr>
                <w:lang w:eastAsia="ar-SA"/>
              </w:rPr>
              <w:t>4.</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79018A" w14:paraId="59E00E96"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94"/>
                  </w:tblGrid>
                  <w:tr w:rsidR="00BB7A46" w:rsidRPr="0078233C" w14:paraId="4EF67353" w14:textId="77777777" w:rsidTr="00E227AD">
                    <w:trPr>
                      <w:tblCellSpacing w:w="15" w:type="dxa"/>
                    </w:trPr>
                    <w:tc>
                      <w:tcPr>
                        <w:tcW w:w="0" w:type="auto"/>
                        <w:vAlign w:val="center"/>
                        <w:hideMark/>
                      </w:tcPr>
                      <w:p w14:paraId="50545966" w14:textId="77777777" w:rsidR="00BB7A46" w:rsidRPr="0078233C" w:rsidRDefault="00BB7A46" w:rsidP="00E227AD">
                        <w:pPr>
                          <w:pStyle w:val="Default"/>
                          <w:jc w:val="both"/>
                        </w:pPr>
                        <w:r w:rsidRPr="0078233C">
                          <w:t>Property receives 3 negative reviews → admin disables listing</w:t>
                        </w:r>
                      </w:p>
                    </w:tc>
                  </w:tr>
                </w:tbl>
                <w:p w14:paraId="5FB305C0" w14:textId="77777777" w:rsidR="00BB7A46" w:rsidRPr="0078233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33385EB5" w14:textId="77777777" w:rsidTr="00E227AD">
                    <w:trPr>
                      <w:tblCellSpacing w:w="15" w:type="dxa"/>
                    </w:trPr>
                    <w:tc>
                      <w:tcPr>
                        <w:tcW w:w="0" w:type="auto"/>
                        <w:vAlign w:val="center"/>
                        <w:hideMark/>
                      </w:tcPr>
                      <w:p w14:paraId="71F08557" w14:textId="77777777" w:rsidR="00BB7A46" w:rsidRPr="0078233C" w:rsidRDefault="00BB7A46" w:rsidP="00E227AD">
                        <w:pPr>
                          <w:pStyle w:val="Default"/>
                          <w:jc w:val="both"/>
                        </w:pPr>
                      </w:p>
                    </w:tc>
                  </w:tr>
                </w:tbl>
                <w:p w14:paraId="14960239" w14:textId="77777777" w:rsidR="00BB7A46" w:rsidRPr="0079018A" w:rsidRDefault="00BB7A46" w:rsidP="00E227AD">
                  <w:pPr>
                    <w:pStyle w:val="Default"/>
                    <w:jc w:val="both"/>
                  </w:pPr>
                </w:p>
              </w:tc>
            </w:tr>
          </w:tbl>
          <w:p w14:paraId="039C6E15" w14:textId="77777777" w:rsidR="00BB7A46"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79018A" w14:paraId="5B24E788" w14:textId="77777777" w:rsidTr="00E227A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4"/>
                  </w:tblGrid>
                  <w:tr w:rsidR="00BB7A46" w:rsidRPr="0078233C" w14:paraId="2E507926" w14:textId="77777777" w:rsidTr="00E227AD">
                    <w:trPr>
                      <w:tblCellSpacing w:w="15" w:type="dxa"/>
                    </w:trPr>
                    <w:tc>
                      <w:tcPr>
                        <w:tcW w:w="0" w:type="auto"/>
                        <w:vAlign w:val="center"/>
                        <w:hideMark/>
                      </w:tcPr>
                      <w:p w14:paraId="2337CA16" w14:textId="77777777" w:rsidR="00BB7A46" w:rsidRPr="0078233C" w:rsidRDefault="00BB7A46" w:rsidP="00E227AD">
                        <w:pPr>
                          <w:jc w:val="both"/>
                          <w:rPr>
                            <w:lang w:eastAsia="ar-SA"/>
                          </w:rPr>
                        </w:pPr>
                        <w:r w:rsidRPr="0078233C">
                          <w:rPr>
                            <w:lang w:eastAsia="ar-SA"/>
                          </w:rPr>
                          <w:t xml:space="preserve">Feedbacks: </w:t>
                        </w:r>
                        <w:r>
                          <w:rPr>
                            <w:lang w:eastAsia="ar-SA"/>
                          </w:rPr>
                          <w:t>3 or above</w:t>
                        </w:r>
                      </w:p>
                    </w:tc>
                  </w:tr>
                </w:tbl>
                <w:p w14:paraId="60446166" w14:textId="77777777" w:rsidR="00BB7A46" w:rsidRPr="0078233C"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11FFE305" w14:textId="77777777" w:rsidTr="00E227AD">
                    <w:trPr>
                      <w:tblCellSpacing w:w="15" w:type="dxa"/>
                    </w:trPr>
                    <w:tc>
                      <w:tcPr>
                        <w:tcW w:w="0" w:type="auto"/>
                        <w:vAlign w:val="center"/>
                        <w:hideMark/>
                      </w:tcPr>
                      <w:p w14:paraId="3A59618B" w14:textId="77777777" w:rsidR="00BB7A46" w:rsidRPr="0078233C" w:rsidRDefault="00BB7A46" w:rsidP="00E227AD">
                        <w:pPr>
                          <w:jc w:val="both"/>
                          <w:rPr>
                            <w:lang w:eastAsia="ar-SA"/>
                          </w:rPr>
                        </w:pPr>
                      </w:p>
                    </w:tc>
                  </w:tr>
                </w:tbl>
                <w:p w14:paraId="20B50245" w14:textId="77777777" w:rsidR="00BB7A46" w:rsidRPr="0079018A" w:rsidRDefault="00BB7A46" w:rsidP="00E227AD">
                  <w:pPr>
                    <w:jc w:val="both"/>
                    <w:rPr>
                      <w:lang w:eastAsia="ar-SA"/>
                    </w:rPr>
                  </w:pPr>
                </w:p>
              </w:tc>
            </w:tr>
          </w:tbl>
          <w:p w14:paraId="31D33DC6" w14:textId="77777777" w:rsidR="00BB7A46" w:rsidRPr="0079018A"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9018A" w14:paraId="5E38F901" w14:textId="77777777" w:rsidTr="00E227AD">
              <w:trPr>
                <w:tblCellSpacing w:w="15" w:type="dxa"/>
              </w:trPr>
              <w:tc>
                <w:tcPr>
                  <w:tcW w:w="0" w:type="auto"/>
                  <w:vAlign w:val="center"/>
                  <w:hideMark/>
                </w:tcPr>
                <w:p w14:paraId="0FF5A7F4" w14:textId="77777777" w:rsidR="00BB7A46" w:rsidRPr="0079018A" w:rsidRDefault="00BB7A46" w:rsidP="00E227AD">
                  <w:pPr>
                    <w:jc w:val="both"/>
                    <w:rPr>
                      <w:lang w:eastAsia="ar-SA"/>
                    </w:rPr>
                  </w:pPr>
                </w:p>
              </w:tc>
            </w:tr>
          </w:tbl>
          <w:p w14:paraId="4AB59280" w14:textId="77777777" w:rsidR="00BB7A46"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1"/>
              <w:gridCol w:w="45"/>
            </w:tblGrid>
            <w:tr w:rsidR="00BB7A46" w:rsidRPr="0079018A" w14:paraId="592CB1F3" w14:textId="77777777" w:rsidTr="00E227AD">
              <w:trPr>
                <w:gridAfter w:val="1"/>
                <w:tblCellSpacing w:w="15" w:type="dxa"/>
              </w:trPr>
              <w:tc>
                <w:tcPr>
                  <w:tcW w:w="0" w:type="auto"/>
                  <w:vAlign w:val="center"/>
                  <w:hideMark/>
                </w:tcPr>
                <w:p w14:paraId="32C20AFF" w14:textId="77777777" w:rsidR="00BB7A46" w:rsidRPr="0079018A" w:rsidRDefault="00BB7A46" w:rsidP="00E227AD">
                  <w:pPr>
                    <w:pStyle w:val="Default"/>
                    <w:jc w:val="both"/>
                  </w:pPr>
                </w:p>
              </w:tc>
            </w:tr>
            <w:tr w:rsidR="00BB7A46" w:rsidRPr="0078233C" w14:paraId="60C9DB6D" w14:textId="77777777" w:rsidTr="00E227AD">
              <w:trPr>
                <w:tblCellSpacing w:w="15" w:type="dxa"/>
              </w:trPr>
              <w:tc>
                <w:tcPr>
                  <w:tcW w:w="0" w:type="auto"/>
                  <w:gridSpan w:val="2"/>
                  <w:vAlign w:val="center"/>
                  <w:hideMark/>
                </w:tcPr>
                <w:p w14:paraId="22B3A4E6" w14:textId="77777777" w:rsidR="00BB7A46" w:rsidRPr="0078233C" w:rsidRDefault="00BB7A46" w:rsidP="00E227AD">
                  <w:pPr>
                    <w:pStyle w:val="Default"/>
                    <w:jc w:val="both"/>
                  </w:pPr>
                  <w:r w:rsidRPr="0078233C">
                    <w:t>Property auto-disabled, landlord and admin notified (linked with Feedback Module)</w:t>
                  </w:r>
                </w:p>
              </w:tc>
            </w:tr>
          </w:tbl>
          <w:p w14:paraId="3AF3D690" w14:textId="77777777" w:rsidR="00BB7A46" w:rsidRPr="0078233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0CEEF39C" w14:textId="77777777" w:rsidTr="00E227AD">
              <w:trPr>
                <w:tblCellSpacing w:w="15" w:type="dxa"/>
              </w:trPr>
              <w:tc>
                <w:tcPr>
                  <w:tcW w:w="0" w:type="auto"/>
                  <w:vAlign w:val="center"/>
                  <w:hideMark/>
                </w:tcPr>
                <w:p w14:paraId="377B36B8" w14:textId="77777777" w:rsidR="00BB7A46" w:rsidRPr="0078233C" w:rsidRDefault="00BB7A46" w:rsidP="00E227AD">
                  <w:pPr>
                    <w:pStyle w:val="Default"/>
                    <w:jc w:val="both"/>
                  </w:pPr>
                </w:p>
              </w:tc>
            </w:tr>
          </w:tbl>
          <w:p w14:paraId="46045514" w14:textId="77777777" w:rsidR="00BB7A46" w:rsidRDefault="00BB7A46" w:rsidP="00E227AD">
            <w:pPr>
              <w:pStyle w:val="Default"/>
              <w:jc w:val="both"/>
            </w:pPr>
          </w:p>
        </w:tc>
        <w:tc>
          <w:tcPr>
            <w:tcW w:w="1916" w:type="dxa"/>
          </w:tcPr>
          <w:p w14:paraId="2F40BCF4" w14:textId="77777777" w:rsidR="00BB7A46" w:rsidRDefault="00BB7A46" w:rsidP="00E227AD">
            <w:pPr>
              <w:pStyle w:val="Default"/>
              <w:jc w:val="both"/>
            </w:pPr>
            <w:r>
              <w:t>Pass</w:t>
            </w:r>
          </w:p>
        </w:tc>
      </w:tr>
      <w:tr w:rsidR="00BB7A46" w14:paraId="0F6319B9" w14:textId="77777777" w:rsidTr="00E227AD">
        <w:tc>
          <w:tcPr>
            <w:tcW w:w="648" w:type="dxa"/>
          </w:tcPr>
          <w:p w14:paraId="78A552EA" w14:textId="77777777" w:rsidR="00BB7A46" w:rsidRDefault="00BB7A46" w:rsidP="00E227AD">
            <w:pPr>
              <w:jc w:val="both"/>
              <w:rPr>
                <w:lang w:eastAsia="ar-SA"/>
              </w:rPr>
            </w:pPr>
            <w:r>
              <w:rPr>
                <w:lang w:eastAsia="ar-SA"/>
              </w:rPr>
              <w:t>5.</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78233C" w14:paraId="13CD13EA" w14:textId="77777777" w:rsidTr="00E227AD">
              <w:trPr>
                <w:tblCellSpacing w:w="15" w:type="dxa"/>
              </w:trPr>
              <w:tc>
                <w:tcPr>
                  <w:tcW w:w="0" w:type="auto"/>
                  <w:vAlign w:val="center"/>
                  <w:hideMark/>
                </w:tcPr>
                <w:p w14:paraId="796ADDD4" w14:textId="77777777" w:rsidR="00BB7A46" w:rsidRPr="0078233C" w:rsidRDefault="00BB7A46" w:rsidP="00E227AD">
                  <w:pPr>
                    <w:pStyle w:val="Default"/>
                    <w:jc w:val="both"/>
                  </w:pPr>
                  <w:r w:rsidRPr="0078233C">
                    <w:t xml:space="preserve">Renter adds property to </w:t>
                  </w:r>
                  <w:proofErr w:type="spellStart"/>
                  <w:r w:rsidRPr="0078233C">
                    <w:t>wishlist</w:t>
                  </w:r>
                  <w:proofErr w:type="spellEnd"/>
                  <w:r w:rsidRPr="0078233C">
                    <w:t xml:space="preserve"> → receives suggestions on revisit</w:t>
                  </w:r>
                </w:p>
              </w:tc>
            </w:tr>
          </w:tbl>
          <w:p w14:paraId="3D81C243" w14:textId="77777777" w:rsidR="00BB7A46" w:rsidRPr="0078233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2D607BFF" w14:textId="77777777" w:rsidTr="00E227AD">
              <w:trPr>
                <w:tblCellSpacing w:w="15" w:type="dxa"/>
              </w:trPr>
              <w:tc>
                <w:tcPr>
                  <w:tcW w:w="0" w:type="auto"/>
                  <w:vAlign w:val="center"/>
                  <w:hideMark/>
                </w:tcPr>
                <w:p w14:paraId="36065E68" w14:textId="77777777" w:rsidR="00BB7A46" w:rsidRPr="0078233C" w:rsidRDefault="00BB7A46" w:rsidP="00E227AD">
                  <w:pPr>
                    <w:pStyle w:val="Default"/>
                    <w:jc w:val="both"/>
                  </w:pPr>
                </w:p>
              </w:tc>
            </w:tr>
          </w:tbl>
          <w:p w14:paraId="6981B2A9" w14:textId="77777777" w:rsidR="00BB7A46" w:rsidRPr="0078233C"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44"/>
            </w:tblGrid>
            <w:tr w:rsidR="00BB7A46" w:rsidRPr="0078233C" w14:paraId="0C0E3A5D" w14:textId="77777777" w:rsidTr="00E227AD">
              <w:trPr>
                <w:tblCellSpacing w:w="15" w:type="dxa"/>
              </w:trPr>
              <w:tc>
                <w:tcPr>
                  <w:tcW w:w="0" w:type="auto"/>
                  <w:vAlign w:val="center"/>
                  <w:hideMark/>
                </w:tcPr>
                <w:p w14:paraId="2FAFF31C" w14:textId="77777777" w:rsidR="00BB7A46" w:rsidRPr="0078233C" w:rsidRDefault="00BB7A46" w:rsidP="00E227AD">
                  <w:pPr>
                    <w:jc w:val="both"/>
                    <w:rPr>
                      <w:lang w:eastAsia="ar-SA"/>
                    </w:rPr>
                  </w:pPr>
                  <w:r w:rsidRPr="0078233C">
                    <w:rPr>
                      <w:lang w:eastAsia="ar-SA"/>
                    </w:rPr>
                    <w:t>Wishlist Items: Room in Gulberg, 20k budget</w:t>
                  </w:r>
                </w:p>
              </w:tc>
            </w:tr>
          </w:tbl>
          <w:p w14:paraId="18E1B650" w14:textId="77777777" w:rsidR="00BB7A46" w:rsidRPr="0078233C"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15B51FF4" w14:textId="77777777" w:rsidTr="00E227AD">
              <w:trPr>
                <w:tblCellSpacing w:w="15" w:type="dxa"/>
              </w:trPr>
              <w:tc>
                <w:tcPr>
                  <w:tcW w:w="0" w:type="auto"/>
                  <w:vAlign w:val="center"/>
                  <w:hideMark/>
                </w:tcPr>
                <w:p w14:paraId="261BDB34" w14:textId="77777777" w:rsidR="00BB7A46" w:rsidRPr="0078233C" w:rsidRDefault="00BB7A46" w:rsidP="00E227AD">
                  <w:pPr>
                    <w:jc w:val="both"/>
                    <w:rPr>
                      <w:lang w:eastAsia="ar-SA"/>
                    </w:rPr>
                  </w:pPr>
                </w:p>
              </w:tc>
            </w:tr>
          </w:tbl>
          <w:p w14:paraId="609780BF" w14:textId="77777777" w:rsidR="00BB7A46" w:rsidRPr="0078233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8233C" w14:paraId="538FA0B9" w14:textId="77777777" w:rsidTr="00E227AD">
              <w:trPr>
                <w:tblCellSpacing w:w="15" w:type="dxa"/>
              </w:trPr>
              <w:tc>
                <w:tcPr>
                  <w:tcW w:w="0" w:type="auto"/>
                  <w:vAlign w:val="center"/>
                  <w:hideMark/>
                </w:tcPr>
                <w:p w14:paraId="2F330690" w14:textId="77777777" w:rsidR="00BB7A46" w:rsidRPr="0078233C" w:rsidRDefault="00BB7A46" w:rsidP="00E227AD">
                  <w:pPr>
                    <w:pStyle w:val="Default"/>
                    <w:jc w:val="both"/>
                  </w:pPr>
                  <w:r w:rsidRPr="0078233C">
                    <w:t>System recommends similar properties with higher ratings on next login</w:t>
                  </w:r>
                </w:p>
              </w:tc>
            </w:tr>
          </w:tbl>
          <w:p w14:paraId="4815ADF3" w14:textId="77777777" w:rsidR="00BB7A46" w:rsidRPr="0078233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7B4DDCBA" w14:textId="77777777" w:rsidTr="00E227AD">
              <w:trPr>
                <w:tblCellSpacing w:w="15" w:type="dxa"/>
              </w:trPr>
              <w:tc>
                <w:tcPr>
                  <w:tcW w:w="0" w:type="auto"/>
                  <w:vAlign w:val="center"/>
                  <w:hideMark/>
                </w:tcPr>
                <w:p w14:paraId="02BF2DD4" w14:textId="77777777" w:rsidR="00BB7A46" w:rsidRPr="0078233C" w:rsidRDefault="00BB7A46" w:rsidP="00E227AD">
                  <w:pPr>
                    <w:pStyle w:val="Default"/>
                    <w:jc w:val="both"/>
                  </w:pPr>
                </w:p>
              </w:tc>
            </w:tr>
          </w:tbl>
          <w:p w14:paraId="7519CD0C" w14:textId="77777777" w:rsidR="00BB7A46" w:rsidRPr="0079018A" w:rsidRDefault="00BB7A46" w:rsidP="00E227AD">
            <w:pPr>
              <w:pStyle w:val="Default"/>
              <w:jc w:val="both"/>
            </w:pPr>
          </w:p>
        </w:tc>
        <w:tc>
          <w:tcPr>
            <w:tcW w:w="1916" w:type="dxa"/>
          </w:tcPr>
          <w:p w14:paraId="79DC317A" w14:textId="77777777" w:rsidR="00BB7A46" w:rsidRDefault="00BB7A46" w:rsidP="00E227AD">
            <w:pPr>
              <w:pStyle w:val="Default"/>
              <w:jc w:val="both"/>
            </w:pPr>
            <w:r>
              <w:t>Pass</w:t>
            </w:r>
          </w:p>
        </w:tc>
      </w:tr>
      <w:tr w:rsidR="00BB7A46" w14:paraId="28B6647C" w14:textId="77777777" w:rsidTr="00E227AD">
        <w:tc>
          <w:tcPr>
            <w:tcW w:w="648" w:type="dxa"/>
          </w:tcPr>
          <w:p w14:paraId="67DE802F" w14:textId="77777777" w:rsidR="00BB7A46" w:rsidRDefault="00BB7A46" w:rsidP="00E227AD">
            <w:pPr>
              <w:jc w:val="both"/>
              <w:rPr>
                <w:lang w:eastAsia="ar-SA"/>
              </w:rPr>
            </w:pPr>
            <w:r>
              <w:rPr>
                <w:lang w:eastAsia="ar-SA"/>
              </w:rPr>
              <w:t>6.</w:t>
            </w:r>
          </w:p>
        </w:tc>
        <w:tc>
          <w:tcPr>
            <w:tcW w:w="27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4"/>
            </w:tblGrid>
            <w:tr w:rsidR="00BB7A46" w:rsidRPr="0078233C" w14:paraId="38574C77" w14:textId="77777777" w:rsidTr="00E227AD">
              <w:trPr>
                <w:tblCellSpacing w:w="15" w:type="dxa"/>
              </w:trPr>
              <w:tc>
                <w:tcPr>
                  <w:tcW w:w="0" w:type="auto"/>
                  <w:vAlign w:val="center"/>
                  <w:hideMark/>
                </w:tcPr>
                <w:p w14:paraId="5DE86AD5" w14:textId="77777777" w:rsidR="00BB7A46" w:rsidRPr="0078233C" w:rsidRDefault="00BB7A46" w:rsidP="00E227AD">
                  <w:pPr>
                    <w:pStyle w:val="Default"/>
                    <w:jc w:val="both"/>
                  </w:pPr>
                  <w:r w:rsidRPr="0078233C">
                    <w:t xml:space="preserve">Renter views </w:t>
                  </w:r>
                  <w:proofErr w:type="spellStart"/>
                  <w:r w:rsidRPr="0078233C">
                    <w:t>wishlist</w:t>
                  </w:r>
                  <w:proofErr w:type="spellEnd"/>
                  <w:r w:rsidRPr="0078233C">
                    <w:t xml:space="preserve"> and clicks property</w:t>
                  </w:r>
                </w:p>
              </w:tc>
            </w:tr>
          </w:tbl>
          <w:p w14:paraId="081D37F7" w14:textId="77777777" w:rsidR="00BB7A46" w:rsidRPr="0078233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598B4DE3" w14:textId="77777777" w:rsidTr="00E227AD">
              <w:trPr>
                <w:tblCellSpacing w:w="15" w:type="dxa"/>
              </w:trPr>
              <w:tc>
                <w:tcPr>
                  <w:tcW w:w="0" w:type="auto"/>
                  <w:vAlign w:val="center"/>
                  <w:hideMark/>
                </w:tcPr>
                <w:p w14:paraId="63F8C430" w14:textId="77777777" w:rsidR="00BB7A46" w:rsidRPr="0078233C" w:rsidRDefault="00BB7A46" w:rsidP="00E227AD">
                  <w:pPr>
                    <w:pStyle w:val="Default"/>
                    <w:jc w:val="both"/>
                  </w:pPr>
                </w:p>
              </w:tc>
            </w:tr>
          </w:tbl>
          <w:p w14:paraId="5037DF3F" w14:textId="77777777" w:rsidR="00BB7A46" w:rsidRPr="0078233C" w:rsidRDefault="00BB7A46" w:rsidP="00E227AD">
            <w:pPr>
              <w:pStyle w:val="Default"/>
              <w:jc w:val="both"/>
            </w:pPr>
          </w:p>
        </w:tc>
        <w:tc>
          <w:tcPr>
            <w:tcW w:w="216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84"/>
            </w:tblGrid>
            <w:tr w:rsidR="00BB7A46" w:rsidRPr="0078233C" w14:paraId="5DFB0786" w14:textId="77777777" w:rsidTr="00E227AD">
              <w:trPr>
                <w:tblCellSpacing w:w="15" w:type="dxa"/>
              </w:trPr>
              <w:tc>
                <w:tcPr>
                  <w:tcW w:w="0" w:type="auto"/>
                  <w:vAlign w:val="center"/>
                  <w:hideMark/>
                </w:tcPr>
                <w:p w14:paraId="0A7C4F4E" w14:textId="77777777" w:rsidR="00BB7A46" w:rsidRPr="0078233C" w:rsidRDefault="00BB7A46" w:rsidP="00E227AD">
                  <w:pPr>
                    <w:jc w:val="both"/>
                    <w:rPr>
                      <w:lang w:eastAsia="ar-SA"/>
                    </w:rPr>
                  </w:pPr>
                  <w:r w:rsidRPr="0078233C">
                    <w:rPr>
                      <w:lang w:eastAsia="ar-SA"/>
                    </w:rPr>
                    <w:t>Renter ID: 310</w:t>
                  </w:r>
                  <w:r w:rsidRPr="0078233C">
                    <w:rPr>
                      <w:lang w:eastAsia="ar-SA"/>
                    </w:rPr>
                    <w:br/>
                    <w:t>Wishlist Count: 3</w:t>
                  </w:r>
                </w:p>
              </w:tc>
            </w:tr>
          </w:tbl>
          <w:p w14:paraId="025C959F" w14:textId="77777777" w:rsidR="00BB7A46" w:rsidRPr="0078233C" w:rsidRDefault="00BB7A46" w:rsidP="00E227AD">
            <w:pPr>
              <w:jc w:val="both"/>
              <w:rPr>
                <w:vanish/>
                <w:lang w:eastAsia="ar-SA"/>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4287444D" w14:textId="77777777" w:rsidTr="00E227AD">
              <w:trPr>
                <w:tblCellSpacing w:w="15" w:type="dxa"/>
              </w:trPr>
              <w:tc>
                <w:tcPr>
                  <w:tcW w:w="0" w:type="auto"/>
                  <w:vAlign w:val="center"/>
                  <w:hideMark/>
                </w:tcPr>
                <w:p w14:paraId="34E4A47E" w14:textId="77777777" w:rsidR="00BB7A46" w:rsidRPr="0078233C" w:rsidRDefault="00BB7A46" w:rsidP="00E227AD">
                  <w:pPr>
                    <w:jc w:val="both"/>
                    <w:rPr>
                      <w:lang w:eastAsia="ar-SA"/>
                    </w:rPr>
                  </w:pPr>
                </w:p>
              </w:tc>
            </w:tr>
          </w:tbl>
          <w:p w14:paraId="5A54163D" w14:textId="77777777" w:rsidR="00BB7A46" w:rsidRPr="0078233C" w:rsidRDefault="00BB7A46" w:rsidP="00E227AD">
            <w:pPr>
              <w:jc w:val="both"/>
              <w:rPr>
                <w:lang w:eastAsia="ar-SA"/>
              </w:rPr>
            </w:pPr>
          </w:p>
        </w:tc>
        <w:tc>
          <w:tcPr>
            <w:tcW w:w="2152"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6"/>
            </w:tblGrid>
            <w:tr w:rsidR="00BB7A46" w:rsidRPr="0078233C" w14:paraId="1FD91F7C" w14:textId="77777777" w:rsidTr="00E227AD">
              <w:trPr>
                <w:tblCellSpacing w:w="15" w:type="dxa"/>
              </w:trPr>
              <w:tc>
                <w:tcPr>
                  <w:tcW w:w="0" w:type="auto"/>
                  <w:vAlign w:val="center"/>
                  <w:hideMark/>
                </w:tcPr>
                <w:p w14:paraId="66E5FAF3" w14:textId="77777777" w:rsidR="00BB7A46" w:rsidRPr="0078233C" w:rsidRDefault="00BB7A46" w:rsidP="00E227AD">
                  <w:pPr>
                    <w:pStyle w:val="Default"/>
                    <w:jc w:val="both"/>
                  </w:pPr>
                  <w:r w:rsidRPr="0078233C">
                    <w:t>Wishlist displays saved properties with updated availability</w:t>
                  </w:r>
                </w:p>
              </w:tc>
            </w:tr>
          </w:tbl>
          <w:p w14:paraId="67999E67" w14:textId="77777777" w:rsidR="00BB7A46" w:rsidRPr="0078233C" w:rsidRDefault="00BB7A46" w:rsidP="00E227AD">
            <w:pPr>
              <w:pStyle w:val="Default"/>
              <w:jc w:val="both"/>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B7A46" w:rsidRPr="0078233C" w14:paraId="4DAF4388" w14:textId="77777777" w:rsidTr="00E227AD">
              <w:trPr>
                <w:tblCellSpacing w:w="15" w:type="dxa"/>
              </w:trPr>
              <w:tc>
                <w:tcPr>
                  <w:tcW w:w="0" w:type="auto"/>
                  <w:vAlign w:val="center"/>
                  <w:hideMark/>
                </w:tcPr>
                <w:p w14:paraId="0B5EC4C4" w14:textId="77777777" w:rsidR="00BB7A46" w:rsidRPr="0078233C" w:rsidRDefault="00BB7A46" w:rsidP="00E227AD">
                  <w:pPr>
                    <w:pStyle w:val="Default"/>
                    <w:jc w:val="both"/>
                  </w:pPr>
                </w:p>
              </w:tc>
            </w:tr>
          </w:tbl>
          <w:p w14:paraId="57BE9850" w14:textId="77777777" w:rsidR="00BB7A46" w:rsidRPr="0078233C" w:rsidRDefault="00BB7A46" w:rsidP="00E227AD">
            <w:pPr>
              <w:pStyle w:val="Default"/>
              <w:jc w:val="both"/>
            </w:pPr>
          </w:p>
        </w:tc>
        <w:tc>
          <w:tcPr>
            <w:tcW w:w="1916" w:type="dxa"/>
          </w:tcPr>
          <w:p w14:paraId="45E62215" w14:textId="77777777" w:rsidR="00BB7A46" w:rsidRDefault="00BB7A46" w:rsidP="00E227AD">
            <w:pPr>
              <w:pStyle w:val="Default"/>
              <w:jc w:val="both"/>
            </w:pPr>
            <w:r>
              <w:t>Pass</w:t>
            </w:r>
          </w:p>
        </w:tc>
      </w:tr>
    </w:tbl>
    <w:p w14:paraId="7839AF40" w14:textId="77777777" w:rsidR="00BB7A46" w:rsidRDefault="00BB7A46" w:rsidP="00BB7A46"/>
    <w:p w14:paraId="58053205" w14:textId="77777777" w:rsidR="00BB7A46" w:rsidRDefault="00BB7A46" w:rsidP="00BB7A46"/>
    <w:p w14:paraId="6AE09812" w14:textId="77777777" w:rsidR="00096C6A" w:rsidRPr="00096C6A" w:rsidRDefault="00096C6A" w:rsidP="00BB7A46">
      <w:pPr>
        <w:rPr>
          <w:b/>
          <w:bCs/>
          <w:sz w:val="28"/>
          <w:szCs w:val="28"/>
        </w:rPr>
      </w:pPr>
    </w:p>
    <w:p w14:paraId="6379F391" w14:textId="3599213B" w:rsidR="00096C6A" w:rsidRDefault="00096C6A" w:rsidP="00BB7A46">
      <w:pPr>
        <w:rPr>
          <w:b/>
          <w:bCs/>
          <w:sz w:val="28"/>
          <w:szCs w:val="28"/>
        </w:rPr>
      </w:pPr>
      <w:r w:rsidRPr="00096C6A">
        <w:rPr>
          <w:b/>
          <w:bCs/>
          <w:sz w:val="28"/>
          <w:szCs w:val="28"/>
        </w:rPr>
        <w:t>7.15 Environmental Needs</w:t>
      </w:r>
    </w:p>
    <w:p w14:paraId="5370B209" w14:textId="77777777" w:rsidR="00096C6A" w:rsidRDefault="00096C6A" w:rsidP="00096C6A"/>
    <w:p w14:paraId="733AB077" w14:textId="333A0222" w:rsidR="00096C6A" w:rsidRDefault="00096C6A" w:rsidP="00096C6A">
      <w:proofErr w:type="spellStart"/>
      <w:r w:rsidRPr="00096C6A">
        <w:t>StayEase</w:t>
      </w:r>
      <w:proofErr w:type="spellEnd"/>
      <w:r w:rsidRPr="00096C6A">
        <w:t xml:space="preserve"> is a web-based rental system and does not require any special hardware for testing. Standard laptops and internet access are sufficient. Test data will be manually created, including sample CNICs, police clearance QR codes, payments, and property listings. Testing will be performed using common web browsers like Chrome and Firefox. The backend will run on a local server or an online testing environment. The system uses a client-server model with communication over HTTP/HTTPS. Special attention will be given to security, especially for user information and payment data. Testing tools like Postman and Selenium may be used. Access to the live system will be restricted during testing to avoid errors or interruptions.</w:t>
      </w:r>
    </w:p>
    <w:p w14:paraId="0F6F2FD2" w14:textId="77777777" w:rsidR="00096C6A" w:rsidRPr="00096C6A" w:rsidRDefault="00096C6A" w:rsidP="00096C6A">
      <w:pPr>
        <w:rPr>
          <w:b/>
          <w:bCs/>
          <w:sz w:val="28"/>
          <w:szCs w:val="28"/>
        </w:rPr>
      </w:pPr>
    </w:p>
    <w:p w14:paraId="503A387C" w14:textId="77777777" w:rsidR="00096C6A" w:rsidRPr="00096C6A" w:rsidRDefault="00096C6A" w:rsidP="00096C6A">
      <w:pPr>
        <w:rPr>
          <w:b/>
          <w:bCs/>
          <w:sz w:val="28"/>
          <w:szCs w:val="28"/>
        </w:rPr>
      </w:pPr>
    </w:p>
    <w:p w14:paraId="5F833514" w14:textId="5D0D86D1" w:rsidR="00096C6A" w:rsidRPr="00096C6A" w:rsidRDefault="00096C6A" w:rsidP="00096C6A">
      <w:pPr>
        <w:rPr>
          <w:b/>
          <w:bCs/>
          <w:sz w:val="28"/>
          <w:szCs w:val="28"/>
        </w:rPr>
      </w:pPr>
      <w:r w:rsidRPr="00096C6A">
        <w:rPr>
          <w:b/>
          <w:bCs/>
          <w:sz w:val="28"/>
          <w:szCs w:val="28"/>
        </w:rPr>
        <w:t>7.16 Responsibilities</w:t>
      </w:r>
    </w:p>
    <w:p w14:paraId="636CE8B4" w14:textId="77777777" w:rsidR="00096C6A" w:rsidRPr="00096C6A" w:rsidRDefault="00096C6A" w:rsidP="00BB7A46"/>
    <w:p w14:paraId="68377C90" w14:textId="77777777" w:rsidR="00096C6A" w:rsidRPr="00096C6A" w:rsidRDefault="00096C6A" w:rsidP="00096C6A">
      <w:r w:rsidRPr="00096C6A">
        <w:t xml:space="preserve">In the </w:t>
      </w:r>
      <w:proofErr w:type="spellStart"/>
      <w:r w:rsidRPr="00096C6A">
        <w:t>StayEase</w:t>
      </w:r>
      <w:proofErr w:type="spellEnd"/>
      <w:r w:rsidRPr="00096C6A">
        <w:t xml:space="preserve"> project, testing responsibilities are divided among team members. The Project Lead will manage the overall testing process. The frontend developer will handle UI/UX and usability testing. The backend developer will perform unit testing for system logic and payment functions. Integration testing will be handled by a QA team member or assigned tester. Manual testing will be conducted by all developers to simulate real user scenarios. If automation is applied, a developer will be responsible for writing and managing test scripts. The Documentation Lead will prepare the test reports and maintain testing records.</w:t>
      </w:r>
    </w:p>
    <w:p w14:paraId="5A5CC8C0" w14:textId="77777777" w:rsidR="00BB7A46" w:rsidRPr="00096C6A" w:rsidRDefault="00BB7A46" w:rsidP="00BB7A46"/>
    <w:p w14:paraId="6A505482" w14:textId="77777777" w:rsidR="002B121E" w:rsidRPr="002B121E" w:rsidRDefault="002B121E" w:rsidP="00972899"/>
    <w:p w14:paraId="6EDC0B3F" w14:textId="77777777" w:rsidR="00972899" w:rsidRDefault="00972899" w:rsidP="00972899"/>
    <w:p w14:paraId="0AA8648E" w14:textId="77777777" w:rsidR="00972899" w:rsidRDefault="00972899" w:rsidP="00972899"/>
    <w:p w14:paraId="79264804" w14:textId="77777777" w:rsidR="00972899" w:rsidRDefault="00972899" w:rsidP="00972899"/>
    <w:p w14:paraId="4CA5B6A4" w14:textId="77777777" w:rsidR="00972899" w:rsidRDefault="00972899" w:rsidP="00972899"/>
    <w:p w14:paraId="0C5C8EB8" w14:textId="77777777" w:rsidR="00972899" w:rsidRDefault="00972899" w:rsidP="00972899"/>
    <w:p w14:paraId="55DBD3DA" w14:textId="77777777" w:rsidR="00972899" w:rsidRDefault="00972899" w:rsidP="00972899"/>
    <w:p w14:paraId="6D5B3613" w14:textId="77777777" w:rsidR="00972899" w:rsidRDefault="00972899" w:rsidP="00972899"/>
    <w:p w14:paraId="32FA92F8" w14:textId="77777777" w:rsidR="00972899" w:rsidRPr="00972899" w:rsidRDefault="00972899" w:rsidP="00644BF0">
      <w:pPr>
        <w:rPr>
          <w:lang w:eastAsia="ar-SA"/>
        </w:rPr>
      </w:pPr>
    </w:p>
    <w:p w14:paraId="5DCCA149" w14:textId="77777777" w:rsidR="00910E6A" w:rsidRDefault="00910E6A" w:rsidP="00644BF0">
      <w:pPr>
        <w:rPr>
          <w:lang w:eastAsia="ar-SA"/>
        </w:rPr>
      </w:pPr>
    </w:p>
    <w:p w14:paraId="17C1BA5C" w14:textId="77777777" w:rsidR="00910E6A" w:rsidRPr="0045090D" w:rsidRDefault="00910E6A" w:rsidP="00910E6A">
      <w:pPr>
        <w:pStyle w:val="Default"/>
        <w:jc w:val="both"/>
        <w:rPr>
          <w:color w:val="auto"/>
        </w:rPr>
      </w:pPr>
    </w:p>
    <w:sectPr w:rsidR="00910E6A" w:rsidRPr="0045090D" w:rsidSect="00001946">
      <w:headerReference w:type="default" r:id="rId148"/>
      <w:footerReference w:type="default" r:id="rId149"/>
      <w:pgSz w:w="12240" w:h="15840"/>
      <w:pgMar w:top="1166" w:right="907" w:bottom="634"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942F29" w14:textId="77777777" w:rsidR="00900219" w:rsidRDefault="00900219" w:rsidP="004964DB">
      <w:r>
        <w:separator/>
      </w:r>
    </w:p>
  </w:endnote>
  <w:endnote w:type="continuationSeparator" w:id="0">
    <w:p w14:paraId="0FB82C02" w14:textId="77777777" w:rsidR="00900219" w:rsidRDefault="00900219" w:rsidP="00496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Semibold">
    <w:altName w:val="Segoe UI Semibold"/>
    <w:charset w:val="00"/>
    <w:family w:val="swiss"/>
    <w:pitch w:val="default"/>
    <w:sig w:usb0="00000000" w:usb1="00000000" w:usb2="00000000" w:usb3="00000000" w:csb0="00000001" w:csb1="00000000"/>
  </w:font>
  <w:font w:name="Segoe">
    <w:altName w:val="Segoe UI"/>
    <w:charset w:val="00"/>
    <w:family w:val="swiss"/>
    <w:pitch w:val="default"/>
    <w:sig w:usb0="00000000"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3C247C" w14:textId="77777777" w:rsidR="00445946" w:rsidRDefault="00445946">
    <w:pPr>
      <w:tabs>
        <w:tab w:val="center" w:pos="4550"/>
        <w:tab w:val="left" w:pos="5818"/>
      </w:tabs>
      <w:ind w:right="260"/>
      <w:jc w:val="right"/>
      <w:rPr>
        <w:color w:val="0F243E" w:themeColor="text2" w:themeShade="80"/>
      </w:rPr>
    </w:pPr>
    <w:r>
      <w:rPr>
        <w:color w:val="548DD4" w:themeColor="text2" w:themeTint="99"/>
        <w:spacing w:val="60"/>
      </w:rPr>
      <w:t>Page</w:t>
    </w:r>
    <w:r>
      <w:rPr>
        <w:color w:val="548DD4" w:themeColor="text2" w:themeTint="99"/>
      </w:rPr>
      <w:t xml:space="preserve"> </w:t>
    </w:r>
    <w:r>
      <w:rPr>
        <w:color w:val="17365D" w:themeColor="text2" w:themeShade="BF"/>
      </w:rPr>
      <w:fldChar w:fldCharType="begin"/>
    </w:r>
    <w:r>
      <w:rPr>
        <w:color w:val="17365D" w:themeColor="text2" w:themeShade="BF"/>
      </w:rPr>
      <w:instrText xml:space="preserve"> PAGE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r>
      <w:rPr>
        <w:color w:val="17365D" w:themeColor="text2" w:themeShade="BF"/>
      </w:rPr>
      <w:t xml:space="preserve"> | </w:t>
    </w:r>
    <w:r>
      <w:rPr>
        <w:color w:val="17365D" w:themeColor="text2" w:themeShade="BF"/>
      </w:rPr>
      <w:fldChar w:fldCharType="begin"/>
    </w:r>
    <w:r>
      <w:rPr>
        <w:color w:val="17365D" w:themeColor="text2" w:themeShade="BF"/>
      </w:rPr>
      <w:instrText xml:space="preserve"> NUMPAGES  \* Arabic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p>
  <w:p w14:paraId="424F473F" w14:textId="0E5EF76E" w:rsidR="008A6F60" w:rsidRDefault="008A6F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C06106" w14:textId="77777777" w:rsidR="00900219" w:rsidRDefault="00900219" w:rsidP="004964DB">
      <w:r>
        <w:separator/>
      </w:r>
    </w:p>
  </w:footnote>
  <w:footnote w:type="continuationSeparator" w:id="0">
    <w:p w14:paraId="6F35BD00" w14:textId="77777777" w:rsidR="00900219" w:rsidRDefault="00900219" w:rsidP="004964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EC9C9D" w14:textId="0AD299F3" w:rsidR="00255D88" w:rsidRDefault="008C0DBB" w:rsidP="00255D88">
    <w:pPr>
      <w:jc w:val="center"/>
    </w:pPr>
    <w:r>
      <w:t>Stay</w:t>
    </w:r>
    <w:r w:rsidR="00016CEF">
      <w:t xml:space="preserve"> </w:t>
    </w:r>
    <w:r>
      <w:t>Ease</w:t>
    </w:r>
    <w:r w:rsidR="00255D88">
      <w:ptab w:relativeTo="margin" w:alignment="center" w:leader="none"/>
    </w:r>
    <w:r w:rsidR="00016CEF">
      <w:t>Final Document</w:t>
    </w:r>
    <w:r w:rsidR="00255D88">
      <w:ptab w:relativeTo="margin" w:alignment="right" w:leader="none"/>
    </w:r>
    <w:r w:rsidR="00255D88">
      <w:t>Version</w:t>
    </w:r>
    <w:r w:rsidR="00B952E9">
      <w:t xml:space="preserve"> 1.0.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52707"/>
    <w:multiLevelType w:val="multilevel"/>
    <w:tmpl w:val="DF3EF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0E2172E"/>
    <w:multiLevelType w:val="multilevel"/>
    <w:tmpl w:val="05EEFA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944069"/>
    <w:multiLevelType w:val="multilevel"/>
    <w:tmpl w:val="67E2D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1CA5928"/>
    <w:multiLevelType w:val="multilevel"/>
    <w:tmpl w:val="3E7C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2313982"/>
    <w:multiLevelType w:val="multilevel"/>
    <w:tmpl w:val="EC46D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2953E80"/>
    <w:multiLevelType w:val="multilevel"/>
    <w:tmpl w:val="E0B05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3464257"/>
    <w:multiLevelType w:val="multilevel"/>
    <w:tmpl w:val="9ACC0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35A5486"/>
    <w:multiLevelType w:val="hybridMultilevel"/>
    <w:tmpl w:val="E5A2F4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76027C"/>
    <w:multiLevelType w:val="hybridMultilevel"/>
    <w:tmpl w:val="FF587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9E0404"/>
    <w:multiLevelType w:val="hybridMultilevel"/>
    <w:tmpl w:val="6E9E1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A20371"/>
    <w:multiLevelType w:val="multilevel"/>
    <w:tmpl w:val="FFCE185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408695E"/>
    <w:multiLevelType w:val="multilevel"/>
    <w:tmpl w:val="F31AB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4184746"/>
    <w:multiLevelType w:val="hybridMultilevel"/>
    <w:tmpl w:val="377041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376734"/>
    <w:multiLevelType w:val="multilevel"/>
    <w:tmpl w:val="FFCE185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43930B0"/>
    <w:multiLevelType w:val="multilevel"/>
    <w:tmpl w:val="1A801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44207B4"/>
    <w:multiLevelType w:val="multilevel"/>
    <w:tmpl w:val="7DC2E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466719B"/>
    <w:multiLevelType w:val="multilevel"/>
    <w:tmpl w:val="3A3220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48753F1"/>
    <w:multiLevelType w:val="multilevel"/>
    <w:tmpl w:val="270C3A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4AF6551"/>
    <w:multiLevelType w:val="multilevel"/>
    <w:tmpl w:val="64C079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4DF015D"/>
    <w:multiLevelType w:val="multilevel"/>
    <w:tmpl w:val="FC8A07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5096730"/>
    <w:multiLevelType w:val="multilevel"/>
    <w:tmpl w:val="F864D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5D86A37"/>
    <w:multiLevelType w:val="hybridMultilevel"/>
    <w:tmpl w:val="15B65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64404F4"/>
    <w:multiLevelType w:val="multilevel"/>
    <w:tmpl w:val="064404F4"/>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23" w15:restartNumberingAfterBreak="0">
    <w:nsid w:val="066344EE"/>
    <w:multiLevelType w:val="multilevel"/>
    <w:tmpl w:val="3C3E8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66867C4"/>
    <w:multiLevelType w:val="multilevel"/>
    <w:tmpl w:val="0BC83A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06D128E3"/>
    <w:multiLevelType w:val="multilevel"/>
    <w:tmpl w:val="9446E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06FE7F75"/>
    <w:multiLevelType w:val="multilevel"/>
    <w:tmpl w:val="0F8A6B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7131DA3"/>
    <w:multiLevelType w:val="multilevel"/>
    <w:tmpl w:val="3BB2A6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7904922"/>
    <w:multiLevelType w:val="multilevel"/>
    <w:tmpl w:val="C24EE0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07A4460D"/>
    <w:multiLevelType w:val="multilevel"/>
    <w:tmpl w:val="3F6A44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7B136F6"/>
    <w:multiLevelType w:val="multilevel"/>
    <w:tmpl w:val="B7BE67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7C96B82"/>
    <w:multiLevelType w:val="hybridMultilevel"/>
    <w:tmpl w:val="3D8809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91A69BD"/>
    <w:multiLevelType w:val="hybridMultilevel"/>
    <w:tmpl w:val="AF967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9343AAD"/>
    <w:multiLevelType w:val="multilevel"/>
    <w:tmpl w:val="76A298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95668CB"/>
    <w:multiLevelType w:val="multilevel"/>
    <w:tmpl w:val="02D60D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96F26C4"/>
    <w:multiLevelType w:val="multilevel"/>
    <w:tmpl w:val="C09E191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0A0D460C"/>
    <w:multiLevelType w:val="multilevel"/>
    <w:tmpl w:val="F7A042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A2848F0"/>
    <w:multiLevelType w:val="multilevel"/>
    <w:tmpl w:val="C0D2DE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0A4529A7"/>
    <w:multiLevelType w:val="multilevel"/>
    <w:tmpl w:val="487E79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0A5F0C3A"/>
    <w:multiLevelType w:val="multilevel"/>
    <w:tmpl w:val="9A6482B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0" w15:restartNumberingAfterBreak="0">
    <w:nsid w:val="0A714493"/>
    <w:multiLevelType w:val="multilevel"/>
    <w:tmpl w:val="21D2F7E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1" w15:restartNumberingAfterBreak="0">
    <w:nsid w:val="0A772E57"/>
    <w:multiLevelType w:val="multilevel"/>
    <w:tmpl w:val="7452C9D6"/>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0A8078BC"/>
    <w:multiLevelType w:val="multilevel"/>
    <w:tmpl w:val="1F5C52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0A91186B"/>
    <w:multiLevelType w:val="multilevel"/>
    <w:tmpl w:val="EF94AA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0B91748D"/>
    <w:multiLevelType w:val="multilevel"/>
    <w:tmpl w:val="32AEB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0B927E8D"/>
    <w:multiLevelType w:val="multilevel"/>
    <w:tmpl w:val="7D6048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0BC07533"/>
    <w:multiLevelType w:val="multilevel"/>
    <w:tmpl w:val="04F69A74"/>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0BDA67E1"/>
    <w:multiLevelType w:val="hybridMultilevel"/>
    <w:tmpl w:val="D72AE5C8"/>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0C677AAB"/>
    <w:multiLevelType w:val="multilevel"/>
    <w:tmpl w:val="AFBAEC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0C751946"/>
    <w:multiLevelType w:val="multilevel"/>
    <w:tmpl w:val="7124E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0CC05922"/>
    <w:multiLevelType w:val="multilevel"/>
    <w:tmpl w:val="626AF65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0D0A5F6A"/>
    <w:multiLevelType w:val="hybridMultilevel"/>
    <w:tmpl w:val="49C8CB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0D3842B0"/>
    <w:multiLevelType w:val="multilevel"/>
    <w:tmpl w:val="135028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0D4A107E"/>
    <w:multiLevelType w:val="multilevel"/>
    <w:tmpl w:val="D0888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0D691767"/>
    <w:multiLevelType w:val="multilevel"/>
    <w:tmpl w:val="FA38E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0DCC757A"/>
    <w:multiLevelType w:val="multilevel"/>
    <w:tmpl w:val="3DC07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0DDF4701"/>
    <w:multiLevelType w:val="multilevel"/>
    <w:tmpl w:val="84E8569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7" w15:restartNumberingAfterBreak="0">
    <w:nsid w:val="0DEF2C49"/>
    <w:multiLevelType w:val="multilevel"/>
    <w:tmpl w:val="4FDAC9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0DF7661C"/>
    <w:multiLevelType w:val="multilevel"/>
    <w:tmpl w:val="FF9CC1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0E19179D"/>
    <w:multiLevelType w:val="hybridMultilevel"/>
    <w:tmpl w:val="3FFC0F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0EDC4371"/>
    <w:multiLevelType w:val="multilevel"/>
    <w:tmpl w:val="272E7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0F0E34B0"/>
    <w:multiLevelType w:val="multilevel"/>
    <w:tmpl w:val="18FE21D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0F125C5E"/>
    <w:multiLevelType w:val="multilevel"/>
    <w:tmpl w:val="B54478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0F502DF3"/>
    <w:multiLevelType w:val="multilevel"/>
    <w:tmpl w:val="FAC850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0F6713A6"/>
    <w:multiLevelType w:val="multilevel"/>
    <w:tmpl w:val="EB3CF63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0F8F0ADB"/>
    <w:multiLevelType w:val="multilevel"/>
    <w:tmpl w:val="61DA6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0FAA12CB"/>
    <w:multiLevelType w:val="hybridMultilevel"/>
    <w:tmpl w:val="5B58CA06"/>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7" w15:restartNumberingAfterBreak="0">
    <w:nsid w:val="10320438"/>
    <w:multiLevelType w:val="multilevel"/>
    <w:tmpl w:val="EDEE64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03F62C2"/>
    <w:multiLevelType w:val="multilevel"/>
    <w:tmpl w:val="E0027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10676A48"/>
    <w:multiLevelType w:val="hybridMultilevel"/>
    <w:tmpl w:val="1688A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10C466D9"/>
    <w:multiLevelType w:val="multilevel"/>
    <w:tmpl w:val="ADA4D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110F1569"/>
    <w:multiLevelType w:val="multilevel"/>
    <w:tmpl w:val="336AD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111A4BC6"/>
    <w:multiLevelType w:val="multilevel"/>
    <w:tmpl w:val="808A8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116A4DFD"/>
    <w:multiLevelType w:val="hybridMultilevel"/>
    <w:tmpl w:val="6D2800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11907433"/>
    <w:multiLevelType w:val="multilevel"/>
    <w:tmpl w:val="0E08C1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11C273CD"/>
    <w:multiLevelType w:val="multilevel"/>
    <w:tmpl w:val="CD8AC0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1F06A01"/>
    <w:multiLevelType w:val="multilevel"/>
    <w:tmpl w:val="D6E6E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122A16BB"/>
    <w:multiLevelType w:val="hybridMultilevel"/>
    <w:tmpl w:val="76087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1354257C"/>
    <w:multiLevelType w:val="multilevel"/>
    <w:tmpl w:val="9F52A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13542AF6"/>
    <w:multiLevelType w:val="multilevel"/>
    <w:tmpl w:val="92D8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1357134B"/>
    <w:multiLevelType w:val="multilevel"/>
    <w:tmpl w:val="C4AC8D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139156F6"/>
    <w:multiLevelType w:val="multilevel"/>
    <w:tmpl w:val="F0907C5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13A12CC8"/>
    <w:multiLevelType w:val="multilevel"/>
    <w:tmpl w:val="612C5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13AC5C2F"/>
    <w:multiLevelType w:val="multilevel"/>
    <w:tmpl w:val="8272E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1429125A"/>
    <w:multiLevelType w:val="multilevel"/>
    <w:tmpl w:val="730AC56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5" w15:restartNumberingAfterBreak="0">
    <w:nsid w:val="14860423"/>
    <w:multiLevelType w:val="multilevel"/>
    <w:tmpl w:val="D4CAF4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14DA2B52"/>
    <w:multiLevelType w:val="multilevel"/>
    <w:tmpl w:val="6A501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14DF6C1E"/>
    <w:multiLevelType w:val="multilevel"/>
    <w:tmpl w:val="335480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155219FB"/>
    <w:multiLevelType w:val="hybridMultilevel"/>
    <w:tmpl w:val="BC6620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156F6FE9"/>
    <w:multiLevelType w:val="hybridMultilevel"/>
    <w:tmpl w:val="BAD052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15:restartNumberingAfterBreak="0">
    <w:nsid w:val="15FE7584"/>
    <w:multiLevelType w:val="hybridMultilevel"/>
    <w:tmpl w:val="4112A3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16073863"/>
    <w:multiLevelType w:val="multilevel"/>
    <w:tmpl w:val="E29AE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1691632B"/>
    <w:multiLevelType w:val="multilevel"/>
    <w:tmpl w:val="1691632B"/>
    <w:lvl w:ilvl="0">
      <w:start w:val="1"/>
      <w:numFmt w:val="decimal"/>
      <w:pStyle w:val="Heading1"/>
      <w:lvlText w:val="%1"/>
      <w:lvlJc w:val="left"/>
      <w:pPr>
        <w:ind w:left="3692" w:hanging="432"/>
      </w:pPr>
    </w:lvl>
    <w:lvl w:ilvl="1">
      <w:start w:val="1"/>
      <w:numFmt w:val="decimal"/>
      <w:pStyle w:val="Heading2"/>
      <w:lvlText w:val="%1.%2"/>
      <w:lvlJc w:val="left"/>
      <w:pPr>
        <w:ind w:left="576" w:hanging="576"/>
      </w:pPr>
    </w:lvl>
    <w:lvl w:ilvl="2">
      <w:start w:val="1"/>
      <w:numFmt w:val="decimal"/>
      <w:pStyle w:val="Heading3"/>
      <w:lvlText w:val="%1.%2.%3"/>
      <w:lvlJc w:val="left"/>
      <w:pPr>
        <w:ind w:left="90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3" w15:restartNumberingAfterBreak="0">
    <w:nsid w:val="169C0BD0"/>
    <w:multiLevelType w:val="multilevel"/>
    <w:tmpl w:val="D4AAF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16C07FB7"/>
    <w:multiLevelType w:val="multilevel"/>
    <w:tmpl w:val="C3BA30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16EB76C1"/>
    <w:multiLevelType w:val="hybridMultilevel"/>
    <w:tmpl w:val="1D665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17026FE3"/>
    <w:multiLevelType w:val="hybridMultilevel"/>
    <w:tmpl w:val="67E66E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15:restartNumberingAfterBreak="0">
    <w:nsid w:val="17A42F3C"/>
    <w:multiLevelType w:val="multilevel"/>
    <w:tmpl w:val="AAD8D0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183566B9"/>
    <w:multiLevelType w:val="multilevel"/>
    <w:tmpl w:val="16422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189E187D"/>
    <w:multiLevelType w:val="multilevel"/>
    <w:tmpl w:val="468264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18DD0760"/>
    <w:multiLevelType w:val="multilevel"/>
    <w:tmpl w:val="60921F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198778D4"/>
    <w:multiLevelType w:val="hybridMultilevel"/>
    <w:tmpl w:val="8006FE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199111A4"/>
    <w:multiLevelType w:val="multilevel"/>
    <w:tmpl w:val="0916F9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19AA4E49"/>
    <w:multiLevelType w:val="multilevel"/>
    <w:tmpl w:val="367CC3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19C67107"/>
    <w:multiLevelType w:val="hybridMultilevel"/>
    <w:tmpl w:val="F61E7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19CF4140"/>
    <w:multiLevelType w:val="multilevel"/>
    <w:tmpl w:val="F4ECB77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19D408D4"/>
    <w:multiLevelType w:val="multilevel"/>
    <w:tmpl w:val="B552BAF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1A014B48"/>
    <w:multiLevelType w:val="multilevel"/>
    <w:tmpl w:val="80A6F7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1AA03197"/>
    <w:multiLevelType w:val="hybridMultilevel"/>
    <w:tmpl w:val="70FAC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1AD7686C"/>
    <w:multiLevelType w:val="multilevel"/>
    <w:tmpl w:val="66B8FA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1B07170C"/>
    <w:multiLevelType w:val="hybridMultilevel"/>
    <w:tmpl w:val="BA3073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1B956B01"/>
    <w:multiLevelType w:val="multilevel"/>
    <w:tmpl w:val="91DC3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1C395F12"/>
    <w:multiLevelType w:val="multilevel"/>
    <w:tmpl w:val="43CA10D6"/>
    <w:lvl w:ilvl="0">
      <w:start w:val="1"/>
      <w:numFmt w:val="decimal"/>
      <w:lvlText w:val="%1."/>
      <w:lvlJc w:val="left"/>
      <w:pPr>
        <w:ind w:left="720" w:hanging="360"/>
      </w:pPr>
    </w:lvl>
    <w:lvl w:ilvl="1">
      <w:start w:val="5"/>
      <w:numFmt w:val="decimal"/>
      <w:isLgl/>
      <w:lvlText w:val="%1.%2"/>
      <w:lvlJc w:val="left"/>
      <w:pPr>
        <w:ind w:left="1020" w:hanging="48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13" w15:restartNumberingAfterBreak="0">
    <w:nsid w:val="1C3C6C72"/>
    <w:multiLevelType w:val="multilevel"/>
    <w:tmpl w:val="2FA67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1C8425E8"/>
    <w:multiLevelType w:val="hybridMultilevel"/>
    <w:tmpl w:val="D9BCA6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15:restartNumberingAfterBreak="0">
    <w:nsid w:val="1CAB08D0"/>
    <w:multiLevelType w:val="multilevel"/>
    <w:tmpl w:val="9568441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1CEC2FF9"/>
    <w:multiLevelType w:val="multilevel"/>
    <w:tmpl w:val="55BED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1D6E4B4C"/>
    <w:multiLevelType w:val="hybridMultilevel"/>
    <w:tmpl w:val="C14026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8" w15:restartNumberingAfterBreak="0">
    <w:nsid w:val="1D7F3CC8"/>
    <w:multiLevelType w:val="multilevel"/>
    <w:tmpl w:val="15909D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1D9D3A11"/>
    <w:multiLevelType w:val="multilevel"/>
    <w:tmpl w:val="E00A8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1DA31E69"/>
    <w:multiLevelType w:val="multilevel"/>
    <w:tmpl w:val="77FA19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1" w15:restartNumberingAfterBreak="0">
    <w:nsid w:val="1DCC5446"/>
    <w:multiLevelType w:val="multilevel"/>
    <w:tmpl w:val="9D64A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1DD35B53"/>
    <w:multiLevelType w:val="multilevel"/>
    <w:tmpl w:val="9C120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1E030A9E"/>
    <w:multiLevelType w:val="multilevel"/>
    <w:tmpl w:val="991A1C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1E0E2FA2"/>
    <w:multiLevelType w:val="multilevel"/>
    <w:tmpl w:val="09B6E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1E153C03"/>
    <w:multiLevelType w:val="multilevel"/>
    <w:tmpl w:val="01F0A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1E48584F"/>
    <w:multiLevelType w:val="hybridMultilevel"/>
    <w:tmpl w:val="3D0C4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1E80539A"/>
    <w:multiLevelType w:val="hybridMultilevel"/>
    <w:tmpl w:val="214E0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EB2394A"/>
    <w:multiLevelType w:val="multilevel"/>
    <w:tmpl w:val="0ACEF9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1EFA1449"/>
    <w:multiLevelType w:val="hybridMultilevel"/>
    <w:tmpl w:val="B798C3DE"/>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0" w15:restartNumberingAfterBreak="0">
    <w:nsid w:val="1FA70F5A"/>
    <w:multiLevelType w:val="hybridMultilevel"/>
    <w:tmpl w:val="5762D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1FF70C43"/>
    <w:multiLevelType w:val="hybridMultilevel"/>
    <w:tmpl w:val="0EAE6A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210568C1"/>
    <w:multiLevelType w:val="hybridMultilevel"/>
    <w:tmpl w:val="14C05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3" w15:restartNumberingAfterBreak="0">
    <w:nsid w:val="21847642"/>
    <w:multiLevelType w:val="multilevel"/>
    <w:tmpl w:val="073A7C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21B31330"/>
    <w:multiLevelType w:val="multilevel"/>
    <w:tmpl w:val="817A94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223D4469"/>
    <w:multiLevelType w:val="multilevel"/>
    <w:tmpl w:val="575CF0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238F5B3C"/>
    <w:multiLevelType w:val="hybridMultilevel"/>
    <w:tmpl w:val="9FCAA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240B0613"/>
    <w:multiLevelType w:val="multilevel"/>
    <w:tmpl w:val="8544F5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242A2289"/>
    <w:multiLevelType w:val="hybridMultilevel"/>
    <w:tmpl w:val="41304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248D738E"/>
    <w:multiLevelType w:val="hybridMultilevel"/>
    <w:tmpl w:val="BF6081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24CB4370"/>
    <w:multiLevelType w:val="multilevel"/>
    <w:tmpl w:val="C5CA5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25247EFA"/>
    <w:multiLevelType w:val="multilevel"/>
    <w:tmpl w:val="1FA0BB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25457B8A"/>
    <w:multiLevelType w:val="hybridMultilevel"/>
    <w:tmpl w:val="48600A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25B261C4"/>
    <w:multiLevelType w:val="hybridMultilevel"/>
    <w:tmpl w:val="F5369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25C5359B"/>
    <w:multiLevelType w:val="hybridMultilevel"/>
    <w:tmpl w:val="741265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260952FB"/>
    <w:multiLevelType w:val="multilevel"/>
    <w:tmpl w:val="82AC8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261D52FA"/>
    <w:multiLevelType w:val="multilevel"/>
    <w:tmpl w:val="199A9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26442BC6"/>
    <w:multiLevelType w:val="multilevel"/>
    <w:tmpl w:val="1B9EDD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26484E0C"/>
    <w:multiLevelType w:val="multilevel"/>
    <w:tmpl w:val="D29669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26901A0A"/>
    <w:multiLevelType w:val="hybridMultilevel"/>
    <w:tmpl w:val="75442C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26C63C87"/>
    <w:multiLevelType w:val="multilevel"/>
    <w:tmpl w:val="86F032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274420EE"/>
    <w:multiLevelType w:val="multilevel"/>
    <w:tmpl w:val="22B0FE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274F3A18"/>
    <w:multiLevelType w:val="hybridMultilevel"/>
    <w:tmpl w:val="C7325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278429A5"/>
    <w:multiLevelType w:val="multilevel"/>
    <w:tmpl w:val="8D8CA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27BC08F7"/>
    <w:multiLevelType w:val="multilevel"/>
    <w:tmpl w:val="38BCEA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281E44A0"/>
    <w:multiLevelType w:val="multilevel"/>
    <w:tmpl w:val="C6FE78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2822604A"/>
    <w:multiLevelType w:val="multilevel"/>
    <w:tmpl w:val="A6246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28347E5F"/>
    <w:multiLevelType w:val="multilevel"/>
    <w:tmpl w:val="A1C8F9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8" w15:restartNumberingAfterBreak="0">
    <w:nsid w:val="286A307A"/>
    <w:multiLevelType w:val="multilevel"/>
    <w:tmpl w:val="DAF0B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29025B3D"/>
    <w:multiLevelType w:val="multilevel"/>
    <w:tmpl w:val="1388B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290855B9"/>
    <w:multiLevelType w:val="multilevel"/>
    <w:tmpl w:val="BA7226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292818B5"/>
    <w:multiLevelType w:val="hybridMultilevel"/>
    <w:tmpl w:val="2B86FFE2"/>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2" w15:restartNumberingAfterBreak="0">
    <w:nsid w:val="292C320B"/>
    <w:multiLevelType w:val="multilevel"/>
    <w:tmpl w:val="0742E4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29891B11"/>
    <w:multiLevelType w:val="multilevel"/>
    <w:tmpl w:val="4462D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29A5473A"/>
    <w:multiLevelType w:val="multilevel"/>
    <w:tmpl w:val="5C28B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29BC5434"/>
    <w:multiLevelType w:val="multilevel"/>
    <w:tmpl w:val="374EF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29CF2C8B"/>
    <w:multiLevelType w:val="multilevel"/>
    <w:tmpl w:val="3932B58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67" w15:restartNumberingAfterBreak="0">
    <w:nsid w:val="2A8267CF"/>
    <w:multiLevelType w:val="hybridMultilevel"/>
    <w:tmpl w:val="6EDC6AB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68" w15:restartNumberingAfterBreak="0">
    <w:nsid w:val="2AD557C4"/>
    <w:multiLevelType w:val="multilevel"/>
    <w:tmpl w:val="E850DD3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2B366569"/>
    <w:multiLevelType w:val="multilevel"/>
    <w:tmpl w:val="84DC4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15:restartNumberingAfterBreak="0">
    <w:nsid w:val="2B3B3197"/>
    <w:multiLevelType w:val="multilevel"/>
    <w:tmpl w:val="4F9ED15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1" w15:restartNumberingAfterBreak="0">
    <w:nsid w:val="2B3D0C18"/>
    <w:multiLevelType w:val="multilevel"/>
    <w:tmpl w:val="3C142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2" w15:restartNumberingAfterBreak="0">
    <w:nsid w:val="2B731DBC"/>
    <w:multiLevelType w:val="hybridMultilevel"/>
    <w:tmpl w:val="DFAA2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2B7436E2"/>
    <w:multiLevelType w:val="hybridMultilevel"/>
    <w:tmpl w:val="902C8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2B951C84"/>
    <w:multiLevelType w:val="multilevel"/>
    <w:tmpl w:val="327E71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5" w15:restartNumberingAfterBreak="0">
    <w:nsid w:val="2BAC0E50"/>
    <w:multiLevelType w:val="multilevel"/>
    <w:tmpl w:val="991A1C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2BD84408"/>
    <w:multiLevelType w:val="multilevel"/>
    <w:tmpl w:val="51E8C7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2C382A47"/>
    <w:multiLevelType w:val="multilevel"/>
    <w:tmpl w:val="4680E9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15:restartNumberingAfterBreak="0">
    <w:nsid w:val="2CEC0489"/>
    <w:multiLevelType w:val="hybridMultilevel"/>
    <w:tmpl w:val="534CF4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2CFB51FA"/>
    <w:multiLevelType w:val="multilevel"/>
    <w:tmpl w:val="3FD2B9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2D3D41D8"/>
    <w:multiLevelType w:val="multilevel"/>
    <w:tmpl w:val="90B87F8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81" w15:restartNumberingAfterBreak="0">
    <w:nsid w:val="2D3E6A88"/>
    <w:multiLevelType w:val="hybridMultilevel"/>
    <w:tmpl w:val="827444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2D571E98"/>
    <w:multiLevelType w:val="multilevel"/>
    <w:tmpl w:val="FFCE18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2D5F4350"/>
    <w:multiLevelType w:val="multilevel"/>
    <w:tmpl w:val="36C487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4" w15:restartNumberingAfterBreak="0">
    <w:nsid w:val="2E79153E"/>
    <w:multiLevelType w:val="hybridMultilevel"/>
    <w:tmpl w:val="E05E19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2F1C031A"/>
    <w:multiLevelType w:val="multilevel"/>
    <w:tmpl w:val="6C906B5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2F3A7786"/>
    <w:multiLevelType w:val="hybridMultilevel"/>
    <w:tmpl w:val="6882C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2F674975"/>
    <w:multiLevelType w:val="multilevel"/>
    <w:tmpl w:val="B53E7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2F7305D2"/>
    <w:multiLevelType w:val="hybridMultilevel"/>
    <w:tmpl w:val="F1423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2FAB6AF1"/>
    <w:multiLevelType w:val="hybridMultilevel"/>
    <w:tmpl w:val="EC0AC6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2FDC4813"/>
    <w:multiLevelType w:val="multilevel"/>
    <w:tmpl w:val="85CC43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2FEE72F8"/>
    <w:multiLevelType w:val="multilevel"/>
    <w:tmpl w:val="C0CA86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2FF16720"/>
    <w:multiLevelType w:val="multilevel"/>
    <w:tmpl w:val="022CCE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30043740"/>
    <w:multiLevelType w:val="hybridMultilevel"/>
    <w:tmpl w:val="B086A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303D3EBB"/>
    <w:multiLevelType w:val="multilevel"/>
    <w:tmpl w:val="BF5A96E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30B42094"/>
    <w:multiLevelType w:val="hybridMultilevel"/>
    <w:tmpl w:val="2FB6A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6" w15:restartNumberingAfterBreak="0">
    <w:nsid w:val="31084B05"/>
    <w:multiLevelType w:val="multilevel"/>
    <w:tmpl w:val="6E845F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328C6ABD"/>
    <w:multiLevelType w:val="multilevel"/>
    <w:tmpl w:val="21BEE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32D67A49"/>
    <w:multiLevelType w:val="multilevel"/>
    <w:tmpl w:val="20D26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9" w15:restartNumberingAfterBreak="0">
    <w:nsid w:val="331319BA"/>
    <w:multiLevelType w:val="multilevel"/>
    <w:tmpl w:val="770690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0" w15:restartNumberingAfterBreak="0">
    <w:nsid w:val="333E7D84"/>
    <w:multiLevelType w:val="multilevel"/>
    <w:tmpl w:val="F8CEB6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1" w15:restartNumberingAfterBreak="0">
    <w:nsid w:val="33A918BD"/>
    <w:multiLevelType w:val="multilevel"/>
    <w:tmpl w:val="990A84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2" w15:restartNumberingAfterBreak="0">
    <w:nsid w:val="341A7E4D"/>
    <w:multiLevelType w:val="multilevel"/>
    <w:tmpl w:val="6A62C5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343043FF"/>
    <w:multiLevelType w:val="multilevel"/>
    <w:tmpl w:val="8B409E1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348509B8"/>
    <w:multiLevelType w:val="hybridMultilevel"/>
    <w:tmpl w:val="EF32F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34AD202C"/>
    <w:multiLevelType w:val="multilevel"/>
    <w:tmpl w:val="035AD3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6" w15:restartNumberingAfterBreak="0">
    <w:nsid w:val="34FF660A"/>
    <w:multiLevelType w:val="multilevel"/>
    <w:tmpl w:val="BAF61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7" w15:restartNumberingAfterBreak="0">
    <w:nsid w:val="35181339"/>
    <w:multiLevelType w:val="multilevel"/>
    <w:tmpl w:val="319ECA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359674DF"/>
    <w:multiLevelType w:val="multilevel"/>
    <w:tmpl w:val="E33E7F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15:restartNumberingAfterBreak="0">
    <w:nsid w:val="35B9436D"/>
    <w:multiLevelType w:val="multilevel"/>
    <w:tmpl w:val="D20EF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0" w15:restartNumberingAfterBreak="0">
    <w:nsid w:val="36006E87"/>
    <w:multiLevelType w:val="multilevel"/>
    <w:tmpl w:val="F1CCE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15:restartNumberingAfterBreak="0">
    <w:nsid w:val="366C1DB6"/>
    <w:multiLevelType w:val="multilevel"/>
    <w:tmpl w:val="04628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2" w15:restartNumberingAfterBreak="0">
    <w:nsid w:val="36853A7B"/>
    <w:multiLevelType w:val="multilevel"/>
    <w:tmpl w:val="839202F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36AA4838"/>
    <w:multiLevelType w:val="multilevel"/>
    <w:tmpl w:val="8AB47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36B21878"/>
    <w:multiLevelType w:val="multilevel"/>
    <w:tmpl w:val="AE7E90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5" w15:restartNumberingAfterBreak="0">
    <w:nsid w:val="36C325BD"/>
    <w:multiLevelType w:val="multilevel"/>
    <w:tmpl w:val="F788E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36C9070A"/>
    <w:multiLevelType w:val="multilevel"/>
    <w:tmpl w:val="61D800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7" w15:restartNumberingAfterBreak="0">
    <w:nsid w:val="36DC563F"/>
    <w:multiLevelType w:val="multilevel"/>
    <w:tmpl w:val="F1BC79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8" w15:restartNumberingAfterBreak="0">
    <w:nsid w:val="36FC2619"/>
    <w:multiLevelType w:val="multilevel"/>
    <w:tmpl w:val="6A3603E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37031F35"/>
    <w:multiLevelType w:val="multilevel"/>
    <w:tmpl w:val="F6AE2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376E3D71"/>
    <w:multiLevelType w:val="hybridMultilevel"/>
    <w:tmpl w:val="BC5CB9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37CA71B0"/>
    <w:multiLevelType w:val="multilevel"/>
    <w:tmpl w:val="5A10B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38195384"/>
    <w:multiLevelType w:val="multilevel"/>
    <w:tmpl w:val="7DDE1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15:restartNumberingAfterBreak="0">
    <w:nsid w:val="384A29AD"/>
    <w:multiLevelType w:val="multilevel"/>
    <w:tmpl w:val="34865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4" w15:restartNumberingAfterBreak="0">
    <w:nsid w:val="38526C37"/>
    <w:multiLevelType w:val="multilevel"/>
    <w:tmpl w:val="8BD2A3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391B6F8E"/>
    <w:multiLevelType w:val="multilevel"/>
    <w:tmpl w:val="D8BC3EA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39CD1D52"/>
    <w:multiLevelType w:val="multilevel"/>
    <w:tmpl w:val="2D34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39EA16E3"/>
    <w:multiLevelType w:val="multilevel"/>
    <w:tmpl w:val="5C361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8" w15:restartNumberingAfterBreak="0">
    <w:nsid w:val="39FC47D3"/>
    <w:multiLevelType w:val="hybridMultilevel"/>
    <w:tmpl w:val="546E6F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39FE7D60"/>
    <w:multiLevelType w:val="hybridMultilevel"/>
    <w:tmpl w:val="2C9CDFC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30" w15:restartNumberingAfterBreak="0">
    <w:nsid w:val="3A0F06EF"/>
    <w:multiLevelType w:val="multilevel"/>
    <w:tmpl w:val="5010FB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3A45381E"/>
    <w:multiLevelType w:val="hybridMultilevel"/>
    <w:tmpl w:val="2BEEC5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3AAE66A6"/>
    <w:multiLevelType w:val="multilevel"/>
    <w:tmpl w:val="7A9879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15:restartNumberingAfterBreak="0">
    <w:nsid w:val="3AF86C38"/>
    <w:multiLevelType w:val="multilevel"/>
    <w:tmpl w:val="E6E6BF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15:restartNumberingAfterBreak="0">
    <w:nsid w:val="3B3B1455"/>
    <w:multiLevelType w:val="multilevel"/>
    <w:tmpl w:val="8AC8B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3B8648A7"/>
    <w:multiLevelType w:val="multilevel"/>
    <w:tmpl w:val="F72C0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3B932CDE"/>
    <w:multiLevelType w:val="hybridMultilevel"/>
    <w:tmpl w:val="F51CC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3B933181"/>
    <w:multiLevelType w:val="hybridMultilevel"/>
    <w:tmpl w:val="A26A68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3BB55809"/>
    <w:multiLevelType w:val="multilevel"/>
    <w:tmpl w:val="49406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15:restartNumberingAfterBreak="0">
    <w:nsid w:val="3BBF54C7"/>
    <w:multiLevelType w:val="multilevel"/>
    <w:tmpl w:val="5D9C80B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3C26392D"/>
    <w:multiLevelType w:val="multilevel"/>
    <w:tmpl w:val="4D427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3CC74DD9"/>
    <w:multiLevelType w:val="hybridMultilevel"/>
    <w:tmpl w:val="61F0B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15:restartNumberingAfterBreak="0">
    <w:nsid w:val="3CD569F0"/>
    <w:multiLevelType w:val="multilevel"/>
    <w:tmpl w:val="B7BE67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3" w15:restartNumberingAfterBreak="0">
    <w:nsid w:val="3D5D6430"/>
    <w:multiLevelType w:val="multilevel"/>
    <w:tmpl w:val="97BC7A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3D812F6E"/>
    <w:multiLevelType w:val="multilevel"/>
    <w:tmpl w:val="991A1C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3DB17A70"/>
    <w:multiLevelType w:val="multilevel"/>
    <w:tmpl w:val="E952AD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6" w15:restartNumberingAfterBreak="0">
    <w:nsid w:val="3DF06AE4"/>
    <w:multiLevelType w:val="multilevel"/>
    <w:tmpl w:val="FC9232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7" w15:restartNumberingAfterBreak="0">
    <w:nsid w:val="3E0F00E4"/>
    <w:multiLevelType w:val="multilevel"/>
    <w:tmpl w:val="9EA0DB98"/>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3E185D6C"/>
    <w:multiLevelType w:val="multilevel"/>
    <w:tmpl w:val="A7561F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3E451925"/>
    <w:multiLevelType w:val="multilevel"/>
    <w:tmpl w:val="A6B05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15:restartNumberingAfterBreak="0">
    <w:nsid w:val="3E7974E6"/>
    <w:multiLevelType w:val="multilevel"/>
    <w:tmpl w:val="E6F03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1" w15:restartNumberingAfterBreak="0">
    <w:nsid w:val="3E9F0EFB"/>
    <w:multiLevelType w:val="multilevel"/>
    <w:tmpl w:val="DB1698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3F015AAE"/>
    <w:multiLevelType w:val="hybridMultilevel"/>
    <w:tmpl w:val="FB7A17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3F2D6D68"/>
    <w:multiLevelType w:val="multilevel"/>
    <w:tmpl w:val="15A6C4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3F4E619A"/>
    <w:multiLevelType w:val="hybridMultilevel"/>
    <w:tmpl w:val="1458B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15:restartNumberingAfterBreak="0">
    <w:nsid w:val="3F956598"/>
    <w:multiLevelType w:val="multilevel"/>
    <w:tmpl w:val="8F3432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6" w15:restartNumberingAfterBreak="0">
    <w:nsid w:val="3FAA2F56"/>
    <w:multiLevelType w:val="multilevel"/>
    <w:tmpl w:val="506250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7" w15:restartNumberingAfterBreak="0">
    <w:nsid w:val="3FBB1CA4"/>
    <w:multiLevelType w:val="multilevel"/>
    <w:tmpl w:val="EC2E5E9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403F787F"/>
    <w:multiLevelType w:val="multilevel"/>
    <w:tmpl w:val="991A1C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405C4C8C"/>
    <w:multiLevelType w:val="hybridMultilevel"/>
    <w:tmpl w:val="D53614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0" w15:restartNumberingAfterBreak="0">
    <w:nsid w:val="40FB0F81"/>
    <w:multiLevelType w:val="hybridMultilevel"/>
    <w:tmpl w:val="0B564B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1" w15:restartNumberingAfterBreak="0">
    <w:nsid w:val="410B7D3A"/>
    <w:multiLevelType w:val="multilevel"/>
    <w:tmpl w:val="D472BF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41504BD2"/>
    <w:multiLevelType w:val="hybridMultilevel"/>
    <w:tmpl w:val="ADAEA0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41E0741F"/>
    <w:multiLevelType w:val="multilevel"/>
    <w:tmpl w:val="0F848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4" w15:restartNumberingAfterBreak="0">
    <w:nsid w:val="423C3033"/>
    <w:multiLevelType w:val="multilevel"/>
    <w:tmpl w:val="A21C7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5" w15:restartNumberingAfterBreak="0">
    <w:nsid w:val="427A0BB3"/>
    <w:multiLevelType w:val="multilevel"/>
    <w:tmpl w:val="E8A48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6" w15:restartNumberingAfterBreak="0">
    <w:nsid w:val="42F039E0"/>
    <w:multiLevelType w:val="multilevel"/>
    <w:tmpl w:val="FFB8C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7" w15:restartNumberingAfterBreak="0">
    <w:nsid w:val="4311316F"/>
    <w:multiLevelType w:val="multilevel"/>
    <w:tmpl w:val="428C8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43235E76"/>
    <w:multiLevelType w:val="hybridMultilevel"/>
    <w:tmpl w:val="64F43B5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9" w15:restartNumberingAfterBreak="0">
    <w:nsid w:val="437D429A"/>
    <w:multiLevelType w:val="multilevel"/>
    <w:tmpl w:val="B3C068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0" w15:restartNumberingAfterBreak="0">
    <w:nsid w:val="43C22E7C"/>
    <w:multiLevelType w:val="multilevel"/>
    <w:tmpl w:val="087E49F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43E14B62"/>
    <w:multiLevelType w:val="multilevel"/>
    <w:tmpl w:val="73BEC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2" w15:restartNumberingAfterBreak="0">
    <w:nsid w:val="4568632F"/>
    <w:multiLevelType w:val="multilevel"/>
    <w:tmpl w:val="7C543E8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45F22982"/>
    <w:multiLevelType w:val="multilevel"/>
    <w:tmpl w:val="327C3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4" w15:restartNumberingAfterBreak="0">
    <w:nsid w:val="45FF7825"/>
    <w:multiLevelType w:val="multilevel"/>
    <w:tmpl w:val="EE109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5" w15:restartNumberingAfterBreak="0">
    <w:nsid w:val="462960E1"/>
    <w:multiLevelType w:val="multilevel"/>
    <w:tmpl w:val="B1886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6" w15:restartNumberingAfterBreak="0">
    <w:nsid w:val="463F1F2D"/>
    <w:multiLevelType w:val="multilevel"/>
    <w:tmpl w:val="59F81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7" w15:restartNumberingAfterBreak="0">
    <w:nsid w:val="465F5D80"/>
    <w:multiLevelType w:val="multilevel"/>
    <w:tmpl w:val="867004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46C94B19"/>
    <w:multiLevelType w:val="hybridMultilevel"/>
    <w:tmpl w:val="41829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9" w15:restartNumberingAfterBreak="0">
    <w:nsid w:val="47082E4F"/>
    <w:multiLevelType w:val="multilevel"/>
    <w:tmpl w:val="7630A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0" w15:restartNumberingAfterBreak="0">
    <w:nsid w:val="470E2AAD"/>
    <w:multiLevelType w:val="multilevel"/>
    <w:tmpl w:val="E4EE0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1" w15:restartNumberingAfterBreak="0">
    <w:nsid w:val="478D1F84"/>
    <w:multiLevelType w:val="multilevel"/>
    <w:tmpl w:val="7876D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2" w15:restartNumberingAfterBreak="0">
    <w:nsid w:val="483447A6"/>
    <w:multiLevelType w:val="multilevel"/>
    <w:tmpl w:val="D1D2E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3" w15:restartNumberingAfterBreak="0">
    <w:nsid w:val="488C7834"/>
    <w:multiLevelType w:val="multilevel"/>
    <w:tmpl w:val="4F40D3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488E3A7C"/>
    <w:multiLevelType w:val="hybridMultilevel"/>
    <w:tmpl w:val="BF4655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48E65B40"/>
    <w:multiLevelType w:val="multilevel"/>
    <w:tmpl w:val="F54ACB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49087B91"/>
    <w:multiLevelType w:val="multilevel"/>
    <w:tmpl w:val="6F6A9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7" w15:restartNumberingAfterBreak="0">
    <w:nsid w:val="49A33ACF"/>
    <w:multiLevelType w:val="hybridMultilevel"/>
    <w:tmpl w:val="9B84A3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8" w15:restartNumberingAfterBreak="0">
    <w:nsid w:val="49F50E18"/>
    <w:multiLevelType w:val="multilevel"/>
    <w:tmpl w:val="D66C93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49F57063"/>
    <w:multiLevelType w:val="hybridMultilevel"/>
    <w:tmpl w:val="BBAE9B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4A1A1DD0"/>
    <w:multiLevelType w:val="hybridMultilevel"/>
    <w:tmpl w:val="F9E2FC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4A2E10FF"/>
    <w:multiLevelType w:val="multilevel"/>
    <w:tmpl w:val="7E24C5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2" w15:restartNumberingAfterBreak="0">
    <w:nsid w:val="4A2F275F"/>
    <w:multiLevelType w:val="multilevel"/>
    <w:tmpl w:val="1ED8AE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4A403D14"/>
    <w:multiLevelType w:val="multilevel"/>
    <w:tmpl w:val="D520B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4" w15:restartNumberingAfterBreak="0">
    <w:nsid w:val="4AB66863"/>
    <w:multiLevelType w:val="hybridMultilevel"/>
    <w:tmpl w:val="E2CA02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4ADB6A32"/>
    <w:multiLevelType w:val="multilevel"/>
    <w:tmpl w:val="B6E617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6" w15:restartNumberingAfterBreak="0">
    <w:nsid w:val="4B33396C"/>
    <w:multiLevelType w:val="multilevel"/>
    <w:tmpl w:val="2F6E1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7" w15:restartNumberingAfterBreak="0">
    <w:nsid w:val="4B4B331F"/>
    <w:multiLevelType w:val="multilevel"/>
    <w:tmpl w:val="BFB28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8" w15:restartNumberingAfterBreak="0">
    <w:nsid w:val="4B902AF3"/>
    <w:multiLevelType w:val="hybridMultilevel"/>
    <w:tmpl w:val="EC9CD4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15:restartNumberingAfterBreak="0">
    <w:nsid w:val="4C385736"/>
    <w:multiLevelType w:val="multilevel"/>
    <w:tmpl w:val="E868A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0" w15:restartNumberingAfterBreak="0">
    <w:nsid w:val="4C5F119B"/>
    <w:multiLevelType w:val="multilevel"/>
    <w:tmpl w:val="1C42727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1" w15:restartNumberingAfterBreak="0">
    <w:nsid w:val="4C814036"/>
    <w:multiLevelType w:val="multilevel"/>
    <w:tmpl w:val="453451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2" w15:restartNumberingAfterBreak="0">
    <w:nsid w:val="4CA63FF6"/>
    <w:multiLevelType w:val="multilevel"/>
    <w:tmpl w:val="FFE6D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3" w15:restartNumberingAfterBreak="0">
    <w:nsid w:val="4D37029D"/>
    <w:multiLevelType w:val="hybridMultilevel"/>
    <w:tmpl w:val="CC16F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15:restartNumberingAfterBreak="0">
    <w:nsid w:val="4DBC5960"/>
    <w:multiLevelType w:val="multilevel"/>
    <w:tmpl w:val="F3E8A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5" w15:restartNumberingAfterBreak="0">
    <w:nsid w:val="4DCD0841"/>
    <w:multiLevelType w:val="multilevel"/>
    <w:tmpl w:val="AC90B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6" w15:restartNumberingAfterBreak="0">
    <w:nsid w:val="4E013771"/>
    <w:multiLevelType w:val="multilevel"/>
    <w:tmpl w:val="7388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7" w15:restartNumberingAfterBreak="0">
    <w:nsid w:val="4E560436"/>
    <w:multiLevelType w:val="hybridMultilevel"/>
    <w:tmpl w:val="5CE06B6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8" w15:restartNumberingAfterBreak="0">
    <w:nsid w:val="4E571D70"/>
    <w:multiLevelType w:val="multilevel"/>
    <w:tmpl w:val="3290222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9" w15:restartNumberingAfterBreak="0">
    <w:nsid w:val="4EB11AC6"/>
    <w:multiLevelType w:val="multilevel"/>
    <w:tmpl w:val="BEFEC3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0" w15:restartNumberingAfterBreak="0">
    <w:nsid w:val="4EC10945"/>
    <w:multiLevelType w:val="multilevel"/>
    <w:tmpl w:val="831E80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1" w15:restartNumberingAfterBreak="0">
    <w:nsid w:val="4F0110E5"/>
    <w:multiLevelType w:val="hybridMultilevel"/>
    <w:tmpl w:val="86A875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2" w15:restartNumberingAfterBreak="0">
    <w:nsid w:val="4F220E7F"/>
    <w:multiLevelType w:val="multilevel"/>
    <w:tmpl w:val="9AA07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3" w15:restartNumberingAfterBreak="0">
    <w:nsid w:val="4F314B83"/>
    <w:multiLevelType w:val="multilevel"/>
    <w:tmpl w:val="6B44A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4" w15:restartNumberingAfterBreak="0">
    <w:nsid w:val="4F4D7C3F"/>
    <w:multiLevelType w:val="multilevel"/>
    <w:tmpl w:val="899E0D5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5" w15:restartNumberingAfterBreak="0">
    <w:nsid w:val="4F581C39"/>
    <w:multiLevelType w:val="multilevel"/>
    <w:tmpl w:val="F6F84B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6" w15:restartNumberingAfterBreak="0">
    <w:nsid w:val="4FD86407"/>
    <w:multiLevelType w:val="multilevel"/>
    <w:tmpl w:val="6E10C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7" w15:restartNumberingAfterBreak="0">
    <w:nsid w:val="4FDA36A9"/>
    <w:multiLevelType w:val="multilevel"/>
    <w:tmpl w:val="56042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8" w15:restartNumberingAfterBreak="0">
    <w:nsid w:val="51F576B3"/>
    <w:multiLevelType w:val="multilevel"/>
    <w:tmpl w:val="1752FD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9" w15:restartNumberingAfterBreak="0">
    <w:nsid w:val="525A7BFF"/>
    <w:multiLevelType w:val="multilevel"/>
    <w:tmpl w:val="510CD1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0" w15:restartNumberingAfterBreak="0">
    <w:nsid w:val="52A13A34"/>
    <w:multiLevelType w:val="multilevel"/>
    <w:tmpl w:val="2410E53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1" w15:restartNumberingAfterBreak="0">
    <w:nsid w:val="52AB295C"/>
    <w:multiLevelType w:val="hybridMultilevel"/>
    <w:tmpl w:val="E45893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52CE6FB9"/>
    <w:multiLevelType w:val="multilevel"/>
    <w:tmpl w:val="D856FC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3" w15:restartNumberingAfterBreak="0">
    <w:nsid w:val="52D61830"/>
    <w:multiLevelType w:val="multilevel"/>
    <w:tmpl w:val="3AE6F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4" w15:restartNumberingAfterBreak="0">
    <w:nsid w:val="53314C67"/>
    <w:multiLevelType w:val="hybridMultilevel"/>
    <w:tmpl w:val="E00A8772"/>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5" w15:restartNumberingAfterBreak="0">
    <w:nsid w:val="53B51886"/>
    <w:multiLevelType w:val="multilevel"/>
    <w:tmpl w:val="E06294E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6" w15:restartNumberingAfterBreak="0">
    <w:nsid w:val="53DD1B16"/>
    <w:multiLevelType w:val="multilevel"/>
    <w:tmpl w:val="C6123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7" w15:restartNumberingAfterBreak="0">
    <w:nsid w:val="54463FFA"/>
    <w:multiLevelType w:val="multilevel"/>
    <w:tmpl w:val="1B5AB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8" w15:restartNumberingAfterBreak="0">
    <w:nsid w:val="544E0D04"/>
    <w:multiLevelType w:val="multilevel"/>
    <w:tmpl w:val="FFCE18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9" w15:restartNumberingAfterBreak="0">
    <w:nsid w:val="545869E1"/>
    <w:multiLevelType w:val="multilevel"/>
    <w:tmpl w:val="570CD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0" w15:restartNumberingAfterBreak="0">
    <w:nsid w:val="54AC0902"/>
    <w:multiLevelType w:val="multilevel"/>
    <w:tmpl w:val="7952CB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1" w15:restartNumberingAfterBreak="0">
    <w:nsid w:val="54C14067"/>
    <w:multiLevelType w:val="multilevel"/>
    <w:tmpl w:val="C2CCA1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2" w15:restartNumberingAfterBreak="0">
    <w:nsid w:val="54FD26F5"/>
    <w:multiLevelType w:val="multilevel"/>
    <w:tmpl w:val="A0A2FEA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3" w15:restartNumberingAfterBreak="0">
    <w:nsid w:val="55737606"/>
    <w:multiLevelType w:val="hybridMultilevel"/>
    <w:tmpl w:val="26BECA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558758A0"/>
    <w:multiLevelType w:val="multilevel"/>
    <w:tmpl w:val="7DE68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5" w15:restartNumberingAfterBreak="0">
    <w:nsid w:val="559618C9"/>
    <w:multiLevelType w:val="multilevel"/>
    <w:tmpl w:val="0C22D1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6" w15:restartNumberingAfterBreak="0">
    <w:nsid w:val="56030762"/>
    <w:multiLevelType w:val="multilevel"/>
    <w:tmpl w:val="E65AAA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7" w15:restartNumberingAfterBreak="0">
    <w:nsid w:val="569554F4"/>
    <w:multiLevelType w:val="hybridMultilevel"/>
    <w:tmpl w:val="B546A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8" w15:restartNumberingAfterBreak="0">
    <w:nsid w:val="56AB3588"/>
    <w:multiLevelType w:val="multilevel"/>
    <w:tmpl w:val="9EEE9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9" w15:restartNumberingAfterBreak="0">
    <w:nsid w:val="56AC3D86"/>
    <w:multiLevelType w:val="multilevel"/>
    <w:tmpl w:val="1DDA97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0" w15:restartNumberingAfterBreak="0">
    <w:nsid w:val="5866183D"/>
    <w:multiLevelType w:val="multilevel"/>
    <w:tmpl w:val="161819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1" w15:restartNumberingAfterBreak="0">
    <w:nsid w:val="5990271D"/>
    <w:multiLevelType w:val="multilevel"/>
    <w:tmpl w:val="622CB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2" w15:restartNumberingAfterBreak="0">
    <w:nsid w:val="59915095"/>
    <w:multiLevelType w:val="multilevel"/>
    <w:tmpl w:val="46DCDE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3" w15:restartNumberingAfterBreak="0">
    <w:nsid w:val="5991521A"/>
    <w:multiLevelType w:val="hybridMultilevel"/>
    <w:tmpl w:val="F052F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15:restartNumberingAfterBreak="0">
    <w:nsid w:val="59A72B5E"/>
    <w:multiLevelType w:val="hybridMultilevel"/>
    <w:tmpl w:val="01B4C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59E86F6C"/>
    <w:multiLevelType w:val="multilevel"/>
    <w:tmpl w:val="B2201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6" w15:restartNumberingAfterBreak="0">
    <w:nsid w:val="5A10702C"/>
    <w:multiLevelType w:val="multilevel"/>
    <w:tmpl w:val="B1EAD6A4"/>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7" w15:restartNumberingAfterBreak="0">
    <w:nsid w:val="5A496342"/>
    <w:multiLevelType w:val="multilevel"/>
    <w:tmpl w:val="3A02D4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8" w15:restartNumberingAfterBreak="0">
    <w:nsid w:val="5A890104"/>
    <w:multiLevelType w:val="multilevel"/>
    <w:tmpl w:val="28E05E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9" w15:restartNumberingAfterBreak="0">
    <w:nsid w:val="5AFE7985"/>
    <w:multiLevelType w:val="multilevel"/>
    <w:tmpl w:val="5008A4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0" w15:restartNumberingAfterBreak="0">
    <w:nsid w:val="5B103411"/>
    <w:multiLevelType w:val="hybridMultilevel"/>
    <w:tmpl w:val="79AC59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1" w15:restartNumberingAfterBreak="0">
    <w:nsid w:val="5B1F01D3"/>
    <w:multiLevelType w:val="multilevel"/>
    <w:tmpl w:val="5C0E05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2" w15:restartNumberingAfterBreak="0">
    <w:nsid w:val="5B6E5FC9"/>
    <w:multiLevelType w:val="multilevel"/>
    <w:tmpl w:val="DBE698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3" w15:restartNumberingAfterBreak="0">
    <w:nsid w:val="5B7D01B8"/>
    <w:multiLevelType w:val="multilevel"/>
    <w:tmpl w:val="4DA65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4" w15:restartNumberingAfterBreak="0">
    <w:nsid w:val="5B8A10AF"/>
    <w:multiLevelType w:val="multilevel"/>
    <w:tmpl w:val="651EA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5" w15:restartNumberingAfterBreak="0">
    <w:nsid w:val="5CB261D7"/>
    <w:multiLevelType w:val="hybridMultilevel"/>
    <w:tmpl w:val="94E0C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6" w15:restartNumberingAfterBreak="0">
    <w:nsid w:val="5D0012D3"/>
    <w:multiLevelType w:val="hybridMultilevel"/>
    <w:tmpl w:val="966C49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7" w15:restartNumberingAfterBreak="0">
    <w:nsid w:val="5D3170F9"/>
    <w:multiLevelType w:val="multilevel"/>
    <w:tmpl w:val="999A58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8" w15:restartNumberingAfterBreak="0">
    <w:nsid w:val="5DC46D78"/>
    <w:multiLevelType w:val="multilevel"/>
    <w:tmpl w:val="AC0E1C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9" w15:restartNumberingAfterBreak="0">
    <w:nsid w:val="5E6934ED"/>
    <w:multiLevelType w:val="hybridMultilevel"/>
    <w:tmpl w:val="3B42B11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5ED011AA"/>
    <w:multiLevelType w:val="hybridMultilevel"/>
    <w:tmpl w:val="A2A66B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1" w15:restartNumberingAfterBreak="0">
    <w:nsid w:val="5F6311C3"/>
    <w:multiLevelType w:val="multilevel"/>
    <w:tmpl w:val="30A48E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2" w15:restartNumberingAfterBreak="0">
    <w:nsid w:val="5F742A79"/>
    <w:multiLevelType w:val="multilevel"/>
    <w:tmpl w:val="55F061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3" w15:restartNumberingAfterBreak="0">
    <w:nsid w:val="5FA45841"/>
    <w:multiLevelType w:val="multilevel"/>
    <w:tmpl w:val="DBD4EC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4" w15:restartNumberingAfterBreak="0">
    <w:nsid w:val="61262A70"/>
    <w:multiLevelType w:val="multilevel"/>
    <w:tmpl w:val="93665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5" w15:restartNumberingAfterBreak="0">
    <w:nsid w:val="61263F0D"/>
    <w:multiLevelType w:val="multilevel"/>
    <w:tmpl w:val="29620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6" w15:restartNumberingAfterBreak="0">
    <w:nsid w:val="613864F4"/>
    <w:multiLevelType w:val="multilevel"/>
    <w:tmpl w:val="613864F4"/>
    <w:lvl w:ilvl="0">
      <w:start w:val="1"/>
      <w:numFmt w:val="decimal"/>
      <w:lvlText w:val="Chapter %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shadow w14:blurRad="0" w14:dist="0" w14:dir="0" w14:sx="0" w14:sy="0" w14:kx="0" w14:ky="0" w14:algn="none">
          <w14:srgbClr w14:val="000000"/>
        </w14:shadow>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7" w15:restartNumberingAfterBreak="0">
    <w:nsid w:val="616F2F91"/>
    <w:multiLevelType w:val="multilevel"/>
    <w:tmpl w:val="0784D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8" w15:restartNumberingAfterBreak="0">
    <w:nsid w:val="61967316"/>
    <w:multiLevelType w:val="multilevel"/>
    <w:tmpl w:val="A7C2681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9" w15:restartNumberingAfterBreak="0">
    <w:nsid w:val="61CE6605"/>
    <w:multiLevelType w:val="multilevel"/>
    <w:tmpl w:val="1136BA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0" w15:restartNumberingAfterBreak="0">
    <w:nsid w:val="61F41C80"/>
    <w:multiLevelType w:val="multilevel"/>
    <w:tmpl w:val="09AA3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1" w15:restartNumberingAfterBreak="0">
    <w:nsid w:val="62440789"/>
    <w:multiLevelType w:val="multilevel"/>
    <w:tmpl w:val="8138E9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2" w15:restartNumberingAfterBreak="0">
    <w:nsid w:val="629B18DD"/>
    <w:multiLevelType w:val="multilevel"/>
    <w:tmpl w:val="03123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3" w15:restartNumberingAfterBreak="0">
    <w:nsid w:val="62BD4954"/>
    <w:multiLevelType w:val="multilevel"/>
    <w:tmpl w:val="D65C08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4" w15:restartNumberingAfterBreak="0">
    <w:nsid w:val="62CD2F2A"/>
    <w:multiLevelType w:val="multilevel"/>
    <w:tmpl w:val="36606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5" w15:restartNumberingAfterBreak="0">
    <w:nsid w:val="631B419A"/>
    <w:multiLevelType w:val="multilevel"/>
    <w:tmpl w:val="4A285FD8"/>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bullet"/>
      <w:lvlText w:val="o"/>
      <w:lvlJc w:val="left"/>
      <w:pPr>
        <w:tabs>
          <w:tab w:val="num" w:pos="1440"/>
        </w:tabs>
        <w:ind w:left="1440" w:hanging="360"/>
      </w:pPr>
      <w:rPr>
        <w:rFonts w:ascii="Courier New" w:hAnsi="Courier New" w:hint="default"/>
        <w:sz w:val="20"/>
      </w:rPr>
    </w:lvl>
    <w:lvl w:ilvl="2">
      <w:numFmt w:val="bullet"/>
      <w:lvlText w:val=""/>
      <w:lvlJc w:val="left"/>
      <w:pPr>
        <w:ind w:left="2160" w:hanging="360"/>
      </w:pPr>
      <w:rPr>
        <w:rFonts w:ascii="Times New Roman" w:eastAsia="Times New Roman" w:hAnsi="Times New Roman" w:cs="Times New Roman"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6" w15:restartNumberingAfterBreak="0">
    <w:nsid w:val="645D1F30"/>
    <w:multiLevelType w:val="multilevel"/>
    <w:tmpl w:val="6596A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7" w15:restartNumberingAfterBreak="0">
    <w:nsid w:val="648875A0"/>
    <w:multiLevelType w:val="multilevel"/>
    <w:tmpl w:val="8F589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8" w15:restartNumberingAfterBreak="0">
    <w:nsid w:val="64D22B54"/>
    <w:multiLevelType w:val="multilevel"/>
    <w:tmpl w:val="05A4A67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9" w15:restartNumberingAfterBreak="0">
    <w:nsid w:val="64DF7EA4"/>
    <w:multiLevelType w:val="hybridMultilevel"/>
    <w:tmpl w:val="7D605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0" w15:restartNumberingAfterBreak="0">
    <w:nsid w:val="64F560C1"/>
    <w:multiLevelType w:val="multilevel"/>
    <w:tmpl w:val="53347BC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1" w15:restartNumberingAfterBreak="0">
    <w:nsid w:val="65B23D7A"/>
    <w:multiLevelType w:val="multilevel"/>
    <w:tmpl w:val="73D08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2" w15:restartNumberingAfterBreak="0">
    <w:nsid w:val="65B35497"/>
    <w:multiLevelType w:val="multilevel"/>
    <w:tmpl w:val="EC02C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3" w15:restartNumberingAfterBreak="0">
    <w:nsid w:val="68141EBC"/>
    <w:multiLevelType w:val="multilevel"/>
    <w:tmpl w:val="77E2A4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4" w15:restartNumberingAfterBreak="0">
    <w:nsid w:val="681F31DA"/>
    <w:multiLevelType w:val="multilevel"/>
    <w:tmpl w:val="A460A8F4"/>
    <w:lvl w:ilvl="0">
      <w:start w:val="1"/>
      <w:numFmt w:val="decimal"/>
      <w:lvlText w:val="%1."/>
      <w:lvlJc w:val="left"/>
      <w:pPr>
        <w:ind w:left="720" w:hanging="360"/>
      </w:pPr>
    </w:lvl>
    <w:lvl w:ilvl="1">
      <w:start w:val="5"/>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5" w15:restartNumberingAfterBreak="0">
    <w:nsid w:val="68D4587C"/>
    <w:multiLevelType w:val="multilevel"/>
    <w:tmpl w:val="BE86A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6" w15:restartNumberingAfterBreak="0">
    <w:nsid w:val="68E90F3F"/>
    <w:multiLevelType w:val="multilevel"/>
    <w:tmpl w:val="250A647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7" w15:restartNumberingAfterBreak="0">
    <w:nsid w:val="691636B3"/>
    <w:multiLevelType w:val="multilevel"/>
    <w:tmpl w:val="39F843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8" w15:restartNumberingAfterBreak="0">
    <w:nsid w:val="694B4109"/>
    <w:multiLevelType w:val="multilevel"/>
    <w:tmpl w:val="5D8AF46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89" w15:restartNumberingAfterBreak="0">
    <w:nsid w:val="695774DE"/>
    <w:multiLevelType w:val="hybridMultilevel"/>
    <w:tmpl w:val="8A4E6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0" w15:restartNumberingAfterBreak="0">
    <w:nsid w:val="6A2A1A06"/>
    <w:multiLevelType w:val="multilevel"/>
    <w:tmpl w:val="00FAF1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1" w15:restartNumberingAfterBreak="0">
    <w:nsid w:val="6A4E7E84"/>
    <w:multiLevelType w:val="multilevel"/>
    <w:tmpl w:val="BD807E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2" w15:restartNumberingAfterBreak="0">
    <w:nsid w:val="6ACC7349"/>
    <w:multiLevelType w:val="multilevel"/>
    <w:tmpl w:val="16727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3" w15:restartNumberingAfterBreak="0">
    <w:nsid w:val="6AEB035C"/>
    <w:multiLevelType w:val="hybridMultilevel"/>
    <w:tmpl w:val="22F455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15:restartNumberingAfterBreak="0">
    <w:nsid w:val="6BAA30DD"/>
    <w:multiLevelType w:val="multilevel"/>
    <w:tmpl w:val="66C88B7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5" w15:restartNumberingAfterBreak="0">
    <w:nsid w:val="6BBE3580"/>
    <w:multiLevelType w:val="multilevel"/>
    <w:tmpl w:val="3FFC0A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6" w15:restartNumberingAfterBreak="0">
    <w:nsid w:val="6BE16FE8"/>
    <w:multiLevelType w:val="multilevel"/>
    <w:tmpl w:val="D3A87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7" w15:restartNumberingAfterBreak="0">
    <w:nsid w:val="6C3F082B"/>
    <w:multiLevelType w:val="multilevel"/>
    <w:tmpl w:val="3334B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8" w15:restartNumberingAfterBreak="0">
    <w:nsid w:val="6C4E3D0D"/>
    <w:multiLevelType w:val="multilevel"/>
    <w:tmpl w:val="B0986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9" w15:restartNumberingAfterBreak="0">
    <w:nsid w:val="6C892442"/>
    <w:multiLevelType w:val="multilevel"/>
    <w:tmpl w:val="4E8E3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0" w15:restartNumberingAfterBreak="0">
    <w:nsid w:val="6CD14A84"/>
    <w:multiLevelType w:val="multilevel"/>
    <w:tmpl w:val="C58E78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1" w15:restartNumberingAfterBreak="0">
    <w:nsid w:val="6CF24D66"/>
    <w:multiLevelType w:val="hybridMultilevel"/>
    <w:tmpl w:val="03B247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6D7A3A10"/>
    <w:multiLevelType w:val="multilevel"/>
    <w:tmpl w:val="569E64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3" w15:restartNumberingAfterBreak="0">
    <w:nsid w:val="6D8F55AB"/>
    <w:multiLevelType w:val="multilevel"/>
    <w:tmpl w:val="91C237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4" w15:restartNumberingAfterBreak="0">
    <w:nsid w:val="6E4E06FB"/>
    <w:multiLevelType w:val="multilevel"/>
    <w:tmpl w:val="DF963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5" w15:restartNumberingAfterBreak="0">
    <w:nsid w:val="6E8A0460"/>
    <w:multiLevelType w:val="multilevel"/>
    <w:tmpl w:val="2822FE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6" w15:restartNumberingAfterBreak="0">
    <w:nsid w:val="6E911129"/>
    <w:multiLevelType w:val="multilevel"/>
    <w:tmpl w:val="1C148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7" w15:restartNumberingAfterBreak="0">
    <w:nsid w:val="6F000F80"/>
    <w:multiLevelType w:val="multilevel"/>
    <w:tmpl w:val="C3504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8" w15:restartNumberingAfterBreak="0">
    <w:nsid w:val="6F3101D3"/>
    <w:multiLevelType w:val="multilevel"/>
    <w:tmpl w:val="49883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9" w15:restartNumberingAfterBreak="0">
    <w:nsid w:val="6F491F50"/>
    <w:multiLevelType w:val="hybridMultilevel"/>
    <w:tmpl w:val="DE7272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0" w15:restartNumberingAfterBreak="0">
    <w:nsid w:val="6F671AC1"/>
    <w:multiLevelType w:val="multilevel"/>
    <w:tmpl w:val="07129A7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11" w15:restartNumberingAfterBreak="0">
    <w:nsid w:val="6F9E5610"/>
    <w:multiLevelType w:val="multilevel"/>
    <w:tmpl w:val="CDE686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2" w15:restartNumberingAfterBreak="0">
    <w:nsid w:val="6FD2117A"/>
    <w:multiLevelType w:val="hybridMultilevel"/>
    <w:tmpl w:val="72FA3B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3" w15:restartNumberingAfterBreak="0">
    <w:nsid w:val="700F4209"/>
    <w:multiLevelType w:val="multilevel"/>
    <w:tmpl w:val="2F10F4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4" w15:restartNumberingAfterBreak="0">
    <w:nsid w:val="70814D9F"/>
    <w:multiLevelType w:val="hybridMultilevel"/>
    <w:tmpl w:val="02B65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5" w15:restartNumberingAfterBreak="0">
    <w:nsid w:val="7093792E"/>
    <w:multiLevelType w:val="multilevel"/>
    <w:tmpl w:val="427C22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6" w15:restartNumberingAfterBreak="0">
    <w:nsid w:val="70A24FBF"/>
    <w:multiLevelType w:val="multilevel"/>
    <w:tmpl w:val="1F0C88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7" w15:restartNumberingAfterBreak="0">
    <w:nsid w:val="70E602C9"/>
    <w:multiLevelType w:val="hybridMultilevel"/>
    <w:tmpl w:val="167250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8" w15:restartNumberingAfterBreak="0">
    <w:nsid w:val="71260885"/>
    <w:multiLevelType w:val="multilevel"/>
    <w:tmpl w:val="1F0C7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9" w15:restartNumberingAfterBreak="0">
    <w:nsid w:val="71476E4B"/>
    <w:multiLevelType w:val="multilevel"/>
    <w:tmpl w:val="111A6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0" w15:restartNumberingAfterBreak="0">
    <w:nsid w:val="715F2931"/>
    <w:multiLevelType w:val="multilevel"/>
    <w:tmpl w:val="D09EE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1" w15:restartNumberingAfterBreak="0">
    <w:nsid w:val="724A5129"/>
    <w:multiLevelType w:val="multilevel"/>
    <w:tmpl w:val="BEE62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2" w15:restartNumberingAfterBreak="0">
    <w:nsid w:val="72590B37"/>
    <w:multiLevelType w:val="multilevel"/>
    <w:tmpl w:val="CCD482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3" w15:restartNumberingAfterBreak="0">
    <w:nsid w:val="72CB1791"/>
    <w:multiLevelType w:val="multilevel"/>
    <w:tmpl w:val="7E260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4" w15:restartNumberingAfterBreak="0">
    <w:nsid w:val="732D640D"/>
    <w:multiLevelType w:val="multilevel"/>
    <w:tmpl w:val="1E621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5" w15:restartNumberingAfterBreak="0">
    <w:nsid w:val="738A3992"/>
    <w:multiLevelType w:val="multilevel"/>
    <w:tmpl w:val="B7BE67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6" w15:restartNumberingAfterBreak="0">
    <w:nsid w:val="73A71CCA"/>
    <w:multiLevelType w:val="hybridMultilevel"/>
    <w:tmpl w:val="6B1EFD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7" w15:restartNumberingAfterBreak="0">
    <w:nsid w:val="73FD015B"/>
    <w:multiLevelType w:val="hybridMultilevel"/>
    <w:tmpl w:val="395E4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8" w15:restartNumberingAfterBreak="0">
    <w:nsid w:val="7496661F"/>
    <w:multiLevelType w:val="multilevel"/>
    <w:tmpl w:val="1C52E9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9" w15:restartNumberingAfterBreak="0">
    <w:nsid w:val="74BF0571"/>
    <w:multiLevelType w:val="multilevel"/>
    <w:tmpl w:val="BE32F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0" w15:restartNumberingAfterBreak="0">
    <w:nsid w:val="74C62FE1"/>
    <w:multiLevelType w:val="multilevel"/>
    <w:tmpl w:val="044C1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1" w15:restartNumberingAfterBreak="0">
    <w:nsid w:val="75CF6557"/>
    <w:multiLevelType w:val="multilevel"/>
    <w:tmpl w:val="F9E0CD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2" w15:restartNumberingAfterBreak="0">
    <w:nsid w:val="75D40E19"/>
    <w:multiLevelType w:val="multilevel"/>
    <w:tmpl w:val="787E084E"/>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3" w15:restartNumberingAfterBreak="0">
    <w:nsid w:val="762B19DB"/>
    <w:multiLevelType w:val="hybridMultilevel"/>
    <w:tmpl w:val="3ED618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4" w15:restartNumberingAfterBreak="0">
    <w:nsid w:val="7635199A"/>
    <w:multiLevelType w:val="multilevel"/>
    <w:tmpl w:val="9D7880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5" w15:restartNumberingAfterBreak="0">
    <w:nsid w:val="769C0C7D"/>
    <w:multiLevelType w:val="hybridMultilevel"/>
    <w:tmpl w:val="ADEE3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6" w15:restartNumberingAfterBreak="0">
    <w:nsid w:val="77541D62"/>
    <w:multiLevelType w:val="multilevel"/>
    <w:tmpl w:val="00F4E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7" w15:restartNumberingAfterBreak="0">
    <w:nsid w:val="77A66B5D"/>
    <w:multiLevelType w:val="multilevel"/>
    <w:tmpl w:val="530A2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8" w15:restartNumberingAfterBreak="0">
    <w:nsid w:val="786C0D6F"/>
    <w:multiLevelType w:val="multilevel"/>
    <w:tmpl w:val="786C0D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9" w15:restartNumberingAfterBreak="0">
    <w:nsid w:val="788C6647"/>
    <w:multiLevelType w:val="multilevel"/>
    <w:tmpl w:val="E376D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0" w15:restartNumberingAfterBreak="0">
    <w:nsid w:val="78E35C73"/>
    <w:multiLevelType w:val="multilevel"/>
    <w:tmpl w:val="F29E23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1" w15:restartNumberingAfterBreak="0">
    <w:nsid w:val="79661007"/>
    <w:multiLevelType w:val="multilevel"/>
    <w:tmpl w:val="0AC8D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2" w15:restartNumberingAfterBreak="0">
    <w:nsid w:val="79B0173D"/>
    <w:multiLevelType w:val="multilevel"/>
    <w:tmpl w:val="7986838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3" w15:restartNumberingAfterBreak="0">
    <w:nsid w:val="79E22E8F"/>
    <w:multiLevelType w:val="multilevel"/>
    <w:tmpl w:val="CCC0783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4" w15:restartNumberingAfterBreak="0">
    <w:nsid w:val="79EF2709"/>
    <w:multiLevelType w:val="hybridMultilevel"/>
    <w:tmpl w:val="681689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5" w15:restartNumberingAfterBreak="0">
    <w:nsid w:val="7A042E87"/>
    <w:multiLevelType w:val="multilevel"/>
    <w:tmpl w:val="440846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6" w15:restartNumberingAfterBreak="0">
    <w:nsid w:val="7A3060E8"/>
    <w:multiLevelType w:val="multilevel"/>
    <w:tmpl w:val="DEFE5D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7" w15:restartNumberingAfterBreak="0">
    <w:nsid w:val="7A48012F"/>
    <w:multiLevelType w:val="multilevel"/>
    <w:tmpl w:val="35FED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8" w15:restartNumberingAfterBreak="0">
    <w:nsid w:val="7AC23686"/>
    <w:multiLevelType w:val="multilevel"/>
    <w:tmpl w:val="CBE6D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9" w15:restartNumberingAfterBreak="0">
    <w:nsid w:val="7AEC7BC3"/>
    <w:multiLevelType w:val="multilevel"/>
    <w:tmpl w:val="58F2A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0" w15:restartNumberingAfterBreak="0">
    <w:nsid w:val="7C077893"/>
    <w:multiLevelType w:val="multilevel"/>
    <w:tmpl w:val="04EC2F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1" w15:restartNumberingAfterBreak="0">
    <w:nsid w:val="7C0B0280"/>
    <w:multiLevelType w:val="multilevel"/>
    <w:tmpl w:val="30F21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2" w15:restartNumberingAfterBreak="0">
    <w:nsid w:val="7C4F304E"/>
    <w:multiLevelType w:val="multilevel"/>
    <w:tmpl w:val="CD629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3" w15:restartNumberingAfterBreak="0">
    <w:nsid w:val="7C52227E"/>
    <w:multiLevelType w:val="multilevel"/>
    <w:tmpl w:val="E90C3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4" w15:restartNumberingAfterBreak="0">
    <w:nsid w:val="7C6B65D2"/>
    <w:multiLevelType w:val="multilevel"/>
    <w:tmpl w:val="F54CF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5" w15:restartNumberingAfterBreak="0">
    <w:nsid w:val="7C761213"/>
    <w:multiLevelType w:val="multilevel"/>
    <w:tmpl w:val="0B6206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6" w15:restartNumberingAfterBreak="0">
    <w:nsid w:val="7C8A1D2D"/>
    <w:multiLevelType w:val="multilevel"/>
    <w:tmpl w:val="E9483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7" w15:restartNumberingAfterBreak="0">
    <w:nsid w:val="7CF930F1"/>
    <w:multiLevelType w:val="multilevel"/>
    <w:tmpl w:val="8DCE7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8" w15:restartNumberingAfterBreak="0">
    <w:nsid w:val="7D1A1D94"/>
    <w:multiLevelType w:val="hybridMultilevel"/>
    <w:tmpl w:val="E4CC0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9" w15:restartNumberingAfterBreak="0">
    <w:nsid w:val="7D3A6053"/>
    <w:multiLevelType w:val="multilevel"/>
    <w:tmpl w:val="323A2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0" w15:restartNumberingAfterBreak="0">
    <w:nsid w:val="7D5F667F"/>
    <w:multiLevelType w:val="multilevel"/>
    <w:tmpl w:val="D2DE2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1" w15:restartNumberingAfterBreak="0">
    <w:nsid w:val="7D6721C8"/>
    <w:multiLevelType w:val="multilevel"/>
    <w:tmpl w:val="46D832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2" w15:restartNumberingAfterBreak="0">
    <w:nsid w:val="7D712D9E"/>
    <w:multiLevelType w:val="multilevel"/>
    <w:tmpl w:val="9D007C9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3" w15:restartNumberingAfterBreak="0">
    <w:nsid w:val="7DF86B35"/>
    <w:multiLevelType w:val="multilevel"/>
    <w:tmpl w:val="34064D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4" w15:restartNumberingAfterBreak="0">
    <w:nsid w:val="7E3C0BB5"/>
    <w:multiLevelType w:val="multilevel"/>
    <w:tmpl w:val="C60664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5" w15:restartNumberingAfterBreak="0">
    <w:nsid w:val="7E3F79D2"/>
    <w:multiLevelType w:val="multilevel"/>
    <w:tmpl w:val="824E81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6" w15:restartNumberingAfterBreak="0">
    <w:nsid w:val="7E6A06BE"/>
    <w:multiLevelType w:val="multilevel"/>
    <w:tmpl w:val="98E04C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7" w15:restartNumberingAfterBreak="0">
    <w:nsid w:val="7EA1436C"/>
    <w:multiLevelType w:val="multilevel"/>
    <w:tmpl w:val="858E2C3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8" w15:restartNumberingAfterBreak="0">
    <w:nsid w:val="7EB073D5"/>
    <w:multiLevelType w:val="multilevel"/>
    <w:tmpl w:val="0FA484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9" w15:restartNumberingAfterBreak="0">
    <w:nsid w:val="7F327FFC"/>
    <w:multiLevelType w:val="hybridMultilevel"/>
    <w:tmpl w:val="9C76E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0" w15:restartNumberingAfterBreak="0">
    <w:nsid w:val="7F3565EE"/>
    <w:multiLevelType w:val="multilevel"/>
    <w:tmpl w:val="76D2DE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1" w15:restartNumberingAfterBreak="0">
    <w:nsid w:val="7FA12302"/>
    <w:multiLevelType w:val="multilevel"/>
    <w:tmpl w:val="9ED87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2" w15:restartNumberingAfterBreak="0">
    <w:nsid w:val="7FDB3F62"/>
    <w:multiLevelType w:val="multilevel"/>
    <w:tmpl w:val="A7C6CD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09589561">
    <w:abstractNumId w:val="92"/>
  </w:num>
  <w:num w:numId="2" w16cid:durableId="714280902">
    <w:abstractNumId w:val="438"/>
  </w:num>
  <w:num w:numId="3" w16cid:durableId="2034989114">
    <w:abstractNumId w:val="3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9422005">
    <w:abstractNumId w:val="366"/>
  </w:num>
  <w:num w:numId="5" w16cid:durableId="1668053990">
    <w:abstractNumId w:val="22"/>
  </w:num>
  <w:num w:numId="6" w16cid:durableId="1273586526">
    <w:abstractNumId w:val="344"/>
  </w:num>
  <w:num w:numId="7" w16cid:durableId="2146964017">
    <w:abstractNumId w:val="39"/>
  </w:num>
  <w:num w:numId="8" w16cid:durableId="151920634">
    <w:abstractNumId w:val="40"/>
  </w:num>
  <w:num w:numId="9" w16cid:durableId="1946111431">
    <w:abstractNumId w:val="410"/>
  </w:num>
  <w:num w:numId="10" w16cid:durableId="778522987">
    <w:abstractNumId w:val="56"/>
  </w:num>
  <w:num w:numId="11" w16cid:durableId="790124490">
    <w:abstractNumId w:val="166"/>
  </w:num>
  <w:num w:numId="12" w16cid:durableId="756167706">
    <w:abstractNumId w:val="180"/>
  </w:num>
  <w:num w:numId="13" w16cid:durableId="285892209">
    <w:abstractNumId w:val="84"/>
  </w:num>
  <w:num w:numId="14" w16cid:durableId="1354259574">
    <w:abstractNumId w:val="388"/>
  </w:num>
  <w:num w:numId="15" w16cid:durableId="1545484071">
    <w:abstractNumId w:val="138"/>
  </w:num>
  <w:num w:numId="16" w16cid:durableId="17200746">
    <w:abstractNumId w:val="96"/>
  </w:num>
  <w:num w:numId="17" w16cid:durableId="619655320">
    <w:abstractNumId w:val="92"/>
    <w:lvlOverride w:ilvl="0">
      <w:startOverride w:val="3"/>
    </w:lvlOverride>
    <w:lvlOverride w:ilvl="1">
      <w:startOverride w:val="5"/>
    </w:lvlOverride>
    <w:lvlOverride w:ilvl="2">
      <w:startOverride w:val="4"/>
    </w:lvlOverride>
  </w:num>
  <w:num w:numId="18" w16cid:durableId="1986160602">
    <w:abstractNumId w:val="377"/>
  </w:num>
  <w:num w:numId="19" w16cid:durableId="25253894">
    <w:abstractNumId w:val="117"/>
  </w:num>
  <w:num w:numId="20" w16cid:durableId="519585157">
    <w:abstractNumId w:val="311"/>
  </w:num>
  <w:num w:numId="21" w16cid:durableId="2018651756">
    <w:abstractNumId w:val="167"/>
  </w:num>
  <w:num w:numId="22" w16cid:durableId="1959755591">
    <w:abstractNumId w:val="66"/>
  </w:num>
  <w:num w:numId="23" w16cid:durableId="1887252772">
    <w:abstractNumId w:val="103"/>
  </w:num>
  <w:num w:numId="24" w16cid:durableId="988822659">
    <w:abstractNumId w:val="369"/>
  </w:num>
  <w:num w:numId="25" w16cid:durableId="2123114438">
    <w:abstractNumId w:val="135"/>
  </w:num>
  <w:num w:numId="26" w16cid:durableId="762605018">
    <w:abstractNumId w:val="130"/>
  </w:num>
  <w:num w:numId="27" w16cid:durableId="441653103">
    <w:abstractNumId w:val="173"/>
  </w:num>
  <w:num w:numId="28" w16cid:durableId="1727948474">
    <w:abstractNumId w:val="16"/>
  </w:num>
  <w:num w:numId="29" w16cid:durableId="1696154911">
    <w:abstractNumId w:val="302"/>
  </w:num>
  <w:num w:numId="30" w16cid:durableId="205725634">
    <w:abstractNumId w:val="36"/>
  </w:num>
  <w:num w:numId="31" w16cid:durableId="826437325">
    <w:abstractNumId w:val="427"/>
  </w:num>
  <w:num w:numId="32" w16cid:durableId="15936466">
    <w:abstractNumId w:val="68"/>
  </w:num>
  <w:num w:numId="33" w16cid:durableId="1851868972">
    <w:abstractNumId w:val="313"/>
  </w:num>
  <w:num w:numId="34" w16cid:durableId="1140421791">
    <w:abstractNumId w:val="64"/>
  </w:num>
  <w:num w:numId="35" w16cid:durableId="206795143">
    <w:abstractNumId w:val="101"/>
  </w:num>
  <w:num w:numId="36" w16cid:durableId="206722009">
    <w:abstractNumId w:val="273"/>
  </w:num>
  <w:num w:numId="37" w16cid:durableId="1424103935">
    <w:abstractNumId w:val="271"/>
  </w:num>
  <w:num w:numId="38" w16cid:durableId="786923488">
    <w:abstractNumId w:val="159"/>
  </w:num>
  <w:num w:numId="39" w16cid:durableId="1808164588">
    <w:abstractNumId w:val="470"/>
  </w:num>
  <w:num w:numId="40" w16cid:durableId="851988049">
    <w:abstractNumId w:val="204"/>
  </w:num>
  <w:num w:numId="41" w16cid:durableId="818500337">
    <w:abstractNumId w:val="237"/>
  </w:num>
  <w:num w:numId="42" w16cid:durableId="894513761">
    <w:abstractNumId w:val="448"/>
  </w:num>
  <w:num w:numId="43" w16cid:durableId="1581480128">
    <w:abstractNumId w:val="154"/>
  </w:num>
  <w:num w:numId="44" w16cid:durableId="400517990">
    <w:abstractNumId w:val="243"/>
  </w:num>
  <w:num w:numId="45" w16cid:durableId="1959531692">
    <w:abstractNumId w:val="195"/>
  </w:num>
  <w:num w:numId="46" w16cid:durableId="417210761">
    <w:abstractNumId w:val="432"/>
  </w:num>
  <w:num w:numId="47" w16cid:durableId="572273954">
    <w:abstractNumId w:val="297"/>
  </w:num>
  <w:num w:numId="48" w16cid:durableId="889001643">
    <w:abstractNumId w:val="256"/>
  </w:num>
  <w:num w:numId="49" w16cid:durableId="1368332681">
    <w:abstractNumId w:val="203"/>
  </w:num>
  <w:num w:numId="50" w16cid:durableId="2065910632">
    <w:abstractNumId w:val="3"/>
  </w:num>
  <w:num w:numId="51" w16cid:durableId="1079597235">
    <w:abstractNumId w:val="108"/>
  </w:num>
  <w:num w:numId="52" w16cid:durableId="1041591817">
    <w:abstractNumId w:val="295"/>
  </w:num>
  <w:num w:numId="53" w16cid:durableId="35472124">
    <w:abstractNumId w:val="415"/>
  </w:num>
  <w:num w:numId="54" w16cid:durableId="726606755">
    <w:abstractNumId w:val="352"/>
  </w:num>
  <w:num w:numId="55" w16cid:durableId="878935708">
    <w:abstractNumId w:val="433"/>
  </w:num>
  <w:num w:numId="56" w16cid:durableId="1504199941">
    <w:abstractNumId w:val="400"/>
  </w:num>
  <w:num w:numId="57" w16cid:durableId="445388963">
    <w:abstractNumId w:val="34"/>
  </w:num>
  <w:num w:numId="58" w16cid:durableId="228462603">
    <w:abstractNumId w:val="14"/>
  </w:num>
  <w:num w:numId="59" w16cid:durableId="1211110750">
    <w:abstractNumId w:val="29"/>
  </w:num>
  <w:num w:numId="60" w16cid:durableId="237134124">
    <w:abstractNumId w:val="230"/>
  </w:num>
  <w:num w:numId="61" w16cid:durableId="1200900906">
    <w:abstractNumId w:val="383"/>
  </w:num>
  <w:num w:numId="62" w16cid:durableId="1922832683">
    <w:abstractNumId w:val="236"/>
  </w:num>
  <w:num w:numId="63" w16cid:durableId="1845700895">
    <w:abstractNumId w:val="207"/>
  </w:num>
  <w:num w:numId="64" w16cid:durableId="366684642">
    <w:abstractNumId w:val="443"/>
  </w:num>
  <w:num w:numId="65" w16cid:durableId="1430858784">
    <w:abstractNumId w:val="362"/>
  </w:num>
  <w:num w:numId="66" w16cid:durableId="457064252">
    <w:abstractNumId w:val="248"/>
  </w:num>
  <w:num w:numId="67" w16cid:durableId="815609951">
    <w:abstractNumId w:val="124"/>
  </w:num>
  <w:num w:numId="68" w16cid:durableId="1726367889">
    <w:abstractNumId w:val="105"/>
  </w:num>
  <w:num w:numId="69" w16cid:durableId="700280265">
    <w:abstractNumId w:val="53"/>
  </w:num>
  <w:num w:numId="70" w16cid:durableId="983772456">
    <w:abstractNumId w:val="292"/>
  </w:num>
  <w:num w:numId="71" w16cid:durableId="1000232546">
    <w:abstractNumId w:val="242"/>
  </w:num>
  <w:num w:numId="72" w16cid:durableId="2052537611">
    <w:abstractNumId w:val="391"/>
  </w:num>
  <w:num w:numId="73" w16cid:durableId="852305989">
    <w:abstractNumId w:val="424"/>
  </w:num>
  <w:num w:numId="74" w16cid:durableId="445930669">
    <w:abstractNumId w:val="357"/>
  </w:num>
  <w:num w:numId="75" w16cid:durableId="1980962545">
    <w:abstractNumId w:val="286"/>
  </w:num>
  <w:num w:numId="76" w16cid:durableId="1433820853">
    <w:abstractNumId w:val="253"/>
  </w:num>
  <w:num w:numId="77" w16cid:durableId="723525371">
    <w:abstractNumId w:val="121"/>
  </w:num>
  <w:num w:numId="78" w16cid:durableId="656105546">
    <w:abstractNumId w:val="233"/>
  </w:num>
  <w:num w:numId="79" w16cid:durableId="916936298">
    <w:abstractNumId w:val="384"/>
  </w:num>
  <w:num w:numId="80" w16cid:durableId="1638103687">
    <w:abstractNumId w:val="17"/>
  </w:num>
  <w:num w:numId="81" w16cid:durableId="1274284227">
    <w:abstractNumId w:val="370"/>
  </w:num>
  <w:num w:numId="82" w16cid:durableId="1047678542">
    <w:abstractNumId w:val="303"/>
  </w:num>
  <w:num w:numId="83" w16cid:durableId="158734437">
    <w:abstractNumId w:val="310"/>
  </w:num>
  <w:num w:numId="84" w16cid:durableId="2107848736">
    <w:abstractNumId w:val="417"/>
  </w:num>
  <w:num w:numId="85" w16cid:durableId="110129049">
    <w:abstractNumId w:val="95"/>
  </w:num>
  <w:num w:numId="86" w16cid:durableId="1213497249">
    <w:abstractNumId w:val="49"/>
  </w:num>
  <w:num w:numId="87" w16cid:durableId="1788113839">
    <w:abstractNumId w:val="402"/>
  </w:num>
  <w:num w:numId="88" w16cid:durableId="804851521">
    <w:abstractNumId w:val="212"/>
  </w:num>
  <w:num w:numId="89" w16cid:durableId="1397387933">
    <w:abstractNumId w:val="430"/>
  </w:num>
  <w:num w:numId="90" w16cid:durableId="100036784">
    <w:abstractNumId w:val="389"/>
  </w:num>
  <w:num w:numId="91" w16cid:durableId="1686319089">
    <w:abstractNumId w:val="348"/>
  </w:num>
  <w:num w:numId="92" w16cid:durableId="918907944">
    <w:abstractNumId w:val="296"/>
  </w:num>
  <w:num w:numId="93" w16cid:durableId="819689678">
    <w:abstractNumId w:val="254"/>
  </w:num>
  <w:num w:numId="94" w16cid:durableId="1228299886">
    <w:abstractNumId w:val="343"/>
  </w:num>
  <w:num w:numId="95" w16cid:durableId="779639546">
    <w:abstractNumId w:val="469"/>
  </w:num>
  <w:num w:numId="96" w16cid:durableId="727655373">
    <w:abstractNumId w:val="62"/>
  </w:num>
  <w:num w:numId="97" w16cid:durableId="863665008">
    <w:abstractNumId w:val="395"/>
  </w:num>
  <w:num w:numId="98" w16cid:durableId="1634557220">
    <w:abstractNumId w:val="453"/>
  </w:num>
  <w:num w:numId="99" w16cid:durableId="1810856351">
    <w:abstractNumId w:val="88"/>
  </w:num>
  <w:num w:numId="100" w16cid:durableId="2089570488">
    <w:abstractNumId w:val="75"/>
  </w:num>
  <w:num w:numId="101" w16cid:durableId="1784422504">
    <w:abstractNumId w:val="375"/>
  </w:num>
  <w:num w:numId="102" w16cid:durableId="663584662">
    <w:abstractNumId w:val="468"/>
  </w:num>
  <w:num w:numId="103" w16cid:durableId="735124505">
    <w:abstractNumId w:val="234"/>
  </w:num>
  <w:num w:numId="104" w16cid:durableId="1685982426">
    <w:abstractNumId w:val="152"/>
  </w:num>
  <w:num w:numId="105" w16cid:durableId="1011565815">
    <w:abstractNumId w:val="304"/>
  </w:num>
  <w:num w:numId="106" w16cid:durableId="769935849">
    <w:abstractNumId w:val="224"/>
  </w:num>
  <w:num w:numId="107" w16cid:durableId="1772704706">
    <w:abstractNumId w:val="372"/>
  </w:num>
  <w:num w:numId="108" w16cid:durableId="1766069182">
    <w:abstractNumId w:val="374"/>
  </w:num>
  <w:num w:numId="109" w16cid:durableId="1891532559">
    <w:abstractNumId w:val="387"/>
  </w:num>
  <w:num w:numId="110" w16cid:durableId="924268950">
    <w:abstractNumId w:val="63"/>
  </w:num>
  <w:num w:numId="111" w16cid:durableId="2052413383">
    <w:abstractNumId w:val="465"/>
  </w:num>
  <w:num w:numId="112" w16cid:durableId="42481484">
    <w:abstractNumId w:val="119"/>
  </w:num>
  <w:num w:numId="113" w16cid:durableId="1211571172">
    <w:abstractNumId w:val="184"/>
  </w:num>
  <w:num w:numId="114" w16cid:durableId="1084380319">
    <w:abstractNumId w:val="317"/>
  </w:num>
  <w:num w:numId="115" w16cid:durableId="939604132">
    <w:abstractNumId w:val="134"/>
  </w:num>
  <w:num w:numId="116" w16cid:durableId="1736316680">
    <w:abstractNumId w:val="411"/>
  </w:num>
  <w:num w:numId="117" w16cid:durableId="173156737">
    <w:abstractNumId w:val="196"/>
  </w:num>
  <w:num w:numId="118" w16cid:durableId="54012491">
    <w:abstractNumId w:val="35"/>
  </w:num>
  <w:num w:numId="119" w16cid:durableId="1197238914">
    <w:abstractNumId w:val="202"/>
  </w:num>
  <w:num w:numId="120" w16cid:durableId="806701711">
    <w:abstractNumId w:val="150"/>
  </w:num>
  <w:num w:numId="121" w16cid:durableId="1101609212">
    <w:abstractNumId w:val="58"/>
  </w:num>
  <w:num w:numId="122" w16cid:durableId="1865752403">
    <w:abstractNumId w:val="431"/>
  </w:num>
  <w:num w:numId="123" w16cid:durableId="1740013391">
    <w:abstractNumId w:val="331"/>
  </w:num>
  <w:num w:numId="124" w16cid:durableId="23219430">
    <w:abstractNumId w:val="106"/>
  </w:num>
  <w:num w:numId="125" w16cid:durableId="1856381510">
    <w:abstractNumId w:val="390"/>
  </w:num>
  <w:num w:numId="126" w16cid:durableId="1591937015">
    <w:abstractNumId w:val="280"/>
  </w:num>
  <w:num w:numId="127" w16cid:durableId="1675523532">
    <w:abstractNumId w:val="350"/>
  </w:num>
  <w:num w:numId="128" w16cid:durableId="1806317783">
    <w:abstractNumId w:val="300"/>
  </w:num>
  <w:num w:numId="129" w16cid:durableId="851073008">
    <w:abstractNumId w:val="332"/>
  </w:num>
  <w:num w:numId="130" w16cid:durableId="1491629314">
    <w:abstractNumId w:val="181"/>
  </w:num>
  <w:num w:numId="131" w16cid:durableId="1798332669">
    <w:abstractNumId w:val="378"/>
  </w:num>
  <w:num w:numId="132" w16cid:durableId="2024893358">
    <w:abstractNumId w:val="41"/>
  </w:num>
  <w:num w:numId="133" w16cid:durableId="1811433581">
    <w:abstractNumId w:val="247"/>
  </w:num>
  <w:num w:numId="134" w16cid:durableId="1608270434">
    <w:abstractNumId w:val="305"/>
  </w:num>
  <w:num w:numId="135" w16cid:durableId="1059665664">
    <w:abstractNumId w:val="293"/>
  </w:num>
  <w:num w:numId="136" w16cid:durableId="2085761025">
    <w:abstractNumId w:val="379"/>
  </w:num>
  <w:num w:numId="137" w16cid:durableId="1378168141">
    <w:abstractNumId w:val="80"/>
  </w:num>
  <w:num w:numId="138" w16cid:durableId="1618097629">
    <w:abstractNumId w:val="386"/>
  </w:num>
  <w:num w:numId="139" w16cid:durableId="1306349159">
    <w:abstractNumId w:val="61"/>
  </w:num>
  <w:num w:numId="140" w16cid:durableId="617370581">
    <w:abstractNumId w:val="165"/>
  </w:num>
  <w:num w:numId="141" w16cid:durableId="1215778206">
    <w:abstractNumId w:val="225"/>
  </w:num>
  <w:num w:numId="142" w16cid:durableId="1717852777">
    <w:abstractNumId w:val="349"/>
  </w:num>
  <w:num w:numId="143" w16cid:durableId="330838178">
    <w:abstractNumId w:val="323"/>
  </w:num>
  <w:num w:numId="144" w16cid:durableId="119766719">
    <w:abstractNumId w:val="328"/>
  </w:num>
  <w:num w:numId="145" w16cid:durableId="1403408396">
    <w:abstractNumId w:val="122"/>
  </w:num>
  <w:num w:numId="146" w16cid:durableId="23486957">
    <w:abstractNumId w:val="127"/>
  </w:num>
  <w:num w:numId="147" w16cid:durableId="748579380">
    <w:abstractNumId w:val="10"/>
  </w:num>
  <w:num w:numId="148" w16cid:durableId="1603957757">
    <w:abstractNumId w:val="182"/>
  </w:num>
  <w:num w:numId="149" w16cid:durableId="1558514806">
    <w:abstractNumId w:val="394"/>
  </w:num>
  <w:num w:numId="150" w16cid:durableId="306593145">
    <w:abstractNumId w:val="125"/>
  </w:num>
  <w:num w:numId="151" w16cid:durableId="2035956924">
    <w:abstractNumId w:val="13"/>
  </w:num>
  <w:num w:numId="152" w16cid:durableId="1251429044">
    <w:abstractNumId w:val="288"/>
  </w:num>
  <w:num w:numId="153" w16cid:durableId="2143427100">
    <w:abstractNumId w:val="407"/>
  </w:num>
  <w:num w:numId="154" w16cid:durableId="204829610">
    <w:abstractNumId w:val="146"/>
  </w:num>
  <w:num w:numId="155" w16cid:durableId="384988757">
    <w:abstractNumId w:val="109"/>
  </w:num>
  <w:num w:numId="156" w16cid:durableId="746196593">
    <w:abstractNumId w:val="142"/>
  </w:num>
  <w:num w:numId="157" w16cid:durableId="1034043771">
    <w:abstractNumId w:val="26"/>
  </w:num>
  <w:num w:numId="158" w16cid:durableId="873159227">
    <w:abstractNumId w:val="55"/>
  </w:num>
  <w:num w:numId="159" w16cid:durableId="2021077384">
    <w:abstractNumId w:val="354"/>
  </w:num>
  <w:num w:numId="160" w16cid:durableId="746072259">
    <w:abstractNumId w:val="261"/>
  </w:num>
  <w:num w:numId="161" w16cid:durableId="940645193">
    <w:abstractNumId w:val="32"/>
  </w:num>
  <w:num w:numId="162" w16cid:durableId="1295060819">
    <w:abstractNumId w:val="441"/>
  </w:num>
  <w:num w:numId="163" w16cid:durableId="1394887960">
    <w:abstractNumId w:val="329"/>
  </w:num>
  <w:num w:numId="164" w16cid:durableId="1826701948">
    <w:abstractNumId w:val="250"/>
  </w:num>
  <w:num w:numId="165" w16cid:durableId="128675468">
    <w:abstractNumId w:val="186"/>
  </w:num>
  <w:num w:numId="166" w16cid:durableId="397483591">
    <w:abstractNumId w:val="220"/>
  </w:num>
  <w:num w:numId="167" w16cid:durableId="698432282">
    <w:abstractNumId w:val="5"/>
  </w:num>
  <w:num w:numId="168" w16cid:durableId="310793649">
    <w:abstractNumId w:val="98"/>
  </w:num>
  <w:num w:numId="169" w16cid:durableId="1315373947">
    <w:abstractNumId w:val="188"/>
  </w:num>
  <w:num w:numId="170" w16cid:durableId="1269847554">
    <w:abstractNumId w:val="355"/>
  </w:num>
  <w:num w:numId="171" w16cid:durableId="2113277214">
    <w:abstractNumId w:val="87"/>
  </w:num>
  <w:num w:numId="172" w16cid:durableId="294651760">
    <w:abstractNumId w:val="145"/>
  </w:num>
  <w:num w:numId="173" w16cid:durableId="785778368">
    <w:abstractNumId w:val="112"/>
  </w:num>
  <w:num w:numId="174" w16cid:durableId="310066102">
    <w:abstractNumId w:val="301"/>
  </w:num>
  <w:num w:numId="175" w16cid:durableId="1038971405">
    <w:abstractNumId w:val="214"/>
  </w:num>
  <w:num w:numId="176" w16cid:durableId="724178943">
    <w:abstractNumId w:val="274"/>
  </w:num>
  <w:num w:numId="177" w16cid:durableId="1463771695">
    <w:abstractNumId w:val="440"/>
  </w:num>
  <w:num w:numId="178" w16cid:durableId="1320382294">
    <w:abstractNumId w:val="21"/>
  </w:num>
  <w:num w:numId="179" w16cid:durableId="1109081237">
    <w:abstractNumId w:val="413"/>
  </w:num>
  <w:num w:numId="180" w16cid:durableId="1126386350">
    <w:abstractNumId w:val="316"/>
  </w:num>
  <w:num w:numId="181" w16cid:durableId="1247110410">
    <w:abstractNumId w:val="455"/>
  </w:num>
  <w:num w:numId="182" w16cid:durableId="29457249">
    <w:abstractNumId w:val="335"/>
  </w:num>
  <w:num w:numId="183" w16cid:durableId="1008286291">
    <w:abstractNumId w:val="205"/>
  </w:num>
  <w:num w:numId="184" w16cid:durableId="1774013810">
    <w:abstractNumId w:val="321"/>
  </w:num>
  <w:num w:numId="185" w16cid:durableId="179706288">
    <w:abstractNumId w:val="382"/>
  </w:num>
  <w:num w:numId="186" w16cid:durableId="363946371">
    <w:abstractNumId w:val="110"/>
  </w:num>
  <w:num w:numId="187" w16cid:durableId="1766076927">
    <w:abstractNumId w:val="267"/>
  </w:num>
  <w:num w:numId="188" w16cid:durableId="442502970">
    <w:abstractNumId w:val="83"/>
  </w:num>
  <w:num w:numId="189" w16cid:durableId="880091650">
    <w:abstractNumId w:val="398"/>
  </w:num>
  <w:num w:numId="190" w16cid:durableId="1528593627">
    <w:abstractNumId w:val="259"/>
  </w:num>
  <w:num w:numId="191" w16cid:durableId="680164851">
    <w:abstractNumId w:val="345"/>
  </w:num>
  <w:num w:numId="192" w16cid:durableId="1062022126">
    <w:abstractNumId w:val="404"/>
  </w:num>
  <w:num w:numId="193" w16cid:durableId="483817542">
    <w:abstractNumId w:val="456"/>
  </w:num>
  <w:num w:numId="194" w16cid:durableId="1355889458">
    <w:abstractNumId w:val="126"/>
  </w:num>
  <w:num w:numId="195" w16cid:durableId="148057581">
    <w:abstractNumId w:val="172"/>
  </w:num>
  <w:num w:numId="196" w16cid:durableId="1828134178">
    <w:abstractNumId w:val="85"/>
  </w:num>
  <w:num w:numId="197" w16cid:durableId="829521717">
    <w:abstractNumId w:val="187"/>
  </w:num>
  <w:num w:numId="198" w16cid:durableId="1702781372">
    <w:abstractNumId w:val="178"/>
  </w:num>
  <w:num w:numId="199" w16cid:durableId="2090688078">
    <w:abstractNumId w:val="189"/>
  </w:num>
  <w:num w:numId="200" w16cid:durableId="1592618282">
    <w:abstractNumId w:val="65"/>
  </w:num>
  <w:num w:numId="201" w16cid:durableId="516962217">
    <w:abstractNumId w:val="71"/>
  </w:num>
  <w:num w:numId="202" w16cid:durableId="1766608518">
    <w:abstractNumId w:val="193"/>
  </w:num>
  <w:num w:numId="203" w16cid:durableId="766855028">
    <w:abstractNumId w:val="422"/>
  </w:num>
  <w:num w:numId="204" w16cid:durableId="1242906866">
    <w:abstractNumId w:val="221"/>
  </w:num>
  <w:num w:numId="205" w16cid:durableId="623388362">
    <w:abstractNumId w:val="111"/>
  </w:num>
  <w:num w:numId="206" w16cid:durableId="290671388">
    <w:abstractNumId w:val="228"/>
  </w:num>
  <w:num w:numId="207" w16cid:durableId="74397832">
    <w:abstractNumId w:val="102"/>
  </w:num>
  <w:num w:numId="208" w16cid:durableId="1123381493">
    <w:abstractNumId w:val="28"/>
  </w:num>
  <w:num w:numId="209" w16cid:durableId="1189836117">
    <w:abstractNumId w:val="197"/>
  </w:num>
  <w:num w:numId="210" w16cid:durableId="1359893382">
    <w:abstractNumId w:val="51"/>
  </w:num>
  <w:num w:numId="211" w16cid:durableId="1058747169">
    <w:abstractNumId w:val="213"/>
  </w:num>
  <w:num w:numId="212" w16cid:durableId="1298952543">
    <w:abstractNumId w:val="291"/>
  </w:num>
  <w:num w:numId="213" w16cid:durableId="1476874222">
    <w:abstractNumId w:val="136"/>
  </w:num>
  <w:num w:numId="214" w16cid:durableId="1785224477">
    <w:abstractNumId w:val="282"/>
  </w:num>
  <w:num w:numId="215" w16cid:durableId="537159125">
    <w:abstractNumId w:val="401"/>
  </w:num>
  <w:num w:numId="216" w16cid:durableId="1758867390">
    <w:abstractNumId w:val="276"/>
  </w:num>
  <w:num w:numId="217" w16cid:durableId="1582594883">
    <w:abstractNumId w:val="12"/>
  </w:num>
  <w:num w:numId="218" w16cid:durableId="817958104">
    <w:abstractNumId w:val="351"/>
  </w:num>
  <w:num w:numId="219" w16cid:durableId="1828939268">
    <w:abstractNumId w:val="0"/>
  </w:num>
  <w:num w:numId="220" w16cid:durableId="1730152316">
    <w:abstractNumId w:val="223"/>
  </w:num>
  <w:num w:numId="221" w16cid:durableId="858589349">
    <w:abstractNumId w:val="418"/>
  </w:num>
  <w:num w:numId="222" w16cid:durableId="2096708697">
    <w:abstractNumId w:val="393"/>
  </w:num>
  <w:num w:numId="223" w16cid:durableId="840896251">
    <w:abstractNumId w:val="277"/>
  </w:num>
  <w:num w:numId="224" w16cid:durableId="1817144218">
    <w:abstractNumId w:val="429"/>
  </w:num>
  <w:num w:numId="225" w16cid:durableId="1633097258">
    <w:abstractNumId w:val="342"/>
  </w:num>
  <w:num w:numId="226" w16cid:durableId="1824589782">
    <w:abstractNumId w:val="287"/>
  </w:num>
  <w:num w:numId="227" w16cid:durableId="2127044357">
    <w:abstractNumId w:val="318"/>
  </w:num>
  <w:num w:numId="228" w16cid:durableId="2037341172">
    <w:abstractNumId w:val="93"/>
  </w:num>
  <w:num w:numId="229" w16cid:durableId="193077760">
    <w:abstractNumId w:val="151"/>
  </w:num>
  <w:num w:numId="230" w16cid:durableId="154495363">
    <w:abstractNumId w:val="164"/>
  </w:num>
  <w:num w:numId="231" w16cid:durableId="1466855955">
    <w:abstractNumId w:val="115"/>
  </w:num>
  <w:num w:numId="232" w16cid:durableId="700059716">
    <w:abstractNumId w:val="361"/>
  </w:num>
  <w:num w:numId="233" w16cid:durableId="981469378">
    <w:abstractNumId w:val="144"/>
  </w:num>
  <w:num w:numId="234" w16cid:durableId="2018847759">
    <w:abstractNumId w:val="239"/>
  </w:num>
  <w:num w:numId="235" w16cid:durableId="689796390">
    <w:abstractNumId w:val="406"/>
  </w:num>
  <w:num w:numId="236" w16cid:durableId="200870941">
    <w:abstractNumId w:val="334"/>
  </w:num>
  <w:num w:numId="237" w16cid:durableId="47731396">
    <w:abstractNumId w:val="57"/>
  </w:num>
  <w:num w:numId="238" w16cid:durableId="1820077360">
    <w:abstractNumId w:val="463"/>
  </w:num>
  <w:num w:numId="239" w16cid:durableId="811171830">
    <w:abstractNumId w:val="336"/>
  </w:num>
  <w:num w:numId="240" w16cid:durableId="1485849551">
    <w:abstractNumId w:val="285"/>
  </w:num>
  <w:num w:numId="241" w16cid:durableId="2126532544">
    <w:abstractNumId w:val="368"/>
  </w:num>
  <w:num w:numId="242" w16cid:durableId="1618609408">
    <w:abstractNumId w:val="380"/>
  </w:num>
  <w:num w:numId="243" w16cid:durableId="1289974948">
    <w:abstractNumId w:val="9"/>
  </w:num>
  <w:num w:numId="244" w16cid:durableId="1893035428">
    <w:abstractNumId w:val="46"/>
  </w:num>
  <w:num w:numId="245" w16cid:durableId="212891686">
    <w:abstractNumId w:val="137"/>
  </w:num>
  <w:num w:numId="246" w16cid:durableId="1293057196">
    <w:abstractNumId w:val="416"/>
  </w:num>
  <w:num w:numId="247" w16cid:durableId="1966501821">
    <w:abstractNumId w:val="320"/>
  </w:num>
  <w:num w:numId="248" w16cid:durableId="735543156">
    <w:abstractNumId w:val="192"/>
  </w:num>
  <w:num w:numId="249" w16cid:durableId="2068334065">
    <w:abstractNumId w:val="235"/>
  </w:num>
  <w:num w:numId="250" w16cid:durableId="965237079">
    <w:abstractNumId w:val="403"/>
  </w:num>
  <w:num w:numId="251" w16cid:durableId="513961486">
    <w:abstractNumId w:val="185"/>
  </w:num>
  <w:num w:numId="252" w16cid:durableId="1252933964">
    <w:abstractNumId w:val="462"/>
  </w:num>
  <w:num w:numId="253" w16cid:durableId="1176460521">
    <w:abstractNumId w:val="460"/>
  </w:num>
  <w:num w:numId="254" w16cid:durableId="1304627277">
    <w:abstractNumId w:val="33"/>
  </w:num>
  <w:num w:numId="255" w16cid:durableId="1261793343">
    <w:abstractNumId w:val="283"/>
  </w:num>
  <w:num w:numId="256" w16cid:durableId="1997146544">
    <w:abstractNumId w:val="442"/>
  </w:num>
  <w:num w:numId="257" w16cid:durableId="273637888">
    <w:abstractNumId w:val="1"/>
  </w:num>
  <w:num w:numId="258" w16cid:durableId="1538658412">
    <w:abstractNumId w:val="306"/>
  </w:num>
  <w:num w:numId="259" w16cid:durableId="578714137">
    <w:abstractNumId w:val="281"/>
  </w:num>
  <w:num w:numId="260" w16cid:durableId="46028008">
    <w:abstractNumId w:val="176"/>
  </w:num>
  <w:num w:numId="261" w16cid:durableId="546835898">
    <w:abstractNumId w:val="23"/>
  </w:num>
  <w:num w:numId="262" w16cid:durableId="1897400136">
    <w:abstractNumId w:val="272"/>
  </w:num>
  <w:num w:numId="263" w16cid:durableId="937252047">
    <w:abstractNumId w:val="308"/>
  </w:num>
  <w:num w:numId="264" w16cid:durableId="1863399681">
    <w:abstractNumId w:val="45"/>
  </w:num>
  <w:num w:numId="265" w16cid:durableId="127167562">
    <w:abstractNumId w:val="139"/>
  </w:num>
  <w:num w:numId="266" w16cid:durableId="970326984">
    <w:abstractNumId w:val="353"/>
  </w:num>
  <w:num w:numId="267" w16cid:durableId="1286471747">
    <w:abstractNumId w:val="451"/>
  </w:num>
  <w:num w:numId="268" w16cid:durableId="773481994">
    <w:abstractNumId w:val="298"/>
  </w:num>
  <w:num w:numId="269" w16cid:durableId="1818380938">
    <w:abstractNumId w:val="446"/>
  </w:num>
  <w:num w:numId="270" w16cid:durableId="1345018606">
    <w:abstractNumId w:val="392"/>
  </w:num>
  <w:num w:numId="271" w16cid:durableId="754935710">
    <w:abstractNumId w:val="199"/>
  </w:num>
  <w:num w:numId="272" w16cid:durableId="1255626623">
    <w:abstractNumId w:val="426"/>
  </w:num>
  <w:num w:numId="273" w16cid:durableId="1671642752">
    <w:abstractNumId w:val="2"/>
  </w:num>
  <w:num w:numId="274" w16cid:durableId="678701460">
    <w:abstractNumId w:val="421"/>
  </w:num>
  <w:num w:numId="275" w16cid:durableId="744765169">
    <w:abstractNumId w:val="179"/>
  </w:num>
  <w:num w:numId="276" w16cid:durableId="684790075">
    <w:abstractNumId w:val="260"/>
  </w:num>
  <w:num w:numId="277" w16cid:durableId="826867736">
    <w:abstractNumId w:val="148"/>
  </w:num>
  <w:num w:numId="278" w16cid:durableId="1768572125">
    <w:abstractNumId w:val="73"/>
  </w:num>
  <w:num w:numId="279" w16cid:durableId="88241014">
    <w:abstractNumId w:val="169"/>
  </w:num>
  <w:num w:numId="280" w16cid:durableId="1149588953">
    <w:abstractNumId w:val="210"/>
  </w:num>
  <w:num w:numId="281" w16cid:durableId="730159876">
    <w:abstractNumId w:val="7"/>
  </w:num>
  <w:num w:numId="282" w16cid:durableId="1502695489">
    <w:abstractNumId w:val="132"/>
  </w:num>
  <w:num w:numId="283" w16cid:durableId="1248805460">
    <w:abstractNumId w:val="385"/>
  </w:num>
  <w:num w:numId="284" w16cid:durableId="846409355">
    <w:abstractNumId w:val="255"/>
  </w:num>
  <w:num w:numId="285" w16cid:durableId="509560518">
    <w:abstractNumId w:val="42"/>
  </w:num>
  <w:num w:numId="286" w16cid:durableId="437913309">
    <w:abstractNumId w:val="59"/>
  </w:num>
  <w:num w:numId="287" w16cid:durableId="1792551844">
    <w:abstractNumId w:val="409"/>
  </w:num>
  <w:num w:numId="288" w16cid:durableId="1790003663">
    <w:abstractNumId w:val="129"/>
  </w:num>
  <w:num w:numId="289" w16cid:durableId="1710911388">
    <w:abstractNumId w:val="24"/>
  </w:num>
  <w:num w:numId="290" w16cid:durableId="1151992263">
    <w:abstractNumId w:val="319"/>
  </w:num>
  <w:num w:numId="291" w16cid:durableId="519585841">
    <w:abstractNumId w:val="289"/>
  </w:num>
  <w:num w:numId="292" w16cid:durableId="347610412">
    <w:abstractNumId w:val="284"/>
  </w:num>
  <w:num w:numId="293" w16cid:durableId="2067727542">
    <w:abstractNumId w:val="47"/>
  </w:num>
  <w:num w:numId="294" w16cid:durableId="1299799772">
    <w:abstractNumId w:val="20"/>
  </w:num>
  <w:num w:numId="295" w16cid:durableId="33428724">
    <w:abstractNumId w:val="183"/>
  </w:num>
  <w:num w:numId="296" w16cid:durableId="1210651981">
    <w:abstractNumId w:val="360"/>
  </w:num>
  <w:num w:numId="297" w16cid:durableId="803040256">
    <w:abstractNumId w:val="458"/>
  </w:num>
  <w:num w:numId="298" w16cid:durableId="317270782">
    <w:abstractNumId w:val="161"/>
  </w:num>
  <w:num w:numId="299" w16cid:durableId="1040473234">
    <w:abstractNumId w:val="227"/>
  </w:num>
  <w:num w:numId="300" w16cid:durableId="644622112">
    <w:abstractNumId w:val="72"/>
  </w:num>
  <w:num w:numId="301" w16cid:durableId="1187794144">
    <w:abstractNumId w:val="168"/>
  </w:num>
  <w:num w:numId="302" w16cid:durableId="1948460660">
    <w:abstractNumId w:val="356"/>
  </w:num>
  <w:num w:numId="303" w16cid:durableId="1202129419">
    <w:abstractNumId w:val="324"/>
  </w:num>
  <w:num w:numId="304" w16cid:durableId="1020932326">
    <w:abstractNumId w:val="376"/>
  </w:num>
  <w:num w:numId="305" w16cid:durableId="1621033692">
    <w:abstractNumId w:val="365"/>
  </w:num>
  <w:num w:numId="306" w16cid:durableId="117728927">
    <w:abstractNumId w:val="231"/>
  </w:num>
  <w:num w:numId="307" w16cid:durableId="155415522">
    <w:abstractNumId w:val="314"/>
  </w:num>
  <w:num w:numId="308" w16cid:durableId="202057588">
    <w:abstractNumId w:val="346"/>
  </w:num>
  <w:num w:numId="309" w16cid:durableId="1129472090">
    <w:abstractNumId w:val="340"/>
  </w:num>
  <w:num w:numId="310" w16cid:durableId="1779174249">
    <w:abstractNumId w:val="299"/>
  </w:num>
  <w:num w:numId="311" w16cid:durableId="1824850208">
    <w:abstractNumId w:val="290"/>
  </w:num>
  <w:num w:numId="312" w16cid:durableId="1953777714">
    <w:abstractNumId w:val="467"/>
  </w:num>
  <w:num w:numId="313" w16cid:durableId="185408998">
    <w:abstractNumId w:val="201"/>
  </w:num>
  <w:num w:numId="314" w16cid:durableId="2139761825">
    <w:abstractNumId w:val="211"/>
  </w:num>
  <w:num w:numId="315" w16cid:durableId="1535994200">
    <w:abstractNumId w:val="156"/>
  </w:num>
  <w:num w:numId="316" w16cid:durableId="1940597880">
    <w:abstractNumId w:val="252"/>
  </w:num>
  <w:num w:numId="317" w16cid:durableId="174852517">
    <w:abstractNumId w:val="257"/>
  </w:num>
  <w:num w:numId="318" w16cid:durableId="1622763157">
    <w:abstractNumId w:val="397"/>
  </w:num>
  <w:num w:numId="319" w16cid:durableId="1973440186">
    <w:abstractNumId w:val="78"/>
  </w:num>
  <w:num w:numId="320" w16cid:durableId="393281761">
    <w:abstractNumId w:val="435"/>
  </w:num>
  <w:num w:numId="321" w16cid:durableId="1857231435">
    <w:abstractNumId w:val="449"/>
  </w:num>
  <w:num w:numId="322" w16cid:durableId="669868076">
    <w:abstractNumId w:val="160"/>
  </w:num>
  <w:num w:numId="323" w16cid:durableId="1778021178">
    <w:abstractNumId w:val="396"/>
  </w:num>
  <w:num w:numId="324" w16cid:durableId="1309633376">
    <w:abstractNumId w:val="104"/>
  </w:num>
  <w:num w:numId="325" w16cid:durableId="568659200">
    <w:abstractNumId w:val="198"/>
  </w:num>
  <w:num w:numId="326" w16cid:durableId="669453256">
    <w:abstractNumId w:val="86"/>
  </w:num>
  <w:num w:numId="327" w16cid:durableId="1602177992">
    <w:abstractNumId w:val="81"/>
  </w:num>
  <w:num w:numId="328" w16cid:durableId="592006706">
    <w:abstractNumId w:val="131"/>
  </w:num>
  <w:num w:numId="329" w16cid:durableId="598754290">
    <w:abstractNumId w:val="263"/>
  </w:num>
  <w:num w:numId="330" w16cid:durableId="283658180">
    <w:abstractNumId w:val="457"/>
  </w:num>
  <w:num w:numId="331" w16cid:durableId="1262374593">
    <w:abstractNumId w:val="312"/>
  </w:num>
  <w:num w:numId="332" w16cid:durableId="380978294">
    <w:abstractNumId w:val="25"/>
  </w:num>
  <w:num w:numId="333" w16cid:durableId="1594702444">
    <w:abstractNumId w:val="77"/>
  </w:num>
  <w:num w:numId="334" w16cid:durableId="1612513488">
    <w:abstractNumId w:val="333"/>
  </w:num>
  <w:num w:numId="335" w16cid:durableId="1026176541">
    <w:abstractNumId w:val="229"/>
  </w:num>
  <w:num w:numId="336" w16cid:durableId="342822634">
    <w:abstractNumId w:val="194"/>
  </w:num>
  <w:num w:numId="337" w16cid:durableId="1798642932">
    <w:abstractNumId w:val="459"/>
  </w:num>
  <w:num w:numId="338" w16cid:durableId="1114592610">
    <w:abstractNumId w:val="67"/>
  </w:num>
  <w:num w:numId="339" w16cid:durableId="1528174869">
    <w:abstractNumId w:val="8"/>
  </w:num>
  <w:num w:numId="340" w16cid:durableId="453134112">
    <w:abstractNumId w:val="337"/>
  </w:num>
  <w:num w:numId="341" w16cid:durableId="507449655">
    <w:abstractNumId w:val="177"/>
  </w:num>
  <w:num w:numId="342" w16cid:durableId="1081832587">
    <w:abstractNumId w:val="464"/>
  </w:num>
  <w:num w:numId="343" w16cid:durableId="1328631567">
    <w:abstractNumId w:val="471"/>
  </w:num>
  <w:num w:numId="344" w16cid:durableId="1299531538">
    <w:abstractNumId w:val="240"/>
  </w:num>
  <w:num w:numId="345" w16cid:durableId="2083914474">
    <w:abstractNumId w:val="338"/>
  </w:num>
  <w:num w:numId="346" w16cid:durableId="33503521">
    <w:abstractNumId w:val="322"/>
  </w:num>
  <w:num w:numId="347" w16cid:durableId="2106148149">
    <w:abstractNumId w:val="50"/>
  </w:num>
  <w:num w:numId="348" w16cid:durableId="215354746">
    <w:abstractNumId w:val="140"/>
  </w:num>
  <w:num w:numId="349" w16cid:durableId="701709818">
    <w:abstractNumId w:val="381"/>
  </w:num>
  <w:num w:numId="350" w16cid:durableId="27996187">
    <w:abstractNumId w:val="116"/>
  </w:num>
  <w:num w:numId="351" w16cid:durableId="185295877">
    <w:abstractNumId w:val="412"/>
  </w:num>
  <w:num w:numId="352" w16cid:durableId="1757558506">
    <w:abstractNumId w:val="38"/>
  </w:num>
  <w:num w:numId="353" w16cid:durableId="1003169174">
    <w:abstractNumId w:val="113"/>
  </w:num>
  <w:num w:numId="354" w16cid:durableId="1313829634">
    <w:abstractNumId w:val="265"/>
  </w:num>
  <w:num w:numId="355" w16cid:durableId="1606841827">
    <w:abstractNumId w:val="191"/>
  </w:num>
  <w:num w:numId="356" w16cid:durableId="1141507685">
    <w:abstractNumId w:val="444"/>
  </w:num>
  <w:num w:numId="357" w16cid:durableId="885217265">
    <w:abstractNumId w:val="133"/>
  </w:num>
  <w:num w:numId="358" w16cid:durableId="45301241">
    <w:abstractNumId w:val="371"/>
  </w:num>
  <w:num w:numId="359" w16cid:durableId="1837651159">
    <w:abstractNumId w:val="69"/>
  </w:num>
  <w:num w:numId="360" w16cid:durableId="1874537964">
    <w:abstractNumId w:val="325"/>
  </w:num>
  <w:num w:numId="361" w16cid:durableId="1624192654">
    <w:abstractNumId w:val="278"/>
  </w:num>
  <w:num w:numId="362" w16cid:durableId="583926581">
    <w:abstractNumId w:val="363"/>
  </w:num>
  <w:num w:numId="363" w16cid:durableId="158007976">
    <w:abstractNumId w:val="174"/>
  </w:num>
  <w:num w:numId="364" w16cid:durableId="82849208">
    <w:abstractNumId w:val="107"/>
  </w:num>
  <w:num w:numId="365" w16cid:durableId="1247223728">
    <w:abstractNumId w:val="428"/>
  </w:num>
  <w:num w:numId="366" w16cid:durableId="1764718535">
    <w:abstractNumId w:val="405"/>
  </w:num>
  <w:num w:numId="367" w16cid:durableId="962686683">
    <w:abstractNumId w:val="439"/>
  </w:num>
  <w:num w:numId="368" w16cid:durableId="1798985067">
    <w:abstractNumId w:val="450"/>
  </w:num>
  <w:num w:numId="369" w16cid:durableId="761099076">
    <w:abstractNumId w:val="37"/>
  </w:num>
  <w:num w:numId="370" w16cid:durableId="349569429">
    <w:abstractNumId w:val="436"/>
  </w:num>
  <w:num w:numId="371" w16cid:durableId="278534705">
    <w:abstractNumId w:val="52"/>
  </w:num>
  <w:num w:numId="372" w16cid:durableId="1582636882">
    <w:abstractNumId w:val="219"/>
  </w:num>
  <w:num w:numId="373" w16cid:durableId="2054502483">
    <w:abstractNumId w:val="128"/>
  </w:num>
  <w:num w:numId="374" w16cid:durableId="1494954443">
    <w:abstractNumId w:val="419"/>
  </w:num>
  <w:num w:numId="375" w16cid:durableId="1680430924">
    <w:abstractNumId w:val="326"/>
  </w:num>
  <w:num w:numId="376" w16cid:durableId="1381130915">
    <w:abstractNumId w:val="208"/>
  </w:num>
  <w:num w:numId="377" w16cid:durableId="1369600919">
    <w:abstractNumId w:val="118"/>
  </w:num>
  <w:num w:numId="378" w16cid:durableId="773789574">
    <w:abstractNumId w:val="100"/>
  </w:num>
  <w:num w:numId="379" w16cid:durableId="1660883255">
    <w:abstractNumId w:val="18"/>
  </w:num>
  <w:num w:numId="380" w16cid:durableId="1565488602">
    <w:abstractNumId w:val="190"/>
  </w:num>
  <w:num w:numId="381" w16cid:durableId="1680505823">
    <w:abstractNumId w:val="200"/>
  </w:num>
  <w:num w:numId="382" w16cid:durableId="769351691">
    <w:abstractNumId w:val="232"/>
  </w:num>
  <w:num w:numId="383" w16cid:durableId="310646615">
    <w:abstractNumId w:val="27"/>
  </w:num>
  <w:num w:numId="384" w16cid:durableId="558397524">
    <w:abstractNumId w:val="347"/>
  </w:num>
  <w:num w:numId="385" w16cid:durableId="1309937472">
    <w:abstractNumId w:val="97"/>
  </w:num>
  <w:num w:numId="386" w16cid:durableId="1232236695">
    <w:abstractNumId w:val="339"/>
  </w:num>
  <w:num w:numId="387" w16cid:durableId="1989675304">
    <w:abstractNumId w:val="269"/>
  </w:num>
  <w:num w:numId="388" w16cid:durableId="1707287547">
    <w:abstractNumId w:val="82"/>
  </w:num>
  <w:num w:numId="389" w16cid:durableId="1776435939">
    <w:abstractNumId w:val="472"/>
  </w:num>
  <w:num w:numId="390" w16cid:durableId="645403383">
    <w:abstractNumId w:val="141"/>
  </w:num>
  <w:num w:numId="391" w16cid:durableId="835924685">
    <w:abstractNumId w:val="373"/>
  </w:num>
  <w:num w:numId="392" w16cid:durableId="1880242519">
    <w:abstractNumId w:val="43"/>
  </w:num>
  <w:num w:numId="393" w16cid:durableId="979454026">
    <w:abstractNumId w:val="270"/>
  </w:num>
  <w:num w:numId="394" w16cid:durableId="2140494989">
    <w:abstractNumId w:val="218"/>
  </w:num>
  <w:num w:numId="395" w16cid:durableId="1163741314">
    <w:abstractNumId w:val="262"/>
  </w:num>
  <w:num w:numId="396" w16cid:durableId="42030069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7" w16cid:durableId="672757037">
    <w:abstractNumId w:val="369"/>
  </w:num>
  <w:num w:numId="398" w16cid:durableId="973561661">
    <w:abstractNumId w:val="135"/>
  </w:num>
  <w:num w:numId="399" w16cid:durableId="76946795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0" w16cid:durableId="633097808">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16cid:durableId="820117784">
    <w:abstractNumId w:val="16"/>
  </w:num>
  <w:num w:numId="402" w16cid:durableId="563877839">
    <w:abstractNumId w:val="302"/>
  </w:num>
  <w:num w:numId="403" w16cid:durableId="189959140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4" w16cid:durableId="1426876445">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845679226">
    <w:abstractNumId w:val="448"/>
  </w:num>
  <w:num w:numId="406" w16cid:durableId="1828594413">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16cid:durableId="511847302">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16cid:durableId="93744269">
    <w:abstractNumId w:val="43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16cid:durableId="2040815011">
    <w:abstractNumId w:val="195"/>
  </w:num>
  <w:num w:numId="410" w16cid:durableId="1124229095">
    <w:abstractNumId w:val="297"/>
  </w:num>
  <w:num w:numId="411" w16cid:durableId="1996033274">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16cid:durableId="1796412115">
    <w:abstractNumId w:val="330"/>
  </w:num>
  <w:num w:numId="413" w16cid:durableId="941910617">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16cid:durableId="2103137629">
    <w:abstractNumId w:val="2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16cid:durableId="71893747">
    <w:abstractNumId w:val="20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16cid:durableId="1201285204">
    <w:abstractNumId w:val="3"/>
  </w:num>
  <w:num w:numId="417" w16cid:durableId="933363938">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16cid:durableId="1904561655">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16cid:durableId="1536625066">
    <w:abstractNumId w:val="4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16cid:durableId="566693168">
    <w:abstractNumId w:val="352"/>
  </w:num>
  <w:num w:numId="421" w16cid:durableId="872426642">
    <w:abstractNumId w:val="4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16cid:durableId="154182176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16cid:durableId="1355881957">
    <w:abstractNumId w:val="23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16cid:durableId="839344468">
    <w:abstractNumId w:val="383"/>
  </w:num>
  <w:num w:numId="425" w16cid:durableId="440496391">
    <w:abstractNumId w:val="2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16cid:durableId="367026574">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7" w16cid:durableId="147550933">
    <w:abstractNumId w:val="44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16cid:durableId="151678919">
    <w:abstractNumId w:val="362"/>
  </w:num>
  <w:num w:numId="429" w16cid:durableId="1635478738">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16cid:durableId="1499885630">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1" w16cid:durableId="1226644794">
    <w:abstractNumId w:val="53"/>
  </w:num>
  <w:num w:numId="432" w16cid:durableId="203718077">
    <w:abstractNumId w:val="2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3" w16cid:durableId="754320735">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4" w16cid:durableId="772823640">
    <w:abstractNumId w:val="39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5" w16cid:durableId="1336305378">
    <w:abstractNumId w:val="424"/>
  </w:num>
  <w:num w:numId="436" w16cid:durableId="1265306708">
    <w:abstractNumId w:val="3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7" w16cid:durableId="649137259">
    <w:abstractNumId w:val="3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8" w16cid:durableId="1824738244">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9" w16cid:durableId="1117061226">
    <w:abstractNumId w:val="370"/>
  </w:num>
  <w:num w:numId="440" w16cid:durableId="443772040">
    <w:abstractNumId w:val="3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1" w16cid:durableId="2043045354">
    <w:abstractNumId w:val="3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2" w16cid:durableId="563830349">
    <w:abstractNumId w:val="4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3" w16cid:durableId="1309900135">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4" w16cid:durableId="20127277">
    <w:abstractNumId w:val="296"/>
  </w:num>
  <w:num w:numId="445" w16cid:durableId="244069111">
    <w:abstractNumId w:val="343"/>
  </w:num>
  <w:num w:numId="446" w16cid:durableId="93875484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618636752">
    <w:abstractNumId w:val="395"/>
  </w:num>
  <w:num w:numId="448" w16cid:durableId="1574465454">
    <w:abstractNumId w:val="453"/>
  </w:num>
  <w:num w:numId="449" w16cid:durableId="113714101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522861175">
    <w:abstractNumId w:val="143"/>
  </w:num>
  <w:num w:numId="451" w16cid:durableId="2136563514">
    <w:abstractNumId w:val="359"/>
  </w:num>
  <w:num w:numId="452" w16cid:durableId="1762799028">
    <w:abstractNumId w:val="170"/>
  </w:num>
  <w:num w:numId="453" w16cid:durableId="1842701881">
    <w:abstractNumId w:val="114"/>
  </w:num>
  <w:num w:numId="454" w16cid:durableId="651061179">
    <w:abstractNumId w:val="157"/>
  </w:num>
  <w:num w:numId="455" w16cid:durableId="188026708">
    <w:abstractNumId w:val="217"/>
  </w:num>
  <w:num w:numId="456" w16cid:durableId="242225293">
    <w:abstractNumId w:val="30"/>
  </w:num>
  <w:num w:numId="457" w16cid:durableId="2120417694">
    <w:abstractNumId w:val="216"/>
  </w:num>
  <w:num w:numId="458" w16cid:durableId="717973831">
    <w:abstractNumId w:val="15"/>
  </w:num>
  <w:num w:numId="459" w16cid:durableId="1768190421">
    <w:abstractNumId w:val="425"/>
  </w:num>
  <w:num w:numId="460" w16cid:durableId="911886515">
    <w:abstractNumId w:val="31"/>
  </w:num>
  <w:num w:numId="461" w16cid:durableId="1953701413">
    <w:abstractNumId w:val="162"/>
  </w:num>
  <w:num w:numId="462" w16cid:durableId="1696074879">
    <w:abstractNumId w:val="241"/>
  </w:num>
  <w:num w:numId="463" w16cid:durableId="1883517407">
    <w:abstractNumId w:val="89"/>
  </w:num>
  <w:num w:numId="464" w16cid:durableId="34620789">
    <w:abstractNumId w:val="423"/>
  </w:num>
  <w:num w:numId="465" w16cid:durableId="1570534606">
    <w:abstractNumId w:val="251"/>
  </w:num>
  <w:num w:numId="466" w16cid:durableId="1678192330">
    <w:abstractNumId w:val="327"/>
  </w:num>
  <w:num w:numId="467" w16cid:durableId="1577126689">
    <w:abstractNumId w:val="70"/>
  </w:num>
  <w:num w:numId="468" w16cid:durableId="1970696945">
    <w:abstractNumId w:val="245"/>
  </w:num>
  <w:num w:numId="469" w16cid:durableId="1077632386">
    <w:abstractNumId w:val="206"/>
  </w:num>
  <w:num w:numId="470" w16cid:durableId="442263324">
    <w:abstractNumId w:val="414"/>
  </w:num>
  <w:num w:numId="471" w16cid:durableId="1518545640">
    <w:abstractNumId w:val="294"/>
  </w:num>
  <w:num w:numId="472" w16cid:durableId="1267692376">
    <w:abstractNumId w:val="215"/>
  </w:num>
  <w:num w:numId="473" w16cid:durableId="1308513776">
    <w:abstractNumId w:val="54"/>
  </w:num>
  <w:num w:numId="474" w16cid:durableId="1408263401">
    <w:abstractNumId w:val="19"/>
  </w:num>
  <w:num w:numId="475" w16cid:durableId="1301038871">
    <w:abstractNumId w:val="266"/>
  </w:num>
  <w:num w:numId="476" w16cid:durableId="216012285">
    <w:abstractNumId w:val="309"/>
  </w:num>
  <w:num w:numId="477" w16cid:durableId="961422030">
    <w:abstractNumId w:val="275"/>
  </w:num>
  <w:num w:numId="478" w16cid:durableId="1251813642">
    <w:abstractNumId w:val="461"/>
  </w:num>
  <w:num w:numId="479" w16cid:durableId="57486891">
    <w:abstractNumId w:val="76"/>
  </w:num>
  <w:num w:numId="480" w16cid:durableId="129827371">
    <w:abstractNumId w:val="4"/>
  </w:num>
  <w:num w:numId="481" w16cid:durableId="366224352">
    <w:abstractNumId w:val="153"/>
  </w:num>
  <w:num w:numId="482" w16cid:durableId="776212882">
    <w:abstractNumId w:val="74"/>
  </w:num>
  <w:num w:numId="483" w16cid:durableId="1971323406">
    <w:abstractNumId w:val="94"/>
  </w:num>
  <w:num w:numId="484" w16cid:durableId="994846111">
    <w:abstractNumId w:val="437"/>
  </w:num>
  <w:num w:numId="485" w16cid:durableId="391972069">
    <w:abstractNumId w:val="364"/>
  </w:num>
  <w:num w:numId="486" w16cid:durableId="1048067786">
    <w:abstractNumId w:val="222"/>
  </w:num>
  <w:num w:numId="487" w16cid:durableId="947853870">
    <w:abstractNumId w:val="155"/>
  </w:num>
  <w:num w:numId="488" w16cid:durableId="939025495">
    <w:abstractNumId w:val="79"/>
  </w:num>
  <w:num w:numId="489" w16cid:durableId="493032844">
    <w:abstractNumId w:val="147"/>
  </w:num>
  <w:num w:numId="490" w16cid:durableId="1826775885">
    <w:abstractNumId w:val="48"/>
  </w:num>
  <w:num w:numId="491" w16cid:durableId="14843232">
    <w:abstractNumId w:val="279"/>
  </w:num>
  <w:num w:numId="492" w16cid:durableId="1715150715">
    <w:abstractNumId w:val="6"/>
  </w:num>
  <w:num w:numId="493" w16cid:durableId="407001756">
    <w:abstractNumId w:val="315"/>
  </w:num>
  <w:num w:numId="494" w16cid:durableId="1154641564">
    <w:abstractNumId w:val="367"/>
  </w:num>
  <w:num w:numId="495" w16cid:durableId="684015190">
    <w:abstractNumId w:val="91"/>
  </w:num>
  <w:num w:numId="496" w16cid:durableId="1656952459">
    <w:abstractNumId w:val="238"/>
  </w:num>
  <w:num w:numId="497" w16cid:durableId="1282032323">
    <w:abstractNumId w:val="434"/>
  </w:num>
  <w:num w:numId="498" w16cid:durableId="27686485">
    <w:abstractNumId w:val="264"/>
  </w:num>
  <w:num w:numId="499" w16cid:durableId="993026105">
    <w:abstractNumId w:val="420"/>
  </w:num>
  <w:num w:numId="500" w16cid:durableId="409426028">
    <w:abstractNumId w:val="408"/>
  </w:num>
  <w:num w:numId="501" w16cid:durableId="678967914">
    <w:abstractNumId w:val="226"/>
  </w:num>
  <w:num w:numId="502" w16cid:durableId="1924298415">
    <w:abstractNumId w:val="454"/>
  </w:num>
  <w:num w:numId="503" w16cid:durableId="585304715">
    <w:abstractNumId w:val="399"/>
  </w:num>
  <w:num w:numId="504" w16cid:durableId="1339845999">
    <w:abstractNumId w:val="447"/>
  </w:num>
  <w:num w:numId="505" w16cid:durableId="443233735">
    <w:abstractNumId w:val="249"/>
  </w:num>
  <w:num w:numId="506" w16cid:durableId="1577787159">
    <w:abstractNumId w:val="246"/>
  </w:num>
  <w:num w:numId="507" w16cid:durableId="259685922">
    <w:abstractNumId w:val="11"/>
  </w:num>
  <w:num w:numId="508" w16cid:durableId="586886332">
    <w:abstractNumId w:val="452"/>
  </w:num>
  <w:num w:numId="509" w16cid:durableId="1891185086">
    <w:abstractNumId w:val="171"/>
  </w:num>
  <w:num w:numId="510" w16cid:durableId="605499698">
    <w:abstractNumId w:val="99"/>
  </w:num>
  <w:num w:numId="511" w16cid:durableId="802233828">
    <w:abstractNumId w:val="466"/>
  </w:num>
  <w:num w:numId="512" w16cid:durableId="180239876">
    <w:abstractNumId w:val="209"/>
  </w:num>
  <w:num w:numId="513" w16cid:durableId="1023631890">
    <w:abstractNumId w:val="44"/>
  </w:num>
  <w:num w:numId="514" w16cid:durableId="1811242652">
    <w:abstractNumId w:val="175"/>
  </w:num>
  <w:num w:numId="515" w16cid:durableId="1294751394">
    <w:abstractNumId w:val="341"/>
  </w:num>
  <w:num w:numId="516" w16cid:durableId="1967850076">
    <w:abstractNumId w:val="358"/>
  </w:num>
  <w:num w:numId="517" w16cid:durableId="467432107">
    <w:abstractNumId w:val="158"/>
  </w:num>
  <w:num w:numId="518" w16cid:durableId="1865436741">
    <w:abstractNumId w:val="258"/>
  </w:num>
  <w:num w:numId="519" w16cid:durableId="1784417431">
    <w:abstractNumId w:val="120"/>
  </w:num>
  <w:num w:numId="520" w16cid:durableId="252015333">
    <w:abstractNumId w:val="123"/>
  </w:num>
  <w:num w:numId="521" w16cid:durableId="1006056906">
    <w:abstractNumId w:val="244"/>
  </w:num>
  <w:num w:numId="522" w16cid:durableId="1600020460">
    <w:abstractNumId w:val="149"/>
  </w:num>
  <w:num w:numId="523" w16cid:durableId="945230242">
    <w:abstractNumId w:val="90"/>
  </w:num>
  <w:num w:numId="524" w16cid:durableId="711148888">
    <w:abstractNumId w:val="445"/>
  </w:num>
  <w:num w:numId="525" w16cid:durableId="212815695">
    <w:abstractNumId w:val="163"/>
  </w:num>
  <w:num w:numId="526" w16cid:durableId="442654021">
    <w:abstractNumId w:val="60"/>
  </w:num>
  <w:num w:numId="527" w16cid:durableId="1086069980">
    <w:abstractNumId w:val="363"/>
  </w:num>
  <w:num w:numId="528" w16cid:durableId="29570602">
    <w:abstractNumId w:val="174"/>
  </w:num>
  <w:num w:numId="529" w16cid:durableId="102725862">
    <w:abstractNumId w:val="428"/>
  </w:num>
  <w:num w:numId="530" w16cid:durableId="73359594">
    <w:abstractNumId w:val="405"/>
  </w:num>
  <w:num w:numId="531" w16cid:durableId="791167804">
    <w:abstractNumId w:val="439"/>
  </w:num>
  <w:num w:numId="532" w16cid:durableId="1543402549">
    <w:abstractNumId w:val="450"/>
  </w:num>
  <w:num w:numId="533" w16cid:durableId="1499346356">
    <w:abstractNumId w:val="37"/>
  </w:num>
  <w:num w:numId="534" w16cid:durableId="1715080540">
    <w:abstractNumId w:val="436"/>
  </w:num>
  <w:num w:numId="535" w16cid:durableId="1774740338">
    <w:abstractNumId w:val="307"/>
  </w:num>
  <w:num w:numId="536" w16cid:durableId="58863193">
    <w:abstractNumId w:val="268"/>
  </w:num>
  <w:num w:numId="537" w16cid:durableId="1843816996">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8" w16cid:durableId="196608079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defaultTabStop w:val="720"/>
  <w:drawingGridHorizontalSpacing w:val="120"/>
  <w:displayHorizontalDrawingGridEvery w:val="2"/>
  <w:characterSpacingControl w:val="doNotCompress"/>
  <w:hdrShapeDefaults>
    <o:shapedefaults v:ext="edit" spidmax="2050"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71AF"/>
    <w:rsid w:val="000018C6"/>
    <w:rsid w:val="00001946"/>
    <w:rsid w:val="00007081"/>
    <w:rsid w:val="00007D9A"/>
    <w:rsid w:val="000121E1"/>
    <w:rsid w:val="00012246"/>
    <w:rsid w:val="0001260D"/>
    <w:rsid w:val="00013718"/>
    <w:rsid w:val="00016CEF"/>
    <w:rsid w:val="00022223"/>
    <w:rsid w:val="00022EE0"/>
    <w:rsid w:val="00023F96"/>
    <w:rsid w:val="0002679B"/>
    <w:rsid w:val="00027E8B"/>
    <w:rsid w:val="000300DD"/>
    <w:rsid w:val="00031DCB"/>
    <w:rsid w:val="0003220F"/>
    <w:rsid w:val="00032A54"/>
    <w:rsid w:val="0003314E"/>
    <w:rsid w:val="00036DEF"/>
    <w:rsid w:val="00037A21"/>
    <w:rsid w:val="00041501"/>
    <w:rsid w:val="000427B4"/>
    <w:rsid w:val="0004395F"/>
    <w:rsid w:val="00044108"/>
    <w:rsid w:val="00045E5A"/>
    <w:rsid w:val="00047363"/>
    <w:rsid w:val="00054878"/>
    <w:rsid w:val="0006479A"/>
    <w:rsid w:val="00065BA7"/>
    <w:rsid w:val="00066A66"/>
    <w:rsid w:val="00067126"/>
    <w:rsid w:val="00071E6A"/>
    <w:rsid w:val="00076F70"/>
    <w:rsid w:val="00077037"/>
    <w:rsid w:val="00077131"/>
    <w:rsid w:val="00077234"/>
    <w:rsid w:val="000839A5"/>
    <w:rsid w:val="0008409B"/>
    <w:rsid w:val="00085E40"/>
    <w:rsid w:val="00090A44"/>
    <w:rsid w:val="00094097"/>
    <w:rsid w:val="00096C6A"/>
    <w:rsid w:val="0009780C"/>
    <w:rsid w:val="000A39D6"/>
    <w:rsid w:val="000A4F11"/>
    <w:rsid w:val="000A59F9"/>
    <w:rsid w:val="000A6B6F"/>
    <w:rsid w:val="000B0DD8"/>
    <w:rsid w:val="000B186A"/>
    <w:rsid w:val="000C0842"/>
    <w:rsid w:val="000C0FEA"/>
    <w:rsid w:val="000C1C0B"/>
    <w:rsid w:val="000C3639"/>
    <w:rsid w:val="000C4549"/>
    <w:rsid w:val="000D02BD"/>
    <w:rsid w:val="000D0845"/>
    <w:rsid w:val="000D08BA"/>
    <w:rsid w:val="000D512F"/>
    <w:rsid w:val="000D7E3E"/>
    <w:rsid w:val="000E1F51"/>
    <w:rsid w:val="000E40AA"/>
    <w:rsid w:val="000E483C"/>
    <w:rsid w:val="000F0FA8"/>
    <w:rsid w:val="000F175F"/>
    <w:rsid w:val="000F1D5F"/>
    <w:rsid w:val="000F3DA6"/>
    <w:rsid w:val="000F4DA6"/>
    <w:rsid w:val="000F6D95"/>
    <w:rsid w:val="000F772C"/>
    <w:rsid w:val="0010046D"/>
    <w:rsid w:val="00100596"/>
    <w:rsid w:val="00100A25"/>
    <w:rsid w:val="00101580"/>
    <w:rsid w:val="001059A5"/>
    <w:rsid w:val="001073B2"/>
    <w:rsid w:val="00107CE5"/>
    <w:rsid w:val="001114FA"/>
    <w:rsid w:val="00112560"/>
    <w:rsid w:val="0011504C"/>
    <w:rsid w:val="0012083E"/>
    <w:rsid w:val="00126435"/>
    <w:rsid w:val="00127300"/>
    <w:rsid w:val="00127C9F"/>
    <w:rsid w:val="00131705"/>
    <w:rsid w:val="00131808"/>
    <w:rsid w:val="001337FE"/>
    <w:rsid w:val="00134C7B"/>
    <w:rsid w:val="001400D7"/>
    <w:rsid w:val="00140664"/>
    <w:rsid w:val="001414E8"/>
    <w:rsid w:val="00142C42"/>
    <w:rsid w:val="00145810"/>
    <w:rsid w:val="001475CE"/>
    <w:rsid w:val="001508D0"/>
    <w:rsid w:val="00152349"/>
    <w:rsid w:val="001530B4"/>
    <w:rsid w:val="00153E4D"/>
    <w:rsid w:val="00155205"/>
    <w:rsid w:val="00155652"/>
    <w:rsid w:val="001563BC"/>
    <w:rsid w:val="001571DC"/>
    <w:rsid w:val="001633DE"/>
    <w:rsid w:val="00167609"/>
    <w:rsid w:val="001714AF"/>
    <w:rsid w:val="00172568"/>
    <w:rsid w:val="00174E62"/>
    <w:rsid w:val="0017558A"/>
    <w:rsid w:val="0017583A"/>
    <w:rsid w:val="0017797E"/>
    <w:rsid w:val="00180015"/>
    <w:rsid w:val="0018105E"/>
    <w:rsid w:val="00182099"/>
    <w:rsid w:val="001825D5"/>
    <w:rsid w:val="00182CC1"/>
    <w:rsid w:val="00183FB7"/>
    <w:rsid w:val="001846F2"/>
    <w:rsid w:val="00185DA0"/>
    <w:rsid w:val="00185FB8"/>
    <w:rsid w:val="00194273"/>
    <w:rsid w:val="00194E7C"/>
    <w:rsid w:val="0019709C"/>
    <w:rsid w:val="001974BD"/>
    <w:rsid w:val="001974F0"/>
    <w:rsid w:val="001A4077"/>
    <w:rsid w:val="001A5707"/>
    <w:rsid w:val="001B0151"/>
    <w:rsid w:val="001B0AE1"/>
    <w:rsid w:val="001B1407"/>
    <w:rsid w:val="001B2EB5"/>
    <w:rsid w:val="001B6478"/>
    <w:rsid w:val="001C24E4"/>
    <w:rsid w:val="001C2ABA"/>
    <w:rsid w:val="001C6632"/>
    <w:rsid w:val="001D097D"/>
    <w:rsid w:val="001D39E0"/>
    <w:rsid w:val="001D4BC0"/>
    <w:rsid w:val="001D4F88"/>
    <w:rsid w:val="001D5115"/>
    <w:rsid w:val="001D5426"/>
    <w:rsid w:val="001D5E50"/>
    <w:rsid w:val="001D70B8"/>
    <w:rsid w:val="001D770A"/>
    <w:rsid w:val="001E1159"/>
    <w:rsid w:val="001E1F9D"/>
    <w:rsid w:val="001E254F"/>
    <w:rsid w:val="001E3FE5"/>
    <w:rsid w:val="001E4D88"/>
    <w:rsid w:val="001E64BF"/>
    <w:rsid w:val="001E64D4"/>
    <w:rsid w:val="001E7455"/>
    <w:rsid w:val="001F2E80"/>
    <w:rsid w:val="001F3288"/>
    <w:rsid w:val="001F3900"/>
    <w:rsid w:val="001F76B2"/>
    <w:rsid w:val="00206A43"/>
    <w:rsid w:val="00207F5A"/>
    <w:rsid w:val="00213BB0"/>
    <w:rsid w:val="0021656D"/>
    <w:rsid w:val="00216DA8"/>
    <w:rsid w:val="00220B33"/>
    <w:rsid w:val="002225A4"/>
    <w:rsid w:val="00222AC5"/>
    <w:rsid w:val="00225685"/>
    <w:rsid w:val="00225C32"/>
    <w:rsid w:val="0022692F"/>
    <w:rsid w:val="002273DB"/>
    <w:rsid w:val="00230A1B"/>
    <w:rsid w:val="00231CC7"/>
    <w:rsid w:val="0023244C"/>
    <w:rsid w:val="0023267D"/>
    <w:rsid w:val="00236A7E"/>
    <w:rsid w:val="00237F48"/>
    <w:rsid w:val="00241094"/>
    <w:rsid w:val="0024113A"/>
    <w:rsid w:val="002413AE"/>
    <w:rsid w:val="00241EC4"/>
    <w:rsid w:val="002438C8"/>
    <w:rsid w:val="00247131"/>
    <w:rsid w:val="00247BF6"/>
    <w:rsid w:val="00250DB0"/>
    <w:rsid w:val="00254014"/>
    <w:rsid w:val="0025434E"/>
    <w:rsid w:val="00255D88"/>
    <w:rsid w:val="002659C8"/>
    <w:rsid w:val="00266188"/>
    <w:rsid w:val="002671E2"/>
    <w:rsid w:val="002708C2"/>
    <w:rsid w:val="002720E1"/>
    <w:rsid w:val="00274422"/>
    <w:rsid w:val="00275844"/>
    <w:rsid w:val="00280897"/>
    <w:rsid w:val="00281565"/>
    <w:rsid w:val="00284BC3"/>
    <w:rsid w:val="00284D46"/>
    <w:rsid w:val="00285326"/>
    <w:rsid w:val="00286506"/>
    <w:rsid w:val="00290486"/>
    <w:rsid w:val="0029068F"/>
    <w:rsid w:val="00290F8E"/>
    <w:rsid w:val="00291953"/>
    <w:rsid w:val="00291D1C"/>
    <w:rsid w:val="002947C7"/>
    <w:rsid w:val="00296E03"/>
    <w:rsid w:val="002A0FFA"/>
    <w:rsid w:val="002A26DF"/>
    <w:rsid w:val="002A3AE0"/>
    <w:rsid w:val="002A5489"/>
    <w:rsid w:val="002A667B"/>
    <w:rsid w:val="002A6A7D"/>
    <w:rsid w:val="002A7633"/>
    <w:rsid w:val="002B0E29"/>
    <w:rsid w:val="002B121E"/>
    <w:rsid w:val="002B1808"/>
    <w:rsid w:val="002B30D0"/>
    <w:rsid w:val="002B44C0"/>
    <w:rsid w:val="002B4BFC"/>
    <w:rsid w:val="002B5330"/>
    <w:rsid w:val="002B6511"/>
    <w:rsid w:val="002B7473"/>
    <w:rsid w:val="002C0466"/>
    <w:rsid w:val="002C07CF"/>
    <w:rsid w:val="002C1915"/>
    <w:rsid w:val="002C31D2"/>
    <w:rsid w:val="002C388B"/>
    <w:rsid w:val="002C5A57"/>
    <w:rsid w:val="002C6AE3"/>
    <w:rsid w:val="002C7399"/>
    <w:rsid w:val="002C79F6"/>
    <w:rsid w:val="002D0C95"/>
    <w:rsid w:val="002D1087"/>
    <w:rsid w:val="002D5697"/>
    <w:rsid w:val="002E150F"/>
    <w:rsid w:val="002E2EE5"/>
    <w:rsid w:val="002E72C2"/>
    <w:rsid w:val="002E74D8"/>
    <w:rsid w:val="002E7569"/>
    <w:rsid w:val="002F08AC"/>
    <w:rsid w:val="002F1035"/>
    <w:rsid w:val="002F147D"/>
    <w:rsid w:val="002F3608"/>
    <w:rsid w:val="002F6DDD"/>
    <w:rsid w:val="00300752"/>
    <w:rsid w:val="00302CAC"/>
    <w:rsid w:val="0030415A"/>
    <w:rsid w:val="003042BD"/>
    <w:rsid w:val="00304C39"/>
    <w:rsid w:val="00306DA4"/>
    <w:rsid w:val="00312030"/>
    <w:rsid w:val="0031205F"/>
    <w:rsid w:val="003121AC"/>
    <w:rsid w:val="00312CC3"/>
    <w:rsid w:val="00314F0F"/>
    <w:rsid w:val="0031620A"/>
    <w:rsid w:val="00320E47"/>
    <w:rsid w:val="003213CF"/>
    <w:rsid w:val="00331D5D"/>
    <w:rsid w:val="00333A2F"/>
    <w:rsid w:val="00336717"/>
    <w:rsid w:val="00345041"/>
    <w:rsid w:val="00346989"/>
    <w:rsid w:val="00346AC6"/>
    <w:rsid w:val="0034792C"/>
    <w:rsid w:val="00351C23"/>
    <w:rsid w:val="0035308E"/>
    <w:rsid w:val="00353D2D"/>
    <w:rsid w:val="00355119"/>
    <w:rsid w:val="003551D1"/>
    <w:rsid w:val="00357076"/>
    <w:rsid w:val="0035715C"/>
    <w:rsid w:val="003574BD"/>
    <w:rsid w:val="00357E9C"/>
    <w:rsid w:val="00360005"/>
    <w:rsid w:val="0036267B"/>
    <w:rsid w:val="00365865"/>
    <w:rsid w:val="0037004E"/>
    <w:rsid w:val="0037226D"/>
    <w:rsid w:val="00373761"/>
    <w:rsid w:val="00381F16"/>
    <w:rsid w:val="00383F51"/>
    <w:rsid w:val="00385816"/>
    <w:rsid w:val="00387E42"/>
    <w:rsid w:val="00390AAA"/>
    <w:rsid w:val="00394631"/>
    <w:rsid w:val="003949FA"/>
    <w:rsid w:val="00396341"/>
    <w:rsid w:val="003975C9"/>
    <w:rsid w:val="00397830"/>
    <w:rsid w:val="003A55A8"/>
    <w:rsid w:val="003B0A76"/>
    <w:rsid w:val="003B0C76"/>
    <w:rsid w:val="003B3A36"/>
    <w:rsid w:val="003B586F"/>
    <w:rsid w:val="003C0BE3"/>
    <w:rsid w:val="003C1F55"/>
    <w:rsid w:val="003C40B9"/>
    <w:rsid w:val="003D112C"/>
    <w:rsid w:val="003D1D09"/>
    <w:rsid w:val="003D1F03"/>
    <w:rsid w:val="003D2D0F"/>
    <w:rsid w:val="003D71DC"/>
    <w:rsid w:val="003E0237"/>
    <w:rsid w:val="003E02F6"/>
    <w:rsid w:val="003E14B1"/>
    <w:rsid w:val="003E629C"/>
    <w:rsid w:val="003F08C4"/>
    <w:rsid w:val="003F0F2C"/>
    <w:rsid w:val="003F1DE0"/>
    <w:rsid w:val="003F2FF1"/>
    <w:rsid w:val="003F345E"/>
    <w:rsid w:val="003F43B9"/>
    <w:rsid w:val="003F56B4"/>
    <w:rsid w:val="00402058"/>
    <w:rsid w:val="004037FF"/>
    <w:rsid w:val="00403851"/>
    <w:rsid w:val="00407800"/>
    <w:rsid w:val="00410532"/>
    <w:rsid w:val="004118B2"/>
    <w:rsid w:val="00417E7B"/>
    <w:rsid w:val="00421811"/>
    <w:rsid w:val="00422559"/>
    <w:rsid w:val="0042322C"/>
    <w:rsid w:val="004255E3"/>
    <w:rsid w:val="004257E6"/>
    <w:rsid w:val="00425E86"/>
    <w:rsid w:val="004270C9"/>
    <w:rsid w:val="004308D7"/>
    <w:rsid w:val="00433611"/>
    <w:rsid w:val="00436D17"/>
    <w:rsid w:val="004373CA"/>
    <w:rsid w:val="00437667"/>
    <w:rsid w:val="00441A93"/>
    <w:rsid w:val="00443688"/>
    <w:rsid w:val="004445D6"/>
    <w:rsid w:val="00444934"/>
    <w:rsid w:val="004454CF"/>
    <w:rsid w:val="00445946"/>
    <w:rsid w:val="004463DC"/>
    <w:rsid w:val="004478FC"/>
    <w:rsid w:val="00447D66"/>
    <w:rsid w:val="00450B28"/>
    <w:rsid w:val="0045534D"/>
    <w:rsid w:val="0045572C"/>
    <w:rsid w:val="00457477"/>
    <w:rsid w:val="00460077"/>
    <w:rsid w:val="004600AB"/>
    <w:rsid w:val="00460613"/>
    <w:rsid w:val="004620FA"/>
    <w:rsid w:val="0046237F"/>
    <w:rsid w:val="00462DE6"/>
    <w:rsid w:val="0047305F"/>
    <w:rsid w:val="004755F6"/>
    <w:rsid w:val="004764AD"/>
    <w:rsid w:val="004821A3"/>
    <w:rsid w:val="00483738"/>
    <w:rsid w:val="0048600B"/>
    <w:rsid w:val="00490503"/>
    <w:rsid w:val="00490D91"/>
    <w:rsid w:val="00490F1B"/>
    <w:rsid w:val="00495C57"/>
    <w:rsid w:val="004964DB"/>
    <w:rsid w:val="0049719C"/>
    <w:rsid w:val="004A18EE"/>
    <w:rsid w:val="004A3248"/>
    <w:rsid w:val="004A6BE1"/>
    <w:rsid w:val="004B0C2D"/>
    <w:rsid w:val="004B102D"/>
    <w:rsid w:val="004B2A31"/>
    <w:rsid w:val="004B5276"/>
    <w:rsid w:val="004B5C57"/>
    <w:rsid w:val="004C052C"/>
    <w:rsid w:val="004C0B74"/>
    <w:rsid w:val="004C606C"/>
    <w:rsid w:val="004C61BD"/>
    <w:rsid w:val="004C79B2"/>
    <w:rsid w:val="004D0959"/>
    <w:rsid w:val="004D0B9B"/>
    <w:rsid w:val="004D0C25"/>
    <w:rsid w:val="004D452E"/>
    <w:rsid w:val="004D5EA7"/>
    <w:rsid w:val="004D6BC7"/>
    <w:rsid w:val="004E2D06"/>
    <w:rsid w:val="004E371C"/>
    <w:rsid w:val="004E3D14"/>
    <w:rsid w:val="004E4DC8"/>
    <w:rsid w:val="004E5074"/>
    <w:rsid w:val="004E698B"/>
    <w:rsid w:val="004E6C4D"/>
    <w:rsid w:val="004E7B30"/>
    <w:rsid w:val="004F1980"/>
    <w:rsid w:val="004F6D61"/>
    <w:rsid w:val="005005F7"/>
    <w:rsid w:val="00502716"/>
    <w:rsid w:val="005033C1"/>
    <w:rsid w:val="005038DC"/>
    <w:rsid w:val="00506956"/>
    <w:rsid w:val="005135CE"/>
    <w:rsid w:val="00514054"/>
    <w:rsid w:val="00514347"/>
    <w:rsid w:val="00514D9E"/>
    <w:rsid w:val="0051678E"/>
    <w:rsid w:val="00517F5E"/>
    <w:rsid w:val="00520F41"/>
    <w:rsid w:val="005211A4"/>
    <w:rsid w:val="0052165D"/>
    <w:rsid w:val="00522D24"/>
    <w:rsid w:val="00523306"/>
    <w:rsid w:val="00531024"/>
    <w:rsid w:val="00531A31"/>
    <w:rsid w:val="00535E9D"/>
    <w:rsid w:val="00537A15"/>
    <w:rsid w:val="00541CFC"/>
    <w:rsid w:val="00543332"/>
    <w:rsid w:val="00544EB2"/>
    <w:rsid w:val="00545815"/>
    <w:rsid w:val="00546274"/>
    <w:rsid w:val="005469F5"/>
    <w:rsid w:val="00547CA7"/>
    <w:rsid w:val="005530B0"/>
    <w:rsid w:val="00555145"/>
    <w:rsid w:val="005558B2"/>
    <w:rsid w:val="00561E3A"/>
    <w:rsid w:val="00563C3A"/>
    <w:rsid w:val="00563CA6"/>
    <w:rsid w:val="005646A7"/>
    <w:rsid w:val="00571DE9"/>
    <w:rsid w:val="005732EE"/>
    <w:rsid w:val="005736B1"/>
    <w:rsid w:val="0057433B"/>
    <w:rsid w:val="00574949"/>
    <w:rsid w:val="0057495E"/>
    <w:rsid w:val="00577A32"/>
    <w:rsid w:val="00577E9D"/>
    <w:rsid w:val="005812DD"/>
    <w:rsid w:val="00585607"/>
    <w:rsid w:val="00590B57"/>
    <w:rsid w:val="00590CB3"/>
    <w:rsid w:val="00591CE0"/>
    <w:rsid w:val="00595B80"/>
    <w:rsid w:val="005A18F0"/>
    <w:rsid w:val="005A272C"/>
    <w:rsid w:val="005A3C7F"/>
    <w:rsid w:val="005A40D3"/>
    <w:rsid w:val="005A5872"/>
    <w:rsid w:val="005A742F"/>
    <w:rsid w:val="005B06EB"/>
    <w:rsid w:val="005B174D"/>
    <w:rsid w:val="005B2E2D"/>
    <w:rsid w:val="005B3339"/>
    <w:rsid w:val="005B3749"/>
    <w:rsid w:val="005C0BEC"/>
    <w:rsid w:val="005C42DD"/>
    <w:rsid w:val="005C5E78"/>
    <w:rsid w:val="005C776B"/>
    <w:rsid w:val="005C797E"/>
    <w:rsid w:val="005C7E68"/>
    <w:rsid w:val="005D4811"/>
    <w:rsid w:val="005D5011"/>
    <w:rsid w:val="005D6F35"/>
    <w:rsid w:val="005D7B55"/>
    <w:rsid w:val="005E0330"/>
    <w:rsid w:val="005E04E7"/>
    <w:rsid w:val="005E16D3"/>
    <w:rsid w:val="005E2663"/>
    <w:rsid w:val="005E3C5D"/>
    <w:rsid w:val="005F008C"/>
    <w:rsid w:val="005F0659"/>
    <w:rsid w:val="005F26CC"/>
    <w:rsid w:val="006018EB"/>
    <w:rsid w:val="00602155"/>
    <w:rsid w:val="00605CA6"/>
    <w:rsid w:val="00605FF3"/>
    <w:rsid w:val="00610C94"/>
    <w:rsid w:val="00611408"/>
    <w:rsid w:val="00613C96"/>
    <w:rsid w:val="00613EAD"/>
    <w:rsid w:val="00615B05"/>
    <w:rsid w:val="0061719B"/>
    <w:rsid w:val="00617372"/>
    <w:rsid w:val="00620A6F"/>
    <w:rsid w:val="006217B3"/>
    <w:rsid w:val="006229D8"/>
    <w:rsid w:val="006236AD"/>
    <w:rsid w:val="00623794"/>
    <w:rsid w:val="00623926"/>
    <w:rsid w:val="00626106"/>
    <w:rsid w:val="00627908"/>
    <w:rsid w:val="006307F9"/>
    <w:rsid w:val="006345BB"/>
    <w:rsid w:val="00635F54"/>
    <w:rsid w:val="006379A6"/>
    <w:rsid w:val="006403BD"/>
    <w:rsid w:val="00641C67"/>
    <w:rsid w:val="00642C75"/>
    <w:rsid w:val="006432C0"/>
    <w:rsid w:val="00643F02"/>
    <w:rsid w:val="00644BF0"/>
    <w:rsid w:val="0064536C"/>
    <w:rsid w:val="006467BD"/>
    <w:rsid w:val="0064722C"/>
    <w:rsid w:val="00652965"/>
    <w:rsid w:val="0065555D"/>
    <w:rsid w:val="00656748"/>
    <w:rsid w:val="006573AB"/>
    <w:rsid w:val="0065768C"/>
    <w:rsid w:val="006601DB"/>
    <w:rsid w:val="00661575"/>
    <w:rsid w:val="00662090"/>
    <w:rsid w:val="00662298"/>
    <w:rsid w:val="0066485D"/>
    <w:rsid w:val="00666DBC"/>
    <w:rsid w:val="006701E5"/>
    <w:rsid w:val="00674015"/>
    <w:rsid w:val="00676C49"/>
    <w:rsid w:val="00677576"/>
    <w:rsid w:val="00680FFB"/>
    <w:rsid w:val="006825E4"/>
    <w:rsid w:val="0068294E"/>
    <w:rsid w:val="00684FB0"/>
    <w:rsid w:val="00685C6B"/>
    <w:rsid w:val="00685E55"/>
    <w:rsid w:val="0068692B"/>
    <w:rsid w:val="00686CFA"/>
    <w:rsid w:val="0069139D"/>
    <w:rsid w:val="006920C1"/>
    <w:rsid w:val="006946F6"/>
    <w:rsid w:val="006952B2"/>
    <w:rsid w:val="00695955"/>
    <w:rsid w:val="00695FE9"/>
    <w:rsid w:val="006973AA"/>
    <w:rsid w:val="006A0A09"/>
    <w:rsid w:val="006A1091"/>
    <w:rsid w:val="006A1FCE"/>
    <w:rsid w:val="006A6F06"/>
    <w:rsid w:val="006A795B"/>
    <w:rsid w:val="006A79D0"/>
    <w:rsid w:val="006B0160"/>
    <w:rsid w:val="006B0F9E"/>
    <w:rsid w:val="006B62A9"/>
    <w:rsid w:val="006B63EB"/>
    <w:rsid w:val="006C09C8"/>
    <w:rsid w:val="006C0F9A"/>
    <w:rsid w:val="006C50F7"/>
    <w:rsid w:val="006C6432"/>
    <w:rsid w:val="006C6D8B"/>
    <w:rsid w:val="006C7A4C"/>
    <w:rsid w:val="006D11F3"/>
    <w:rsid w:val="006D39CA"/>
    <w:rsid w:val="006E119F"/>
    <w:rsid w:val="006E17C4"/>
    <w:rsid w:val="006E3F16"/>
    <w:rsid w:val="006E3F19"/>
    <w:rsid w:val="006E63BC"/>
    <w:rsid w:val="006E67CE"/>
    <w:rsid w:val="006E6F1C"/>
    <w:rsid w:val="006F15FD"/>
    <w:rsid w:val="006F2D24"/>
    <w:rsid w:val="006F402D"/>
    <w:rsid w:val="006F5336"/>
    <w:rsid w:val="007000CC"/>
    <w:rsid w:val="007011D1"/>
    <w:rsid w:val="00705CA0"/>
    <w:rsid w:val="00706902"/>
    <w:rsid w:val="00711001"/>
    <w:rsid w:val="00712FE3"/>
    <w:rsid w:val="00715C96"/>
    <w:rsid w:val="007162B1"/>
    <w:rsid w:val="00716C51"/>
    <w:rsid w:val="0071745F"/>
    <w:rsid w:val="00717AC2"/>
    <w:rsid w:val="007204DA"/>
    <w:rsid w:val="00720A73"/>
    <w:rsid w:val="007224E8"/>
    <w:rsid w:val="007230E6"/>
    <w:rsid w:val="007246F1"/>
    <w:rsid w:val="00724B30"/>
    <w:rsid w:val="00725C47"/>
    <w:rsid w:val="0073431A"/>
    <w:rsid w:val="00735EAB"/>
    <w:rsid w:val="00737D6E"/>
    <w:rsid w:val="00743BFE"/>
    <w:rsid w:val="007471A6"/>
    <w:rsid w:val="00766D9F"/>
    <w:rsid w:val="00775B9E"/>
    <w:rsid w:val="00775BE7"/>
    <w:rsid w:val="00776208"/>
    <w:rsid w:val="0078119F"/>
    <w:rsid w:val="00781A59"/>
    <w:rsid w:val="00783892"/>
    <w:rsid w:val="00783971"/>
    <w:rsid w:val="00784A19"/>
    <w:rsid w:val="0078618B"/>
    <w:rsid w:val="00792B45"/>
    <w:rsid w:val="007938D0"/>
    <w:rsid w:val="0079518A"/>
    <w:rsid w:val="007A04F8"/>
    <w:rsid w:val="007A0B28"/>
    <w:rsid w:val="007A0D3F"/>
    <w:rsid w:val="007A5B86"/>
    <w:rsid w:val="007A7AF2"/>
    <w:rsid w:val="007B11AA"/>
    <w:rsid w:val="007B2E60"/>
    <w:rsid w:val="007B31BE"/>
    <w:rsid w:val="007B3720"/>
    <w:rsid w:val="007B37A9"/>
    <w:rsid w:val="007B3DB7"/>
    <w:rsid w:val="007B59F4"/>
    <w:rsid w:val="007C4E4F"/>
    <w:rsid w:val="007C777B"/>
    <w:rsid w:val="007D1584"/>
    <w:rsid w:val="007D1846"/>
    <w:rsid w:val="007D2B5D"/>
    <w:rsid w:val="007D3D4D"/>
    <w:rsid w:val="007D400C"/>
    <w:rsid w:val="007D4A8D"/>
    <w:rsid w:val="007D4BF8"/>
    <w:rsid w:val="007E0C62"/>
    <w:rsid w:val="007E5F0E"/>
    <w:rsid w:val="007E63C3"/>
    <w:rsid w:val="007E7748"/>
    <w:rsid w:val="007F12B9"/>
    <w:rsid w:val="007F3BED"/>
    <w:rsid w:val="007F521E"/>
    <w:rsid w:val="007F7B8E"/>
    <w:rsid w:val="0080122E"/>
    <w:rsid w:val="008017C0"/>
    <w:rsid w:val="00801D30"/>
    <w:rsid w:val="00803ACF"/>
    <w:rsid w:val="00803AF4"/>
    <w:rsid w:val="008070C5"/>
    <w:rsid w:val="00812F5A"/>
    <w:rsid w:val="008160BC"/>
    <w:rsid w:val="00816671"/>
    <w:rsid w:val="008200A9"/>
    <w:rsid w:val="00820842"/>
    <w:rsid w:val="0082275A"/>
    <w:rsid w:val="00822C9E"/>
    <w:rsid w:val="00824E1F"/>
    <w:rsid w:val="0082616E"/>
    <w:rsid w:val="00826C18"/>
    <w:rsid w:val="00826E27"/>
    <w:rsid w:val="00833F13"/>
    <w:rsid w:val="0083742D"/>
    <w:rsid w:val="008375E2"/>
    <w:rsid w:val="00837BC0"/>
    <w:rsid w:val="00842EEC"/>
    <w:rsid w:val="00843B07"/>
    <w:rsid w:val="00844534"/>
    <w:rsid w:val="008461DB"/>
    <w:rsid w:val="008510BC"/>
    <w:rsid w:val="008515CD"/>
    <w:rsid w:val="008518F4"/>
    <w:rsid w:val="00853258"/>
    <w:rsid w:val="00856E67"/>
    <w:rsid w:val="00856F97"/>
    <w:rsid w:val="00862775"/>
    <w:rsid w:val="00864698"/>
    <w:rsid w:val="00865F7D"/>
    <w:rsid w:val="00870BAE"/>
    <w:rsid w:val="008806A7"/>
    <w:rsid w:val="008817BA"/>
    <w:rsid w:val="008837DD"/>
    <w:rsid w:val="00883ABD"/>
    <w:rsid w:val="00883F20"/>
    <w:rsid w:val="00884103"/>
    <w:rsid w:val="0088417E"/>
    <w:rsid w:val="008846FF"/>
    <w:rsid w:val="00885961"/>
    <w:rsid w:val="00887A4E"/>
    <w:rsid w:val="00894554"/>
    <w:rsid w:val="008966D4"/>
    <w:rsid w:val="00897BA9"/>
    <w:rsid w:val="008A0215"/>
    <w:rsid w:val="008A03E2"/>
    <w:rsid w:val="008A066E"/>
    <w:rsid w:val="008A5CFA"/>
    <w:rsid w:val="008A632C"/>
    <w:rsid w:val="008A6E30"/>
    <w:rsid w:val="008A6F60"/>
    <w:rsid w:val="008A793D"/>
    <w:rsid w:val="008B0672"/>
    <w:rsid w:val="008B1D7A"/>
    <w:rsid w:val="008B4523"/>
    <w:rsid w:val="008B57C4"/>
    <w:rsid w:val="008B64D5"/>
    <w:rsid w:val="008B657B"/>
    <w:rsid w:val="008B7AA6"/>
    <w:rsid w:val="008B7DC0"/>
    <w:rsid w:val="008C0724"/>
    <w:rsid w:val="008C0DBB"/>
    <w:rsid w:val="008C2CA0"/>
    <w:rsid w:val="008C3DB1"/>
    <w:rsid w:val="008C3E1B"/>
    <w:rsid w:val="008C5A3D"/>
    <w:rsid w:val="008C78AC"/>
    <w:rsid w:val="008C7C70"/>
    <w:rsid w:val="008D0561"/>
    <w:rsid w:val="008D250D"/>
    <w:rsid w:val="008E032E"/>
    <w:rsid w:val="008E0731"/>
    <w:rsid w:val="008E1818"/>
    <w:rsid w:val="008E37D1"/>
    <w:rsid w:val="008E3D57"/>
    <w:rsid w:val="008E53A1"/>
    <w:rsid w:val="008F1B2E"/>
    <w:rsid w:val="008F352F"/>
    <w:rsid w:val="008F54EB"/>
    <w:rsid w:val="00900219"/>
    <w:rsid w:val="00904608"/>
    <w:rsid w:val="00904618"/>
    <w:rsid w:val="00905C98"/>
    <w:rsid w:val="00910E6A"/>
    <w:rsid w:val="00914DD5"/>
    <w:rsid w:val="00915B90"/>
    <w:rsid w:val="00916EFE"/>
    <w:rsid w:val="00920E90"/>
    <w:rsid w:val="00921985"/>
    <w:rsid w:val="009244CC"/>
    <w:rsid w:val="00924C53"/>
    <w:rsid w:val="0092638D"/>
    <w:rsid w:val="0093345D"/>
    <w:rsid w:val="009356D2"/>
    <w:rsid w:val="00936A8A"/>
    <w:rsid w:val="00937803"/>
    <w:rsid w:val="00937AFF"/>
    <w:rsid w:val="0094138E"/>
    <w:rsid w:val="00944C38"/>
    <w:rsid w:val="00944C78"/>
    <w:rsid w:val="00945B52"/>
    <w:rsid w:val="00945EAA"/>
    <w:rsid w:val="00946AFB"/>
    <w:rsid w:val="009518E6"/>
    <w:rsid w:val="0095248F"/>
    <w:rsid w:val="00953476"/>
    <w:rsid w:val="009548C6"/>
    <w:rsid w:val="00954E52"/>
    <w:rsid w:val="00957EF2"/>
    <w:rsid w:val="0096308D"/>
    <w:rsid w:val="00967075"/>
    <w:rsid w:val="00967626"/>
    <w:rsid w:val="00972899"/>
    <w:rsid w:val="009732B8"/>
    <w:rsid w:val="00974348"/>
    <w:rsid w:val="00976D35"/>
    <w:rsid w:val="00977837"/>
    <w:rsid w:val="00977DFE"/>
    <w:rsid w:val="00980B5E"/>
    <w:rsid w:val="00981A8D"/>
    <w:rsid w:val="00981B0E"/>
    <w:rsid w:val="00981C2C"/>
    <w:rsid w:val="009836E1"/>
    <w:rsid w:val="009861B8"/>
    <w:rsid w:val="0098768D"/>
    <w:rsid w:val="00992303"/>
    <w:rsid w:val="00992647"/>
    <w:rsid w:val="00994E38"/>
    <w:rsid w:val="009953B0"/>
    <w:rsid w:val="009A5237"/>
    <w:rsid w:val="009A5521"/>
    <w:rsid w:val="009A6AA9"/>
    <w:rsid w:val="009B049D"/>
    <w:rsid w:val="009B2B20"/>
    <w:rsid w:val="009B5A85"/>
    <w:rsid w:val="009B7B4E"/>
    <w:rsid w:val="009C51F5"/>
    <w:rsid w:val="009C6160"/>
    <w:rsid w:val="009C6B67"/>
    <w:rsid w:val="009D1009"/>
    <w:rsid w:val="009D1214"/>
    <w:rsid w:val="009D25CA"/>
    <w:rsid w:val="009D56DC"/>
    <w:rsid w:val="009D56E6"/>
    <w:rsid w:val="009D7659"/>
    <w:rsid w:val="009E0320"/>
    <w:rsid w:val="009E53C8"/>
    <w:rsid w:val="009F1232"/>
    <w:rsid w:val="009F458C"/>
    <w:rsid w:val="009F61C7"/>
    <w:rsid w:val="00A0236F"/>
    <w:rsid w:val="00A03B3F"/>
    <w:rsid w:val="00A050D2"/>
    <w:rsid w:val="00A066D8"/>
    <w:rsid w:val="00A10A29"/>
    <w:rsid w:val="00A13D66"/>
    <w:rsid w:val="00A203F5"/>
    <w:rsid w:val="00A20B4A"/>
    <w:rsid w:val="00A225F7"/>
    <w:rsid w:val="00A23887"/>
    <w:rsid w:val="00A249D2"/>
    <w:rsid w:val="00A26B3E"/>
    <w:rsid w:val="00A2748E"/>
    <w:rsid w:val="00A3201E"/>
    <w:rsid w:val="00A3202C"/>
    <w:rsid w:val="00A324B0"/>
    <w:rsid w:val="00A351CC"/>
    <w:rsid w:val="00A40DC8"/>
    <w:rsid w:val="00A40EE7"/>
    <w:rsid w:val="00A40F61"/>
    <w:rsid w:val="00A43F5B"/>
    <w:rsid w:val="00A44FE7"/>
    <w:rsid w:val="00A45CDA"/>
    <w:rsid w:val="00A47A3A"/>
    <w:rsid w:val="00A549A8"/>
    <w:rsid w:val="00A564FF"/>
    <w:rsid w:val="00A567A6"/>
    <w:rsid w:val="00A6115D"/>
    <w:rsid w:val="00A66C54"/>
    <w:rsid w:val="00A7013B"/>
    <w:rsid w:val="00A71AA0"/>
    <w:rsid w:val="00A7220D"/>
    <w:rsid w:val="00A72D39"/>
    <w:rsid w:val="00A730AF"/>
    <w:rsid w:val="00A75163"/>
    <w:rsid w:val="00A75D97"/>
    <w:rsid w:val="00A76841"/>
    <w:rsid w:val="00A772F1"/>
    <w:rsid w:val="00A804A7"/>
    <w:rsid w:val="00A85355"/>
    <w:rsid w:val="00A858B4"/>
    <w:rsid w:val="00A9140D"/>
    <w:rsid w:val="00A94304"/>
    <w:rsid w:val="00A953B1"/>
    <w:rsid w:val="00AA055C"/>
    <w:rsid w:val="00AA15AE"/>
    <w:rsid w:val="00AA32C1"/>
    <w:rsid w:val="00AA5E8D"/>
    <w:rsid w:val="00AB0B3D"/>
    <w:rsid w:val="00AB5316"/>
    <w:rsid w:val="00AB5CBA"/>
    <w:rsid w:val="00AB7852"/>
    <w:rsid w:val="00AC52C2"/>
    <w:rsid w:val="00AC5FF7"/>
    <w:rsid w:val="00AD1652"/>
    <w:rsid w:val="00AD3128"/>
    <w:rsid w:val="00AD4578"/>
    <w:rsid w:val="00AD4B94"/>
    <w:rsid w:val="00AE1C4C"/>
    <w:rsid w:val="00AE1E9A"/>
    <w:rsid w:val="00AE30CF"/>
    <w:rsid w:val="00AE3228"/>
    <w:rsid w:val="00AE3A74"/>
    <w:rsid w:val="00AE6E14"/>
    <w:rsid w:val="00AE7036"/>
    <w:rsid w:val="00AE7041"/>
    <w:rsid w:val="00AE798E"/>
    <w:rsid w:val="00AF02A1"/>
    <w:rsid w:val="00AF173E"/>
    <w:rsid w:val="00AF1AFF"/>
    <w:rsid w:val="00AF2966"/>
    <w:rsid w:val="00AF3D86"/>
    <w:rsid w:val="00AF7CEC"/>
    <w:rsid w:val="00B003B6"/>
    <w:rsid w:val="00B01508"/>
    <w:rsid w:val="00B01AAD"/>
    <w:rsid w:val="00B02F3F"/>
    <w:rsid w:val="00B04753"/>
    <w:rsid w:val="00B0542D"/>
    <w:rsid w:val="00B05A31"/>
    <w:rsid w:val="00B115B1"/>
    <w:rsid w:val="00B1375D"/>
    <w:rsid w:val="00B15025"/>
    <w:rsid w:val="00B16B01"/>
    <w:rsid w:val="00B21610"/>
    <w:rsid w:val="00B217FA"/>
    <w:rsid w:val="00B22462"/>
    <w:rsid w:val="00B2658A"/>
    <w:rsid w:val="00B30188"/>
    <w:rsid w:val="00B3331A"/>
    <w:rsid w:val="00B3469B"/>
    <w:rsid w:val="00B35598"/>
    <w:rsid w:val="00B364F1"/>
    <w:rsid w:val="00B37CDE"/>
    <w:rsid w:val="00B420E9"/>
    <w:rsid w:val="00B4259D"/>
    <w:rsid w:val="00B425F7"/>
    <w:rsid w:val="00B42B33"/>
    <w:rsid w:val="00B433EE"/>
    <w:rsid w:val="00B444FF"/>
    <w:rsid w:val="00B4544C"/>
    <w:rsid w:val="00B52220"/>
    <w:rsid w:val="00B52AE2"/>
    <w:rsid w:val="00B54293"/>
    <w:rsid w:val="00B55175"/>
    <w:rsid w:val="00B55351"/>
    <w:rsid w:val="00B56DDF"/>
    <w:rsid w:val="00B60EEC"/>
    <w:rsid w:val="00B6255B"/>
    <w:rsid w:val="00B66D23"/>
    <w:rsid w:val="00B709EE"/>
    <w:rsid w:val="00B71DF3"/>
    <w:rsid w:val="00B726BF"/>
    <w:rsid w:val="00B74DC1"/>
    <w:rsid w:val="00B74F17"/>
    <w:rsid w:val="00B81DE2"/>
    <w:rsid w:val="00B83963"/>
    <w:rsid w:val="00B83B8B"/>
    <w:rsid w:val="00B84D9A"/>
    <w:rsid w:val="00B86C97"/>
    <w:rsid w:val="00B86E61"/>
    <w:rsid w:val="00B87887"/>
    <w:rsid w:val="00B90E2C"/>
    <w:rsid w:val="00B90F2B"/>
    <w:rsid w:val="00B934CB"/>
    <w:rsid w:val="00B93AC8"/>
    <w:rsid w:val="00B952E9"/>
    <w:rsid w:val="00B963BA"/>
    <w:rsid w:val="00BA076C"/>
    <w:rsid w:val="00BA0F5A"/>
    <w:rsid w:val="00BA2147"/>
    <w:rsid w:val="00BA6967"/>
    <w:rsid w:val="00BB0F6B"/>
    <w:rsid w:val="00BB1C8C"/>
    <w:rsid w:val="00BB47CE"/>
    <w:rsid w:val="00BB5601"/>
    <w:rsid w:val="00BB7A46"/>
    <w:rsid w:val="00BC283B"/>
    <w:rsid w:val="00BC4295"/>
    <w:rsid w:val="00BC7D6B"/>
    <w:rsid w:val="00BD15C2"/>
    <w:rsid w:val="00BD15D3"/>
    <w:rsid w:val="00BD1BC1"/>
    <w:rsid w:val="00BD582A"/>
    <w:rsid w:val="00BD720B"/>
    <w:rsid w:val="00BE219A"/>
    <w:rsid w:val="00BE2B15"/>
    <w:rsid w:val="00BE369B"/>
    <w:rsid w:val="00BF00F7"/>
    <w:rsid w:val="00BF0415"/>
    <w:rsid w:val="00BF0CAE"/>
    <w:rsid w:val="00BF0EE8"/>
    <w:rsid w:val="00BF1D3E"/>
    <w:rsid w:val="00BF24F7"/>
    <w:rsid w:val="00BF268F"/>
    <w:rsid w:val="00BF2DCC"/>
    <w:rsid w:val="00BF58DC"/>
    <w:rsid w:val="00BF663A"/>
    <w:rsid w:val="00C03F36"/>
    <w:rsid w:val="00C06039"/>
    <w:rsid w:val="00C063BB"/>
    <w:rsid w:val="00C100E8"/>
    <w:rsid w:val="00C105CE"/>
    <w:rsid w:val="00C10809"/>
    <w:rsid w:val="00C1304A"/>
    <w:rsid w:val="00C1485F"/>
    <w:rsid w:val="00C1517B"/>
    <w:rsid w:val="00C15447"/>
    <w:rsid w:val="00C15E38"/>
    <w:rsid w:val="00C26D20"/>
    <w:rsid w:val="00C27429"/>
    <w:rsid w:val="00C34275"/>
    <w:rsid w:val="00C34BA1"/>
    <w:rsid w:val="00C35988"/>
    <w:rsid w:val="00C37080"/>
    <w:rsid w:val="00C403E2"/>
    <w:rsid w:val="00C4061F"/>
    <w:rsid w:val="00C40808"/>
    <w:rsid w:val="00C437AE"/>
    <w:rsid w:val="00C43CE8"/>
    <w:rsid w:val="00C45554"/>
    <w:rsid w:val="00C46B63"/>
    <w:rsid w:val="00C60757"/>
    <w:rsid w:val="00C60D38"/>
    <w:rsid w:val="00C61B02"/>
    <w:rsid w:val="00C62D85"/>
    <w:rsid w:val="00C6432A"/>
    <w:rsid w:val="00C65AC7"/>
    <w:rsid w:val="00C65AE4"/>
    <w:rsid w:val="00C65BFA"/>
    <w:rsid w:val="00C66885"/>
    <w:rsid w:val="00C67102"/>
    <w:rsid w:val="00C72581"/>
    <w:rsid w:val="00C76391"/>
    <w:rsid w:val="00C7671C"/>
    <w:rsid w:val="00C76DE5"/>
    <w:rsid w:val="00C81B38"/>
    <w:rsid w:val="00C92054"/>
    <w:rsid w:val="00C930B6"/>
    <w:rsid w:val="00C97D74"/>
    <w:rsid w:val="00CA2F78"/>
    <w:rsid w:val="00CA63DD"/>
    <w:rsid w:val="00CB0A02"/>
    <w:rsid w:val="00CB37CC"/>
    <w:rsid w:val="00CB42BE"/>
    <w:rsid w:val="00CB7957"/>
    <w:rsid w:val="00CB7AA8"/>
    <w:rsid w:val="00CC10DE"/>
    <w:rsid w:val="00CC2AC3"/>
    <w:rsid w:val="00CC2EE1"/>
    <w:rsid w:val="00CC439A"/>
    <w:rsid w:val="00CC5EE9"/>
    <w:rsid w:val="00CC7805"/>
    <w:rsid w:val="00CC78C6"/>
    <w:rsid w:val="00CD664E"/>
    <w:rsid w:val="00CD678F"/>
    <w:rsid w:val="00CD6B2B"/>
    <w:rsid w:val="00CD7E8E"/>
    <w:rsid w:val="00CE3CAA"/>
    <w:rsid w:val="00CE3F56"/>
    <w:rsid w:val="00CE6BB1"/>
    <w:rsid w:val="00CE751A"/>
    <w:rsid w:val="00CE7A97"/>
    <w:rsid w:val="00CF0631"/>
    <w:rsid w:val="00CF3097"/>
    <w:rsid w:val="00CF41A3"/>
    <w:rsid w:val="00CF4575"/>
    <w:rsid w:val="00CF53FC"/>
    <w:rsid w:val="00CF6682"/>
    <w:rsid w:val="00D01669"/>
    <w:rsid w:val="00D0365D"/>
    <w:rsid w:val="00D037E5"/>
    <w:rsid w:val="00D0449B"/>
    <w:rsid w:val="00D05601"/>
    <w:rsid w:val="00D10BF2"/>
    <w:rsid w:val="00D11167"/>
    <w:rsid w:val="00D11684"/>
    <w:rsid w:val="00D11929"/>
    <w:rsid w:val="00D142EF"/>
    <w:rsid w:val="00D14B97"/>
    <w:rsid w:val="00D14E24"/>
    <w:rsid w:val="00D170CA"/>
    <w:rsid w:val="00D2028C"/>
    <w:rsid w:val="00D20AC3"/>
    <w:rsid w:val="00D21055"/>
    <w:rsid w:val="00D22828"/>
    <w:rsid w:val="00D23308"/>
    <w:rsid w:val="00D3223B"/>
    <w:rsid w:val="00D371AF"/>
    <w:rsid w:val="00D3749B"/>
    <w:rsid w:val="00D419CC"/>
    <w:rsid w:val="00D45078"/>
    <w:rsid w:val="00D4617D"/>
    <w:rsid w:val="00D463A5"/>
    <w:rsid w:val="00D46D1C"/>
    <w:rsid w:val="00D47B90"/>
    <w:rsid w:val="00D535C8"/>
    <w:rsid w:val="00D53C4F"/>
    <w:rsid w:val="00D55E3B"/>
    <w:rsid w:val="00D56426"/>
    <w:rsid w:val="00D56F00"/>
    <w:rsid w:val="00D573E6"/>
    <w:rsid w:val="00D60037"/>
    <w:rsid w:val="00D6136E"/>
    <w:rsid w:val="00D61553"/>
    <w:rsid w:val="00D638DB"/>
    <w:rsid w:val="00D64FD3"/>
    <w:rsid w:val="00D70FB5"/>
    <w:rsid w:val="00D76432"/>
    <w:rsid w:val="00D778B9"/>
    <w:rsid w:val="00D779EB"/>
    <w:rsid w:val="00D81022"/>
    <w:rsid w:val="00D81248"/>
    <w:rsid w:val="00D81E53"/>
    <w:rsid w:val="00D82730"/>
    <w:rsid w:val="00D85A22"/>
    <w:rsid w:val="00D8711E"/>
    <w:rsid w:val="00D908CA"/>
    <w:rsid w:val="00D91D99"/>
    <w:rsid w:val="00D932B7"/>
    <w:rsid w:val="00D942B6"/>
    <w:rsid w:val="00D96A64"/>
    <w:rsid w:val="00D96FF0"/>
    <w:rsid w:val="00DA3497"/>
    <w:rsid w:val="00DA64CF"/>
    <w:rsid w:val="00DA7E65"/>
    <w:rsid w:val="00DB0955"/>
    <w:rsid w:val="00DB0F1C"/>
    <w:rsid w:val="00DB0F3B"/>
    <w:rsid w:val="00DB1F84"/>
    <w:rsid w:val="00DB267F"/>
    <w:rsid w:val="00DB3C7B"/>
    <w:rsid w:val="00DB46C4"/>
    <w:rsid w:val="00DB5FD4"/>
    <w:rsid w:val="00DB6CE9"/>
    <w:rsid w:val="00DB727D"/>
    <w:rsid w:val="00DB7C98"/>
    <w:rsid w:val="00DC0475"/>
    <w:rsid w:val="00DC0A15"/>
    <w:rsid w:val="00DC0BCF"/>
    <w:rsid w:val="00DC1595"/>
    <w:rsid w:val="00DC3BE6"/>
    <w:rsid w:val="00DC3F8A"/>
    <w:rsid w:val="00DD6469"/>
    <w:rsid w:val="00DD6E2C"/>
    <w:rsid w:val="00DE0D0F"/>
    <w:rsid w:val="00DE11AA"/>
    <w:rsid w:val="00DE18BD"/>
    <w:rsid w:val="00DE2206"/>
    <w:rsid w:val="00DE54CC"/>
    <w:rsid w:val="00DE5956"/>
    <w:rsid w:val="00DF0C3C"/>
    <w:rsid w:val="00DF12EA"/>
    <w:rsid w:val="00DF198D"/>
    <w:rsid w:val="00DF1A21"/>
    <w:rsid w:val="00DF4693"/>
    <w:rsid w:val="00DF6CD2"/>
    <w:rsid w:val="00E00EF5"/>
    <w:rsid w:val="00E03760"/>
    <w:rsid w:val="00E0507B"/>
    <w:rsid w:val="00E07760"/>
    <w:rsid w:val="00E12B5E"/>
    <w:rsid w:val="00E13A8A"/>
    <w:rsid w:val="00E14577"/>
    <w:rsid w:val="00E2173E"/>
    <w:rsid w:val="00E2282E"/>
    <w:rsid w:val="00E265E2"/>
    <w:rsid w:val="00E27E24"/>
    <w:rsid w:val="00E306C9"/>
    <w:rsid w:val="00E3135D"/>
    <w:rsid w:val="00E318E5"/>
    <w:rsid w:val="00E31929"/>
    <w:rsid w:val="00E37582"/>
    <w:rsid w:val="00E37781"/>
    <w:rsid w:val="00E40100"/>
    <w:rsid w:val="00E4115A"/>
    <w:rsid w:val="00E41F71"/>
    <w:rsid w:val="00E4474C"/>
    <w:rsid w:val="00E4502D"/>
    <w:rsid w:val="00E46253"/>
    <w:rsid w:val="00E46383"/>
    <w:rsid w:val="00E46A09"/>
    <w:rsid w:val="00E46A29"/>
    <w:rsid w:val="00E4725E"/>
    <w:rsid w:val="00E47E21"/>
    <w:rsid w:val="00E47FBB"/>
    <w:rsid w:val="00E52F70"/>
    <w:rsid w:val="00E53D5E"/>
    <w:rsid w:val="00E55221"/>
    <w:rsid w:val="00E559ED"/>
    <w:rsid w:val="00E571F8"/>
    <w:rsid w:val="00E57652"/>
    <w:rsid w:val="00E57F9E"/>
    <w:rsid w:val="00E601B6"/>
    <w:rsid w:val="00E602ED"/>
    <w:rsid w:val="00E60E2F"/>
    <w:rsid w:val="00E627F4"/>
    <w:rsid w:val="00E62BA4"/>
    <w:rsid w:val="00E65D38"/>
    <w:rsid w:val="00E677D3"/>
    <w:rsid w:val="00E67DF0"/>
    <w:rsid w:val="00E67F39"/>
    <w:rsid w:val="00E70450"/>
    <w:rsid w:val="00E7252E"/>
    <w:rsid w:val="00E73F89"/>
    <w:rsid w:val="00E74C22"/>
    <w:rsid w:val="00E7527B"/>
    <w:rsid w:val="00E75997"/>
    <w:rsid w:val="00E759A4"/>
    <w:rsid w:val="00E801F2"/>
    <w:rsid w:val="00E80ADC"/>
    <w:rsid w:val="00E81DAF"/>
    <w:rsid w:val="00E81FE8"/>
    <w:rsid w:val="00E831F9"/>
    <w:rsid w:val="00E83913"/>
    <w:rsid w:val="00E841FB"/>
    <w:rsid w:val="00E84292"/>
    <w:rsid w:val="00E84B1F"/>
    <w:rsid w:val="00E8586B"/>
    <w:rsid w:val="00E918C3"/>
    <w:rsid w:val="00E92149"/>
    <w:rsid w:val="00E9239F"/>
    <w:rsid w:val="00E92853"/>
    <w:rsid w:val="00E93A5E"/>
    <w:rsid w:val="00E967F5"/>
    <w:rsid w:val="00E96A17"/>
    <w:rsid w:val="00EA0079"/>
    <w:rsid w:val="00EA1A81"/>
    <w:rsid w:val="00EA1ED2"/>
    <w:rsid w:val="00EA4248"/>
    <w:rsid w:val="00EB1880"/>
    <w:rsid w:val="00EB1FC8"/>
    <w:rsid w:val="00EB2FA8"/>
    <w:rsid w:val="00EB4A81"/>
    <w:rsid w:val="00EB4ED6"/>
    <w:rsid w:val="00EB5186"/>
    <w:rsid w:val="00EB5C36"/>
    <w:rsid w:val="00EC0CFA"/>
    <w:rsid w:val="00EC1A72"/>
    <w:rsid w:val="00EC239C"/>
    <w:rsid w:val="00ED1CB3"/>
    <w:rsid w:val="00ED2219"/>
    <w:rsid w:val="00ED37BE"/>
    <w:rsid w:val="00ED403F"/>
    <w:rsid w:val="00ED6587"/>
    <w:rsid w:val="00ED6DFD"/>
    <w:rsid w:val="00EE04F1"/>
    <w:rsid w:val="00EE0D9F"/>
    <w:rsid w:val="00EE162D"/>
    <w:rsid w:val="00EE1FB7"/>
    <w:rsid w:val="00EE2296"/>
    <w:rsid w:val="00EE7954"/>
    <w:rsid w:val="00EF0D5D"/>
    <w:rsid w:val="00F018D7"/>
    <w:rsid w:val="00F02235"/>
    <w:rsid w:val="00F02835"/>
    <w:rsid w:val="00F02D2A"/>
    <w:rsid w:val="00F0429E"/>
    <w:rsid w:val="00F04C95"/>
    <w:rsid w:val="00F053F5"/>
    <w:rsid w:val="00F06114"/>
    <w:rsid w:val="00F06B67"/>
    <w:rsid w:val="00F11125"/>
    <w:rsid w:val="00F12622"/>
    <w:rsid w:val="00F13D84"/>
    <w:rsid w:val="00F15B92"/>
    <w:rsid w:val="00F16ABE"/>
    <w:rsid w:val="00F17CDB"/>
    <w:rsid w:val="00F204FD"/>
    <w:rsid w:val="00F21046"/>
    <w:rsid w:val="00F23E00"/>
    <w:rsid w:val="00F2498D"/>
    <w:rsid w:val="00F31AE0"/>
    <w:rsid w:val="00F3223A"/>
    <w:rsid w:val="00F32BD0"/>
    <w:rsid w:val="00F34B38"/>
    <w:rsid w:val="00F37179"/>
    <w:rsid w:val="00F37FE3"/>
    <w:rsid w:val="00F41052"/>
    <w:rsid w:val="00F4153C"/>
    <w:rsid w:val="00F42491"/>
    <w:rsid w:val="00F466A9"/>
    <w:rsid w:val="00F46C8B"/>
    <w:rsid w:val="00F476E7"/>
    <w:rsid w:val="00F47E21"/>
    <w:rsid w:val="00F52E7F"/>
    <w:rsid w:val="00F626D6"/>
    <w:rsid w:val="00F63707"/>
    <w:rsid w:val="00F65A6F"/>
    <w:rsid w:val="00F65F7C"/>
    <w:rsid w:val="00F66814"/>
    <w:rsid w:val="00F70550"/>
    <w:rsid w:val="00F7066D"/>
    <w:rsid w:val="00F710BE"/>
    <w:rsid w:val="00F724FF"/>
    <w:rsid w:val="00F73492"/>
    <w:rsid w:val="00F76C6B"/>
    <w:rsid w:val="00F76D42"/>
    <w:rsid w:val="00F77E1A"/>
    <w:rsid w:val="00F824E4"/>
    <w:rsid w:val="00F84A2F"/>
    <w:rsid w:val="00F87175"/>
    <w:rsid w:val="00F877A2"/>
    <w:rsid w:val="00F903D1"/>
    <w:rsid w:val="00F9094B"/>
    <w:rsid w:val="00F92E1D"/>
    <w:rsid w:val="00F9408E"/>
    <w:rsid w:val="00F949E6"/>
    <w:rsid w:val="00F96F89"/>
    <w:rsid w:val="00F9729D"/>
    <w:rsid w:val="00FA00C0"/>
    <w:rsid w:val="00FA0A14"/>
    <w:rsid w:val="00FA19C5"/>
    <w:rsid w:val="00FA433E"/>
    <w:rsid w:val="00FA4CE5"/>
    <w:rsid w:val="00FA5343"/>
    <w:rsid w:val="00FA545A"/>
    <w:rsid w:val="00FA5CFD"/>
    <w:rsid w:val="00FA667C"/>
    <w:rsid w:val="00FB4802"/>
    <w:rsid w:val="00FB7286"/>
    <w:rsid w:val="00FC2D6E"/>
    <w:rsid w:val="00FC6525"/>
    <w:rsid w:val="00FC77F9"/>
    <w:rsid w:val="00FD0A7A"/>
    <w:rsid w:val="00FD10D8"/>
    <w:rsid w:val="00FD13AB"/>
    <w:rsid w:val="00FD6247"/>
    <w:rsid w:val="00FE00BE"/>
    <w:rsid w:val="00FE0A3A"/>
    <w:rsid w:val="00FE2011"/>
    <w:rsid w:val="00FE24AD"/>
    <w:rsid w:val="00FE2EDF"/>
    <w:rsid w:val="00FE3799"/>
    <w:rsid w:val="00FE5201"/>
    <w:rsid w:val="00FE67E9"/>
    <w:rsid w:val="00FF0783"/>
    <w:rsid w:val="00FF1FB7"/>
    <w:rsid w:val="00FF3493"/>
    <w:rsid w:val="00FF3D99"/>
    <w:rsid w:val="00FF46C5"/>
    <w:rsid w:val="00FF4A51"/>
    <w:rsid w:val="00FF6ED8"/>
    <w:rsid w:val="4D8F246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8FCF389"/>
  <w15:docId w15:val="{BBBA96FF-5A73-4689-8CEA-5442580CF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50F7"/>
    <w:rPr>
      <w:sz w:val="24"/>
      <w:szCs w:val="24"/>
    </w:rPr>
  </w:style>
  <w:style w:type="paragraph" w:styleId="Heading1">
    <w:name w:val="heading 1"/>
    <w:basedOn w:val="Normal"/>
    <w:next w:val="Normal"/>
    <w:link w:val="Heading1Char"/>
    <w:uiPriority w:val="9"/>
    <w:qFormat/>
    <w:pPr>
      <w:keepNext/>
      <w:numPr>
        <w:numId w:val="1"/>
      </w:numPr>
      <w:suppressAutoHyphens/>
      <w:spacing w:before="360" w:after="120" w:line="360" w:lineRule="auto"/>
      <w:ind w:left="432"/>
      <w:jc w:val="center"/>
      <w:outlineLvl w:val="0"/>
    </w:pPr>
    <w:rPr>
      <w:rFonts w:ascii="Book Antiqua" w:hAnsi="Book Antiqua"/>
      <w:b/>
      <w:bCs/>
      <w:kern w:val="32"/>
      <w:sz w:val="36"/>
      <w:szCs w:val="36"/>
      <w:lang w:eastAsia="ar-SA"/>
    </w:rPr>
  </w:style>
  <w:style w:type="paragraph" w:styleId="Heading2">
    <w:name w:val="heading 2"/>
    <w:basedOn w:val="Heading1"/>
    <w:next w:val="Normal"/>
    <w:link w:val="Heading2Char"/>
    <w:uiPriority w:val="9"/>
    <w:unhideWhenUsed/>
    <w:qFormat/>
    <w:pPr>
      <w:keepLines/>
      <w:numPr>
        <w:ilvl w:val="1"/>
      </w:numPr>
      <w:suppressAutoHyphens w:val="0"/>
      <w:spacing w:before="480" w:after="0"/>
      <w:jc w:val="left"/>
      <w:outlineLvl w:val="1"/>
    </w:pPr>
    <w:rPr>
      <w:rFonts w:ascii="Times New Roman" w:hAnsi="Times New Roman"/>
      <w:bCs w:val="0"/>
      <w:sz w:val="28"/>
      <w:szCs w:val="28"/>
    </w:rPr>
  </w:style>
  <w:style w:type="paragraph" w:styleId="Heading3">
    <w:name w:val="heading 3"/>
    <w:basedOn w:val="Level2heading"/>
    <w:next w:val="Normal"/>
    <w:link w:val="Heading3Char"/>
    <w:uiPriority w:val="9"/>
    <w:unhideWhenUsed/>
    <w:qFormat/>
    <w:pPr>
      <w:numPr>
        <w:ilvl w:val="2"/>
      </w:numPr>
      <w:ind w:left="720"/>
      <w:jc w:val="left"/>
      <w:outlineLvl w:val="2"/>
    </w:pPr>
    <w:rPr>
      <w:color w:val="auto"/>
    </w:rPr>
  </w:style>
  <w:style w:type="paragraph" w:styleId="Heading4">
    <w:name w:val="heading 4"/>
    <w:basedOn w:val="Level2heading"/>
    <w:next w:val="Normal"/>
    <w:link w:val="Heading4Char"/>
    <w:uiPriority w:val="9"/>
    <w:unhideWhenUsed/>
    <w:qFormat/>
    <w:pPr>
      <w:numPr>
        <w:ilvl w:val="3"/>
      </w:numPr>
      <w:jc w:val="left"/>
      <w:outlineLvl w:val="3"/>
    </w:pPr>
    <w:rPr>
      <w:i/>
      <w:color w:val="auto"/>
    </w:rPr>
  </w:style>
  <w:style w:type="paragraph" w:styleId="Heading5">
    <w:name w:val="heading 5"/>
    <w:basedOn w:val="Normal"/>
    <w:next w:val="Normal"/>
    <w:link w:val="Heading5Char"/>
    <w:uiPriority w:val="9"/>
    <w:unhideWhenUsed/>
    <w:qFormat/>
    <w:pPr>
      <w:keepNext/>
      <w:keepLines/>
      <w:numPr>
        <w:ilvl w:val="4"/>
        <w:numId w:val="1"/>
      </w:numPr>
      <w:spacing w:before="200"/>
      <w:outlineLvl w:val="4"/>
    </w:pPr>
    <w:rPr>
      <w:rFonts w:asciiTheme="majorHAnsi" w:eastAsiaTheme="majorEastAsia" w:hAnsiTheme="majorHAnsi" w:cstheme="majorBidi"/>
      <w:color w:val="244061" w:themeColor="accent1" w:themeShade="80"/>
    </w:rPr>
  </w:style>
  <w:style w:type="paragraph" w:styleId="Heading6">
    <w:name w:val="heading 6"/>
    <w:basedOn w:val="Normal"/>
    <w:next w:val="Normal"/>
    <w:link w:val="Heading6Char"/>
    <w:uiPriority w:val="9"/>
    <w:unhideWhenUsed/>
    <w:qFormat/>
    <w:pPr>
      <w:keepNext/>
      <w:keepLines/>
      <w:numPr>
        <w:ilvl w:val="5"/>
        <w:numId w:val="1"/>
      </w:numPr>
      <w:spacing w:before="200"/>
      <w:outlineLvl w:val="5"/>
    </w:pPr>
    <w:rPr>
      <w:rFonts w:asciiTheme="majorHAnsi" w:eastAsiaTheme="majorEastAsia" w:hAnsiTheme="majorHAnsi" w:cstheme="majorBidi"/>
      <w:i/>
      <w:iCs/>
      <w:color w:val="244061" w:themeColor="accent1" w:themeShade="80"/>
    </w:rPr>
  </w:style>
  <w:style w:type="paragraph" w:styleId="Heading7">
    <w:name w:val="heading 7"/>
    <w:basedOn w:val="Normal"/>
    <w:next w:val="Normal"/>
    <w:link w:val="Heading7Char"/>
    <w:uiPriority w:val="9"/>
    <w:unhideWhenUsed/>
    <w:qFormat/>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vel2heading">
    <w:name w:val="Level 2 heading"/>
    <w:basedOn w:val="Heading1"/>
    <w:link w:val="Level2headingChar"/>
    <w:qFormat/>
    <w:pPr>
      <w:keepLines/>
      <w:suppressAutoHyphens w:val="0"/>
      <w:spacing w:before="480" w:after="0"/>
    </w:pPr>
    <w:rPr>
      <w:rFonts w:ascii="Times New Roman" w:hAnsi="Times New Roman"/>
      <w:bCs w:val="0"/>
      <w:color w:val="000000"/>
      <w:sz w:val="24"/>
      <w:szCs w:val="24"/>
    </w:rPr>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Caption">
    <w:name w:val="caption"/>
    <w:basedOn w:val="Normal"/>
    <w:next w:val="Normal"/>
    <w:unhideWhenUsed/>
    <w:qFormat/>
    <w:pPr>
      <w:spacing w:after="200"/>
    </w:pPr>
    <w:rPr>
      <w:b/>
      <w:bCs/>
      <w:color w:val="4F81BD" w:themeColor="accent1"/>
      <w:sz w:val="18"/>
      <w:szCs w:val="18"/>
    </w:rPr>
  </w:style>
  <w:style w:type="character" w:styleId="FollowedHyperlink">
    <w:name w:val="FollowedHyperlink"/>
    <w:basedOn w:val="DefaultParagraphFont"/>
    <w:uiPriority w:val="99"/>
    <w:semiHidden/>
    <w:unhideWhenUsed/>
    <w:rPr>
      <w:color w:val="800080" w:themeColor="followedHyperlink"/>
      <w:u w:val="single"/>
    </w:rPr>
  </w:style>
  <w:style w:type="paragraph" w:styleId="Footer">
    <w:name w:val="footer"/>
    <w:basedOn w:val="Normal"/>
    <w:link w:val="FooterChar"/>
    <w:uiPriority w:val="99"/>
    <w:unhideWhenUsed/>
    <w:pPr>
      <w:tabs>
        <w:tab w:val="center" w:pos="4680"/>
        <w:tab w:val="right" w:pos="9360"/>
      </w:tabs>
    </w:pPr>
  </w:style>
  <w:style w:type="paragraph" w:styleId="Header">
    <w:name w:val="header"/>
    <w:basedOn w:val="Normal"/>
    <w:link w:val="HeaderChar"/>
    <w:uiPriority w:val="99"/>
    <w:unhideWhenUsed/>
    <w:qFormat/>
    <w:pPr>
      <w:tabs>
        <w:tab w:val="center" w:pos="4680"/>
        <w:tab w:val="right" w:pos="9360"/>
      </w:tabs>
    </w:pPr>
  </w:style>
  <w:style w:type="character" w:styleId="Hyperlink">
    <w:name w:val="Hyperlink"/>
    <w:uiPriority w:val="99"/>
    <w:rPr>
      <w:color w:val="0000FF"/>
      <w:u w:val="single"/>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uiPriority w:val="10"/>
    <w:qFormat/>
    <w:pPr>
      <w:spacing w:before="240" w:after="720"/>
      <w:jc w:val="right"/>
    </w:pPr>
    <w:rPr>
      <w:rFonts w:ascii="Arial" w:hAnsi="Arial"/>
      <w:b/>
      <w:kern w:val="28"/>
      <w:sz w:val="64"/>
      <w:szCs w:val="20"/>
    </w:rPr>
  </w:style>
  <w:style w:type="paragraph" w:styleId="TOC1">
    <w:name w:val="toc 1"/>
    <w:basedOn w:val="Normal"/>
    <w:next w:val="Normal"/>
    <w:uiPriority w:val="39"/>
    <w:unhideWhenUsed/>
    <w:pPr>
      <w:tabs>
        <w:tab w:val="right" w:leader="dot" w:pos="9350"/>
      </w:tabs>
      <w:spacing w:before="120" w:after="120" w:line="360" w:lineRule="auto"/>
    </w:pPr>
  </w:style>
  <w:style w:type="paragraph" w:styleId="TOC2">
    <w:name w:val="toc 2"/>
    <w:basedOn w:val="Normal"/>
    <w:next w:val="Normal"/>
    <w:uiPriority w:val="39"/>
    <w:qFormat/>
    <w:pPr>
      <w:tabs>
        <w:tab w:val="right" w:leader="dot" w:pos="9360"/>
      </w:tabs>
      <w:spacing w:line="220" w:lineRule="exact"/>
      <w:ind w:left="270"/>
      <w:jc w:val="both"/>
    </w:pPr>
    <w:rPr>
      <w:rFonts w:ascii="Times" w:hAnsi="Times"/>
      <w:sz w:val="22"/>
      <w:szCs w:val="20"/>
    </w:rPr>
  </w:style>
  <w:style w:type="paragraph" w:styleId="TOC3">
    <w:name w:val="toc 3"/>
    <w:basedOn w:val="Normal"/>
    <w:next w:val="Normal"/>
    <w:uiPriority w:val="39"/>
    <w:qFormat/>
    <w:pPr>
      <w:tabs>
        <w:tab w:val="left" w:pos="1200"/>
        <w:tab w:val="right" w:leader="dot" w:pos="9360"/>
      </w:tabs>
      <w:spacing w:line="240" w:lineRule="exact"/>
      <w:ind w:left="480"/>
    </w:pPr>
    <w:rPr>
      <w:rFonts w:ascii="Times" w:hAnsi="Times"/>
      <w:sz w:val="22"/>
      <w:szCs w:val="20"/>
    </w:rPr>
  </w:style>
  <w:style w:type="paragraph" w:styleId="ListParagraph">
    <w:name w:val="List Paragraph"/>
    <w:basedOn w:val="Normal"/>
    <w:uiPriority w:val="34"/>
    <w:qFormat/>
    <w:pPr>
      <w:ind w:left="720"/>
    </w:pPr>
  </w:style>
  <w:style w:type="paragraph" w:styleId="NoSpacing">
    <w:name w:val="No Spacing"/>
    <w:link w:val="NoSpacingChar"/>
    <w:uiPriority w:val="1"/>
    <w:qFormat/>
    <w:rPr>
      <w:sz w:val="24"/>
      <w:szCs w:val="24"/>
    </w:rPr>
  </w:style>
  <w:style w:type="character" w:customStyle="1" w:styleId="NoSpacingChar">
    <w:name w:val="No Spacing Char"/>
    <w:link w:val="NoSpacing"/>
    <w:uiPriority w:val="1"/>
    <w:rPr>
      <w:sz w:val="24"/>
      <w:szCs w:val="24"/>
    </w:rPr>
  </w:style>
  <w:style w:type="paragraph" w:customStyle="1" w:styleId="Default">
    <w:name w:val="Default"/>
    <w:qFormat/>
    <w:pPr>
      <w:autoSpaceDE w:val="0"/>
      <w:autoSpaceDN w:val="0"/>
      <w:adjustRightInd w:val="0"/>
    </w:pPr>
    <w:rPr>
      <w:rFonts w:eastAsia="Calibri"/>
      <w:color w:val="000000"/>
      <w:sz w:val="24"/>
      <w:szCs w:val="24"/>
    </w:rPr>
  </w:style>
  <w:style w:type="character" w:customStyle="1" w:styleId="Heading1Char">
    <w:name w:val="Heading 1 Char"/>
    <w:basedOn w:val="DefaultParagraphFont"/>
    <w:link w:val="Heading1"/>
    <w:uiPriority w:val="9"/>
    <w:qFormat/>
    <w:rPr>
      <w:rFonts w:ascii="Book Antiqua" w:hAnsi="Book Antiqua"/>
      <w:b/>
      <w:bCs/>
      <w:kern w:val="32"/>
      <w:sz w:val="36"/>
      <w:szCs w:val="36"/>
      <w:lang w:eastAsia="ar-SA"/>
    </w:rPr>
  </w:style>
  <w:style w:type="character" w:customStyle="1" w:styleId="apple-style-span">
    <w:name w:val="apple-style-span"/>
    <w:basedOn w:val="DefaultParagraphFont"/>
  </w:style>
  <w:style w:type="character" w:customStyle="1" w:styleId="Level2headingChar">
    <w:name w:val="Level 2 heading Char"/>
    <w:basedOn w:val="Heading1Char"/>
    <w:link w:val="Level2heading"/>
    <w:rPr>
      <w:rFonts w:ascii="Book Antiqua" w:hAnsi="Book Antiqua"/>
      <w:b/>
      <w:bCs w:val="0"/>
      <w:color w:val="000000"/>
      <w:kern w:val="32"/>
      <w:sz w:val="24"/>
      <w:szCs w:val="24"/>
      <w:lang w:eastAsia="ar-SA"/>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customStyle="1" w:styleId="Hints">
    <w:name w:val="Hints"/>
    <w:basedOn w:val="Normal"/>
    <w:link w:val="HintsChar"/>
    <w:rPr>
      <w:rFonts w:ascii="Arial" w:hAnsi="Arial"/>
      <w:color w:val="5F5F5F"/>
      <w:sz w:val="20"/>
      <w:szCs w:val="20"/>
    </w:rPr>
  </w:style>
  <w:style w:type="character" w:customStyle="1" w:styleId="HintsChar">
    <w:name w:val="Hints Char"/>
    <w:basedOn w:val="DefaultParagraphFont"/>
    <w:link w:val="Hints"/>
    <w:rPr>
      <w:rFonts w:ascii="Arial" w:hAnsi="Arial"/>
      <w:color w:val="5F5F5F"/>
    </w:rPr>
  </w:style>
  <w:style w:type="character" w:customStyle="1" w:styleId="Heading2Char">
    <w:name w:val="Heading 2 Char"/>
    <w:basedOn w:val="DefaultParagraphFont"/>
    <w:link w:val="Heading2"/>
    <w:uiPriority w:val="9"/>
    <w:rPr>
      <w:b/>
      <w:kern w:val="32"/>
      <w:sz w:val="28"/>
      <w:szCs w:val="28"/>
      <w:lang w:eastAsia="ar-SA"/>
    </w:rPr>
  </w:style>
  <w:style w:type="character" w:customStyle="1" w:styleId="Heading3Char">
    <w:name w:val="Heading 3 Char"/>
    <w:basedOn w:val="DefaultParagraphFont"/>
    <w:link w:val="Heading3"/>
    <w:uiPriority w:val="9"/>
    <w:rPr>
      <w:b/>
      <w:kern w:val="32"/>
      <w:sz w:val="24"/>
      <w:szCs w:val="24"/>
      <w:lang w:eastAsia="ar-SA"/>
    </w:rPr>
  </w:style>
  <w:style w:type="character" w:customStyle="1" w:styleId="Heading4Char">
    <w:name w:val="Heading 4 Char"/>
    <w:basedOn w:val="DefaultParagraphFont"/>
    <w:link w:val="Heading4"/>
    <w:uiPriority w:val="9"/>
    <w:rPr>
      <w:b/>
      <w:i/>
      <w:kern w:val="32"/>
      <w:sz w:val="24"/>
      <w:szCs w:val="24"/>
      <w:lang w:eastAsia="ar-SA"/>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44061" w:themeColor="accent1" w:themeShade="80"/>
      <w:sz w:val="24"/>
      <w:szCs w:val="24"/>
    </w:rPr>
  </w:style>
  <w:style w:type="character" w:customStyle="1" w:styleId="Heading6Char">
    <w:name w:val="Heading 6 Char"/>
    <w:basedOn w:val="DefaultParagraphFont"/>
    <w:link w:val="Heading6"/>
    <w:uiPriority w:val="9"/>
    <w:rPr>
      <w:rFonts w:asciiTheme="majorHAnsi" w:eastAsiaTheme="majorEastAsia" w:hAnsiTheme="majorHAnsi" w:cstheme="majorBidi"/>
      <w:i/>
      <w:iCs/>
      <w:color w:val="244061" w:themeColor="accent1" w:themeShade="80"/>
      <w:sz w:val="24"/>
      <w:szCs w:val="24"/>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rPr>
      <w:rFonts w:asciiTheme="majorHAnsi" w:eastAsiaTheme="majorEastAsia" w:hAnsiTheme="majorHAnsi" w:cstheme="majorBidi"/>
      <w:i/>
      <w:iCs/>
      <w:color w:val="404040" w:themeColor="text1" w:themeTint="BF"/>
    </w:rPr>
  </w:style>
  <w:style w:type="character" w:customStyle="1" w:styleId="HeaderChar">
    <w:name w:val="Header Char"/>
    <w:basedOn w:val="DefaultParagraphFont"/>
    <w:link w:val="Header"/>
    <w:uiPriority w:val="99"/>
    <w:qFormat/>
    <w:rPr>
      <w:sz w:val="24"/>
      <w:szCs w:val="24"/>
    </w:rPr>
  </w:style>
  <w:style w:type="character" w:customStyle="1" w:styleId="FooterChar">
    <w:name w:val="Footer Char"/>
    <w:basedOn w:val="DefaultParagraphFont"/>
    <w:link w:val="Footer"/>
    <w:uiPriority w:val="99"/>
    <w:rPr>
      <w:sz w:val="24"/>
      <w:szCs w:val="24"/>
    </w:rPr>
  </w:style>
  <w:style w:type="character" w:customStyle="1" w:styleId="TitleChar">
    <w:name w:val="Title Char"/>
    <w:basedOn w:val="DefaultParagraphFont"/>
    <w:link w:val="Title"/>
    <w:uiPriority w:val="10"/>
    <w:rPr>
      <w:rFonts w:ascii="Arial" w:hAnsi="Arial"/>
      <w:b/>
      <w:kern w:val="28"/>
      <w:sz w:val="64"/>
    </w:rPr>
  </w:style>
  <w:style w:type="paragraph" w:customStyle="1" w:styleId="template">
    <w:name w:val="template"/>
    <w:basedOn w:val="Normal"/>
    <w:qFormat/>
    <w:pPr>
      <w:spacing w:line="240" w:lineRule="exact"/>
    </w:pPr>
    <w:rPr>
      <w:rFonts w:ascii="Arial" w:hAnsi="Arial" w:cs="Arial"/>
      <w:i/>
      <w:iCs/>
      <w:sz w:val="22"/>
      <w:szCs w:val="22"/>
      <w:lang w:val="en-CA" w:bidi="he-IL"/>
    </w:rPr>
  </w:style>
  <w:style w:type="paragraph" w:customStyle="1" w:styleId="CM28">
    <w:name w:val="CM28"/>
    <w:basedOn w:val="Default"/>
    <w:next w:val="Default"/>
    <w:uiPriority w:val="99"/>
    <w:qFormat/>
    <w:pPr>
      <w:widowControl w:val="0"/>
    </w:pPr>
    <w:rPr>
      <w:rFonts w:eastAsiaTheme="minorEastAsia"/>
      <w:color w:val="auto"/>
    </w:rPr>
  </w:style>
  <w:style w:type="paragraph" w:styleId="NormalWeb">
    <w:name w:val="Normal (Web)"/>
    <w:basedOn w:val="Normal"/>
    <w:uiPriority w:val="99"/>
    <w:unhideWhenUsed/>
    <w:rsid w:val="00AF7CEC"/>
    <w:pPr>
      <w:spacing w:before="100" w:beforeAutospacing="1" w:after="100" w:afterAutospacing="1"/>
    </w:pPr>
  </w:style>
  <w:style w:type="character" w:styleId="Strong">
    <w:name w:val="Strong"/>
    <w:basedOn w:val="DefaultParagraphFont"/>
    <w:uiPriority w:val="22"/>
    <w:qFormat/>
    <w:rsid w:val="00AF7CEC"/>
    <w:rPr>
      <w:b/>
      <w:bCs/>
    </w:rPr>
  </w:style>
  <w:style w:type="paragraph" w:customStyle="1" w:styleId="Pa1">
    <w:name w:val="Pa1"/>
    <w:basedOn w:val="Normal"/>
    <w:next w:val="Normal"/>
    <w:uiPriority w:val="99"/>
    <w:rsid w:val="00AF7CEC"/>
    <w:pPr>
      <w:autoSpaceDE w:val="0"/>
      <w:autoSpaceDN w:val="0"/>
      <w:adjustRightInd w:val="0"/>
      <w:spacing w:line="181" w:lineRule="atLeast"/>
    </w:pPr>
    <w:rPr>
      <w:rFonts w:ascii="Segoe Semibold" w:hAnsi="Segoe Semibold"/>
    </w:rPr>
  </w:style>
  <w:style w:type="paragraph" w:customStyle="1" w:styleId="Pa49">
    <w:name w:val="Pa49"/>
    <w:basedOn w:val="Normal"/>
    <w:next w:val="Normal"/>
    <w:uiPriority w:val="99"/>
    <w:rsid w:val="00AF7CEC"/>
    <w:pPr>
      <w:autoSpaceDE w:val="0"/>
      <w:autoSpaceDN w:val="0"/>
      <w:adjustRightInd w:val="0"/>
      <w:spacing w:line="151" w:lineRule="atLeast"/>
    </w:pPr>
    <w:rPr>
      <w:rFonts w:ascii="Segoe" w:hAnsi="Segoe"/>
    </w:rPr>
  </w:style>
  <w:style w:type="paragraph" w:styleId="TableofFigures">
    <w:name w:val="table of figures"/>
    <w:basedOn w:val="Normal"/>
    <w:next w:val="Normal"/>
    <w:uiPriority w:val="99"/>
    <w:unhideWhenUsed/>
    <w:rsid w:val="00360005"/>
  </w:style>
  <w:style w:type="paragraph" w:styleId="TOC4">
    <w:name w:val="toc 4"/>
    <w:basedOn w:val="Normal"/>
    <w:next w:val="Normal"/>
    <w:autoRedefine/>
    <w:uiPriority w:val="39"/>
    <w:unhideWhenUsed/>
    <w:rsid w:val="004255E3"/>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4255E3"/>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255E3"/>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255E3"/>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255E3"/>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255E3"/>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0D512F"/>
    <w:rPr>
      <w:color w:val="605E5C"/>
      <w:shd w:val="clear" w:color="auto" w:fill="E1DFDD"/>
    </w:rPr>
  </w:style>
  <w:style w:type="paragraph" w:styleId="Subtitle">
    <w:name w:val="Subtitle"/>
    <w:basedOn w:val="Normal"/>
    <w:next w:val="Normal"/>
    <w:link w:val="SubtitleChar"/>
    <w:uiPriority w:val="11"/>
    <w:qFormat/>
    <w:rsid w:val="00EB1FC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B1FC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B1FC8"/>
    <w:pPr>
      <w:spacing w:before="160"/>
      <w:jc w:val="center"/>
    </w:pPr>
    <w:rPr>
      <w:i/>
      <w:iCs/>
      <w:color w:val="404040" w:themeColor="text1" w:themeTint="BF"/>
    </w:rPr>
  </w:style>
  <w:style w:type="character" w:customStyle="1" w:styleId="QuoteChar">
    <w:name w:val="Quote Char"/>
    <w:basedOn w:val="DefaultParagraphFont"/>
    <w:link w:val="Quote"/>
    <w:uiPriority w:val="29"/>
    <w:rsid w:val="00EB1FC8"/>
    <w:rPr>
      <w:i/>
      <w:iCs/>
      <w:color w:val="404040" w:themeColor="text1" w:themeTint="BF"/>
      <w:sz w:val="24"/>
      <w:szCs w:val="24"/>
    </w:rPr>
  </w:style>
  <w:style w:type="character" w:styleId="IntenseEmphasis">
    <w:name w:val="Intense Emphasis"/>
    <w:basedOn w:val="DefaultParagraphFont"/>
    <w:uiPriority w:val="21"/>
    <w:qFormat/>
    <w:rsid w:val="00EB1FC8"/>
    <w:rPr>
      <w:i/>
      <w:iCs/>
      <w:color w:val="365F91" w:themeColor="accent1" w:themeShade="BF"/>
    </w:rPr>
  </w:style>
  <w:style w:type="paragraph" w:styleId="IntenseQuote">
    <w:name w:val="Intense Quote"/>
    <w:basedOn w:val="Normal"/>
    <w:next w:val="Normal"/>
    <w:link w:val="IntenseQuoteChar"/>
    <w:uiPriority w:val="30"/>
    <w:qFormat/>
    <w:rsid w:val="00EB1FC8"/>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EB1FC8"/>
    <w:rPr>
      <w:i/>
      <w:iCs/>
      <w:color w:val="365F91" w:themeColor="accent1" w:themeShade="BF"/>
      <w:sz w:val="24"/>
      <w:szCs w:val="24"/>
    </w:rPr>
  </w:style>
  <w:style w:type="character" w:styleId="IntenseReference">
    <w:name w:val="Intense Reference"/>
    <w:basedOn w:val="DefaultParagraphFont"/>
    <w:uiPriority w:val="32"/>
    <w:qFormat/>
    <w:rsid w:val="00EB1FC8"/>
    <w:rPr>
      <w:b/>
      <w:bCs/>
      <w:smallCaps/>
      <w:color w:val="365F91" w:themeColor="accent1" w:themeShade="BF"/>
      <w:spacing w:val="5"/>
    </w:rPr>
  </w:style>
  <w:style w:type="paragraph" w:customStyle="1" w:styleId="msonormal0">
    <w:name w:val="msonormal"/>
    <w:basedOn w:val="Normal"/>
    <w:uiPriority w:val="99"/>
    <w:rsid w:val="005736B1"/>
  </w:style>
  <w:style w:type="character" w:customStyle="1" w:styleId="katex-mathml">
    <w:name w:val="katex-mathml"/>
    <w:basedOn w:val="DefaultParagraphFont"/>
    <w:rsid w:val="001B2EB5"/>
  </w:style>
  <w:style w:type="character" w:customStyle="1" w:styleId="mord">
    <w:name w:val="mord"/>
    <w:basedOn w:val="DefaultParagraphFont"/>
    <w:rsid w:val="001B2EB5"/>
  </w:style>
  <w:style w:type="character" w:customStyle="1" w:styleId="mrel">
    <w:name w:val="mrel"/>
    <w:basedOn w:val="DefaultParagraphFont"/>
    <w:rsid w:val="001B2EB5"/>
  </w:style>
  <w:style w:type="character" w:customStyle="1" w:styleId="mbin">
    <w:name w:val="mbin"/>
    <w:basedOn w:val="DefaultParagraphFont"/>
    <w:rsid w:val="001B2EB5"/>
  </w:style>
  <w:style w:type="character" w:customStyle="1" w:styleId="mopen">
    <w:name w:val="mopen"/>
    <w:basedOn w:val="DefaultParagraphFont"/>
    <w:rsid w:val="001B2EB5"/>
  </w:style>
  <w:style w:type="character" w:customStyle="1" w:styleId="mclose">
    <w:name w:val="mclose"/>
    <w:basedOn w:val="DefaultParagraphFont"/>
    <w:rsid w:val="001B2EB5"/>
  </w:style>
  <w:style w:type="character" w:customStyle="1" w:styleId="mpunct">
    <w:name w:val="mpunct"/>
    <w:basedOn w:val="DefaultParagraphFont"/>
    <w:rsid w:val="00C607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52984">
      <w:bodyDiv w:val="1"/>
      <w:marLeft w:val="0"/>
      <w:marRight w:val="0"/>
      <w:marTop w:val="0"/>
      <w:marBottom w:val="0"/>
      <w:divBdr>
        <w:top w:val="none" w:sz="0" w:space="0" w:color="auto"/>
        <w:left w:val="none" w:sz="0" w:space="0" w:color="auto"/>
        <w:bottom w:val="none" w:sz="0" w:space="0" w:color="auto"/>
        <w:right w:val="none" w:sz="0" w:space="0" w:color="auto"/>
      </w:divBdr>
    </w:div>
    <w:div w:id="17854754">
      <w:bodyDiv w:val="1"/>
      <w:marLeft w:val="0"/>
      <w:marRight w:val="0"/>
      <w:marTop w:val="0"/>
      <w:marBottom w:val="0"/>
      <w:divBdr>
        <w:top w:val="none" w:sz="0" w:space="0" w:color="auto"/>
        <w:left w:val="none" w:sz="0" w:space="0" w:color="auto"/>
        <w:bottom w:val="none" w:sz="0" w:space="0" w:color="auto"/>
        <w:right w:val="none" w:sz="0" w:space="0" w:color="auto"/>
      </w:divBdr>
    </w:div>
    <w:div w:id="26150342">
      <w:bodyDiv w:val="1"/>
      <w:marLeft w:val="0"/>
      <w:marRight w:val="0"/>
      <w:marTop w:val="0"/>
      <w:marBottom w:val="0"/>
      <w:divBdr>
        <w:top w:val="none" w:sz="0" w:space="0" w:color="auto"/>
        <w:left w:val="none" w:sz="0" w:space="0" w:color="auto"/>
        <w:bottom w:val="none" w:sz="0" w:space="0" w:color="auto"/>
        <w:right w:val="none" w:sz="0" w:space="0" w:color="auto"/>
      </w:divBdr>
    </w:div>
    <w:div w:id="29695595">
      <w:bodyDiv w:val="1"/>
      <w:marLeft w:val="0"/>
      <w:marRight w:val="0"/>
      <w:marTop w:val="0"/>
      <w:marBottom w:val="0"/>
      <w:divBdr>
        <w:top w:val="none" w:sz="0" w:space="0" w:color="auto"/>
        <w:left w:val="none" w:sz="0" w:space="0" w:color="auto"/>
        <w:bottom w:val="none" w:sz="0" w:space="0" w:color="auto"/>
        <w:right w:val="none" w:sz="0" w:space="0" w:color="auto"/>
      </w:divBdr>
    </w:div>
    <w:div w:id="61684289">
      <w:bodyDiv w:val="1"/>
      <w:marLeft w:val="0"/>
      <w:marRight w:val="0"/>
      <w:marTop w:val="0"/>
      <w:marBottom w:val="0"/>
      <w:divBdr>
        <w:top w:val="none" w:sz="0" w:space="0" w:color="auto"/>
        <w:left w:val="none" w:sz="0" w:space="0" w:color="auto"/>
        <w:bottom w:val="none" w:sz="0" w:space="0" w:color="auto"/>
        <w:right w:val="none" w:sz="0" w:space="0" w:color="auto"/>
      </w:divBdr>
    </w:div>
    <w:div w:id="70086536">
      <w:bodyDiv w:val="1"/>
      <w:marLeft w:val="0"/>
      <w:marRight w:val="0"/>
      <w:marTop w:val="0"/>
      <w:marBottom w:val="0"/>
      <w:divBdr>
        <w:top w:val="none" w:sz="0" w:space="0" w:color="auto"/>
        <w:left w:val="none" w:sz="0" w:space="0" w:color="auto"/>
        <w:bottom w:val="none" w:sz="0" w:space="0" w:color="auto"/>
        <w:right w:val="none" w:sz="0" w:space="0" w:color="auto"/>
      </w:divBdr>
    </w:div>
    <w:div w:id="72511116">
      <w:bodyDiv w:val="1"/>
      <w:marLeft w:val="0"/>
      <w:marRight w:val="0"/>
      <w:marTop w:val="0"/>
      <w:marBottom w:val="0"/>
      <w:divBdr>
        <w:top w:val="none" w:sz="0" w:space="0" w:color="auto"/>
        <w:left w:val="none" w:sz="0" w:space="0" w:color="auto"/>
        <w:bottom w:val="none" w:sz="0" w:space="0" w:color="auto"/>
        <w:right w:val="none" w:sz="0" w:space="0" w:color="auto"/>
      </w:divBdr>
    </w:div>
    <w:div w:id="82338505">
      <w:bodyDiv w:val="1"/>
      <w:marLeft w:val="0"/>
      <w:marRight w:val="0"/>
      <w:marTop w:val="0"/>
      <w:marBottom w:val="0"/>
      <w:divBdr>
        <w:top w:val="none" w:sz="0" w:space="0" w:color="auto"/>
        <w:left w:val="none" w:sz="0" w:space="0" w:color="auto"/>
        <w:bottom w:val="none" w:sz="0" w:space="0" w:color="auto"/>
        <w:right w:val="none" w:sz="0" w:space="0" w:color="auto"/>
      </w:divBdr>
    </w:div>
    <w:div w:id="84036392">
      <w:bodyDiv w:val="1"/>
      <w:marLeft w:val="0"/>
      <w:marRight w:val="0"/>
      <w:marTop w:val="0"/>
      <w:marBottom w:val="0"/>
      <w:divBdr>
        <w:top w:val="none" w:sz="0" w:space="0" w:color="auto"/>
        <w:left w:val="none" w:sz="0" w:space="0" w:color="auto"/>
        <w:bottom w:val="none" w:sz="0" w:space="0" w:color="auto"/>
        <w:right w:val="none" w:sz="0" w:space="0" w:color="auto"/>
      </w:divBdr>
    </w:div>
    <w:div w:id="103967559">
      <w:bodyDiv w:val="1"/>
      <w:marLeft w:val="0"/>
      <w:marRight w:val="0"/>
      <w:marTop w:val="0"/>
      <w:marBottom w:val="0"/>
      <w:divBdr>
        <w:top w:val="none" w:sz="0" w:space="0" w:color="auto"/>
        <w:left w:val="none" w:sz="0" w:space="0" w:color="auto"/>
        <w:bottom w:val="none" w:sz="0" w:space="0" w:color="auto"/>
        <w:right w:val="none" w:sz="0" w:space="0" w:color="auto"/>
      </w:divBdr>
    </w:div>
    <w:div w:id="115756853">
      <w:bodyDiv w:val="1"/>
      <w:marLeft w:val="0"/>
      <w:marRight w:val="0"/>
      <w:marTop w:val="0"/>
      <w:marBottom w:val="0"/>
      <w:divBdr>
        <w:top w:val="none" w:sz="0" w:space="0" w:color="auto"/>
        <w:left w:val="none" w:sz="0" w:space="0" w:color="auto"/>
        <w:bottom w:val="none" w:sz="0" w:space="0" w:color="auto"/>
        <w:right w:val="none" w:sz="0" w:space="0" w:color="auto"/>
      </w:divBdr>
    </w:div>
    <w:div w:id="133371972">
      <w:bodyDiv w:val="1"/>
      <w:marLeft w:val="0"/>
      <w:marRight w:val="0"/>
      <w:marTop w:val="0"/>
      <w:marBottom w:val="0"/>
      <w:divBdr>
        <w:top w:val="none" w:sz="0" w:space="0" w:color="auto"/>
        <w:left w:val="none" w:sz="0" w:space="0" w:color="auto"/>
        <w:bottom w:val="none" w:sz="0" w:space="0" w:color="auto"/>
        <w:right w:val="none" w:sz="0" w:space="0" w:color="auto"/>
      </w:divBdr>
    </w:div>
    <w:div w:id="135728606">
      <w:bodyDiv w:val="1"/>
      <w:marLeft w:val="0"/>
      <w:marRight w:val="0"/>
      <w:marTop w:val="0"/>
      <w:marBottom w:val="0"/>
      <w:divBdr>
        <w:top w:val="none" w:sz="0" w:space="0" w:color="auto"/>
        <w:left w:val="none" w:sz="0" w:space="0" w:color="auto"/>
        <w:bottom w:val="none" w:sz="0" w:space="0" w:color="auto"/>
        <w:right w:val="none" w:sz="0" w:space="0" w:color="auto"/>
      </w:divBdr>
    </w:div>
    <w:div w:id="136454159">
      <w:bodyDiv w:val="1"/>
      <w:marLeft w:val="0"/>
      <w:marRight w:val="0"/>
      <w:marTop w:val="0"/>
      <w:marBottom w:val="0"/>
      <w:divBdr>
        <w:top w:val="none" w:sz="0" w:space="0" w:color="auto"/>
        <w:left w:val="none" w:sz="0" w:space="0" w:color="auto"/>
        <w:bottom w:val="none" w:sz="0" w:space="0" w:color="auto"/>
        <w:right w:val="none" w:sz="0" w:space="0" w:color="auto"/>
      </w:divBdr>
      <w:divsChild>
        <w:div w:id="1390768763">
          <w:marLeft w:val="0"/>
          <w:marRight w:val="0"/>
          <w:marTop w:val="0"/>
          <w:marBottom w:val="0"/>
          <w:divBdr>
            <w:top w:val="none" w:sz="0" w:space="0" w:color="auto"/>
            <w:left w:val="none" w:sz="0" w:space="0" w:color="auto"/>
            <w:bottom w:val="none" w:sz="0" w:space="0" w:color="auto"/>
            <w:right w:val="none" w:sz="0" w:space="0" w:color="auto"/>
          </w:divBdr>
          <w:divsChild>
            <w:div w:id="1787767917">
              <w:marLeft w:val="0"/>
              <w:marRight w:val="0"/>
              <w:marTop w:val="0"/>
              <w:marBottom w:val="0"/>
              <w:divBdr>
                <w:top w:val="none" w:sz="0" w:space="0" w:color="auto"/>
                <w:left w:val="none" w:sz="0" w:space="0" w:color="auto"/>
                <w:bottom w:val="none" w:sz="0" w:space="0" w:color="auto"/>
                <w:right w:val="none" w:sz="0" w:space="0" w:color="auto"/>
              </w:divBdr>
            </w:div>
            <w:div w:id="1411266465">
              <w:marLeft w:val="0"/>
              <w:marRight w:val="0"/>
              <w:marTop w:val="0"/>
              <w:marBottom w:val="0"/>
              <w:divBdr>
                <w:top w:val="none" w:sz="0" w:space="0" w:color="auto"/>
                <w:left w:val="none" w:sz="0" w:space="0" w:color="auto"/>
                <w:bottom w:val="none" w:sz="0" w:space="0" w:color="auto"/>
                <w:right w:val="none" w:sz="0" w:space="0" w:color="auto"/>
              </w:divBdr>
            </w:div>
            <w:div w:id="566234363">
              <w:marLeft w:val="0"/>
              <w:marRight w:val="0"/>
              <w:marTop w:val="0"/>
              <w:marBottom w:val="0"/>
              <w:divBdr>
                <w:top w:val="none" w:sz="0" w:space="0" w:color="auto"/>
                <w:left w:val="none" w:sz="0" w:space="0" w:color="auto"/>
                <w:bottom w:val="none" w:sz="0" w:space="0" w:color="auto"/>
                <w:right w:val="none" w:sz="0" w:space="0" w:color="auto"/>
              </w:divBdr>
            </w:div>
            <w:div w:id="170414940">
              <w:marLeft w:val="0"/>
              <w:marRight w:val="0"/>
              <w:marTop w:val="0"/>
              <w:marBottom w:val="0"/>
              <w:divBdr>
                <w:top w:val="none" w:sz="0" w:space="0" w:color="auto"/>
                <w:left w:val="none" w:sz="0" w:space="0" w:color="auto"/>
                <w:bottom w:val="none" w:sz="0" w:space="0" w:color="auto"/>
                <w:right w:val="none" w:sz="0" w:space="0" w:color="auto"/>
              </w:divBdr>
            </w:div>
            <w:div w:id="103040237">
              <w:marLeft w:val="0"/>
              <w:marRight w:val="0"/>
              <w:marTop w:val="0"/>
              <w:marBottom w:val="0"/>
              <w:divBdr>
                <w:top w:val="none" w:sz="0" w:space="0" w:color="auto"/>
                <w:left w:val="none" w:sz="0" w:space="0" w:color="auto"/>
                <w:bottom w:val="none" w:sz="0" w:space="0" w:color="auto"/>
                <w:right w:val="none" w:sz="0" w:space="0" w:color="auto"/>
              </w:divBdr>
            </w:div>
            <w:div w:id="1118795690">
              <w:marLeft w:val="0"/>
              <w:marRight w:val="0"/>
              <w:marTop w:val="0"/>
              <w:marBottom w:val="0"/>
              <w:divBdr>
                <w:top w:val="none" w:sz="0" w:space="0" w:color="auto"/>
                <w:left w:val="none" w:sz="0" w:space="0" w:color="auto"/>
                <w:bottom w:val="none" w:sz="0" w:space="0" w:color="auto"/>
                <w:right w:val="none" w:sz="0" w:space="0" w:color="auto"/>
              </w:divBdr>
            </w:div>
            <w:div w:id="1716469699">
              <w:marLeft w:val="0"/>
              <w:marRight w:val="0"/>
              <w:marTop w:val="0"/>
              <w:marBottom w:val="0"/>
              <w:divBdr>
                <w:top w:val="none" w:sz="0" w:space="0" w:color="auto"/>
                <w:left w:val="none" w:sz="0" w:space="0" w:color="auto"/>
                <w:bottom w:val="none" w:sz="0" w:space="0" w:color="auto"/>
                <w:right w:val="none" w:sz="0" w:space="0" w:color="auto"/>
              </w:divBdr>
            </w:div>
            <w:div w:id="599292808">
              <w:marLeft w:val="0"/>
              <w:marRight w:val="0"/>
              <w:marTop w:val="0"/>
              <w:marBottom w:val="0"/>
              <w:divBdr>
                <w:top w:val="none" w:sz="0" w:space="0" w:color="auto"/>
                <w:left w:val="none" w:sz="0" w:space="0" w:color="auto"/>
                <w:bottom w:val="none" w:sz="0" w:space="0" w:color="auto"/>
                <w:right w:val="none" w:sz="0" w:space="0" w:color="auto"/>
              </w:divBdr>
            </w:div>
            <w:div w:id="989358892">
              <w:marLeft w:val="0"/>
              <w:marRight w:val="0"/>
              <w:marTop w:val="0"/>
              <w:marBottom w:val="0"/>
              <w:divBdr>
                <w:top w:val="none" w:sz="0" w:space="0" w:color="auto"/>
                <w:left w:val="none" w:sz="0" w:space="0" w:color="auto"/>
                <w:bottom w:val="none" w:sz="0" w:space="0" w:color="auto"/>
                <w:right w:val="none" w:sz="0" w:space="0" w:color="auto"/>
              </w:divBdr>
            </w:div>
            <w:div w:id="405151275">
              <w:marLeft w:val="0"/>
              <w:marRight w:val="0"/>
              <w:marTop w:val="0"/>
              <w:marBottom w:val="0"/>
              <w:divBdr>
                <w:top w:val="none" w:sz="0" w:space="0" w:color="auto"/>
                <w:left w:val="none" w:sz="0" w:space="0" w:color="auto"/>
                <w:bottom w:val="none" w:sz="0" w:space="0" w:color="auto"/>
                <w:right w:val="none" w:sz="0" w:space="0" w:color="auto"/>
              </w:divBdr>
            </w:div>
            <w:div w:id="1548641343">
              <w:marLeft w:val="0"/>
              <w:marRight w:val="0"/>
              <w:marTop w:val="0"/>
              <w:marBottom w:val="0"/>
              <w:divBdr>
                <w:top w:val="none" w:sz="0" w:space="0" w:color="auto"/>
                <w:left w:val="none" w:sz="0" w:space="0" w:color="auto"/>
                <w:bottom w:val="none" w:sz="0" w:space="0" w:color="auto"/>
                <w:right w:val="none" w:sz="0" w:space="0" w:color="auto"/>
              </w:divBdr>
            </w:div>
            <w:div w:id="1782457282">
              <w:marLeft w:val="0"/>
              <w:marRight w:val="0"/>
              <w:marTop w:val="0"/>
              <w:marBottom w:val="0"/>
              <w:divBdr>
                <w:top w:val="none" w:sz="0" w:space="0" w:color="auto"/>
                <w:left w:val="none" w:sz="0" w:space="0" w:color="auto"/>
                <w:bottom w:val="none" w:sz="0" w:space="0" w:color="auto"/>
                <w:right w:val="none" w:sz="0" w:space="0" w:color="auto"/>
              </w:divBdr>
            </w:div>
            <w:div w:id="1753775838">
              <w:marLeft w:val="0"/>
              <w:marRight w:val="0"/>
              <w:marTop w:val="0"/>
              <w:marBottom w:val="0"/>
              <w:divBdr>
                <w:top w:val="none" w:sz="0" w:space="0" w:color="auto"/>
                <w:left w:val="none" w:sz="0" w:space="0" w:color="auto"/>
                <w:bottom w:val="none" w:sz="0" w:space="0" w:color="auto"/>
                <w:right w:val="none" w:sz="0" w:space="0" w:color="auto"/>
              </w:divBdr>
            </w:div>
            <w:div w:id="1253246312">
              <w:marLeft w:val="0"/>
              <w:marRight w:val="0"/>
              <w:marTop w:val="0"/>
              <w:marBottom w:val="0"/>
              <w:divBdr>
                <w:top w:val="none" w:sz="0" w:space="0" w:color="auto"/>
                <w:left w:val="none" w:sz="0" w:space="0" w:color="auto"/>
                <w:bottom w:val="none" w:sz="0" w:space="0" w:color="auto"/>
                <w:right w:val="none" w:sz="0" w:space="0" w:color="auto"/>
              </w:divBdr>
            </w:div>
            <w:div w:id="1831287902">
              <w:marLeft w:val="0"/>
              <w:marRight w:val="0"/>
              <w:marTop w:val="0"/>
              <w:marBottom w:val="0"/>
              <w:divBdr>
                <w:top w:val="none" w:sz="0" w:space="0" w:color="auto"/>
                <w:left w:val="none" w:sz="0" w:space="0" w:color="auto"/>
                <w:bottom w:val="none" w:sz="0" w:space="0" w:color="auto"/>
                <w:right w:val="none" w:sz="0" w:space="0" w:color="auto"/>
              </w:divBdr>
            </w:div>
            <w:div w:id="1772779543">
              <w:marLeft w:val="0"/>
              <w:marRight w:val="0"/>
              <w:marTop w:val="0"/>
              <w:marBottom w:val="0"/>
              <w:divBdr>
                <w:top w:val="none" w:sz="0" w:space="0" w:color="auto"/>
                <w:left w:val="none" w:sz="0" w:space="0" w:color="auto"/>
                <w:bottom w:val="none" w:sz="0" w:space="0" w:color="auto"/>
                <w:right w:val="none" w:sz="0" w:space="0" w:color="auto"/>
              </w:divBdr>
            </w:div>
            <w:div w:id="1118794034">
              <w:marLeft w:val="0"/>
              <w:marRight w:val="0"/>
              <w:marTop w:val="0"/>
              <w:marBottom w:val="0"/>
              <w:divBdr>
                <w:top w:val="none" w:sz="0" w:space="0" w:color="auto"/>
                <w:left w:val="none" w:sz="0" w:space="0" w:color="auto"/>
                <w:bottom w:val="none" w:sz="0" w:space="0" w:color="auto"/>
                <w:right w:val="none" w:sz="0" w:space="0" w:color="auto"/>
              </w:divBdr>
            </w:div>
            <w:div w:id="1106343053">
              <w:marLeft w:val="0"/>
              <w:marRight w:val="0"/>
              <w:marTop w:val="0"/>
              <w:marBottom w:val="0"/>
              <w:divBdr>
                <w:top w:val="none" w:sz="0" w:space="0" w:color="auto"/>
                <w:left w:val="none" w:sz="0" w:space="0" w:color="auto"/>
                <w:bottom w:val="none" w:sz="0" w:space="0" w:color="auto"/>
                <w:right w:val="none" w:sz="0" w:space="0" w:color="auto"/>
              </w:divBdr>
            </w:div>
            <w:div w:id="1763987803">
              <w:marLeft w:val="0"/>
              <w:marRight w:val="0"/>
              <w:marTop w:val="0"/>
              <w:marBottom w:val="0"/>
              <w:divBdr>
                <w:top w:val="none" w:sz="0" w:space="0" w:color="auto"/>
                <w:left w:val="none" w:sz="0" w:space="0" w:color="auto"/>
                <w:bottom w:val="none" w:sz="0" w:space="0" w:color="auto"/>
                <w:right w:val="none" w:sz="0" w:space="0" w:color="auto"/>
              </w:divBdr>
            </w:div>
            <w:div w:id="877204788">
              <w:marLeft w:val="0"/>
              <w:marRight w:val="0"/>
              <w:marTop w:val="0"/>
              <w:marBottom w:val="0"/>
              <w:divBdr>
                <w:top w:val="none" w:sz="0" w:space="0" w:color="auto"/>
                <w:left w:val="none" w:sz="0" w:space="0" w:color="auto"/>
                <w:bottom w:val="none" w:sz="0" w:space="0" w:color="auto"/>
                <w:right w:val="none" w:sz="0" w:space="0" w:color="auto"/>
              </w:divBdr>
            </w:div>
            <w:div w:id="2059083774">
              <w:marLeft w:val="0"/>
              <w:marRight w:val="0"/>
              <w:marTop w:val="0"/>
              <w:marBottom w:val="0"/>
              <w:divBdr>
                <w:top w:val="none" w:sz="0" w:space="0" w:color="auto"/>
                <w:left w:val="none" w:sz="0" w:space="0" w:color="auto"/>
                <w:bottom w:val="none" w:sz="0" w:space="0" w:color="auto"/>
                <w:right w:val="none" w:sz="0" w:space="0" w:color="auto"/>
              </w:divBdr>
            </w:div>
            <w:div w:id="1802117786">
              <w:marLeft w:val="0"/>
              <w:marRight w:val="0"/>
              <w:marTop w:val="0"/>
              <w:marBottom w:val="0"/>
              <w:divBdr>
                <w:top w:val="none" w:sz="0" w:space="0" w:color="auto"/>
                <w:left w:val="none" w:sz="0" w:space="0" w:color="auto"/>
                <w:bottom w:val="none" w:sz="0" w:space="0" w:color="auto"/>
                <w:right w:val="none" w:sz="0" w:space="0" w:color="auto"/>
              </w:divBdr>
            </w:div>
            <w:div w:id="40324261">
              <w:marLeft w:val="0"/>
              <w:marRight w:val="0"/>
              <w:marTop w:val="0"/>
              <w:marBottom w:val="0"/>
              <w:divBdr>
                <w:top w:val="none" w:sz="0" w:space="0" w:color="auto"/>
                <w:left w:val="none" w:sz="0" w:space="0" w:color="auto"/>
                <w:bottom w:val="none" w:sz="0" w:space="0" w:color="auto"/>
                <w:right w:val="none" w:sz="0" w:space="0" w:color="auto"/>
              </w:divBdr>
            </w:div>
            <w:div w:id="1718774951">
              <w:marLeft w:val="0"/>
              <w:marRight w:val="0"/>
              <w:marTop w:val="0"/>
              <w:marBottom w:val="0"/>
              <w:divBdr>
                <w:top w:val="none" w:sz="0" w:space="0" w:color="auto"/>
                <w:left w:val="none" w:sz="0" w:space="0" w:color="auto"/>
                <w:bottom w:val="none" w:sz="0" w:space="0" w:color="auto"/>
                <w:right w:val="none" w:sz="0" w:space="0" w:color="auto"/>
              </w:divBdr>
            </w:div>
            <w:div w:id="1933973514">
              <w:marLeft w:val="0"/>
              <w:marRight w:val="0"/>
              <w:marTop w:val="0"/>
              <w:marBottom w:val="0"/>
              <w:divBdr>
                <w:top w:val="none" w:sz="0" w:space="0" w:color="auto"/>
                <w:left w:val="none" w:sz="0" w:space="0" w:color="auto"/>
                <w:bottom w:val="none" w:sz="0" w:space="0" w:color="auto"/>
                <w:right w:val="none" w:sz="0" w:space="0" w:color="auto"/>
              </w:divBdr>
            </w:div>
            <w:div w:id="1163009352">
              <w:marLeft w:val="0"/>
              <w:marRight w:val="0"/>
              <w:marTop w:val="0"/>
              <w:marBottom w:val="0"/>
              <w:divBdr>
                <w:top w:val="none" w:sz="0" w:space="0" w:color="auto"/>
                <w:left w:val="none" w:sz="0" w:space="0" w:color="auto"/>
                <w:bottom w:val="none" w:sz="0" w:space="0" w:color="auto"/>
                <w:right w:val="none" w:sz="0" w:space="0" w:color="auto"/>
              </w:divBdr>
            </w:div>
            <w:div w:id="1506818447">
              <w:marLeft w:val="0"/>
              <w:marRight w:val="0"/>
              <w:marTop w:val="0"/>
              <w:marBottom w:val="0"/>
              <w:divBdr>
                <w:top w:val="none" w:sz="0" w:space="0" w:color="auto"/>
                <w:left w:val="none" w:sz="0" w:space="0" w:color="auto"/>
                <w:bottom w:val="none" w:sz="0" w:space="0" w:color="auto"/>
                <w:right w:val="none" w:sz="0" w:space="0" w:color="auto"/>
              </w:divBdr>
            </w:div>
            <w:div w:id="1321495847">
              <w:marLeft w:val="0"/>
              <w:marRight w:val="0"/>
              <w:marTop w:val="0"/>
              <w:marBottom w:val="0"/>
              <w:divBdr>
                <w:top w:val="none" w:sz="0" w:space="0" w:color="auto"/>
                <w:left w:val="none" w:sz="0" w:space="0" w:color="auto"/>
                <w:bottom w:val="none" w:sz="0" w:space="0" w:color="auto"/>
                <w:right w:val="none" w:sz="0" w:space="0" w:color="auto"/>
              </w:divBdr>
            </w:div>
            <w:div w:id="746070266">
              <w:marLeft w:val="0"/>
              <w:marRight w:val="0"/>
              <w:marTop w:val="0"/>
              <w:marBottom w:val="0"/>
              <w:divBdr>
                <w:top w:val="none" w:sz="0" w:space="0" w:color="auto"/>
                <w:left w:val="none" w:sz="0" w:space="0" w:color="auto"/>
                <w:bottom w:val="none" w:sz="0" w:space="0" w:color="auto"/>
                <w:right w:val="none" w:sz="0" w:space="0" w:color="auto"/>
              </w:divBdr>
            </w:div>
            <w:div w:id="451246554">
              <w:marLeft w:val="0"/>
              <w:marRight w:val="0"/>
              <w:marTop w:val="0"/>
              <w:marBottom w:val="0"/>
              <w:divBdr>
                <w:top w:val="none" w:sz="0" w:space="0" w:color="auto"/>
                <w:left w:val="none" w:sz="0" w:space="0" w:color="auto"/>
                <w:bottom w:val="none" w:sz="0" w:space="0" w:color="auto"/>
                <w:right w:val="none" w:sz="0" w:space="0" w:color="auto"/>
              </w:divBdr>
            </w:div>
            <w:div w:id="1026248754">
              <w:marLeft w:val="0"/>
              <w:marRight w:val="0"/>
              <w:marTop w:val="0"/>
              <w:marBottom w:val="0"/>
              <w:divBdr>
                <w:top w:val="none" w:sz="0" w:space="0" w:color="auto"/>
                <w:left w:val="none" w:sz="0" w:space="0" w:color="auto"/>
                <w:bottom w:val="none" w:sz="0" w:space="0" w:color="auto"/>
                <w:right w:val="none" w:sz="0" w:space="0" w:color="auto"/>
              </w:divBdr>
            </w:div>
            <w:div w:id="920211643">
              <w:marLeft w:val="0"/>
              <w:marRight w:val="0"/>
              <w:marTop w:val="0"/>
              <w:marBottom w:val="0"/>
              <w:divBdr>
                <w:top w:val="none" w:sz="0" w:space="0" w:color="auto"/>
                <w:left w:val="none" w:sz="0" w:space="0" w:color="auto"/>
                <w:bottom w:val="none" w:sz="0" w:space="0" w:color="auto"/>
                <w:right w:val="none" w:sz="0" w:space="0" w:color="auto"/>
              </w:divBdr>
            </w:div>
            <w:div w:id="607009424">
              <w:marLeft w:val="0"/>
              <w:marRight w:val="0"/>
              <w:marTop w:val="0"/>
              <w:marBottom w:val="0"/>
              <w:divBdr>
                <w:top w:val="none" w:sz="0" w:space="0" w:color="auto"/>
                <w:left w:val="none" w:sz="0" w:space="0" w:color="auto"/>
                <w:bottom w:val="none" w:sz="0" w:space="0" w:color="auto"/>
                <w:right w:val="none" w:sz="0" w:space="0" w:color="auto"/>
              </w:divBdr>
            </w:div>
            <w:div w:id="1131897445">
              <w:marLeft w:val="0"/>
              <w:marRight w:val="0"/>
              <w:marTop w:val="0"/>
              <w:marBottom w:val="0"/>
              <w:divBdr>
                <w:top w:val="none" w:sz="0" w:space="0" w:color="auto"/>
                <w:left w:val="none" w:sz="0" w:space="0" w:color="auto"/>
                <w:bottom w:val="none" w:sz="0" w:space="0" w:color="auto"/>
                <w:right w:val="none" w:sz="0" w:space="0" w:color="auto"/>
              </w:divBdr>
            </w:div>
            <w:div w:id="1428649130">
              <w:marLeft w:val="0"/>
              <w:marRight w:val="0"/>
              <w:marTop w:val="0"/>
              <w:marBottom w:val="0"/>
              <w:divBdr>
                <w:top w:val="none" w:sz="0" w:space="0" w:color="auto"/>
                <w:left w:val="none" w:sz="0" w:space="0" w:color="auto"/>
                <w:bottom w:val="none" w:sz="0" w:space="0" w:color="auto"/>
                <w:right w:val="none" w:sz="0" w:space="0" w:color="auto"/>
              </w:divBdr>
            </w:div>
            <w:div w:id="1186672725">
              <w:marLeft w:val="0"/>
              <w:marRight w:val="0"/>
              <w:marTop w:val="0"/>
              <w:marBottom w:val="0"/>
              <w:divBdr>
                <w:top w:val="none" w:sz="0" w:space="0" w:color="auto"/>
                <w:left w:val="none" w:sz="0" w:space="0" w:color="auto"/>
                <w:bottom w:val="none" w:sz="0" w:space="0" w:color="auto"/>
                <w:right w:val="none" w:sz="0" w:space="0" w:color="auto"/>
              </w:divBdr>
            </w:div>
            <w:div w:id="1393886707">
              <w:marLeft w:val="0"/>
              <w:marRight w:val="0"/>
              <w:marTop w:val="0"/>
              <w:marBottom w:val="0"/>
              <w:divBdr>
                <w:top w:val="none" w:sz="0" w:space="0" w:color="auto"/>
                <w:left w:val="none" w:sz="0" w:space="0" w:color="auto"/>
                <w:bottom w:val="none" w:sz="0" w:space="0" w:color="auto"/>
                <w:right w:val="none" w:sz="0" w:space="0" w:color="auto"/>
              </w:divBdr>
            </w:div>
            <w:div w:id="1229145534">
              <w:marLeft w:val="0"/>
              <w:marRight w:val="0"/>
              <w:marTop w:val="0"/>
              <w:marBottom w:val="0"/>
              <w:divBdr>
                <w:top w:val="none" w:sz="0" w:space="0" w:color="auto"/>
                <w:left w:val="none" w:sz="0" w:space="0" w:color="auto"/>
                <w:bottom w:val="none" w:sz="0" w:space="0" w:color="auto"/>
                <w:right w:val="none" w:sz="0" w:space="0" w:color="auto"/>
              </w:divBdr>
            </w:div>
            <w:div w:id="436411049">
              <w:marLeft w:val="0"/>
              <w:marRight w:val="0"/>
              <w:marTop w:val="0"/>
              <w:marBottom w:val="0"/>
              <w:divBdr>
                <w:top w:val="none" w:sz="0" w:space="0" w:color="auto"/>
                <w:left w:val="none" w:sz="0" w:space="0" w:color="auto"/>
                <w:bottom w:val="none" w:sz="0" w:space="0" w:color="auto"/>
                <w:right w:val="none" w:sz="0" w:space="0" w:color="auto"/>
              </w:divBdr>
            </w:div>
            <w:div w:id="1658879708">
              <w:marLeft w:val="0"/>
              <w:marRight w:val="0"/>
              <w:marTop w:val="0"/>
              <w:marBottom w:val="0"/>
              <w:divBdr>
                <w:top w:val="none" w:sz="0" w:space="0" w:color="auto"/>
                <w:left w:val="none" w:sz="0" w:space="0" w:color="auto"/>
                <w:bottom w:val="none" w:sz="0" w:space="0" w:color="auto"/>
                <w:right w:val="none" w:sz="0" w:space="0" w:color="auto"/>
              </w:divBdr>
            </w:div>
            <w:div w:id="2058814791">
              <w:marLeft w:val="0"/>
              <w:marRight w:val="0"/>
              <w:marTop w:val="0"/>
              <w:marBottom w:val="0"/>
              <w:divBdr>
                <w:top w:val="none" w:sz="0" w:space="0" w:color="auto"/>
                <w:left w:val="none" w:sz="0" w:space="0" w:color="auto"/>
                <w:bottom w:val="none" w:sz="0" w:space="0" w:color="auto"/>
                <w:right w:val="none" w:sz="0" w:space="0" w:color="auto"/>
              </w:divBdr>
            </w:div>
            <w:div w:id="23024867">
              <w:marLeft w:val="0"/>
              <w:marRight w:val="0"/>
              <w:marTop w:val="0"/>
              <w:marBottom w:val="0"/>
              <w:divBdr>
                <w:top w:val="none" w:sz="0" w:space="0" w:color="auto"/>
                <w:left w:val="none" w:sz="0" w:space="0" w:color="auto"/>
                <w:bottom w:val="none" w:sz="0" w:space="0" w:color="auto"/>
                <w:right w:val="none" w:sz="0" w:space="0" w:color="auto"/>
              </w:divBdr>
            </w:div>
            <w:div w:id="899025135">
              <w:marLeft w:val="0"/>
              <w:marRight w:val="0"/>
              <w:marTop w:val="0"/>
              <w:marBottom w:val="0"/>
              <w:divBdr>
                <w:top w:val="none" w:sz="0" w:space="0" w:color="auto"/>
                <w:left w:val="none" w:sz="0" w:space="0" w:color="auto"/>
                <w:bottom w:val="none" w:sz="0" w:space="0" w:color="auto"/>
                <w:right w:val="none" w:sz="0" w:space="0" w:color="auto"/>
              </w:divBdr>
            </w:div>
            <w:div w:id="883516121">
              <w:marLeft w:val="0"/>
              <w:marRight w:val="0"/>
              <w:marTop w:val="0"/>
              <w:marBottom w:val="0"/>
              <w:divBdr>
                <w:top w:val="none" w:sz="0" w:space="0" w:color="auto"/>
                <w:left w:val="none" w:sz="0" w:space="0" w:color="auto"/>
                <w:bottom w:val="none" w:sz="0" w:space="0" w:color="auto"/>
                <w:right w:val="none" w:sz="0" w:space="0" w:color="auto"/>
              </w:divBdr>
            </w:div>
            <w:div w:id="1407654155">
              <w:marLeft w:val="0"/>
              <w:marRight w:val="0"/>
              <w:marTop w:val="0"/>
              <w:marBottom w:val="0"/>
              <w:divBdr>
                <w:top w:val="none" w:sz="0" w:space="0" w:color="auto"/>
                <w:left w:val="none" w:sz="0" w:space="0" w:color="auto"/>
                <w:bottom w:val="none" w:sz="0" w:space="0" w:color="auto"/>
                <w:right w:val="none" w:sz="0" w:space="0" w:color="auto"/>
              </w:divBdr>
            </w:div>
            <w:div w:id="1002968812">
              <w:marLeft w:val="0"/>
              <w:marRight w:val="0"/>
              <w:marTop w:val="0"/>
              <w:marBottom w:val="0"/>
              <w:divBdr>
                <w:top w:val="none" w:sz="0" w:space="0" w:color="auto"/>
                <w:left w:val="none" w:sz="0" w:space="0" w:color="auto"/>
                <w:bottom w:val="none" w:sz="0" w:space="0" w:color="auto"/>
                <w:right w:val="none" w:sz="0" w:space="0" w:color="auto"/>
              </w:divBdr>
            </w:div>
            <w:div w:id="2102794462">
              <w:marLeft w:val="0"/>
              <w:marRight w:val="0"/>
              <w:marTop w:val="0"/>
              <w:marBottom w:val="0"/>
              <w:divBdr>
                <w:top w:val="none" w:sz="0" w:space="0" w:color="auto"/>
                <w:left w:val="none" w:sz="0" w:space="0" w:color="auto"/>
                <w:bottom w:val="none" w:sz="0" w:space="0" w:color="auto"/>
                <w:right w:val="none" w:sz="0" w:space="0" w:color="auto"/>
              </w:divBdr>
            </w:div>
            <w:div w:id="84424150">
              <w:marLeft w:val="0"/>
              <w:marRight w:val="0"/>
              <w:marTop w:val="0"/>
              <w:marBottom w:val="0"/>
              <w:divBdr>
                <w:top w:val="none" w:sz="0" w:space="0" w:color="auto"/>
                <w:left w:val="none" w:sz="0" w:space="0" w:color="auto"/>
                <w:bottom w:val="none" w:sz="0" w:space="0" w:color="auto"/>
                <w:right w:val="none" w:sz="0" w:space="0" w:color="auto"/>
              </w:divBdr>
            </w:div>
            <w:div w:id="2076931874">
              <w:marLeft w:val="0"/>
              <w:marRight w:val="0"/>
              <w:marTop w:val="0"/>
              <w:marBottom w:val="0"/>
              <w:divBdr>
                <w:top w:val="none" w:sz="0" w:space="0" w:color="auto"/>
                <w:left w:val="none" w:sz="0" w:space="0" w:color="auto"/>
                <w:bottom w:val="none" w:sz="0" w:space="0" w:color="auto"/>
                <w:right w:val="none" w:sz="0" w:space="0" w:color="auto"/>
              </w:divBdr>
            </w:div>
            <w:div w:id="159128656">
              <w:marLeft w:val="0"/>
              <w:marRight w:val="0"/>
              <w:marTop w:val="0"/>
              <w:marBottom w:val="0"/>
              <w:divBdr>
                <w:top w:val="none" w:sz="0" w:space="0" w:color="auto"/>
                <w:left w:val="none" w:sz="0" w:space="0" w:color="auto"/>
                <w:bottom w:val="none" w:sz="0" w:space="0" w:color="auto"/>
                <w:right w:val="none" w:sz="0" w:space="0" w:color="auto"/>
              </w:divBdr>
            </w:div>
            <w:div w:id="1157694593">
              <w:marLeft w:val="0"/>
              <w:marRight w:val="0"/>
              <w:marTop w:val="0"/>
              <w:marBottom w:val="0"/>
              <w:divBdr>
                <w:top w:val="none" w:sz="0" w:space="0" w:color="auto"/>
                <w:left w:val="none" w:sz="0" w:space="0" w:color="auto"/>
                <w:bottom w:val="none" w:sz="0" w:space="0" w:color="auto"/>
                <w:right w:val="none" w:sz="0" w:space="0" w:color="auto"/>
              </w:divBdr>
            </w:div>
            <w:div w:id="1327050285">
              <w:marLeft w:val="0"/>
              <w:marRight w:val="0"/>
              <w:marTop w:val="0"/>
              <w:marBottom w:val="0"/>
              <w:divBdr>
                <w:top w:val="none" w:sz="0" w:space="0" w:color="auto"/>
                <w:left w:val="none" w:sz="0" w:space="0" w:color="auto"/>
                <w:bottom w:val="none" w:sz="0" w:space="0" w:color="auto"/>
                <w:right w:val="none" w:sz="0" w:space="0" w:color="auto"/>
              </w:divBdr>
            </w:div>
            <w:div w:id="470900888">
              <w:marLeft w:val="0"/>
              <w:marRight w:val="0"/>
              <w:marTop w:val="0"/>
              <w:marBottom w:val="0"/>
              <w:divBdr>
                <w:top w:val="none" w:sz="0" w:space="0" w:color="auto"/>
                <w:left w:val="none" w:sz="0" w:space="0" w:color="auto"/>
                <w:bottom w:val="none" w:sz="0" w:space="0" w:color="auto"/>
                <w:right w:val="none" w:sz="0" w:space="0" w:color="auto"/>
              </w:divBdr>
            </w:div>
            <w:div w:id="1583875695">
              <w:marLeft w:val="0"/>
              <w:marRight w:val="0"/>
              <w:marTop w:val="0"/>
              <w:marBottom w:val="0"/>
              <w:divBdr>
                <w:top w:val="none" w:sz="0" w:space="0" w:color="auto"/>
                <w:left w:val="none" w:sz="0" w:space="0" w:color="auto"/>
                <w:bottom w:val="none" w:sz="0" w:space="0" w:color="auto"/>
                <w:right w:val="none" w:sz="0" w:space="0" w:color="auto"/>
              </w:divBdr>
            </w:div>
            <w:div w:id="1802653188">
              <w:marLeft w:val="0"/>
              <w:marRight w:val="0"/>
              <w:marTop w:val="0"/>
              <w:marBottom w:val="0"/>
              <w:divBdr>
                <w:top w:val="none" w:sz="0" w:space="0" w:color="auto"/>
                <w:left w:val="none" w:sz="0" w:space="0" w:color="auto"/>
                <w:bottom w:val="none" w:sz="0" w:space="0" w:color="auto"/>
                <w:right w:val="none" w:sz="0" w:space="0" w:color="auto"/>
              </w:divBdr>
            </w:div>
            <w:div w:id="405148589">
              <w:marLeft w:val="0"/>
              <w:marRight w:val="0"/>
              <w:marTop w:val="0"/>
              <w:marBottom w:val="0"/>
              <w:divBdr>
                <w:top w:val="none" w:sz="0" w:space="0" w:color="auto"/>
                <w:left w:val="none" w:sz="0" w:space="0" w:color="auto"/>
                <w:bottom w:val="none" w:sz="0" w:space="0" w:color="auto"/>
                <w:right w:val="none" w:sz="0" w:space="0" w:color="auto"/>
              </w:divBdr>
            </w:div>
            <w:div w:id="1406492289">
              <w:marLeft w:val="0"/>
              <w:marRight w:val="0"/>
              <w:marTop w:val="0"/>
              <w:marBottom w:val="0"/>
              <w:divBdr>
                <w:top w:val="none" w:sz="0" w:space="0" w:color="auto"/>
                <w:left w:val="none" w:sz="0" w:space="0" w:color="auto"/>
                <w:bottom w:val="none" w:sz="0" w:space="0" w:color="auto"/>
                <w:right w:val="none" w:sz="0" w:space="0" w:color="auto"/>
              </w:divBdr>
            </w:div>
            <w:div w:id="255988466">
              <w:marLeft w:val="0"/>
              <w:marRight w:val="0"/>
              <w:marTop w:val="0"/>
              <w:marBottom w:val="0"/>
              <w:divBdr>
                <w:top w:val="none" w:sz="0" w:space="0" w:color="auto"/>
                <w:left w:val="none" w:sz="0" w:space="0" w:color="auto"/>
                <w:bottom w:val="none" w:sz="0" w:space="0" w:color="auto"/>
                <w:right w:val="none" w:sz="0" w:space="0" w:color="auto"/>
              </w:divBdr>
            </w:div>
            <w:div w:id="1746756706">
              <w:marLeft w:val="0"/>
              <w:marRight w:val="0"/>
              <w:marTop w:val="0"/>
              <w:marBottom w:val="0"/>
              <w:divBdr>
                <w:top w:val="none" w:sz="0" w:space="0" w:color="auto"/>
                <w:left w:val="none" w:sz="0" w:space="0" w:color="auto"/>
                <w:bottom w:val="none" w:sz="0" w:space="0" w:color="auto"/>
                <w:right w:val="none" w:sz="0" w:space="0" w:color="auto"/>
              </w:divBdr>
            </w:div>
            <w:div w:id="864556741">
              <w:marLeft w:val="0"/>
              <w:marRight w:val="0"/>
              <w:marTop w:val="0"/>
              <w:marBottom w:val="0"/>
              <w:divBdr>
                <w:top w:val="none" w:sz="0" w:space="0" w:color="auto"/>
                <w:left w:val="none" w:sz="0" w:space="0" w:color="auto"/>
                <w:bottom w:val="none" w:sz="0" w:space="0" w:color="auto"/>
                <w:right w:val="none" w:sz="0" w:space="0" w:color="auto"/>
              </w:divBdr>
            </w:div>
            <w:div w:id="223419326">
              <w:marLeft w:val="0"/>
              <w:marRight w:val="0"/>
              <w:marTop w:val="0"/>
              <w:marBottom w:val="0"/>
              <w:divBdr>
                <w:top w:val="none" w:sz="0" w:space="0" w:color="auto"/>
                <w:left w:val="none" w:sz="0" w:space="0" w:color="auto"/>
                <w:bottom w:val="none" w:sz="0" w:space="0" w:color="auto"/>
                <w:right w:val="none" w:sz="0" w:space="0" w:color="auto"/>
              </w:divBdr>
            </w:div>
            <w:div w:id="1285384341">
              <w:marLeft w:val="0"/>
              <w:marRight w:val="0"/>
              <w:marTop w:val="0"/>
              <w:marBottom w:val="0"/>
              <w:divBdr>
                <w:top w:val="none" w:sz="0" w:space="0" w:color="auto"/>
                <w:left w:val="none" w:sz="0" w:space="0" w:color="auto"/>
                <w:bottom w:val="none" w:sz="0" w:space="0" w:color="auto"/>
                <w:right w:val="none" w:sz="0" w:space="0" w:color="auto"/>
              </w:divBdr>
            </w:div>
            <w:div w:id="876818526">
              <w:marLeft w:val="0"/>
              <w:marRight w:val="0"/>
              <w:marTop w:val="0"/>
              <w:marBottom w:val="0"/>
              <w:divBdr>
                <w:top w:val="none" w:sz="0" w:space="0" w:color="auto"/>
                <w:left w:val="none" w:sz="0" w:space="0" w:color="auto"/>
                <w:bottom w:val="none" w:sz="0" w:space="0" w:color="auto"/>
                <w:right w:val="none" w:sz="0" w:space="0" w:color="auto"/>
              </w:divBdr>
            </w:div>
            <w:div w:id="349643559">
              <w:marLeft w:val="0"/>
              <w:marRight w:val="0"/>
              <w:marTop w:val="0"/>
              <w:marBottom w:val="0"/>
              <w:divBdr>
                <w:top w:val="none" w:sz="0" w:space="0" w:color="auto"/>
                <w:left w:val="none" w:sz="0" w:space="0" w:color="auto"/>
                <w:bottom w:val="none" w:sz="0" w:space="0" w:color="auto"/>
                <w:right w:val="none" w:sz="0" w:space="0" w:color="auto"/>
              </w:divBdr>
            </w:div>
            <w:div w:id="304361985">
              <w:marLeft w:val="0"/>
              <w:marRight w:val="0"/>
              <w:marTop w:val="0"/>
              <w:marBottom w:val="0"/>
              <w:divBdr>
                <w:top w:val="none" w:sz="0" w:space="0" w:color="auto"/>
                <w:left w:val="none" w:sz="0" w:space="0" w:color="auto"/>
                <w:bottom w:val="none" w:sz="0" w:space="0" w:color="auto"/>
                <w:right w:val="none" w:sz="0" w:space="0" w:color="auto"/>
              </w:divBdr>
            </w:div>
            <w:div w:id="1708067823">
              <w:marLeft w:val="0"/>
              <w:marRight w:val="0"/>
              <w:marTop w:val="0"/>
              <w:marBottom w:val="0"/>
              <w:divBdr>
                <w:top w:val="none" w:sz="0" w:space="0" w:color="auto"/>
                <w:left w:val="none" w:sz="0" w:space="0" w:color="auto"/>
                <w:bottom w:val="none" w:sz="0" w:space="0" w:color="auto"/>
                <w:right w:val="none" w:sz="0" w:space="0" w:color="auto"/>
              </w:divBdr>
            </w:div>
            <w:div w:id="1487937586">
              <w:marLeft w:val="0"/>
              <w:marRight w:val="0"/>
              <w:marTop w:val="0"/>
              <w:marBottom w:val="0"/>
              <w:divBdr>
                <w:top w:val="none" w:sz="0" w:space="0" w:color="auto"/>
                <w:left w:val="none" w:sz="0" w:space="0" w:color="auto"/>
                <w:bottom w:val="none" w:sz="0" w:space="0" w:color="auto"/>
                <w:right w:val="none" w:sz="0" w:space="0" w:color="auto"/>
              </w:divBdr>
            </w:div>
            <w:div w:id="517892933">
              <w:marLeft w:val="0"/>
              <w:marRight w:val="0"/>
              <w:marTop w:val="0"/>
              <w:marBottom w:val="0"/>
              <w:divBdr>
                <w:top w:val="none" w:sz="0" w:space="0" w:color="auto"/>
                <w:left w:val="none" w:sz="0" w:space="0" w:color="auto"/>
                <w:bottom w:val="none" w:sz="0" w:space="0" w:color="auto"/>
                <w:right w:val="none" w:sz="0" w:space="0" w:color="auto"/>
              </w:divBdr>
            </w:div>
            <w:div w:id="1367945287">
              <w:marLeft w:val="0"/>
              <w:marRight w:val="0"/>
              <w:marTop w:val="0"/>
              <w:marBottom w:val="0"/>
              <w:divBdr>
                <w:top w:val="none" w:sz="0" w:space="0" w:color="auto"/>
                <w:left w:val="none" w:sz="0" w:space="0" w:color="auto"/>
                <w:bottom w:val="none" w:sz="0" w:space="0" w:color="auto"/>
                <w:right w:val="none" w:sz="0" w:space="0" w:color="auto"/>
              </w:divBdr>
            </w:div>
            <w:div w:id="445735867">
              <w:marLeft w:val="0"/>
              <w:marRight w:val="0"/>
              <w:marTop w:val="0"/>
              <w:marBottom w:val="0"/>
              <w:divBdr>
                <w:top w:val="none" w:sz="0" w:space="0" w:color="auto"/>
                <w:left w:val="none" w:sz="0" w:space="0" w:color="auto"/>
                <w:bottom w:val="none" w:sz="0" w:space="0" w:color="auto"/>
                <w:right w:val="none" w:sz="0" w:space="0" w:color="auto"/>
              </w:divBdr>
            </w:div>
            <w:div w:id="479350348">
              <w:marLeft w:val="0"/>
              <w:marRight w:val="0"/>
              <w:marTop w:val="0"/>
              <w:marBottom w:val="0"/>
              <w:divBdr>
                <w:top w:val="none" w:sz="0" w:space="0" w:color="auto"/>
                <w:left w:val="none" w:sz="0" w:space="0" w:color="auto"/>
                <w:bottom w:val="none" w:sz="0" w:space="0" w:color="auto"/>
                <w:right w:val="none" w:sz="0" w:space="0" w:color="auto"/>
              </w:divBdr>
            </w:div>
            <w:div w:id="1710177909">
              <w:marLeft w:val="0"/>
              <w:marRight w:val="0"/>
              <w:marTop w:val="0"/>
              <w:marBottom w:val="0"/>
              <w:divBdr>
                <w:top w:val="none" w:sz="0" w:space="0" w:color="auto"/>
                <w:left w:val="none" w:sz="0" w:space="0" w:color="auto"/>
                <w:bottom w:val="none" w:sz="0" w:space="0" w:color="auto"/>
                <w:right w:val="none" w:sz="0" w:space="0" w:color="auto"/>
              </w:divBdr>
            </w:div>
            <w:div w:id="938878604">
              <w:marLeft w:val="0"/>
              <w:marRight w:val="0"/>
              <w:marTop w:val="0"/>
              <w:marBottom w:val="0"/>
              <w:divBdr>
                <w:top w:val="none" w:sz="0" w:space="0" w:color="auto"/>
                <w:left w:val="none" w:sz="0" w:space="0" w:color="auto"/>
                <w:bottom w:val="none" w:sz="0" w:space="0" w:color="auto"/>
                <w:right w:val="none" w:sz="0" w:space="0" w:color="auto"/>
              </w:divBdr>
            </w:div>
            <w:div w:id="1815678786">
              <w:marLeft w:val="0"/>
              <w:marRight w:val="0"/>
              <w:marTop w:val="0"/>
              <w:marBottom w:val="0"/>
              <w:divBdr>
                <w:top w:val="none" w:sz="0" w:space="0" w:color="auto"/>
                <w:left w:val="none" w:sz="0" w:space="0" w:color="auto"/>
                <w:bottom w:val="none" w:sz="0" w:space="0" w:color="auto"/>
                <w:right w:val="none" w:sz="0" w:space="0" w:color="auto"/>
              </w:divBdr>
            </w:div>
            <w:div w:id="1766799312">
              <w:marLeft w:val="0"/>
              <w:marRight w:val="0"/>
              <w:marTop w:val="0"/>
              <w:marBottom w:val="0"/>
              <w:divBdr>
                <w:top w:val="none" w:sz="0" w:space="0" w:color="auto"/>
                <w:left w:val="none" w:sz="0" w:space="0" w:color="auto"/>
                <w:bottom w:val="none" w:sz="0" w:space="0" w:color="auto"/>
                <w:right w:val="none" w:sz="0" w:space="0" w:color="auto"/>
              </w:divBdr>
            </w:div>
            <w:div w:id="1291857160">
              <w:marLeft w:val="0"/>
              <w:marRight w:val="0"/>
              <w:marTop w:val="0"/>
              <w:marBottom w:val="0"/>
              <w:divBdr>
                <w:top w:val="none" w:sz="0" w:space="0" w:color="auto"/>
                <w:left w:val="none" w:sz="0" w:space="0" w:color="auto"/>
                <w:bottom w:val="none" w:sz="0" w:space="0" w:color="auto"/>
                <w:right w:val="none" w:sz="0" w:space="0" w:color="auto"/>
              </w:divBdr>
            </w:div>
            <w:div w:id="468667857">
              <w:marLeft w:val="0"/>
              <w:marRight w:val="0"/>
              <w:marTop w:val="0"/>
              <w:marBottom w:val="0"/>
              <w:divBdr>
                <w:top w:val="none" w:sz="0" w:space="0" w:color="auto"/>
                <w:left w:val="none" w:sz="0" w:space="0" w:color="auto"/>
                <w:bottom w:val="none" w:sz="0" w:space="0" w:color="auto"/>
                <w:right w:val="none" w:sz="0" w:space="0" w:color="auto"/>
              </w:divBdr>
            </w:div>
            <w:div w:id="1562448104">
              <w:marLeft w:val="0"/>
              <w:marRight w:val="0"/>
              <w:marTop w:val="0"/>
              <w:marBottom w:val="0"/>
              <w:divBdr>
                <w:top w:val="none" w:sz="0" w:space="0" w:color="auto"/>
                <w:left w:val="none" w:sz="0" w:space="0" w:color="auto"/>
                <w:bottom w:val="none" w:sz="0" w:space="0" w:color="auto"/>
                <w:right w:val="none" w:sz="0" w:space="0" w:color="auto"/>
              </w:divBdr>
            </w:div>
            <w:div w:id="371807683">
              <w:marLeft w:val="0"/>
              <w:marRight w:val="0"/>
              <w:marTop w:val="0"/>
              <w:marBottom w:val="0"/>
              <w:divBdr>
                <w:top w:val="none" w:sz="0" w:space="0" w:color="auto"/>
                <w:left w:val="none" w:sz="0" w:space="0" w:color="auto"/>
                <w:bottom w:val="none" w:sz="0" w:space="0" w:color="auto"/>
                <w:right w:val="none" w:sz="0" w:space="0" w:color="auto"/>
              </w:divBdr>
            </w:div>
            <w:div w:id="1276719513">
              <w:marLeft w:val="0"/>
              <w:marRight w:val="0"/>
              <w:marTop w:val="0"/>
              <w:marBottom w:val="0"/>
              <w:divBdr>
                <w:top w:val="none" w:sz="0" w:space="0" w:color="auto"/>
                <w:left w:val="none" w:sz="0" w:space="0" w:color="auto"/>
                <w:bottom w:val="none" w:sz="0" w:space="0" w:color="auto"/>
                <w:right w:val="none" w:sz="0" w:space="0" w:color="auto"/>
              </w:divBdr>
            </w:div>
            <w:div w:id="1629241273">
              <w:marLeft w:val="0"/>
              <w:marRight w:val="0"/>
              <w:marTop w:val="0"/>
              <w:marBottom w:val="0"/>
              <w:divBdr>
                <w:top w:val="none" w:sz="0" w:space="0" w:color="auto"/>
                <w:left w:val="none" w:sz="0" w:space="0" w:color="auto"/>
                <w:bottom w:val="none" w:sz="0" w:space="0" w:color="auto"/>
                <w:right w:val="none" w:sz="0" w:space="0" w:color="auto"/>
              </w:divBdr>
            </w:div>
            <w:div w:id="1236940361">
              <w:marLeft w:val="0"/>
              <w:marRight w:val="0"/>
              <w:marTop w:val="0"/>
              <w:marBottom w:val="0"/>
              <w:divBdr>
                <w:top w:val="none" w:sz="0" w:space="0" w:color="auto"/>
                <w:left w:val="none" w:sz="0" w:space="0" w:color="auto"/>
                <w:bottom w:val="none" w:sz="0" w:space="0" w:color="auto"/>
                <w:right w:val="none" w:sz="0" w:space="0" w:color="auto"/>
              </w:divBdr>
            </w:div>
            <w:div w:id="470706790">
              <w:marLeft w:val="0"/>
              <w:marRight w:val="0"/>
              <w:marTop w:val="0"/>
              <w:marBottom w:val="0"/>
              <w:divBdr>
                <w:top w:val="none" w:sz="0" w:space="0" w:color="auto"/>
                <w:left w:val="none" w:sz="0" w:space="0" w:color="auto"/>
                <w:bottom w:val="none" w:sz="0" w:space="0" w:color="auto"/>
                <w:right w:val="none" w:sz="0" w:space="0" w:color="auto"/>
              </w:divBdr>
            </w:div>
            <w:div w:id="1613242999">
              <w:marLeft w:val="0"/>
              <w:marRight w:val="0"/>
              <w:marTop w:val="0"/>
              <w:marBottom w:val="0"/>
              <w:divBdr>
                <w:top w:val="none" w:sz="0" w:space="0" w:color="auto"/>
                <w:left w:val="none" w:sz="0" w:space="0" w:color="auto"/>
                <w:bottom w:val="none" w:sz="0" w:space="0" w:color="auto"/>
                <w:right w:val="none" w:sz="0" w:space="0" w:color="auto"/>
              </w:divBdr>
            </w:div>
            <w:div w:id="1223256187">
              <w:marLeft w:val="0"/>
              <w:marRight w:val="0"/>
              <w:marTop w:val="0"/>
              <w:marBottom w:val="0"/>
              <w:divBdr>
                <w:top w:val="none" w:sz="0" w:space="0" w:color="auto"/>
                <w:left w:val="none" w:sz="0" w:space="0" w:color="auto"/>
                <w:bottom w:val="none" w:sz="0" w:space="0" w:color="auto"/>
                <w:right w:val="none" w:sz="0" w:space="0" w:color="auto"/>
              </w:divBdr>
            </w:div>
            <w:div w:id="1398550125">
              <w:marLeft w:val="0"/>
              <w:marRight w:val="0"/>
              <w:marTop w:val="0"/>
              <w:marBottom w:val="0"/>
              <w:divBdr>
                <w:top w:val="none" w:sz="0" w:space="0" w:color="auto"/>
                <w:left w:val="none" w:sz="0" w:space="0" w:color="auto"/>
                <w:bottom w:val="none" w:sz="0" w:space="0" w:color="auto"/>
                <w:right w:val="none" w:sz="0" w:space="0" w:color="auto"/>
              </w:divBdr>
            </w:div>
            <w:div w:id="665285264">
              <w:marLeft w:val="0"/>
              <w:marRight w:val="0"/>
              <w:marTop w:val="0"/>
              <w:marBottom w:val="0"/>
              <w:divBdr>
                <w:top w:val="none" w:sz="0" w:space="0" w:color="auto"/>
                <w:left w:val="none" w:sz="0" w:space="0" w:color="auto"/>
                <w:bottom w:val="none" w:sz="0" w:space="0" w:color="auto"/>
                <w:right w:val="none" w:sz="0" w:space="0" w:color="auto"/>
              </w:divBdr>
            </w:div>
            <w:div w:id="476648154">
              <w:marLeft w:val="0"/>
              <w:marRight w:val="0"/>
              <w:marTop w:val="0"/>
              <w:marBottom w:val="0"/>
              <w:divBdr>
                <w:top w:val="none" w:sz="0" w:space="0" w:color="auto"/>
                <w:left w:val="none" w:sz="0" w:space="0" w:color="auto"/>
                <w:bottom w:val="none" w:sz="0" w:space="0" w:color="auto"/>
                <w:right w:val="none" w:sz="0" w:space="0" w:color="auto"/>
              </w:divBdr>
            </w:div>
            <w:div w:id="1431438089">
              <w:marLeft w:val="0"/>
              <w:marRight w:val="0"/>
              <w:marTop w:val="0"/>
              <w:marBottom w:val="0"/>
              <w:divBdr>
                <w:top w:val="none" w:sz="0" w:space="0" w:color="auto"/>
                <w:left w:val="none" w:sz="0" w:space="0" w:color="auto"/>
                <w:bottom w:val="none" w:sz="0" w:space="0" w:color="auto"/>
                <w:right w:val="none" w:sz="0" w:space="0" w:color="auto"/>
              </w:divBdr>
            </w:div>
            <w:div w:id="1962026629">
              <w:marLeft w:val="0"/>
              <w:marRight w:val="0"/>
              <w:marTop w:val="0"/>
              <w:marBottom w:val="0"/>
              <w:divBdr>
                <w:top w:val="none" w:sz="0" w:space="0" w:color="auto"/>
                <w:left w:val="none" w:sz="0" w:space="0" w:color="auto"/>
                <w:bottom w:val="none" w:sz="0" w:space="0" w:color="auto"/>
                <w:right w:val="none" w:sz="0" w:space="0" w:color="auto"/>
              </w:divBdr>
            </w:div>
            <w:div w:id="1394547818">
              <w:marLeft w:val="0"/>
              <w:marRight w:val="0"/>
              <w:marTop w:val="0"/>
              <w:marBottom w:val="0"/>
              <w:divBdr>
                <w:top w:val="none" w:sz="0" w:space="0" w:color="auto"/>
                <w:left w:val="none" w:sz="0" w:space="0" w:color="auto"/>
                <w:bottom w:val="none" w:sz="0" w:space="0" w:color="auto"/>
                <w:right w:val="none" w:sz="0" w:space="0" w:color="auto"/>
              </w:divBdr>
            </w:div>
            <w:div w:id="781338731">
              <w:marLeft w:val="0"/>
              <w:marRight w:val="0"/>
              <w:marTop w:val="0"/>
              <w:marBottom w:val="0"/>
              <w:divBdr>
                <w:top w:val="none" w:sz="0" w:space="0" w:color="auto"/>
                <w:left w:val="none" w:sz="0" w:space="0" w:color="auto"/>
                <w:bottom w:val="none" w:sz="0" w:space="0" w:color="auto"/>
                <w:right w:val="none" w:sz="0" w:space="0" w:color="auto"/>
              </w:divBdr>
            </w:div>
            <w:div w:id="1052575871">
              <w:marLeft w:val="0"/>
              <w:marRight w:val="0"/>
              <w:marTop w:val="0"/>
              <w:marBottom w:val="0"/>
              <w:divBdr>
                <w:top w:val="none" w:sz="0" w:space="0" w:color="auto"/>
                <w:left w:val="none" w:sz="0" w:space="0" w:color="auto"/>
                <w:bottom w:val="none" w:sz="0" w:space="0" w:color="auto"/>
                <w:right w:val="none" w:sz="0" w:space="0" w:color="auto"/>
              </w:divBdr>
            </w:div>
            <w:div w:id="1795824822">
              <w:marLeft w:val="0"/>
              <w:marRight w:val="0"/>
              <w:marTop w:val="0"/>
              <w:marBottom w:val="0"/>
              <w:divBdr>
                <w:top w:val="none" w:sz="0" w:space="0" w:color="auto"/>
                <w:left w:val="none" w:sz="0" w:space="0" w:color="auto"/>
                <w:bottom w:val="none" w:sz="0" w:space="0" w:color="auto"/>
                <w:right w:val="none" w:sz="0" w:space="0" w:color="auto"/>
              </w:divBdr>
            </w:div>
            <w:div w:id="207031100">
              <w:marLeft w:val="0"/>
              <w:marRight w:val="0"/>
              <w:marTop w:val="0"/>
              <w:marBottom w:val="0"/>
              <w:divBdr>
                <w:top w:val="none" w:sz="0" w:space="0" w:color="auto"/>
                <w:left w:val="none" w:sz="0" w:space="0" w:color="auto"/>
                <w:bottom w:val="none" w:sz="0" w:space="0" w:color="auto"/>
                <w:right w:val="none" w:sz="0" w:space="0" w:color="auto"/>
              </w:divBdr>
            </w:div>
            <w:div w:id="109205587">
              <w:marLeft w:val="0"/>
              <w:marRight w:val="0"/>
              <w:marTop w:val="0"/>
              <w:marBottom w:val="0"/>
              <w:divBdr>
                <w:top w:val="none" w:sz="0" w:space="0" w:color="auto"/>
                <w:left w:val="none" w:sz="0" w:space="0" w:color="auto"/>
                <w:bottom w:val="none" w:sz="0" w:space="0" w:color="auto"/>
                <w:right w:val="none" w:sz="0" w:space="0" w:color="auto"/>
              </w:divBdr>
            </w:div>
            <w:div w:id="474683760">
              <w:marLeft w:val="0"/>
              <w:marRight w:val="0"/>
              <w:marTop w:val="0"/>
              <w:marBottom w:val="0"/>
              <w:divBdr>
                <w:top w:val="none" w:sz="0" w:space="0" w:color="auto"/>
                <w:left w:val="none" w:sz="0" w:space="0" w:color="auto"/>
                <w:bottom w:val="none" w:sz="0" w:space="0" w:color="auto"/>
                <w:right w:val="none" w:sz="0" w:space="0" w:color="auto"/>
              </w:divBdr>
            </w:div>
            <w:div w:id="1764253510">
              <w:marLeft w:val="0"/>
              <w:marRight w:val="0"/>
              <w:marTop w:val="0"/>
              <w:marBottom w:val="0"/>
              <w:divBdr>
                <w:top w:val="none" w:sz="0" w:space="0" w:color="auto"/>
                <w:left w:val="none" w:sz="0" w:space="0" w:color="auto"/>
                <w:bottom w:val="none" w:sz="0" w:space="0" w:color="auto"/>
                <w:right w:val="none" w:sz="0" w:space="0" w:color="auto"/>
              </w:divBdr>
            </w:div>
            <w:div w:id="388573058">
              <w:marLeft w:val="0"/>
              <w:marRight w:val="0"/>
              <w:marTop w:val="0"/>
              <w:marBottom w:val="0"/>
              <w:divBdr>
                <w:top w:val="none" w:sz="0" w:space="0" w:color="auto"/>
                <w:left w:val="none" w:sz="0" w:space="0" w:color="auto"/>
                <w:bottom w:val="none" w:sz="0" w:space="0" w:color="auto"/>
                <w:right w:val="none" w:sz="0" w:space="0" w:color="auto"/>
              </w:divBdr>
            </w:div>
            <w:div w:id="772435831">
              <w:marLeft w:val="0"/>
              <w:marRight w:val="0"/>
              <w:marTop w:val="0"/>
              <w:marBottom w:val="0"/>
              <w:divBdr>
                <w:top w:val="none" w:sz="0" w:space="0" w:color="auto"/>
                <w:left w:val="none" w:sz="0" w:space="0" w:color="auto"/>
                <w:bottom w:val="none" w:sz="0" w:space="0" w:color="auto"/>
                <w:right w:val="none" w:sz="0" w:space="0" w:color="auto"/>
              </w:divBdr>
            </w:div>
            <w:div w:id="1131939342">
              <w:marLeft w:val="0"/>
              <w:marRight w:val="0"/>
              <w:marTop w:val="0"/>
              <w:marBottom w:val="0"/>
              <w:divBdr>
                <w:top w:val="none" w:sz="0" w:space="0" w:color="auto"/>
                <w:left w:val="none" w:sz="0" w:space="0" w:color="auto"/>
                <w:bottom w:val="none" w:sz="0" w:space="0" w:color="auto"/>
                <w:right w:val="none" w:sz="0" w:space="0" w:color="auto"/>
              </w:divBdr>
            </w:div>
            <w:div w:id="1432237659">
              <w:marLeft w:val="0"/>
              <w:marRight w:val="0"/>
              <w:marTop w:val="0"/>
              <w:marBottom w:val="0"/>
              <w:divBdr>
                <w:top w:val="none" w:sz="0" w:space="0" w:color="auto"/>
                <w:left w:val="none" w:sz="0" w:space="0" w:color="auto"/>
                <w:bottom w:val="none" w:sz="0" w:space="0" w:color="auto"/>
                <w:right w:val="none" w:sz="0" w:space="0" w:color="auto"/>
              </w:divBdr>
            </w:div>
            <w:div w:id="1796173399">
              <w:marLeft w:val="0"/>
              <w:marRight w:val="0"/>
              <w:marTop w:val="0"/>
              <w:marBottom w:val="0"/>
              <w:divBdr>
                <w:top w:val="none" w:sz="0" w:space="0" w:color="auto"/>
                <w:left w:val="none" w:sz="0" w:space="0" w:color="auto"/>
                <w:bottom w:val="none" w:sz="0" w:space="0" w:color="auto"/>
                <w:right w:val="none" w:sz="0" w:space="0" w:color="auto"/>
              </w:divBdr>
            </w:div>
            <w:div w:id="914704091">
              <w:marLeft w:val="0"/>
              <w:marRight w:val="0"/>
              <w:marTop w:val="0"/>
              <w:marBottom w:val="0"/>
              <w:divBdr>
                <w:top w:val="none" w:sz="0" w:space="0" w:color="auto"/>
                <w:left w:val="none" w:sz="0" w:space="0" w:color="auto"/>
                <w:bottom w:val="none" w:sz="0" w:space="0" w:color="auto"/>
                <w:right w:val="none" w:sz="0" w:space="0" w:color="auto"/>
              </w:divBdr>
            </w:div>
            <w:div w:id="1630741901">
              <w:marLeft w:val="0"/>
              <w:marRight w:val="0"/>
              <w:marTop w:val="0"/>
              <w:marBottom w:val="0"/>
              <w:divBdr>
                <w:top w:val="none" w:sz="0" w:space="0" w:color="auto"/>
                <w:left w:val="none" w:sz="0" w:space="0" w:color="auto"/>
                <w:bottom w:val="none" w:sz="0" w:space="0" w:color="auto"/>
                <w:right w:val="none" w:sz="0" w:space="0" w:color="auto"/>
              </w:divBdr>
            </w:div>
            <w:div w:id="528108914">
              <w:marLeft w:val="0"/>
              <w:marRight w:val="0"/>
              <w:marTop w:val="0"/>
              <w:marBottom w:val="0"/>
              <w:divBdr>
                <w:top w:val="none" w:sz="0" w:space="0" w:color="auto"/>
                <w:left w:val="none" w:sz="0" w:space="0" w:color="auto"/>
                <w:bottom w:val="none" w:sz="0" w:space="0" w:color="auto"/>
                <w:right w:val="none" w:sz="0" w:space="0" w:color="auto"/>
              </w:divBdr>
            </w:div>
            <w:div w:id="982200343">
              <w:marLeft w:val="0"/>
              <w:marRight w:val="0"/>
              <w:marTop w:val="0"/>
              <w:marBottom w:val="0"/>
              <w:divBdr>
                <w:top w:val="none" w:sz="0" w:space="0" w:color="auto"/>
                <w:left w:val="none" w:sz="0" w:space="0" w:color="auto"/>
                <w:bottom w:val="none" w:sz="0" w:space="0" w:color="auto"/>
                <w:right w:val="none" w:sz="0" w:space="0" w:color="auto"/>
              </w:divBdr>
            </w:div>
            <w:div w:id="1841579612">
              <w:marLeft w:val="0"/>
              <w:marRight w:val="0"/>
              <w:marTop w:val="0"/>
              <w:marBottom w:val="0"/>
              <w:divBdr>
                <w:top w:val="none" w:sz="0" w:space="0" w:color="auto"/>
                <w:left w:val="none" w:sz="0" w:space="0" w:color="auto"/>
                <w:bottom w:val="none" w:sz="0" w:space="0" w:color="auto"/>
                <w:right w:val="none" w:sz="0" w:space="0" w:color="auto"/>
              </w:divBdr>
            </w:div>
            <w:div w:id="1431123833">
              <w:marLeft w:val="0"/>
              <w:marRight w:val="0"/>
              <w:marTop w:val="0"/>
              <w:marBottom w:val="0"/>
              <w:divBdr>
                <w:top w:val="none" w:sz="0" w:space="0" w:color="auto"/>
                <w:left w:val="none" w:sz="0" w:space="0" w:color="auto"/>
                <w:bottom w:val="none" w:sz="0" w:space="0" w:color="auto"/>
                <w:right w:val="none" w:sz="0" w:space="0" w:color="auto"/>
              </w:divBdr>
            </w:div>
            <w:div w:id="1111779415">
              <w:marLeft w:val="0"/>
              <w:marRight w:val="0"/>
              <w:marTop w:val="0"/>
              <w:marBottom w:val="0"/>
              <w:divBdr>
                <w:top w:val="none" w:sz="0" w:space="0" w:color="auto"/>
                <w:left w:val="none" w:sz="0" w:space="0" w:color="auto"/>
                <w:bottom w:val="none" w:sz="0" w:space="0" w:color="auto"/>
                <w:right w:val="none" w:sz="0" w:space="0" w:color="auto"/>
              </w:divBdr>
            </w:div>
            <w:div w:id="1721906382">
              <w:marLeft w:val="0"/>
              <w:marRight w:val="0"/>
              <w:marTop w:val="0"/>
              <w:marBottom w:val="0"/>
              <w:divBdr>
                <w:top w:val="none" w:sz="0" w:space="0" w:color="auto"/>
                <w:left w:val="none" w:sz="0" w:space="0" w:color="auto"/>
                <w:bottom w:val="none" w:sz="0" w:space="0" w:color="auto"/>
                <w:right w:val="none" w:sz="0" w:space="0" w:color="auto"/>
              </w:divBdr>
            </w:div>
            <w:div w:id="1573586409">
              <w:marLeft w:val="0"/>
              <w:marRight w:val="0"/>
              <w:marTop w:val="0"/>
              <w:marBottom w:val="0"/>
              <w:divBdr>
                <w:top w:val="none" w:sz="0" w:space="0" w:color="auto"/>
                <w:left w:val="none" w:sz="0" w:space="0" w:color="auto"/>
                <w:bottom w:val="none" w:sz="0" w:space="0" w:color="auto"/>
                <w:right w:val="none" w:sz="0" w:space="0" w:color="auto"/>
              </w:divBdr>
            </w:div>
            <w:div w:id="1037583556">
              <w:marLeft w:val="0"/>
              <w:marRight w:val="0"/>
              <w:marTop w:val="0"/>
              <w:marBottom w:val="0"/>
              <w:divBdr>
                <w:top w:val="none" w:sz="0" w:space="0" w:color="auto"/>
                <w:left w:val="none" w:sz="0" w:space="0" w:color="auto"/>
                <w:bottom w:val="none" w:sz="0" w:space="0" w:color="auto"/>
                <w:right w:val="none" w:sz="0" w:space="0" w:color="auto"/>
              </w:divBdr>
            </w:div>
            <w:div w:id="1003975937">
              <w:marLeft w:val="0"/>
              <w:marRight w:val="0"/>
              <w:marTop w:val="0"/>
              <w:marBottom w:val="0"/>
              <w:divBdr>
                <w:top w:val="none" w:sz="0" w:space="0" w:color="auto"/>
                <w:left w:val="none" w:sz="0" w:space="0" w:color="auto"/>
                <w:bottom w:val="none" w:sz="0" w:space="0" w:color="auto"/>
                <w:right w:val="none" w:sz="0" w:space="0" w:color="auto"/>
              </w:divBdr>
            </w:div>
            <w:div w:id="1476798614">
              <w:marLeft w:val="0"/>
              <w:marRight w:val="0"/>
              <w:marTop w:val="0"/>
              <w:marBottom w:val="0"/>
              <w:divBdr>
                <w:top w:val="none" w:sz="0" w:space="0" w:color="auto"/>
                <w:left w:val="none" w:sz="0" w:space="0" w:color="auto"/>
                <w:bottom w:val="none" w:sz="0" w:space="0" w:color="auto"/>
                <w:right w:val="none" w:sz="0" w:space="0" w:color="auto"/>
              </w:divBdr>
            </w:div>
            <w:div w:id="673604605">
              <w:marLeft w:val="0"/>
              <w:marRight w:val="0"/>
              <w:marTop w:val="0"/>
              <w:marBottom w:val="0"/>
              <w:divBdr>
                <w:top w:val="none" w:sz="0" w:space="0" w:color="auto"/>
                <w:left w:val="none" w:sz="0" w:space="0" w:color="auto"/>
                <w:bottom w:val="none" w:sz="0" w:space="0" w:color="auto"/>
                <w:right w:val="none" w:sz="0" w:space="0" w:color="auto"/>
              </w:divBdr>
            </w:div>
            <w:div w:id="2066637865">
              <w:marLeft w:val="0"/>
              <w:marRight w:val="0"/>
              <w:marTop w:val="0"/>
              <w:marBottom w:val="0"/>
              <w:divBdr>
                <w:top w:val="none" w:sz="0" w:space="0" w:color="auto"/>
                <w:left w:val="none" w:sz="0" w:space="0" w:color="auto"/>
                <w:bottom w:val="none" w:sz="0" w:space="0" w:color="auto"/>
                <w:right w:val="none" w:sz="0" w:space="0" w:color="auto"/>
              </w:divBdr>
            </w:div>
            <w:div w:id="517697537">
              <w:marLeft w:val="0"/>
              <w:marRight w:val="0"/>
              <w:marTop w:val="0"/>
              <w:marBottom w:val="0"/>
              <w:divBdr>
                <w:top w:val="none" w:sz="0" w:space="0" w:color="auto"/>
                <w:left w:val="none" w:sz="0" w:space="0" w:color="auto"/>
                <w:bottom w:val="none" w:sz="0" w:space="0" w:color="auto"/>
                <w:right w:val="none" w:sz="0" w:space="0" w:color="auto"/>
              </w:divBdr>
            </w:div>
            <w:div w:id="1957713817">
              <w:marLeft w:val="0"/>
              <w:marRight w:val="0"/>
              <w:marTop w:val="0"/>
              <w:marBottom w:val="0"/>
              <w:divBdr>
                <w:top w:val="none" w:sz="0" w:space="0" w:color="auto"/>
                <w:left w:val="none" w:sz="0" w:space="0" w:color="auto"/>
                <w:bottom w:val="none" w:sz="0" w:space="0" w:color="auto"/>
                <w:right w:val="none" w:sz="0" w:space="0" w:color="auto"/>
              </w:divBdr>
            </w:div>
            <w:div w:id="554195102">
              <w:marLeft w:val="0"/>
              <w:marRight w:val="0"/>
              <w:marTop w:val="0"/>
              <w:marBottom w:val="0"/>
              <w:divBdr>
                <w:top w:val="none" w:sz="0" w:space="0" w:color="auto"/>
                <w:left w:val="none" w:sz="0" w:space="0" w:color="auto"/>
                <w:bottom w:val="none" w:sz="0" w:space="0" w:color="auto"/>
                <w:right w:val="none" w:sz="0" w:space="0" w:color="auto"/>
              </w:divBdr>
            </w:div>
            <w:div w:id="927543438">
              <w:marLeft w:val="0"/>
              <w:marRight w:val="0"/>
              <w:marTop w:val="0"/>
              <w:marBottom w:val="0"/>
              <w:divBdr>
                <w:top w:val="none" w:sz="0" w:space="0" w:color="auto"/>
                <w:left w:val="none" w:sz="0" w:space="0" w:color="auto"/>
                <w:bottom w:val="none" w:sz="0" w:space="0" w:color="auto"/>
                <w:right w:val="none" w:sz="0" w:space="0" w:color="auto"/>
              </w:divBdr>
            </w:div>
            <w:div w:id="1327786171">
              <w:marLeft w:val="0"/>
              <w:marRight w:val="0"/>
              <w:marTop w:val="0"/>
              <w:marBottom w:val="0"/>
              <w:divBdr>
                <w:top w:val="none" w:sz="0" w:space="0" w:color="auto"/>
                <w:left w:val="none" w:sz="0" w:space="0" w:color="auto"/>
                <w:bottom w:val="none" w:sz="0" w:space="0" w:color="auto"/>
                <w:right w:val="none" w:sz="0" w:space="0" w:color="auto"/>
              </w:divBdr>
            </w:div>
            <w:div w:id="75326237">
              <w:marLeft w:val="0"/>
              <w:marRight w:val="0"/>
              <w:marTop w:val="0"/>
              <w:marBottom w:val="0"/>
              <w:divBdr>
                <w:top w:val="none" w:sz="0" w:space="0" w:color="auto"/>
                <w:left w:val="none" w:sz="0" w:space="0" w:color="auto"/>
                <w:bottom w:val="none" w:sz="0" w:space="0" w:color="auto"/>
                <w:right w:val="none" w:sz="0" w:space="0" w:color="auto"/>
              </w:divBdr>
            </w:div>
            <w:div w:id="1962376415">
              <w:marLeft w:val="0"/>
              <w:marRight w:val="0"/>
              <w:marTop w:val="0"/>
              <w:marBottom w:val="0"/>
              <w:divBdr>
                <w:top w:val="none" w:sz="0" w:space="0" w:color="auto"/>
                <w:left w:val="none" w:sz="0" w:space="0" w:color="auto"/>
                <w:bottom w:val="none" w:sz="0" w:space="0" w:color="auto"/>
                <w:right w:val="none" w:sz="0" w:space="0" w:color="auto"/>
              </w:divBdr>
            </w:div>
            <w:div w:id="483086016">
              <w:marLeft w:val="0"/>
              <w:marRight w:val="0"/>
              <w:marTop w:val="0"/>
              <w:marBottom w:val="0"/>
              <w:divBdr>
                <w:top w:val="none" w:sz="0" w:space="0" w:color="auto"/>
                <w:left w:val="none" w:sz="0" w:space="0" w:color="auto"/>
                <w:bottom w:val="none" w:sz="0" w:space="0" w:color="auto"/>
                <w:right w:val="none" w:sz="0" w:space="0" w:color="auto"/>
              </w:divBdr>
            </w:div>
            <w:div w:id="949239783">
              <w:marLeft w:val="0"/>
              <w:marRight w:val="0"/>
              <w:marTop w:val="0"/>
              <w:marBottom w:val="0"/>
              <w:divBdr>
                <w:top w:val="none" w:sz="0" w:space="0" w:color="auto"/>
                <w:left w:val="none" w:sz="0" w:space="0" w:color="auto"/>
                <w:bottom w:val="none" w:sz="0" w:space="0" w:color="auto"/>
                <w:right w:val="none" w:sz="0" w:space="0" w:color="auto"/>
              </w:divBdr>
            </w:div>
            <w:div w:id="476605214">
              <w:marLeft w:val="0"/>
              <w:marRight w:val="0"/>
              <w:marTop w:val="0"/>
              <w:marBottom w:val="0"/>
              <w:divBdr>
                <w:top w:val="none" w:sz="0" w:space="0" w:color="auto"/>
                <w:left w:val="none" w:sz="0" w:space="0" w:color="auto"/>
                <w:bottom w:val="none" w:sz="0" w:space="0" w:color="auto"/>
                <w:right w:val="none" w:sz="0" w:space="0" w:color="auto"/>
              </w:divBdr>
            </w:div>
            <w:div w:id="225147087">
              <w:marLeft w:val="0"/>
              <w:marRight w:val="0"/>
              <w:marTop w:val="0"/>
              <w:marBottom w:val="0"/>
              <w:divBdr>
                <w:top w:val="none" w:sz="0" w:space="0" w:color="auto"/>
                <w:left w:val="none" w:sz="0" w:space="0" w:color="auto"/>
                <w:bottom w:val="none" w:sz="0" w:space="0" w:color="auto"/>
                <w:right w:val="none" w:sz="0" w:space="0" w:color="auto"/>
              </w:divBdr>
            </w:div>
            <w:div w:id="1438134698">
              <w:marLeft w:val="0"/>
              <w:marRight w:val="0"/>
              <w:marTop w:val="0"/>
              <w:marBottom w:val="0"/>
              <w:divBdr>
                <w:top w:val="none" w:sz="0" w:space="0" w:color="auto"/>
                <w:left w:val="none" w:sz="0" w:space="0" w:color="auto"/>
                <w:bottom w:val="none" w:sz="0" w:space="0" w:color="auto"/>
                <w:right w:val="none" w:sz="0" w:space="0" w:color="auto"/>
              </w:divBdr>
            </w:div>
            <w:div w:id="1811746055">
              <w:marLeft w:val="0"/>
              <w:marRight w:val="0"/>
              <w:marTop w:val="0"/>
              <w:marBottom w:val="0"/>
              <w:divBdr>
                <w:top w:val="none" w:sz="0" w:space="0" w:color="auto"/>
                <w:left w:val="none" w:sz="0" w:space="0" w:color="auto"/>
                <w:bottom w:val="none" w:sz="0" w:space="0" w:color="auto"/>
                <w:right w:val="none" w:sz="0" w:space="0" w:color="auto"/>
              </w:divBdr>
            </w:div>
            <w:div w:id="1264338723">
              <w:marLeft w:val="0"/>
              <w:marRight w:val="0"/>
              <w:marTop w:val="0"/>
              <w:marBottom w:val="0"/>
              <w:divBdr>
                <w:top w:val="none" w:sz="0" w:space="0" w:color="auto"/>
                <w:left w:val="none" w:sz="0" w:space="0" w:color="auto"/>
                <w:bottom w:val="none" w:sz="0" w:space="0" w:color="auto"/>
                <w:right w:val="none" w:sz="0" w:space="0" w:color="auto"/>
              </w:divBdr>
            </w:div>
            <w:div w:id="468088495">
              <w:marLeft w:val="0"/>
              <w:marRight w:val="0"/>
              <w:marTop w:val="0"/>
              <w:marBottom w:val="0"/>
              <w:divBdr>
                <w:top w:val="none" w:sz="0" w:space="0" w:color="auto"/>
                <w:left w:val="none" w:sz="0" w:space="0" w:color="auto"/>
                <w:bottom w:val="none" w:sz="0" w:space="0" w:color="auto"/>
                <w:right w:val="none" w:sz="0" w:space="0" w:color="auto"/>
              </w:divBdr>
            </w:div>
            <w:div w:id="1283026991">
              <w:marLeft w:val="0"/>
              <w:marRight w:val="0"/>
              <w:marTop w:val="0"/>
              <w:marBottom w:val="0"/>
              <w:divBdr>
                <w:top w:val="none" w:sz="0" w:space="0" w:color="auto"/>
                <w:left w:val="none" w:sz="0" w:space="0" w:color="auto"/>
                <w:bottom w:val="none" w:sz="0" w:space="0" w:color="auto"/>
                <w:right w:val="none" w:sz="0" w:space="0" w:color="auto"/>
              </w:divBdr>
            </w:div>
            <w:div w:id="1708404930">
              <w:marLeft w:val="0"/>
              <w:marRight w:val="0"/>
              <w:marTop w:val="0"/>
              <w:marBottom w:val="0"/>
              <w:divBdr>
                <w:top w:val="none" w:sz="0" w:space="0" w:color="auto"/>
                <w:left w:val="none" w:sz="0" w:space="0" w:color="auto"/>
                <w:bottom w:val="none" w:sz="0" w:space="0" w:color="auto"/>
                <w:right w:val="none" w:sz="0" w:space="0" w:color="auto"/>
              </w:divBdr>
            </w:div>
            <w:div w:id="212811480">
              <w:marLeft w:val="0"/>
              <w:marRight w:val="0"/>
              <w:marTop w:val="0"/>
              <w:marBottom w:val="0"/>
              <w:divBdr>
                <w:top w:val="none" w:sz="0" w:space="0" w:color="auto"/>
                <w:left w:val="none" w:sz="0" w:space="0" w:color="auto"/>
                <w:bottom w:val="none" w:sz="0" w:space="0" w:color="auto"/>
                <w:right w:val="none" w:sz="0" w:space="0" w:color="auto"/>
              </w:divBdr>
            </w:div>
            <w:div w:id="49812883">
              <w:marLeft w:val="0"/>
              <w:marRight w:val="0"/>
              <w:marTop w:val="0"/>
              <w:marBottom w:val="0"/>
              <w:divBdr>
                <w:top w:val="none" w:sz="0" w:space="0" w:color="auto"/>
                <w:left w:val="none" w:sz="0" w:space="0" w:color="auto"/>
                <w:bottom w:val="none" w:sz="0" w:space="0" w:color="auto"/>
                <w:right w:val="none" w:sz="0" w:space="0" w:color="auto"/>
              </w:divBdr>
            </w:div>
            <w:div w:id="1083331133">
              <w:marLeft w:val="0"/>
              <w:marRight w:val="0"/>
              <w:marTop w:val="0"/>
              <w:marBottom w:val="0"/>
              <w:divBdr>
                <w:top w:val="none" w:sz="0" w:space="0" w:color="auto"/>
                <w:left w:val="none" w:sz="0" w:space="0" w:color="auto"/>
                <w:bottom w:val="none" w:sz="0" w:space="0" w:color="auto"/>
                <w:right w:val="none" w:sz="0" w:space="0" w:color="auto"/>
              </w:divBdr>
            </w:div>
            <w:div w:id="550774694">
              <w:marLeft w:val="0"/>
              <w:marRight w:val="0"/>
              <w:marTop w:val="0"/>
              <w:marBottom w:val="0"/>
              <w:divBdr>
                <w:top w:val="none" w:sz="0" w:space="0" w:color="auto"/>
                <w:left w:val="none" w:sz="0" w:space="0" w:color="auto"/>
                <w:bottom w:val="none" w:sz="0" w:space="0" w:color="auto"/>
                <w:right w:val="none" w:sz="0" w:space="0" w:color="auto"/>
              </w:divBdr>
            </w:div>
            <w:div w:id="298804800">
              <w:marLeft w:val="0"/>
              <w:marRight w:val="0"/>
              <w:marTop w:val="0"/>
              <w:marBottom w:val="0"/>
              <w:divBdr>
                <w:top w:val="none" w:sz="0" w:space="0" w:color="auto"/>
                <w:left w:val="none" w:sz="0" w:space="0" w:color="auto"/>
                <w:bottom w:val="none" w:sz="0" w:space="0" w:color="auto"/>
                <w:right w:val="none" w:sz="0" w:space="0" w:color="auto"/>
              </w:divBdr>
            </w:div>
            <w:div w:id="1061708202">
              <w:marLeft w:val="0"/>
              <w:marRight w:val="0"/>
              <w:marTop w:val="0"/>
              <w:marBottom w:val="0"/>
              <w:divBdr>
                <w:top w:val="none" w:sz="0" w:space="0" w:color="auto"/>
                <w:left w:val="none" w:sz="0" w:space="0" w:color="auto"/>
                <w:bottom w:val="none" w:sz="0" w:space="0" w:color="auto"/>
                <w:right w:val="none" w:sz="0" w:space="0" w:color="auto"/>
              </w:divBdr>
            </w:div>
            <w:div w:id="1663510876">
              <w:marLeft w:val="0"/>
              <w:marRight w:val="0"/>
              <w:marTop w:val="0"/>
              <w:marBottom w:val="0"/>
              <w:divBdr>
                <w:top w:val="none" w:sz="0" w:space="0" w:color="auto"/>
                <w:left w:val="none" w:sz="0" w:space="0" w:color="auto"/>
                <w:bottom w:val="none" w:sz="0" w:space="0" w:color="auto"/>
                <w:right w:val="none" w:sz="0" w:space="0" w:color="auto"/>
              </w:divBdr>
            </w:div>
            <w:div w:id="977108649">
              <w:marLeft w:val="0"/>
              <w:marRight w:val="0"/>
              <w:marTop w:val="0"/>
              <w:marBottom w:val="0"/>
              <w:divBdr>
                <w:top w:val="none" w:sz="0" w:space="0" w:color="auto"/>
                <w:left w:val="none" w:sz="0" w:space="0" w:color="auto"/>
                <w:bottom w:val="none" w:sz="0" w:space="0" w:color="auto"/>
                <w:right w:val="none" w:sz="0" w:space="0" w:color="auto"/>
              </w:divBdr>
            </w:div>
            <w:div w:id="1491025179">
              <w:marLeft w:val="0"/>
              <w:marRight w:val="0"/>
              <w:marTop w:val="0"/>
              <w:marBottom w:val="0"/>
              <w:divBdr>
                <w:top w:val="none" w:sz="0" w:space="0" w:color="auto"/>
                <w:left w:val="none" w:sz="0" w:space="0" w:color="auto"/>
                <w:bottom w:val="none" w:sz="0" w:space="0" w:color="auto"/>
                <w:right w:val="none" w:sz="0" w:space="0" w:color="auto"/>
              </w:divBdr>
            </w:div>
            <w:div w:id="1095588886">
              <w:marLeft w:val="0"/>
              <w:marRight w:val="0"/>
              <w:marTop w:val="0"/>
              <w:marBottom w:val="0"/>
              <w:divBdr>
                <w:top w:val="none" w:sz="0" w:space="0" w:color="auto"/>
                <w:left w:val="none" w:sz="0" w:space="0" w:color="auto"/>
                <w:bottom w:val="none" w:sz="0" w:space="0" w:color="auto"/>
                <w:right w:val="none" w:sz="0" w:space="0" w:color="auto"/>
              </w:divBdr>
            </w:div>
            <w:div w:id="1457412883">
              <w:marLeft w:val="0"/>
              <w:marRight w:val="0"/>
              <w:marTop w:val="0"/>
              <w:marBottom w:val="0"/>
              <w:divBdr>
                <w:top w:val="none" w:sz="0" w:space="0" w:color="auto"/>
                <w:left w:val="none" w:sz="0" w:space="0" w:color="auto"/>
                <w:bottom w:val="none" w:sz="0" w:space="0" w:color="auto"/>
                <w:right w:val="none" w:sz="0" w:space="0" w:color="auto"/>
              </w:divBdr>
            </w:div>
            <w:div w:id="2021420616">
              <w:marLeft w:val="0"/>
              <w:marRight w:val="0"/>
              <w:marTop w:val="0"/>
              <w:marBottom w:val="0"/>
              <w:divBdr>
                <w:top w:val="none" w:sz="0" w:space="0" w:color="auto"/>
                <w:left w:val="none" w:sz="0" w:space="0" w:color="auto"/>
                <w:bottom w:val="none" w:sz="0" w:space="0" w:color="auto"/>
                <w:right w:val="none" w:sz="0" w:space="0" w:color="auto"/>
              </w:divBdr>
            </w:div>
            <w:div w:id="1489832334">
              <w:marLeft w:val="0"/>
              <w:marRight w:val="0"/>
              <w:marTop w:val="0"/>
              <w:marBottom w:val="0"/>
              <w:divBdr>
                <w:top w:val="none" w:sz="0" w:space="0" w:color="auto"/>
                <w:left w:val="none" w:sz="0" w:space="0" w:color="auto"/>
                <w:bottom w:val="none" w:sz="0" w:space="0" w:color="auto"/>
                <w:right w:val="none" w:sz="0" w:space="0" w:color="auto"/>
              </w:divBdr>
            </w:div>
            <w:div w:id="687760160">
              <w:marLeft w:val="0"/>
              <w:marRight w:val="0"/>
              <w:marTop w:val="0"/>
              <w:marBottom w:val="0"/>
              <w:divBdr>
                <w:top w:val="none" w:sz="0" w:space="0" w:color="auto"/>
                <w:left w:val="none" w:sz="0" w:space="0" w:color="auto"/>
                <w:bottom w:val="none" w:sz="0" w:space="0" w:color="auto"/>
                <w:right w:val="none" w:sz="0" w:space="0" w:color="auto"/>
              </w:divBdr>
            </w:div>
            <w:div w:id="2000694989">
              <w:marLeft w:val="0"/>
              <w:marRight w:val="0"/>
              <w:marTop w:val="0"/>
              <w:marBottom w:val="0"/>
              <w:divBdr>
                <w:top w:val="none" w:sz="0" w:space="0" w:color="auto"/>
                <w:left w:val="none" w:sz="0" w:space="0" w:color="auto"/>
                <w:bottom w:val="none" w:sz="0" w:space="0" w:color="auto"/>
                <w:right w:val="none" w:sz="0" w:space="0" w:color="auto"/>
              </w:divBdr>
            </w:div>
            <w:div w:id="1953047648">
              <w:marLeft w:val="0"/>
              <w:marRight w:val="0"/>
              <w:marTop w:val="0"/>
              <w:marBottom w:val="0"/>
              <w:divBdr>
                <w:top w:val="none" w:sz="0" w:space="0" w:color="auto"/>
                <w:left w:val="none" w:sz="0" w:space="0" w:color="auto"/>
                <w:bottom w:val="none" w:sz="0" w:space="0" w:color="auto"/>
                <w:right w:val="none" w:sz="0" w:space="0" w:color="auto"/>
              </w:divBdr>
            </w:div>
            <w:div w:id="471141596">
              <w:marLeft w:val="0"/>
              <w:marRight w:val="0"/>
              <w:marTop w:val="0"/>
              <w:marBottom w:val="0"/>
              <w:divBdr>
                <w:top w:val="none" w:sz="0" w:space="0" w:color="auto"/>
                <w:left w:val="none" w:sz="0" w:space="0" w:color="auto"/>
                <w:bottom w:val="none" w:sz="0" w:space="0" w:color="auto"/>
                <w:right w:val="none" w:sz="0" w:space="0" w:color="auto"/>
              </w:divBdr>
            </w:div>
            <w:div w:id="1589730275">
              <w:marLeft w:val="0"/>
              <w:marRight w:val="0"/>
              <w:marTop w:val="0"/>
              <w:marBottom w:val="0"/>
              <w:divBdr>
                <w:top w:val="none" w:sz="0" w:space="0" w:color="auto"/>
                <w:left w:val="none" w:sz="0" w:space="0" w:color="auto"/>
                <w:bottom w:val="none" w:sz="0" w:space="0" w:color="auto"/>
                <w:right w:val="none" w:sz="0" w:space="0" w:color="auto"/>
              </w:divBdr>
            </w:div>
            <w:div w:id="1162163787">
              <w:marLeft w:val="0"/>
              <w:marRight w:val="0"/>
              <w:marTop w:val="0"/>
              <w:marBottom w:val="0"/>
              <w:divBdr>
                <w:top w:val="none" w:sz="0" w:space="0" w:color="auto"/>
                <w:left w:val="none" w:sz="0" w:space="0" w:color="auto"/>
                <w:bottom w:val="none" w:sz="0" w:space="0" w:color="auto"/>
                <w:right w:val="none" w:sz="0" w:space="0" w:color="auto"/>
              </w:divBdr>
            </w:div>
            <w:div w:id="1912351629">
              <w:marLeft w:val="0"/>
              <w:marRight w:val="0"/>
              <w:marTop w:val="0"/>
              <w:marBottom w:val="0"/>
              <w:divBdr>
                <w:top w:val="none" w:sz="0" w:space="0" w:color="auto"/>
                <w:left w:val="none" w:sz="0" w:space="0" w:color="auto"/>
                <w:bottom w:val="none" w:sz="0" w:space="0" w:color="auto"/>
                <w:right w:val="none" w:sz="0" w:space="0" w:color="auto"/>
              </w:divBdr>
            </w:div>
            <w:div w:id="1199471834">
              <w:marLeft w:val="0"/>
              <w:marRight w:val="0"/>
              <w:marTop w:val="0"/>
              <w:marBottom w:val="0"/>
              <w:divBdr>
                <w:top w:val="none" w:sz="0" w:space="0" w:color="auto"/>
                <w:left w:val="none" w:sz="0" w:space="0" w:color="auto"/>
                <w:bottom w:val="none" w:sz="0" w:space="0" w:color="auto"/>
                <w:right w:val="none" w:sz="0" w:space="0" w:color="auto"/>
              </w:divBdr>
            </w:div>
            <w:div w:id="1809281884">
              <w:marLeft w:val="0"/>
              <w:marRight w:val="0"/>
              <w:marTop w:val="0"/>
              <w:marBottom w:val="0"/>
              <w:divBdr>
                <w:top w:val="none" w:sz="0" w:space="0" w:color="auto"/>
                <w:left w:val="none" w:sz="0" w:space="0" w:color="auto"/>
                <w:bottom w:val="none" w:sz="0" w:space="0" w:color="auto"/>
                <w:right w:val="none" w:sz="0" w:space="0" w:color="auto"/>
              </w:divBdr>
            </w:div>
            <w:div w:id="1185098029">
              <w:marLeft w:val="0"/>
              <w:marRight w:val="0"/>
              <w:marTop w:val="0"/>
              <w:marBottom w:val="0"/>
              <w:divBdr>
                <w:top w:val="none" w:sz="0" w:space="0" w:color="auto"/>
                <w:left w:val="none" w:sz="0" w:space="0" w:color="auto"/>
                <w:bottom w:val="none" w:sz="0" w:space="0" w:color="auto"/>
                <w:right w:val="none" w:sz="0" w:space="0" w:color="auto"/>
              </w:divBdr>
            </w:div>
            <w:div w:id="725879415">
              <w:marLeft w:val="0"/>
              <w:marRight w:val="0"/>
              <w:marTop w:val="0"/>
              <w:marBottom w:val="0"/>
              <w:divBdr>
                <w:top w:val="none" w:sz="0" w:space="0" w:color="auto"/>
                <w:left w:val="none" w:sz="0" w:space="0" w:color="auto"/>
                <w:bottom w:val="none" w:sz="0" w:space="0" w:color="auto"/>
                <w:right w:val="none" w:sz="0" w:space="0" w:color="auto"/>
              </w:divBdr>
            </w:div>
            <w:div w:id="297809003">
              <w:marLeft w:val="0"/>
              <w:marRight w:val="0"/>
              <w:marTop w:val="0"/>
              <w:marBottom w:val="0"/>
              <w:divBdr>
                <w:top w:val="none" w:sz="0" w:space="0" w:color="auto"/>
                <w:left w:val="none" w:sz="0" w:space="0" w:color="auto"/>
                <w:bottom w:val="none" w:sz="0" w:space="0" w:color="auto"/>
                <w:right w:val="none" w:sz="0" w:space="0" w:color="auto"/>
              </w:divBdr>
            </w:div>
            <w:div w:id="284625965">
              <w:marLeft w:val="0"/>
              <w:marRight w:val="0"/>
              <w:marTop w:val="0"/>
              <w:marBottom w:val="0"/>
              <w:divBdr>
                <w:top w:val="none" w:sz="0" w:space="0" w:color="auto"/>
                <w:left w:val="none" w:sz="0" w:space="0" w:color="auto"/>
                <w:bottom w:val="none" w:sz="0" w:space="0" w:color="auto"/>
                <w:right w:val="none" w:sz="0" w:space="0" w:color="auto"/>
              </w:divBdr>
            </w:div>
            <w:div w:id="886991590">
              <w:marLeft w:val="0"/>
              <w:marRight w:val="0"/>
              <w:marTop w:val="0"/>
              <w:marBottom w:val="0"/>
              <w:divBdr>
                <w:top w:val="none" w:sz="0" w:space="0" w:color="auto"/>
                <w:left w:val="none" w:sz="0" w:space="0" w:color="auto"/>
                <w:bottom w:val="none" w:sz="0" w:space="0" w:color="auto"/>
                <w:right w:val="none" w:sz="0" w:space="0" w:color="auto"/>
              </w:divBdr>
            </w:div>
            <w:div w:id="802314051">
              <w:marLeft w:val="0"/>
              <w:marRight w:val="0"/>
              <w:marTop w:val="0"/>
              <w:marBottom w:val="0"/>
              <w:divBdr>
                <w:top w:val="none" w:sz="0" w:space="0" w:color="auto"/>
                <w:left w:val="none" w:sz="0" w:space="0" w:color="auto"/>
                <w:bottom w:val="none" w:sz="0" w:space="0" w:color="auto"/>
                <w:right w:val="none" w:sz="0" w:space="0" w:color="auto"/>
              </w:divBdr>
            </w:div>
            <w:div w:id="1258826354">
              <w:marLeft w:val="0"/>
              <w:marRight w:val="0"/>
              <w:marTop w:val="0"/>
              <w:marBottom w:val="0"/>
              <w:divBdr>
                <w:top w:val="none" w:sz="0" w:space="0" w:color="auto"/>
                <w:left w:val="none" w:sz="0" w:space="0" w:color="auto"/>
                <w:bottom w:val="none" w:sz="0" w:space="0" w:color="auto"/>
                <w:right w:val="none" w:sz="0" w:space="0" w:color="auto"/>
              </w:divBdr>
            </w:div>
            <w:div w:id="2113354216">
              <w:marLeft w:val="0"/>
              <w:marRight w:val="0"/>
              <w:marTop w:val="0"/>
              <w:marBottom w:val="0"/>
              <w:divBdr>
                <w:top w:val="none" w:sz="0" w:space="0" w:color="auto"/>
                <w:left w:val="none" w:sz="0" w:space="0" w:color="auto"/>
                <w:bottom w:val="none" w:sz="0" w:space="0" w:color="auto"/>
                <w:right w:val="none" w:sz="0" w:space="0" w:color="auto"/>
              </w:divBdr>
            </w:div>
            <w:div w:id="600139968">
              <w:marLeft w:val="0"/>
              <w:marRight w:val="0"/>
              <w:marTop w:val="0"/>
              <w:marBottom w:val="0"/>
              <w:divBdr>
                <w:top w:val="none" w:sz="0" w:space="0" w:color="auto"/>
                <w:left w:val="none" w:sz="0" w:space="0" w:color="auto"/>
                <w:bottom w:val="none" w:sz="0" w:space="0" w:color="auto"/>
                <w:right w:val="none" w:sz="0" w:space="0" w:color="auto"/>
              </w:divBdr>
            </w:div>
            <w:div w:id="1140459405">
              <w:marLeft w:val="0"/>
              <w:marRight w:val="0"/>
              <w:marTop w:val="0"/>
              <w:marBottom w:val="0"/>
              <w:divBdr>
                <w:top w:val="none" w:sz="0" w:space="0" w:color="auto"/>
                <w:left w:val="none" w:sz="0" w:space="0" w:color="auto"/>
                <w:bottom w:val="none" w:sz="0" w:space="0" w:color="auto"/>
                <w:right w:val="none" w:sz="0" w:space="0" w:color="auto"/>
              </w:divBdr>
            </w:div>
            <w:div w:id="702285100">
              <w:marLeft w:val="0"/>
              <w:marRight w:val="0"/>
              <w:marTop w:val="0"/>
              <w:marBottom w:val="0"/>
              <w:divBdr>
                <w:top w:val="none" w:sz="0" w:space="0" w:color="auto"/>
                <w:left w:val="none" w:sz="0" w:space="0" w:color="auto"/>
                <w:bottom w:val="none" w:sz="0" w:space="0" w:color="auto"/>
                <w:right w:val="none" w:sz="0" w:space="0" w:color="auto"/>
              </w:divBdr>
            </w:div>
            <w:div w:id="1741361967">
              <w:marLeft w:val="0"/>
              <w:marRight w:val="0"/>
              <w:marTop w:val="0"/>
              <w:marBottom w:val="0"/>
              <w:divBdr>
                <w:top w:val="none" w:sz="0" w:space="0" w:color="auto"/>
                <w:left w:val="none" w:sz="0" w:space="0" w:color="auto"/>
                <w:bottom w:val="none" w:sz="0" w:space="0" w:color="auto"/>
                <w:right w:val="none" w:sz="0" w:space="0" w:color="auto"/>
              </w:divBdr>
            </w:div>
            <w:div w:id="1921600071">
              <w:marLeft w:val="0"/>
              <w:marRight w:val="0"/>
              <w:marTop w:val="0"/>
              <w:marBottom w:val="0"/>
              <w:divBdr>
                <w:top w:val="none" w:sz="0" w:space="0" w:color="auto"/>
                <w:left w:val="none" w:sz="0" w:space="0" w:color="auto"/>
                <w:bottom w:val="none" w:sz="0" w:space="0" w:color="auto"/>
                <w:right w:val="none" w:sz="0" w:space="0" w:color="auto"/>
              </w:divBdr>
            </w:div>
            <w:div w:id="356661743">
              <w:marLeft w:val="0"/>
              <w:marRight w:val="0"/>
              <w:marTop w:val="0"/>
              <w:marBottom w:val="0"/>
              <w:divBdr>
                <w:top w:val="none" w:sz="0" w:space="0" w:color="auto"/>
                <w:left w:val="none" w:sz="0" w:space="0" w:color="auto"/>
                <w:bottom w:val="none" w:sz="0" w:space="0" w:color="auto"/>
                <w:right w:val="none" w:sz="0" w:space="0" w:color="auto"/>
              </w:divBdr>
            </w:div>
            <w:div w:id="712073096">
              <w:marLeft w:val="0"/>
              <w:marRight w:val="0"/>
              <w:marTop w:val="0"/>
              <w:marBottom w:val="0"/>
              <w:divBdr>
                <w:top w:val="none" w:sz="0" w:space="0" w:color="auto"/>
                <w:left w:val="none" w:sz="0" w:space="0" w:color="auto"/>
                <w:bottom w:val="none" w:sz="0" w:space="0" w:color="auto"/>
                <w:right w:val="none" w:sz="0" w:space="0" w:color="auto"/>
              </w:divBdr>
            </w:div>
            <w:div w:id="7755529">
              <w:marLeft w:val="0"/>
              <w:marRight w:val="0"/>
              <w:marTop w:val="0"/>
              <w:marBottom w:val="0"/>
              <w:divBdr>
                <w:top w:val="none" w:sz="0" w:space="0" w:color="auto"/>
                <w:left w:val="none" w:sz="0" w:space="0" w:color="auto"/>
                <w:bottom w:val="none" w:sz="0" w:space="0" w:color="auto"/>
                <w:right w:val="none" w:sz="0" w:space="0" w:color="auto"/>
              </w:divBdr>
            </w:div>
            <w:div w:id="541403259">
              <w:marLeft w:val="0"/>
              <w:marRight w:val="0"/>
              <w:marTop w:val="0"/>
              <w:marBottom w:val="0"/>
              <w:divBdr>
                <w:top w:val="none" w:sz="0" w:space="0" w:color="auto"/>
                <w:left w:val="none" w:sz="0" w:space="0" w:color="auto"/>
                <w:bottom w:val="none" w:sz="0" w:space="0" w:color="auto"/>
                <w:right w:val="none" w:sz="0" w:space="0" w:color="auto"/>
              </w:divBdr>
            </w:div>
            <w:div w:id="495614174">
              <w:marLeft w:val="0"/>
              <w:marRight w:val="0"/>
              <w:marTop w:val="0"/>
              <w:marBottom w:val="0"/>
              <w:divBdr>
                <w:top w:val="none" w:sz="0" w:space="0" w:color="auto"/>
                <w:left w:val="none" w:sz="0" w:space="0" w:color="auto"/>
                <w:bottom w:val="none" w:sz="0" w:space="0" w:color="auto"/>
                <w:right w:val="none" w:sz="0" w:space="0" w:color="auto"/>
              </w:divBdr>
            </w:div>
            <w:div w:id="368843563">
              <w:marLeft w:val="0"/>
              <w:marRight w:val="0"/>
              <w:marTop w:val="0"/>
              <w:marBottom w:val="0"/>
              <w:divBdr>
                <w:top w:val="none" w:sz="0" w:space="0" w:color="auto"/>
                <w:left w:val="none" w:sz="0" w:space="0" w:color="auto"/>
                <w:bottom w:val="none" w:sz="0" w:space="0" w:color="auto"/>
                <w:right w:val="none" w:sz="0" w:space="0" w:color="auto"/>
              </w:divBdr>
            </w:div>
            <w:div w:id="1123769933">
              <w:marLeft w:val="0"/>
              <w:marRight w:val="0"/>
              <w:marTop w:val="0"/>
              <w:marBottom w:val="0"/>
              <w:divBdr>
                <w:top w:val="none" w:sz="0" w:space="0" w:color="auto"/>
                <w:left w:val="none" w:sz="0" w:space="0" w:color="auto"/>
                <w:bottom w:val="none" w:sz="0" w:space="0" w:color="auto"/>
                <w:right w:val="none" w:sz="0" w:space="0" w:color="auto"/>
              </w:divBdr>
            </w:div>
            <w:div w:id="1111708008">
              <w:marLeft w:val="0"/>
              <w:marRight w:val="0"/>
              <w:marTop w:val="0"/>
              <w:marBottom w:val="0"/>
              <w:divBdr>
                <w:top w:val="none" w:sz="0" w:space="0" w:color="auto"/>
                <w:left w:val="none" w:sz="0" w:space="0" w:color="auto"/>
                <w:bottom w:val="none" w:sz="0" w:space="0" w:color="auto"/>
                <w:right w:val="none" w:sz="0" w:space="0" w:color="auto"/>
              </w:divBdr>
            </w:div>
            <w:div w:id="272131505">
              <w:marLeft w:val="0"/>
              <w:marRight w:val="0"/>
              <w:marTop w:val="0"/>
              <w:marBottom w:val="0"/>
              <w:divBdr>
                <w:top w:val="none" w:sz="0" w:space="0" w:color="auto"/>
                <w:left w:val="none" w:sz="0" w:space="0" w:color="auto"/>
                <w:bottom w:val="none" w:sz="0" w:space="0" w:color="auto"/>
                <w:right w:val="none" w:sz="0" w:space="0" w:color="auto"/>
              </w:divBdr>
            </w:div>
            <w:div w:id="1592927290">
              <w:marLeft w:val="0"/>
              <w:marRight w:val="0"/>
              <w:marTop w:val="0"/>
              <w:marBottom w:val="0"/>
              <w:divBdr>
                <w:top w:val="none" w:sz="0" w:space="0" w:color="auto"/>
                <w:left w:val="none" w:sz="0" w:space="0" w:color="auto"/>
                <w:bottom w:val="none" w:sz="0" w:space="0" w:color="auto"/>
                <w:right w:val="none" w:sz="0" w:space="0" w:color="auto"/>
              </w:divBdr>
            </w:div>
            <w:div w:id="1594895101">
              <w:marLeft w:val="0"/>
              <w:marRight w:val="0"/>
              <w:marTop w:val="0"/>
              <w:marBottom w:val="0"/>
              <w:divBdr>
                <w:top w:val="none" w:sz="0" w:space="0" w:color="auto"/>
                <w:left w:val="none" w:sz="0" w:space="0" w:color="auto"/>
                <w:bottom w:val="none" w:sz="0" w:space="0" w:color="auto"/>
                <w:right w:val="none" w:sz="0" w:space="0" w:color="auto"/>
              </w:divBdr>
            </w:div>
            <w:div w:id="1011833703">
              <w:marLeft w:val="0"/>
              <w:marRight w:val="0"/>
              <w:marTop w:val="0"/>
              <w:marBottom w:val="0"/>
              <w:divBdr>
                <w:top w:val="none" w:sz="0" w:space="0" w:color="auto"/>
                <w:left w:val="none" w:sz="0" w:space="0" w:color="auto"/>
                <w:bottom w:val="none" w:sz="0" w:space="0" w:color="auto"/>
                <w:right w:val="none" w:sz="0" w:space="0" w:color="auto"/>
              </w:divBdr>
            </w:div>
            <w:div w:id="390617682">
              <w:marLeft w:val="0"/>
              <w:marRight w:val="0"/>
              <w:marTop w:val="0"/>
              <w:marBottom w:val="0"/>
              <w:divBdr>
                <w:top w:val="none" w:sz="0" w:space="0" w:color="auto"/>
                <w:left w:val="none" w:sz="0" w:space="0" w:color="auto"/>
                <w:bottom w:val="none" w:sz="0" w:space="0" w:color="auto"/>
                <w:right w:val="none" w:sz="0" w:space="0" w:color="auto"/>
              </w:divBdr>
            </w:div>
            <w:div w:id="782384841">
              <w:marLeft w:val="0"/>
              <w:marRight w:val="0"/>
              <w:marTop w:val="0"/>
              <w:marBottom w:val="0"/>
              <w:divBdr>
                <w:top w:val="none" w:sz="0" w:space="0" w:color="auto"/>
                <w:left w:val="none" w:sz="0" w:space="0" w:color="auto"/>
                <w:bottom w:val="none" w:sz="0" w:space="0" w:color="auto"/>
                <w:right w:val="none" w:sz="0" w:space="0" w:color="auto"/>
              </w:divBdr>
            </w:div>
            <w:div w:id="1204250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49056">
      <w:bodyDiv w:val="1"/>
      <w:marLeft w:val="0"/>
      <w:marRight w:val="0"/>
      <w:marTop w:val="0"/>
      <w:marBottom w:val="0"/>
      <w:divBdr>
        <w:top w:val="none" w:sz="0" w:space="0" w:color="auto"/>
        <w:left w:val="none" w:sz="0" w:space="0" w:color="auto"/>
        <w:bottom w:val="none" w:sz="0" w:space="0" w:color="auto"/>
        <w:right w:val="none" w:sz="0" w:space="0" w:color="auto"/>
      </w:divBdr>
    </w:div>
    <w:div w:id="152725320">
      <w:bodyDiv w:val="1"/>
      <w:marLeft w:val="0"/>
      <w:marRight w:val="0"/>
      <w:marTop w:val="0"/>
      <w:marBottom w:val="0"/>
      <w:divBdr>
        <w:top w:val="none" w:sz="0" w:space="0" w:color="auto"/>
        <w:left w:val="none" w:sz="0" w:space="0" w:color="auto"/>
        <w:bottom w:val="none" w:sz="0" w:space="0" w:color="auto"/>
        <w:right w:val="none" w:sz="0" w:space="0" w:color="auto"/>
      </w:divBdr>
    </w:div>
    <w:div w:id="187066884">
      <w:bodyDiv w:val="1"/>
      <w:marLeft w:val="0"/>
      <w:marRight w:val="0"/>
      <w:marTop w:val="0"/>
      <w:marBottom w:val="0"/>
      <w:divBdr>
        <w:top w:val="none" w:sz="0" w:space="0" w:color="auto"/>
        <w:left w:val="none" w:sz="0" w:space="0" w:color="auto"/>
        <w:bottom w:val="none" w:sz="0" w:space="0" w:color="auto"/>
        <w:right w:val="none" w:sz="0" w:space="0" w:color="auto"/>
      </w:divBdr>
    </w:div>
    <w:div w:id="203176420">
      <w:bodyDiv w:val="1"/>
      <w:marLeft w:val="0"/>
      <w:marRight w:val="0"/>
      <w:marTop w:val="0"/>
      <w:marBottom w:val="0"/>
      <w:divBdr>
        <w:top w:val="none" w:sz="0" w:space="0" w:color="auto"/>
        <w:left w:val="none" w:sz="0" w:space="0" w:color="auto"/>
        <w:bottom w:val="none" w:sz="0" w:space="0" w:color="auto"/>
        <w:right w:val="none" w:sz="0" w:space="0" w:color="auto"/>
      </w:divBdr>
    </w:div>
    <w:div w:id="217517141">
      <w:bodyDiv w:val="1"/>
      <w:marLeft w:val="0"/>
      <w:marRight w:val="0"/>
      <w:marTop w:val="0"/>
      <w:marBottom w:val="0"/>
      <w:divBdr>
        <w:top w:val="none" w:sz="0" w:space="0" w:color="auto"/>
        <w:left w:val="none" w:sz="0" w:space="0" w:color="auto"/>
        <w:bottom w:val="none" w:sz="0" w:space="0" w:color="auto"/>
        <w:right w:val="none" w:sz="0" w:space="0" w:color="auto"/>
      </w:divBdr>
    </w:div>
    <w:div w:id="220943537">
      <w:bodyDiv w:val="1"/>
      <w:marLeft w:val="0"/>
      <w:marRight w:val="0"/>
      <w:marTop w:val="0"/>
      <w:marBottom w:val="0"/>
      <w:divBdr>
        <w:top w:val="none" w:sz="0" w:space="0" w:color="auto"/>
        <w:left w:val="none" w:sz="0" w:space="0" w:color="auto"/>
        <w:bottom w:val="none" w:sz="0" w:space="0" w:color="auto"/>
        <w:right w:val="none" w:sz="0" w:space="0" w:color="auto"/>
      </w:divBdr>
    </w:div>
    <w:div w:id="240063790">
      <w:bodyDiv w:val="1"/>
      <w:marLeft w:val="0"/>
      <w:marRight w:val="0"/>
      <w:marTop w:val="0"/>
      <w:marBottom w:val="0"/>
      <w:divBdr>
        <w:top w:val="none" w:sz="0" w:space="0" w:color="auto"/>
        <w:left w:val="none" w:sz="0" w:space="0" w:color="auto"/>
        <w:bottom w:val="none" w:sz="0" w:space="0" w:color="auto"/>
        <w:right w:val="none" w:sz="0" w:space="0" w:color="auto"/>
      </w:divBdr>
    </w:div>
    <w:div w:id="282541517">
      <w:bodyDiv w:val="1"/>
      <w:marLeft w:val="0"/>
      <w:marRight w:val="0"/>
      <w:marTop w:val="0"/>
      <w:marBottom w:val="0"/>
      <w:divBdr>
        <w:top w:val="none" w:sz="0" w:space="0" w:color="auto"/>
        <w:left w:val="none" w:sz="0" w:space="0" w:color="auto"/>
        <w:bottom w:val="none" w:sz="0" w:space="0" w:color="auto"/>
        <w:right w:val="none" w:sz="0" w:space="0" w:color="auto"/>
      </w:divBdr>
    </w:div>
    <w:div w:id="291523923">
      <w:bodyDiv w:val="1"/>
      <w:marLeft w:val="0"/>
      <w:marRight w:val="0"/>
      <w:marTop w:val="0"/>
      <w:marBottom w:val="0"/>
      <w:divBdr>
        <w:top w:val="none" w:sz="0" w:space="0" w:color="auto"/>
        <w:left w:val="none" w:sz="0" w:space="0" w:color="auto"/>
        <w:bottom w:val="none" w:sz="0" w:space="0" w:color="auto"/>
        <w:right w:val="none" w:sz="0" w:space="0" w:color="auto"/>
      </w:divBdr>
    </w:div>
    <w:div w:id="292297663">
      <w:bodyDiv w:val="1"/>
      <w:marLeft w:val="0"/>
      <w:marRight w:val="0"/>
      <w:marTop w:val="0"/>
      <w:marBottom w:val="0"/>
      <w:divBdr>
        <w:top w:val="none" w:sz="0" w:space="0" w:color="auto"/>
        <w:left w:val="none" w:sz="0" w:space="0" w:color="auto"/>
        <w:bottom w:val="none" w:sz="0" w:space="0" w:color="auto"/>
        <w:right w:val="none" w:sz="0" w:space="0" w:color="auto"/>
      </w:divBdr>
    </w:div>
    <w:div w:id="321932403">
      <w:bodyDiv w:val="1"/>
      <w:marLeft w:val="0"/>
      <w:marRight w:val="0"/>
      <w:marTop w:val="0"/>
      <w:marBottom w:val="0"/>
      <w:divBdr>
        <w:top w:val="none" w:sz="0" w:space="0" w:color="auto"/>
        <w:left w:val="none" w:sz="0" w:space="0" w:color="auto"/>
        <w:bottom w:val="none" w:sz="0" w:space="0" w:color="auto"/>
        <w:right w:val="none" w:sz="0" w:space="0" w:color="auto"/>
      </w:divBdr>
    </w:div>
    <w:div w:id="330987851">
      <w:bodyDiv w:val="1"/>
      <w:marLeft w:val="0"/>
      <w:marRight w:val="0"/>
      <w:marTop w:val="0"/>
      <w:marBottom w:val="0"/>
      <w:divBdr>
        <w:top w:val="none" w:sz="0" w:space="0" w:color="auto"/>
        <w:left w:val="none" w:sz="0" w:space="0" w:color="auto"/>
        <w:bottom w:val="none" w:sz="0" w:space="0" w:color="auto"/>
        <w:right w:val="none" w:sz="0" w:space="0" w:color="auto"/>
      </w:divBdr>
    </w:div>
    <w:div w:id="337271745">
      <w:bodyDiv w:val="1"/>
      <w:marLeft w:val="0"/>
      <w:marRight w:val="0"/>
      <w:marTop w:val="0"/>
      <w:marBottom w:val="0"/>
      <w:divBdr>
        <w:top w:val="none" w:sz="0" w:space="0" w:color="auto"/>
        <w:left w:val="none" w:sz="0" w:space="0" w:color="auto"/>
        <w:bottom w:val="none" w:sz="0" w:space="0" w:color="auto"/>
        <w:right w:val="none" w:sz="0" w:space="0" w:color="auto"/>
      </w:divBdr>
    </w:div>
    <w:div w:id="373194351">
      <w:bodyDiv w:val="1"/>
      <w:marLeft w:val="0"/>
      <w:marRight w:val="0"/>
      <w:marTop w:val="0"/>
      <w:marBottom w:val="0"/>
      <w:divBdr>
        <w:top w:val="none" w:sz="0" w:space="0" w:color="auto"/>
        <w:left w:val="none" w:sz="0" w:space="0" w:color="auto"/>
        <w:bottom w:val="none" w:sz="0" w:space="0" w:color="auto"/>
        <w:right w:val="none" w:sz="0" w:space="0" w:color="auto"/>
      </w:divBdr>
    </w:div>
    <w:div w:id="377823230">
      <w:bodyDiv w:val="1"/>
      <w:marLeft w:val="0"/>
      <w:marRight w:val="0"/>
      <w:marTop w:val="0"/>
      <w:marBottom w:val="0"/>
      <w:divBdr>
        <w:top w:val="none" w:sz="0" w:space="0" w:color="auto"/>
        <w:left w:val="none" w:sz="0" w:space="0" w:color="auto"/>
        <w:bottom w:val="none" w:sz="0" w:space="0" w:color="auto"/>
        <w:right w:val="none" w:sz="0" w:space="0" w:color="auto"/>
      </w:divBdr>
    </w:div>
    <w:div w:id="379282598">
      <w:bodyDiv w:val="1"/>
      <w:marLeft w:val="0"/>
      <w:marRight w:val="0"/>
      <w:marTop w:val="0"/>
      <w:marBottom w:val="0"/>
      <w:divBdr>
        <w:top w:val="none" w:sz="0" w:space="0" w:color="auto"/>
        <w:left w:val="none" w:sz="0" w:space="0" w:color="auto"/>
        <w:bottom w:val="none" w:sz="0" w:space="0" w:color="auto"/>
        <w:right w:val="none" w:sz="0" w:space="0" w:color="auto"/>
      </w:divBdr>
      <w:divsChild>
        <w:div w:id="1567297070">
          <w:marLeft w:val="0"/>
          <w:marRight w:val="0"/>
          <w:marTop w:val="0"/>
          <w:marBottom w:val="0"/>
          <w:divBdr>
            <w:top w:val="none" w:sz="0" w:space="0" w:color="auto"/>
            <w:left w:val="none" w:sz="0" w:space="0" w:color="auto"/>
            <w:bottom w:val="none" w:sz="0" w:space="0" w:color="auto"/>
            <w:right w:val="none" w:sz="0" w:space="0" w:color="auto"/>
          </w:divBdr>
          <w:divsChild>
            <w:div w:id="1540976546">
              <w:marLeft w:val="0"/>
              <w:marRight w:val="0"/>
              <w:marTop w:val="0"/>
              <w:marBottom w:val="0"/>
              <w:divBdr>
                <w:top w:val="none" w:sz="0" w:space="0" w:color="auto"/>
                <w:left w:val="none" w:sz="0" w:space="0" w:color="auto"/>
                <w:bottom w:val="none" w:sz="0" w:space="0" w:color="auto"/>
                <w:right w:val="none" w:sz="0" w:space="0" w:color="auto"/>
              </w:divBdr>
            </w:div>
            <w:div w:id="807672439">
              <w:marLeft w:val="0"/>
              <w:marRight w:val="0"/>
              <w:marTop w:val="0"/>
              <w:marBottom w:val="0"/>
              <w:divBdr>
                <w:top w:val="none" w:sz="0" w:space="0" w:color="auto"/>
                <w:left w:val="none" w:sz="0" w:space="0" w:color="auto"/>
                <w:bottom w:val="none" w:sz="0" w:space="0" w:color="auto"/>
                <w:right w:val="none" w:sz="0" w:space="0" w:color="auto"/>
              </w:divBdr>
            </w:div>
            <w:div w:id="1775436446">
              <w:marLeft w:val="0"/>
              <w:marRight w:val="0"/>
              <w:marTop w:val="0"/>
              <w:marBottom w:val="0"/>
              <w:divBdr>
                <w:top w:val="none" w:sz="0" w:space="0" w:color="auto"/>
                <w:left w:val="none" w:sz="0" w:space="0" w:color="auto"/>
                <w:bottom w:val="none" w:sz="0" w:space="0" w:color="auto"/>
                <w:right w:val="none" w:sz="0" w:space="0" w:color="auto"/>
              </w:divBdr>
            </w:div>
            <w:div w:id="2011634618">
              <w:marLeft w:val="0"/>
              <w:marRight w:val="0"/>
              <w:marTop w:val="0"/>
              <w:marBottom w:val="0"/>
              <w:divBdr>
                <w:top w:val="none" w:sz="0" w:space="0" w:color="auto"/>
                <w:left w:val="none" w:sz="0" w:space="0" w:color="auto"/>
                <w:bottom w:val="none" w:sz="0" w:space="0" w:color="auto"/>
                <w:right w:val="none" w:sz="0" w:space="0" w:color="auto"/>
              </w:divBdr>
            </w:div>
            <w:div w:id="840317573">
              <w:marLeft w:val="0"/>
              <w:marRight w:val="0"/>
              <w:marTop w:val="0"/>
              <w:marBottom w:val="0"/>
              <w:divBdr>
                <w:top w:val="none" w:sz="0" w:space="0" w:color="auto"/>
                <w:left w:val="none" w:sz="0" w:space="0" w:color="auto"/>
                <w:bottom w:val="none" w:sz="0" w:space="0" w:color="auto"/>
                <w:right w:val="none" w:sz="0" w:space="0" w:color="auto"/>
              </w:divBdr>
            </w:div>
            <w:div w:id="213666503">
              <w:marLeft w:val="0"/>
              <w:marRight w:val="0"/>
              <w:marTop w:val="0"/>
              <w:marBottom w:val="0"/>
              <w:divBdr>
                <w:top w:val="none" w:sz="0" w:space="0" w:color="auto"/>
                <w:left w:val="none" w:sz="0" w:space="0" w:color="auto"/>
                <w:bottom w:val="none" w:sz="0" w:space="0" w:color="auto"/>
                <w:right w:val="none" w:sz="0" w:space="0" w:color="auto"/>
              </w:divBdr>
            </w:div>
            <w:div w:id="1277978948">
              <w:marLeft w:val="0"/>
              <w:marRight w:val="0"/>
              <w:marTop w:val="0"/>
              <w:marBottom w:val="0"/>
              <w:divBdr>
                <w:top w:val="none" w:sz="0" w:space="0" w:color="auto"/>
                <w:left w:val="none" w:sz="0" w:space="0" w:color="auto"/>
                <w:bottom w:val="none" w:sz="0" w:space="0" w:color="auto"/>
                <w:right w:val="none" w:sz="0" w:space="0" w:color="auto"/>
              </w:divBdr>
            </w:div>
            <w:div w:id="2014524965">
              <w:marLeft w:val="0"/>
              <w:marRight w:val="0"/>
              <w:marTop w:val="0"/>
              <w:marBottom w:val="0"/>
              <w:divBdr>
                <w:top w:val="none" w:sz="0" w:space="0" w:color="auto"/>
                <w:left w:val="none" w:sz="0" w:space="0" w:color="auto"/>
                <w:bottom w:val="none" w:sz="0" w:space="0" w:color="auto"/>
                <w:right w:val="none" w:sz="0" w:space="0" w:color="auto"/>
              </w:divBdr>
            </w:div>
            <w:div w:id="1277373491">
              <w:marLeft w:val="0"/>
              <w:marRight w:val="0"/>
              <w:marTop w:val="0"/>
              <w:marBottom w:val="0"/>
              <w:divBdr>
                <w:top w:val="none" w:sz="0" w:space="0" w:color="auto"/>
                <w:left w:val="none" w:sz="0" w:space="0" w:color="auto"/>
                <w:bottom w:val="none" w:sz="0" w:space="0" w:color="auto"/>
                <w:right w:val="none" w:sz="0" w:space="0" w:color="auto"/>
              </w:divBdr>
            </w:div>
            <w:div w:id="929392142">
              <w:marLeft w:val="0"/>
              <w:marRight w:val="0"/>
              <w:marTop w:val="0"/>
              <w:marBottom w:val="0"/>
              <w:divBdr>
                <w:top w:val="none" w:sz="0" w:space="0" w:color="auto"/>
                <w:left w:val="none" w:sz="0" w:space="0" w:color="auto"/>
                <w:bottom w:val="none" w:sz="0" w:space="0" w:color="auto"/>
                <w:right w:val="none" w:sz="0" w:space="0" w:color="auto"/>
              </w:divBdr>
            </w:div>
            <w:div w:id="1344553590">
              <w:marLeft w:val="0"/>
              <w:marRight w:val="0"/>
              <w:marTop w:val="0"/>
              <w:marBottom w:val="0"/>
              <w:divBdr>
                <w:top w:val="none" w:sz="0" w:space="0" w:color="auto"/>
                <w:left w:val="none" w:sz="0" w:space="0" w:color="auto"/>
                <w:bottom w:val="none" w:sz="0" w:space="0" w:color="auto"/>
                <w:right w:val="none" w:sz="0" w:space="0" w:color="auto"/>
              </w:divBdr>
            </w:div>
            <w:div w:id="917523982">
              <w:marLeft w:val="0"/>
              <w:marRight w:val="0"/>
              <w:marTop w:val="0"/>
              <w:marBottom w:val="0"/>
              <w:divBdr>
                <w:top w:val="none" w:sz="0" w:space="0" w:color="auto"/>
                <w:left w:val="none" w:sz="0" w:space="0" w:color="auto"/>
                <w:bottom w:val="none" w:sz="0" w:space="0" w:color="auto"/>
                <w:right w:val="none" w:sz="0" w:space="0" w:color="auto"/>
              </w:divBdr>
            </w:div>
            <w:div w:id="119538682">
              <w:marLeft w:val="0"/>
              <w:marRight w:val="0"/>
              <w:marTop w:val="0"/>
              <w:marBottom w:val="0"/>
              <w:divBdr>
                <w:top w:val="none" w:sz="0" w:space="0" w:color="auto"/>
                <w:left w:val="none" w:sz="0" w:space="0" w:color="auto"/>
                <w:bottom w:val="none" w:sz="0" w:space="0" w:color="auto"/>
                <w:right w:val="none" w:sz="0" w:space="0" w:color="auto"/>
              </w:divBdr>
            </w:div>
            <w:div w:id="62720341">
              <w:marLeft w:val="0"/>
              <w:marRight w:val="0"/>
              <w:marTop w:val="0"/>
              <w:marBottom w:val="0"/>
              <w:divBdr>
                <w:top w:val="none" w:sz="0" w:space="0" w:color="auto"/>
                <w:left w:val="none" w:sz="0" w:space="0" w:color="auto"/>
                <w:bottom w:val="none" w:sz="0" w:space="0" w:color="auto"/>
                <w:right w:val="none" w:sz="0" w:space="0" w:color="auto"/>
              </w:divBdr>
            </w:div>
            <w:div w:id="463738938">
              <w:marLeft w:val="0"/>
              <w:marRight w:val="0"/>
              <w:marTop w:val="0"/>
              <w:marBottom w:val="0"/>
              <w:divBdr>
                <w:top w:val="none" w:sz="0" w:space="0" w:color="auto"/>
                <w:left w:val="none" w:sz="0" w:space="0" w:color="auto"/>
                <w:bottom w:val="none" w:sz="0" w:space="0" w:color="auto"/>
                <w:right w:val="none" w:sz="0" w:space="0" w:color="auto"/>
              </w:divBdr>
            </w:div>
            <w:div w:id="65693519">
              <w:marLeft w:val="0"/>
              <w:marRight w:val="0"/>
              <w:marTop w:val="0"/>
              <w:marBottom w:val="0"/>
              <w:divBdr>
                <w:top w:val="none" w:sz="0" w:space="0" w:color="auto"/>
                <w:left w:val="none" w:sz="0" w:space="0" w:color="auto"/>
                <w:bottom w:val="none" w:sz="0" w:space="0" w:color="auto"/>
                <w:right w:val="none" w:sz="0" w:space="0" w:color="auto"/>
              </w:divBdr>
            </w:div>
            <w:div w:id="1690986940">
              <w:marLeft w:val="0"/>
              <w:marRight w:val="0"/>
              <w:marTop w:val="0"/>
              <w:marBottom w:val="0"/>
              <w:divBdr>
                <w:top w:val="none" w:sz="0" w:space="0" w:color="auto"/>
                <w:left w:val="none" w:sz="0" w:space="0" w:color="auto"/>
                <w:bottom w:val="none" w:sz="0" w:space="0" w:color="auto"/>
                <w:right w:val="none" w:sz="0" w:space="0" w:color="auto"/>
              </w:divBdr>
            </w:div>
            <w:div w:id="66999366">
              <w:marLeft w:val="0"/>
              <w:marRight w:val="0"/>
              <w:marTop w:val="0"/>
              <w:marBottom w:val="0"/>
              <w:divBdr>
                <w:top w:val="none" w:sz="0" w:space="0" w:color="auto"/>
                <w:left w:val="none" w:sz="0" w:space="0" w:color="auto"/>
                <w:bottom w:val="none" w:sz="0" w:space="0" w:color="auto"/>
                <w:right w:val="none" w:sz="0" w:space="0" w:color="auto"/>
              </w:divBdr>
            </w:div>
            <w:div w:id="867597088">
              <w:marLeft w:val="0"/>
              <w:marRight w:val="0"/>
              <w:marTop w:val="0"/>
              <w:marBottom w:val="0"/>
              <w:divBdr>
                <w:top w:val="none" w:sz="0" w:space="0" w:color="auto"/>
                <w:left w:val="none" w:sz="0" w:space="0" w:color="auto"/>
                <w:bottom w:val="none" w:sz="0" w:space="0" w:color="auto"/>
                <w:right w:val="none" w:sz="0" w:space="0" w:color="auto"/>
              </w:divBdr>
            </w:div>
            <w:div w:id="534732072">
              <w:marLeft w:val="0"/>
              <w:marRight w:val="0"/>
              <w:marTop w:val="0"/>
              <w:marBottom w:val="0"/>
              <w:divBdr>
                <w:top w:val="none" w:sz="0" w:space="0" w:color="auto"/>
                <w:left w:val="none" w:sz="0" w:space="0" w:color="auto"/>
                <w:bottom w:val="none" w:sz="0" w:space="0" w:color="auto"/>
                <w:right w:val="none" w:sz="0" w:space="0" w:color="auto"/>
              </w:divBdr>
            </w:div>
            <w:div w:id="2047290113">
              <w:marLeft w:val="0"/>
              <w:marRight w:val="0"/>
              <w:marTop w:val="0"/>
              <w:marBottom w:val="0"/>
              <w:divBdr>
                <w:top w:val="none" w:sz="0" w:space="0" w:color="auto"/>
                <w:left w:val="none" w:sz="0" w:space="0" w:color="auto"/>
                <w:bottom w:val="none" w:sz="0" w:space="0" w:color="auto"/>
                <w:right w:val="none" w:sz="0" w:space="0" w:color="auto"/>
              </w:divBdr>
            </w:div>
            <w:div w:id="1515218882">
              <w:marLeft w:val="0"/>
              <w:marRight w:val="0"/>
              <w:marTop w:val="0"/>
              <w:marBottom w:val="0"/>
              <w:divBdr>
                <w:top w:val="none" w:sz="0" w:space="0" w:color="auto"/>
                <w:left w:val="none" w:sz="0" w:space="0" w:color="auto"/>
                <w:bottom w:val="none" w:sz="0" w:space="0" w:color="auto"/>
                <w:right w:val="none" w:sz="0" w:space="0" w:color="auto"/>
              </w:divBdr>
            </w:div>
            <w:div w:id="915896539">
              <w:marLeft w:val="0"/>
              <w:marRight w:val="0"/>
              <w:marTop w:val="0"/>
              <w:marBottom w:val="0"/>
              <w:divBdr>
                <w:top w:val="none" w:sz="0" w:space="0" w:color="auto"/>
                <w:left w:val="none" w:sz="0" w:space="0" w:color="auto"/>
                <w:bottom w:val="none" w:sz="0" w:space="0" w:color="auto"/>
                <w:right w:val="none" w:sz="0" w:space="0" w:color="auto"/>
              </w:divBdr>
            </w:div>
            <w:div w:id="212742930">
              <w:marLeft w:val="0"/>
              <w:marRight w:val="0"/>
              <w:marTop w:val="0"/>
              <w:marBottom w:val="0"/>
              <w:divBdr>
                <w:top w:val="none" w:sz="0" w:space="0" w:color="auto"/>
                <w:left w:val="none" w:sz="0" w:space="0" w:color="auto"/>
                <w:bottom w:val="none" w:sz="0" w:space="0" w:color="auto"/>
                <w:right w:val="none" w:sz="0" w:space="0" w:color="auto"/>
              </w:divBdr>
            </w:div>
            <w:div w:id="1336030720">
              <w:marLeft w:val="0"/>
              <w:marRight w:val="0"/>
              <w:marTop w:val="0"/>
              <w:marBottom w:val="0"/>
              <w:divBdr>
                <w:top w:val="none" w:sz="0" w:space="0" w:color="auto"/>
                <w:left w:val="none" w:sz="0" w:space="0" w:color="auto"/>
                <w:bottom w:val="none" w:sz="0" w:space="0" w:color="auto"/>
                <w:right w:val="none" w:sz="0" w:space="0" w:color="auto"/>
              </w:divBdr>
            </w:div>
            <w:div w:id="659046970">
              <w:marLeft w:val="0"/>
              <w:marRight w:val="0"/>
              <w:marTop w:val="0"/>
              <w:marBottom w:val="0"/>
              <w:divBdr>
                <w:top w:val="none" w:sz="0" w:space="0" w:color="auto"/>
                <w:left w:val="none" w:sz="0" w:space="0" w:color="auto"/>
                <w:bottom w:val="none" w:sz="0" w:space="0" w:color="auto"/>
                <w:right w:val="none" w:sz="0" w:space="0" w:color="auto"/>
              </w:divBdr>
            </w:div>
            <w:div w:id="1041394380">
              <w:marLeft w:val="0"/>
              <w:marRight w:val="0"/>
              <w:marTop w:val="0"/>
              <w:marBottom w:val="0"/>
              <w:divBdr>
                <w:top w:val="none" w:sz="0" w:space="0" w:color="auto"/>
                <w:left w:val="none" w:sz="0" w:space="0" w:color="auto"/>
                <w:bottom w:val="none" w:sz="0" w:space="0" w:color="auto"/>
                <w:right w:val="none" w:sz="0" w:space="0" w:color="auto"/>
              </w:divBdr>
            </w:div>
            <w:div w:id="1093672886">
              <w:marLeft w:val="0"/>
              <w:marRight w:val="0"/>
              <w:marTop w:val="0"/>
              <w:marBottom w:val="0"/>
              <w:divBdr>
                <w:top w:val="none" w:sz="0" w:space="0" w:color="auto"/>
                <w:left w:val="none" w:sz="0" w:space="0" w:color="auto"/>
                <w:bottom w:val="none" w:sz="0" w:space="0" w:color="auto"/>
                <w:right w:val="none" w:sz="0" w:space="0" w:color="auto"/>
              </w:divBdr>
            </w:div>
            <w:div w:id="658265214">
              <w:marLeft w:val="0"/>
              <w:marRight w:val="0"/>
              <w:marTop w:val="0"/>
              <w:marBottom w:val="0"/>
              <w:divBdr>
                <w:top w:val="none" w:sz="0" w:space="0" w:color="auto"/>
                <w:left w:val="none" w:sz="0" w:space="0" w:color="auto"/>
                <w:bottom w:val="none" w:sz="0" w:space="0" w:color="auto"/>
                <w:right w:val="none" w:sz="0" w:space="0" w:color="auto"/>
              </w:divBdr>
            </w:div>
            <w:div w:id="67072623">
              <w:marLeft w:val="0"/>
              <w:marRight w:val="0"/>
              <w:marTop w:val="0"/>
              <w:marBottom w:val="0"/>
              <w:divBdr>
                <w:top w:val="none" w:sz="0" w:space="0" w:color="auto"/>
                <w:left w:val="none" w:sz="0" w:space="0" w:color="auto"/>
                <w:bottom w:val="none" w:sz="0" w:space="0" w:color="auto"/>
                <w:right w:val="none" w:sz="0" w:space="0" w:color="auto"/>
              </w:divBdr>
            </w:div>
            <w:div w:id="1008798644">
              <w:marLeft w:val="0"/>
              <w:marRight w:val="0"/>
              <w:marTop w:val="0"/>
              <w:marBottom w:val="0"/>
              <w:divBdr>
                <w:top w:val="none" w:sz="0" w:space="0" w:color="auto"/>
                <w:left w:val="none" w:sz="0" w:space="0" w:color="auto"/>
                <w:bottom w:val="none" w:sz="0" w:space="0" w:color="auto"/>
                <w:right w:val="none" w:sz="0" w:space="0" w:color="auto"/>
              </w:divBdr>
            </w:div>
            <w:div w:id="162667458">
              <w:marLeft w:val="0"/>
              <w:marRight w:val="0"/>
              <w:marTop w:val="0"/>
              <w:marBottom w:val="0"/>
              <w:divBdr>
                <w:top w:val="none" w:sz="0" w:space="0" w:color="auto"/>
                <w:left w:val="none" w:sz="0" w:space="0" w:color="auto"/>
                <w:bottom w:val="none" w:sz="0" w:space="0" w:color="auto"/>
                <w:right w:val="none" w:sz="0" w:space="0" w:color="auto"/>
              </w:divBdr>
            </w:div>
            <w:div w:id="1715539766">
              <w:marLeft w:val="0"/>
              <w:marRight w:val="0"/>
              <w:marTop w:val="0"/>
              <w:marBottom w:val="0"/>
              <w:divBdr>
                <w:top w:val="none" w:sz="0" w:space="0" w:color="auto"/>
                <w:left w:val="none" w:sz="0" w:space="0" w:color="auto"/>
                <w:bottom w:val="none" w:sz="0" w:space="0" w:color="auto"/>
                <w:right w:val="none" w:sz="0" w:space="0" w:color="auto"/>
              </w:divBdr>
            </w:div>
            <w:div w:id="174350354">
              <w:marLeft w:val="0"/>
              <w:marRight w:val="0"/>
              <w:marTop w:val="0"/>
              <w:marBottom w:val="0"/>
              <w:divBdr>
                <w:top w:val="none" w:sz="0" w:space="0" w:color="auto"/>
                <w:left w:val="none" w:sz="0" w:space="0" w:color="auto"/>
                <w:bottom w:val="none" w:sz="0" w:space="0" w:color="auto"/>
                <w:right w:val="none" w:sz="0" w:space="0" w:color="auto"/>
              </w:divBdr>
            </w:div>
            <w:div w:id="843594756">
              <w:marLeft w:val="0"/>
              <w:marRight w:val="0"/>
              <w:marTop w:val="0"/>
              <w:marBottom w:val="0"/>
              <w:divBdr>
                <w:top w:val="none" w:sz="0" w:space="0" w:color="auto"/>
                <w:left w:val="none" w:sz="0" w:space="0" w:color="auto"/>
                <w:bottom w:val="none" w:sz="0" w:space="0" w:color="auto"/>
                <w:right w:val="none" w:sz="0" w:space="0" w:color="auto"/>
              </w:divBdr>
            </w:div>
            <w:div w:id="41633993">
              <w:marLeft w:val="0"/>
              <w:marRight w:val="0"/>
              <w:marTop w:val="0"/>
              <w:marBottom w:val="0"/>
              <w:divBdr>
                <w:top w:val="none" w:sz="0" w:space="0" w:color="auto"/>
                <w:left w:val="none" w:sz="0" w:space="0" w:color="auto"/>
                <w:bottom w:val="none" w:sz="0" w:space="0" w:color="auto"/>
                <w:right w:val="none" w:sz="0" w:space="0" w:color="auto"/>
              </w:divBdr>
            </w:div>
            <w:div w:id="1746368298">
              <w:marLeft w:val="0"/>
              <w:marRight w:val="0"/>
              <w:marTop w:val="0"/>
              <w:marBottom w:val="0"/>
              <w:divBdr>
                <w:top w:val="none" w:sz="0" w:space="0" w:color="auto"/>
                <w:left w:val="none" w:sz="0" w:space="0" w:color="auto"/>
                <w:bottom w:val="none" w:sz="0" w:space="0" w:color="auto"/>
                <w:right w:val="none" w:sz="0" w:space="0" w:color="auto"/>
              </w:divBdr>
            </w:div>
            <w:div w:id="751970555">
              <w:marLeft w:val="0"/>
              <w:marRight w:val="0"/>
              <w:marTop w:val="0"/>
              <w:marBottom w:val="0"/>
              <w:divBdr>
                <w:top w:val="none" w:sz="0" w:space="0" w:color="auto"/>
                <w:left w:val="none" w:sz="0" w:space="0" w:color="auto"/>
                <w:bottom w:val="none" w:sz="0" w:space="0" w:color="auto"/>
                <w:right w:val="none" w:sz="0" w:space="0" w:color="auto"/>
              </w:divBdr>
            </w:div>
            <w:div w:id="885487000">
              <w:marLeft w:val="0"/>
              <w:marRight w:val="0"/>
              <w:marTop w:val="0"/>
              <w:marBottom w:val="0"/>
              <w:divBdr>
                <w:top w:val="none" w:sz="0" w:space="0" w:color="auto"/>
                <w:left w:val="none" w:sz="0" w:space="0" w:color="auto"/>
                <w:bottom w:val="none" w:sz="0" w:space="0" w:color="auto"/>
                <w:right w:val="none" w:sz="0" w:space="0" w:color="auto"/>
              </w:divBdr>
            </w:div>
            <w:div w:id="1794902036">
              <w:marLeft w:val="0"/>
              <w:marRight w:val="0"/>
              <w:marTop w:val="0"/>
              <w:marBottom w:val="0"/>
              <w:divBdr>
                <w:top w:val="none" w:sz="0" w:space="0" w:color="auto"/>
                <w:left w:val="none" w:sz="0" w:space="0" w:color="auto"/>
                <w:bottom w:val="none" w:sz="0" w:space="0" w:color="auto"/>
                <w:right w:val="none" w:sz="0" w:space="0" w:color="auto"/>
              </w:divBdr>
            </w:div>
            <w:div w:id="1942714678">
              <w:marLeft w:val="0"/>
              <w:marRight w:val="0"/>
              <w:marTop w:val="0"/>
              <w:marBottom w:val="0"/>
              <w:divBdr>
                <w:top w:val="none" w:sz="0" w:space="0" w:color="auto"/>
                <w:left w:val="none" w:sz="0" w:space="0" w:color="auto"/>
                <w:bottom w:val="none" w:sz="0" w:space="0" w:color="auto"/>
                <w:right w:val="none" w:sz="0" w:space="0" w:color="auto"/>
              </w:divBdr>
            </w:div>
            <w:div w:id="1251233659">
              <w:marLeft w:val="0"/>
              <w:marRight w:val="0"/>
              <w:marTop w:val="0"/>
              <w:marBottom w:val="0"/>
              <w:divBdr>
                <w:top w:val="none" w:sz="0" w:space="0" w:color="auto"/>
                <w:left w:val="none" w:sz="0" w:space="0" w:color="auto"/>
                <w:bottom w:val="none" w:sz="0" w:space="0" w:color="auto"/>
                <w:right w:val="none" w:sz="0" w:space="0" w:color="auto"/>
              </w:divBdr>
            </w:div>
            <w:div w:id="1175609850">
              <w:marLeft w:val="0"/>
              <w:marRight w:val="0"/>
              <w:marTop w:val="0"/>
              <w:marBottom w:val="0"/>
              <w:divBdr>
                <w:top w:val="none" w:sz="0" w:space="0" w:color="auto"/>
                <w:left w:val="none" w:sz="0" w:space="0" w:color="auto"/>
                <w:bottom w:val="none" w:sz="0" w:space="0" w:color="auto"/>
                <w:right w:val="none" w:sz="0" w:space="0" w:color="auto"/>
              </w:divBdr>
            </w:div>
            <w:div w:id="1568998930">
              <w:marLeft w:val="0"/>
              <w:marRight w:val="0"/>
              <w:marTop w:val="0"/>
              <w:marBottom w:val="0"/>
              <w:divBdr>
                <w:top w:val="none" w:sz="0" w:space="0" w:color="auto"/>
                <w:left w:val="none" w:sz="0" w:space="0" w:color="auto"/>
                <w:bottom w:val="none" w:sz="0" w:space="0" w:color="auto"/>
                <w:right w:val="none" w:sz="0" w:space="0" w:color="auto"/>
              </w:divBdr>
            </w:div>
            <w:div w:id="1545290499">
              <w:marLeft w:val="0"/>
              <w:marRight w:val="0"/>
              <w:marTop w:val="0"/>
              <w:marBottom w:val="0"/>
              <w:divBdr>
                <w:top w:val="none" w:sz="0" w:space="0" w:color="auto"/>
                <w:left w:val="none" w:sz="0" w:space="0" w:color="auto"/>
                <w:bottom w:val="none" w:sz="0" w:space="0" w:color="auto"/>
                <w:right w:val="none" w:sz="0" w:space="0" w:color="auto"/>
              </w:divBdr>
            </w:div>
            <w:div w:id="1757093130">
              <w:marLeft w:val="0"/>
              <w:marRight w:val="0"/>
              <w:marTop w:val="0"/>
              <w:marBottom w:val="0"/>
              <w:divBdr>
                <w:top w:val="none" w:sz="0" w:space="0" w:color="auto"/>
                <w:left w:val="none" w:sz="0" w:space="0" w:color="auto"/>
                <w:bottom w:val="none" w:sz="0" w:space="0" w:color="auto"/>
                <w:right w:val="none" w:sz="0" w:space="0" w:color="auto"/>
              </w:divBdr>
            </w:div>
            <w:div w:id="570433098">
              <w:marLeft w:val="0"/>
              <w:marRight w:val="0"/>
              <w:marTop w:val="0"/>
              <w:marBottom w:val="0"/>
              <w:divBdr>
                <w:top w:val="none" w:sz="0" w:space="0" w:color="auto"/>
                <w:left w:val="none" w:sz="0" w:space="0" w:color="auto"/>
                <w:bottom w:val="none" w:sz="0" w:space="0" w:color="auto"/>
                <w:right w:val="none" w:sz="0" w:space="0" w:color="auto"/>
              </w:divBdr>
            </w:div>
            <w:div w:id="2089839555">
              <w:marLeft w:val="0"/>
              <w:marRight w:val="0"/>
              <w:marTop w:val="0"/>
              <w:marBottom w:val="0"/>
              <w:divBdr>
                <w:top w:val="none" w:sz="0" w:space="0" w:color="auto"/>
                <w:left w:val="none" w:sz="0" w:space="0" w:color="auto"/>
                <w:bottom w:val="none" w:sz="0" w:space="0" w:color="auto"/>
                <w:right w:val="none" w:sz="0" w:space="0" w:color="auto"/>
              </w:divBdr>
            </w:div>
            <w:div w:id="763384680">
              <w:marLeft w:val="0"/>
              <w:marRight w:val="0"/>
              <w:marTop w:val="0"/>
              <w:marBottom w:val="0"/>
              <w:divBdr>
                <w:top w:val="none" w:sz="0" w:space="0" w:color="auto"/>
                <w:left w:val="none" w:sz="0" w:space="0" w:color="auto"/>
                <w:bottom w:val="none" w:sz="0" w:space="0" w:color="auto"/>
                <w:right w:val="none" w:sz="0" w:space="0" w:color="auto"/>
              </w:divBdr>
            </w:div>
            <w:div w:id="1659267495">
              <w:marLeft w:val="0"/>
              <w:marRight w:val="0"/>
              <w:marTop w:val="0"/>
              <w:marBottom w:val="0"/>
              <w:divBdr>
                <w:top w:val="none" w:sz="0" w:space="0" w:color="auto"/>
                <w:left w:val="none" w:sz="0" w:space="0" w:color="auto"/>
                <w:bottom w:val="none" w:sz="0" w:space="0" w:color="auto"/>
                <w:right w:val="none" w:sz="0" w:space="0" w:color="auto"/>
              </w:divBdr>
            </w:div>
            <w:div w:id="1345093566">
              <w:marLeft w:val="0"/>
              <w:marRight w:val="0"/>
              <w:marTop w:val="0"/>
              <w:marBottom w:val="0"/>
              <w:divBdr>
                <w:top w:val="none" w:sz="0" w:space="0" w:color="auto"/>
                <w:left w:val="none" w:sz="0" w:space="0" w:color="auto"/>
                <w:bottom w:val="none" w:sz="0" w:space="0" w:color="auto"/>
                <w:right w:val="none" w:sz="0" w:space="0" w:color="auto"/>
              </w:divBdr>
            </w:div>
            <w:div w:id="1469592868">
              <w:marLeft w:val="0"/>
              <w:marRight w:val="0"/>
              <w:marTop w:val="0"/>
              <w:marBottom w:val="0"/>
              <w:divBdr>
                <w:top w:val="none" w:sz="0" w:space="0" w:color="auto"/>
                <w:left w:val="none" w:sz="0" w:space="0" w:color="auto"/>
                <w:bottom w:val="none" w:sz="0" w:space="0" w:color="auto"/>
                <w:right w:val="none" w:sz="0" w:space="0" w:color="auto"/>
              </w:divBdr>
            </w:div>
            <w:div w:id="972826540">
              <w:marLeft w:val="0"/>
              <w:marRight w:val="0"/>
              <w:marTop w:val="0"/>
              <w:marBottom w:val="0"/>
              <w:divBdr>
                <w:top w:val="none" w:sz="0" w:space="0" w:color="auto"/>
                <w:left w:val="none" w:sz="0" w:space="0" w:color="auto"/>
                <w:bottom w:val="none" w:sz="0" w:space="0" w:color="auto"/>
                <w:right w:val="none" w:sz="0" w:space="0" w:color="auto"/>
              </w:divBdr>
            </w:div>
            <w:div w:id="4480996">
              <w:marLeft w:val="0"/>
              <w:marRight w:val="0"/>
              <w:marTop w:val="0"/>
              <w:marBottom w:val="0"/>
              <w:divBdr>
                <w:top w:val="none" w:sz="0" w:space="0" w:color="auto"/>
                <w:left w:val="none" w:sz="0" w:space="0" w:color="auto"/>
                <w:bottom w:val="none" w:sz="0" w:space="0" w:color="auto"/>
                <w:right w:val="none" w:sz="0" w:space="0" w:color="auto"/>
              </w:divBdr>
            </w:div>
            <w:div w:id="1179661569">
              <w:marLeft w:val="0"/>
              <w:marRight w:val="0"/>
              <w:marTop w:val="0"/>
              <w:marBottom w:val="0"/>
              <w:divBdr>
                <w:top w:val="none" w:sz="0" w:space="0" w:color="auto"/>
                <w:left w:val="none" w:sz="0" w:space="0" w:color="auto"/>
                <w:bottom w:val="none" w:sz="0" w:space="0" w:color="auto"/>
                <w:right w:val="none" w:sz="0" w:space="0" w:color="auto"/>
              </w:divBdr>
            </w:div>
            <w:div w:id="145628981">
              <w:marLeft w:val="0"/>
              <w:marRight w:val="0"/>
              <w:marTop w:val="0"/>
              <w:marBottom w:val="0"/>
              <w:divBdr>
                <w:top w:val="none" w:sz="0" w:space="0" w:color="auto"/>
                <w:left w:val="none" w:sz="0" w:space="0" w:color="auto"/>
                <w:bottom w:val="none" w:sz="0" w:space="0" w:color="auto"/>
                <w:right w:val="none" w:sz="0" w:space="0" w:color="auto"/>
              </w:divBdr>
            </w:div>
            <w:div w:id="1387684360">
              <w:marLeft w:val="0"/>
              <w:marRight w:val="0"/>
              <w:marTop w:val="0"/>
              <w:marBottom w:val="0"/>
              <w:divBdr>
                <w:top w:val="none" w:sz="0" w:space="0" w:color="auto"/>
                <w:left w:val="none" w:sz="0" w:space="0" w:color="auto"/>
                <w:bottom w:val="none" w:sz="0" w:space="0" w:color="auto"/>
                <w:right w:val="none" w:sz="0" w:space="0" w:color="auto"/>
              </w:divBdr>
            </w:div>
            <w:div w:id="1873834221">
              <w:marLeft w:val="0"/>
              <w:marRight w:val="0"/>
              <w:marTop w:val="0"/>
              <w:marBottom w:val="0"/>
              <w:divBdr>
                <w:top w:val="none" w:sz="0" w:space="0" w:color="auto"/>
                <w:left w:val="none" w:sz="0" w:space="0" w:color="auto"/>
                <w:bottom w:val="none" w:sz="0" w:space="0" w:color="auto"/>
                <w:right w:val="none" w:sz="0" w:space="0" w:color="auto"/>
              </w:divBdr>
            </w:div>
            <w:div w:id="1438060413">
              <w:marLeft w:val="0"/>
              <w:marRight w:val="0"/>
              <w:marTop w:val="0"/>
              <w:marBottom w:val="0"/>
              <w:divBdr>
                <w:top w:val="none" w:sz="0" w:space="0" w:color="auto"/>
                <w:left w:val="none" w:sz="0" w:space="0" w:color="auto"/>
                <w:bottom w:val="none" w:sz="0" w:space="0" w:color="auto"/>
                <w:right w:val="none" w:sz="0" w:space="0" w:color="auto"/>
              </w:divBdr>
            </w:div>
            <w:div w:id="1208183048">
              <w:marLeft w:val="0"/>
              <w:marRight w:val="0"/>
              <w:marTop w:val="0"/>
              <w:marBottom w:val="0"/>
              <w:divBdr>
                <w:top w:val="none" w:sz="0" w:space="0" w:color="auto"/>
                <w:left w:val="none" w:sz="0" w:space="0" w:color="auto"/>
                <w:bottom w:val="none" w:sz="0" w:space="0" w:color="auto"/>
                <w:right w:val="none" w:sz="0" w:space="0" w:color="auto"/>
              </w:divBdr>
            </w:div>
            <w:div w:id="2116826643">
              <w:marLeft w:val="0"/>
              <w:marRight w:val="0"/>
              <w:marTop w:val="0"/>
              <w:marBottom w:val="0"/>
              <w:divBdr>
                <w:top w:val="none" w:sz="0" w:space="0" w:color="auto"/>
                <w:left w:val="none" w:sz="0" w:space="0" w:color="auto"/>
                <w:bottom w:val="none" w:sz="0" w:space="0" w:color="auto"/>
                <w:right w:val="none" w:sz="0" w:space="0" w:color="auto"/>
              </w:divBdr>
            </w:div>
            <w:div w:id="242689933">
              <w:marLeft w:val="0"/>
              <w:marRight w:val="0"/>
              <w:marTop w:val="0"/>
              <w:marBottom w:val="0"/>
              <w:divBdr>
                <w:top w:val="none" w:sz="0" w:space="0" w:color="auto"/>
                <w:left w:val="none" w:sz="0" w:space="0" w:color="auto"/>
                <w:bottom w:val="none" w:sz="0" w:space="0" w:color="auto"/>
                <w:right w:val="none" w:sz="0" w:space="0" w:color="auto"/>
              </w:divBdr>
            </w:div>
            <w:div w:id="1365711552">
              <w:marLeft w:val="0"/>
              <w:marRight w:val="0"/>
              <w:marTop w:val="0"/>
              <w:marBottom w:val="0"/>
              <w:divBdr>
                <w:top w:val="none" w:sz="0" w:space="0" w:color="auto"/>
                <w:left w:val="none" w:sz="0" w:space="0" w:color="auto"/>
                <w:bottom w:val="none" w:sz="0" w:space="0" w:color="auto"/>
                <w:right w:val="none" w:sz="0" w:space="0" w:color="auto"/>
              </w:divBdr>
            </w:div>
            <w:div w:id="1146707185">
              <w:marLeft w:val="0"/>
              <w:marRight w:val="0"/>
              <w:marTop w:val="0"/>
              <w:marBottom w:val="0"/>
              <w:divBdr>
                <w:top w:val="none" w:sz="0" w:space="0" w:color="auto"/>
                <w:left w:val="none" w:sz="0" w:space="0" w:color="auto"/>
                <w:bottom w:val="none" w:sz="0" w:space="0" w:color="auto"/>
                <w:right w:val="none" w:sz="0" w:space="0" w:color="auto"/>
              </w:divBdr>
            </w:div>
            <w:div w:id="482770151">
              <w:marLeft w:val="0"/>
              <w:marRight w:val="0"/>
              <w:marTop w:val="0"/>
              <w:marBottom w:val="0"/>
              <w:divBdr>
                <w:top w:val="none" w:sz="0" w:space="0" w:color="auto"/>
                <w:left w:val="none" w:sz="0" w:space="0" w:color="auto"/>
                <w:bottom w:val="none" w:sz="0" w:space="0" w:color="auto"/>
                <w:right w:val="none" w:sz="0" w:space="0" w:color="auto"/>
              </w:divBdr>
            </w:div>
            <w:div w:id="1357268483">
              <w:marLeft w:val="0"/>
              <w:marRight w:val="0"/>
              <w:marTop w:val="0"/>
              <w:marBottom w:val="0"/>
              <w:divBdr>
                <w:top w:val="none" w:sz="0" w:space="0" w:color="auto"/>
                <w:left w:val="none" w:sz="0" w:space="0" w:color="auto"/>
                <w:bottom w:val="none" w:sz="0" w:space="0" w:color="auto"/>
                <w:right w:val="none" w:sz="0" w:space="0" w:color="auto"/>
              </w:divBdr>
            </w:div>
            <w:div w:id="1973628674">
              <w:marLeft w:val="0"/>
              <w:marRight w:val="0"/>
              <w:marTop w:val="0"/>
              <w:marBottom w:val="0"/>
              <w:divBdr>
                <w:top w:val="none" w:sz="0" w:space="0" w:color="auto"/>
                <w:left w:val="none" w:sz="0" w:space="0" w:color="auto"/>
                <w:bottom w:val="none" w:sz="0" w:space="0" w:color="auto"/>
                <w:right w:val="none" w:sz="0" w:space="0" w:color="auto"/>
              </w:divBdr>
            </w:div>
            <w:div w:id="1945265019">
              <w:marLeft w:val="0"/>
              <w:marRight w:val="0"/>
              <w:marTop w:val="0"/>
              <w:marBottom w:val="0"/>
              <w:divBdr>
                <w:top w:val="none" w:sz="0" w:space="0" w:color="auto"/>
                <w:left w:val="none" w:sz="0" w:space="0" w:color="auto"/>
                <w:bottom w:val="none" w:sz="0" w:space="0" w:color="auto"/>
                <w:right w:val="none" w:sz="0" w:space="0" w:color="auto"/>
              </w:divBdr>
            </w:div>
            <w:div w:id="244651050">
              <w:marLeft w:val="0"/>
              <w:marRight w:val="0"/>
              <w:marTop w:val="0"/>
              <w:marBottom w:val="0"/>
              <w:divBdr>
                <w:top w:val="none" w:sz="0" w:space="0" w:color="auto"/>
                <w:left w:val="none" w:sz="0" w:space="0" w:color="auto"/>
                <w:bottom w:val="none" w:sz="0" w:space="0" w:color="auto"/>
                <w:right w:val="none" w:sz="0" w:space="0" w:color="auto"/>
              </w:divBdr>
            </w:div>
            <w:div w:id="571626817">
              <w:marLeft w:val="0"/>
              <w:marRight w:val="0"/>
              <w:marTop w:val="0"/>
              <w:marBottom w:val="0"/>
              <w:divBdr>
                <w:top w:val="none" w:sz="0" w:space="0" w:color="auto"/>
                <w:left w:val="none" w:sz="0" w:space="0" w:color="auto"/>
                <w:bottom w:val="none" w:sz="0" w:space="0" w:color="auto"/>
                <w:right w:val="none" w:sz="0" w:space="0" w:color="auto"/>
              </w:divBdr>
            </w:div>
            <w:div w:id="923994762">
              <w:marLeft w:val="0"/>
              <w:marRight w:val="0"/>
              <w:marTop w:val="0"/>
              <w:marBottom w:val="0"/>
              <w:divBdr>
                <w:top w:val="none" w:sz="0" w:space="0" w:color="auto"/>
                <w:left w:val="none" w:sz="0" w:space="0" w:color="auto"/>
                <w:bottom w:val="none" w:sz="0" w:space="0" w:color="auto"/>
                <w:right w:val="none" w:sz="0" w:space="0" w:color="auto"/>
              </w:divBdr>
            </w:div>
            <w:div w:id="1609459165">
              <w:marLeft w:val="0"/>
              <w:marRight w:val="0"/>
              <w:marTop w:val="0"/>
              <w:marBottom w:val="0"/>
              <w:divBdr>
                <w:top w:val="none" w:sz="0" w:space="0" w:color="auto"/>
                <w:left w:val="none" w:sz="0" w:space="0" w:color="auto"/>
                <w:bottom w:val="none" w:sz="0" w:space="0" w:color="auto"/>
                <w:right w:val="none" w:sz="0" w:space="0" w:color="auto"/>
              </w:divBdr>
            </w:div>
            <w:div w:id="45034475">
              <w:marLeft w:val="0"/>
              <w:marRight w:val="0"/>
              <w:marTop w:val="0"/>
              <w:marBottom w:val="0"/>
              <w:divBdr>
                <w:top w:val="none" w:sz="0" w:space="0" w:color="auto"/>
                <w:left w:val="none" w:sz="0" w:space="0" w:color="auto"/>
                <w:bottom w:val="none" w:sz="0" w:space="0" w:color="auto"/>
                <w:right w:val="none" w:sz="0" w:space="0" w:color="auto"/>
              </w:divBdr>
            </w:div>
            <w:div w:id="1688018773">
              <w:marLeft w:val="0"/>
              <w:marRight w:val="0"/>
              <w:marTop w:val="0"/>
              <w:marBottom w:val="0"/>
              <w:divBdr>
                <w:top w:val="none" w:sz="0" w:space="0" w:color="auto"/>
                <w:left w:val="none" w:sz="0" w:space="0" w:color="auto"/>
                <w:bottom w:val="none" w:sz="0" w:space="0" w:color="auto"/>
                <w:right w:val="none" w:sz="0" w:space="0" w:color="auto"/>
              </w:divBdr>
            </w:div>
            <w:div w:id="217328744">
              <w:marLeft w:val="0"/>
              <w:marRight w:val="0"/>
              <w:marTop w:val="0"/>
              <w:marBottom w:val="0"/>
              <w:divBdr>
                <w:top w:val="none" w:sz="0" w:space="0" w:color="auto"/>
                <w:left w:val="none" w:sz="0" w:space="0" w:color="auto"/>
                <w:bottom w:val="none" w:sz="0" w:space="0" w:color="auto"/>
                <w:right w:val="none" w:sz="0" w:space="0" w:color="auto"/>
              </w:divBdr>
            </w:div>
            <w:div w:id="557324639">
              <w:marLeft w:val="0"/>
              <w:marRight w:val="0"/>
              <w:marTop w:val="0"/>
              <w:marBottom w:val="0"/>
              <w:divBdr>
                <w:top w:val="none" w:sz="0" w:space="0" w:color="auto"/>
                <w:left w:val="none" w:sz="0" w:space="0" w:color="auto"/>
                <w:bottom w:val="none" w:sz="0" w:space="0" w:color="auto"/>
                <w:right w:val="none" w:sz="0" w:space="0" w:color="auto"/>
              </w:divBdr>
            </w:div>
            <w:div w:id="1543514758">
              <w:marLeft w:val="0"/>
              <w:marRight w:val="0"/>
              <w:marTop w:val="0"/>
              <w:marBottom w:val="0"/>
              <w:divBdr>
                <w:top w:val="none" w:sz="0" w:space="0" w:color="auto"/>
                <w:left w:val="none" w:sz="0" w:space="0" w:color="auto"/>
                <w:bottom w:val="none" w:sz="0" w:space="0" w:color="auto"/>
                <w:right w:val="none" w:sz="0" w:space="0" w:color="auto"/>
              </w:divBdr>
            </w:div>
            <w:div w:id="1819230173">
              <w:marLeft w:val="0"/>
              <w:marRight w:val="0"/>
              <w:marTop w:val="0"/>
              <w:marBottom w:val="0"/>
              <w:divBdr>
                <w:top w:val="none" w:sz="0" w:space="0" w:color="auto"/>
                <w:left w:val="none" w:sz="0" w:space="0" w:color="auto"/>
                <w:bottom w:val="none" w:sz="0" w:space="0" w:color="auto"/>
                <w:right w:val="none" w:sz="0" w:space="0" w:color="auto"/>
              </w:divBdr>
            </w:div>
            <w:div w:id="646669959">
              <w:marLeft w:val="0"/>
              <w:marRight w:val="0"/>
              <w:marTop w:val="0"/>
              <w:marBottom w:val="0"/>
              <w:divBdr>
                <w:top w:val="none" w:sz="0" w:space="0" w:color="auto"/>
                <w:left w:val="none" w:sz="0" w:space="0" w:color="auto"/>
                <w:bottom w:val="none" w:sz="0" w:space="0" w:color="auto"/>
                <w:right w:val="none" w:sz="0" w:space="0" w:color="auto"/>
              </w:divBdr>
            </w:div>
            <w:div w:id="10185217">
              <w:marLeft w:val="0"/>
              <w:marRight w:val="0"/>
              <w:marTop w:val="0"/>
              <w:marBottom w:val="0"/>
              <w:divBdr>
                <w:top w:val="none" w:sz="0" w:space="0" w:color="auto"/>
                <w:left w:val="none" w:sz="0" w:space="0" w:color="auto"/>
                <w:bottom w:val="none" w:sz="0" w:space="0" w:color="auto"/>
                <w:right w:val="none" w:sz="0" w:space="0" w:color="auto"/>
              </w:divBdr>
            </w:div>
            <w:div w:id="1384676613">
              <w:marLeft w:val="0"/>
              <w:marRight w:val="0"/>
              <w:marTop w:val="0"/>
              <w:marBottom w:val="0"/>
              <w:divBdr>
                <w:top w:val="none" w:sz="0" w:space="0" w:color="auto"/>
                <w:left w:val="none" w:sz="0" w:space="0" w:color="auto"/>
                <w:bottom w:val="none" w:sz="0" w:space="0" w:color="auto"/>
                <w:right w:val="none" w:sz="0" w:space="0" w:color="auto"/>
              </w:divBdr>
            </w:div>
            <w:div w:id="1203590386">
              <w:marLeft w:val="0"/>
              <w:marRight w:val="0"/>
              <w:marTop w:val="0"/>
              <w:marBottom w:val="0"/>
              <w:divBdr>
                <w:top w:val="none" w:sz="0" w:space="0" w:color="auto"/>
                <w:left w:val="none" w:sz="0" w:space="0" w:color="auto"/>
                <w:bottom w:val="none" w:sz="0" w:space="0" w:color="auto"/>
                <w:right w:val="none" w:sz="0" w:space="0" w:color="auto"/>
              </w:divBdr>
            </w:div>
            <w:div w:id="1986397444">
              <w:marLeft w:val="0"/>
              <w:marRight w:val="0"/>
              <w:marTop w:val="0"/>
              <w:marBottom w:val="0"/>
              <w:divBdr>
                <w:top w:val="none" w:sz="0" w:space="0" w:color="auto"/>
                <w:left w:val="none" w:sz="0" w:space="0" w:color="auto"/>
                <w:bottom w:val="none" w:sz="0" w:space="0" w:color="auto"/>
                <w:right w:val="none" w:sz="0" w:space="0" w:color="auto"/>
              </w:divBdr>
            </w:div>
            <w:div w:id="28531902">
              <w:marLeft w:val="0"/>
              <w:marRight w:val="0"/>
              <w:marTop w:val="0"/>
              <w:marBottom w:val="0"/>
              <w:divBdr>
                <w:top w:val="none" w:sz="0" w:space="0" w:color="auto"/>
                <w:left w:val="none" w:sz="0" w:space="0" w:color="auto"/>
                <w:bottom w:val="none" w:sz="0" w:space="0" w:color="auto"/>
                <w:right w:val="none" w:sz="0" w:space="0" w:color="auto"/>
              </w:divBdr>
            </w:div>
            <w:div w:id="443695896">
              <w:marLeft w:val="0"/>
              <w:marRight w:val="0"/>
              <w:marTop w:val="0"/>
              <w:marBottom w:val="0"/>
              <w:divBdr>
                <w:top w:val="none" w:sz="0" w:space="0" w:color="auto"/>
                <w:left w:val="none" w:sz="0" w:space="0" w:color="auto"/>
                <w:bottom w:val="none" w:sz="0" w:space="0" w:color="auto"/>
                <w:right w:val="none" w:sz="0" w:space="0" w:color="auto"/>
              </w:divBdr>
            </w:div>
            <w:div w:id="2032300531">
              <w:marLeft w:val="0"/>
              <w:marRight w:val="0"/>
              <w:marTop w:val="0"/>
              <w:marBottom w:val="0"/>
              <w:divBdr>
                <w:top w:val="none" w:sz="0" w:space="0" w:color="auto"/>
                <w:left w:val="none" w:sz="0" w:space="0" w:color="auto"/>
                <w:bottom w:val="none" w:sz="0" w:space="0" w:color="auto"/>
                <w:right w:val="none" w:sz="0" w:space="0" w:color="auto"/>
              </w:divBdr>
            </w:div>
            <w:div w:id="659969169">
              <w:marLeft w:val="0"/>
              <w:marRight w:val="0"/>
              <w:marTop w:val="0"/>
              <w:marBottom w:val="0"/>
              <w:divBdr>
                <w:top w:val="none" w:sz="0" w:space="0" w:color="auto"/>
                <w:left w:val="none" w:sz="0" w:space="0" w:color="auto"/>
                <w:bottom w:val="none" w:sz="0" w:space="0" w:color="auto"/>
                <w:right w:val="none" w:sz="0" w:space="0" w:color="auto"/>
              </w:divBdr>
            </w:div>
            <w:div w:id="1674838165">
              <w:marLeft w:val="0"/>
              <w:marRight w:val="0"/>
              <w:marTop w:val="0"/>
              <w:marBottom w:val="0"/>
              <w:divBdr>
                <w:top w:val="none" w:sz="0" w:space="0" w:color="auto"/>
                <w:left w:val="none" w:sz="0" w:space="0" w:color="auto"/>
                <w:bottom w:val="none" w:sz="0" w:space="0" w:color="auto"/>
                <w:right w:val="none" w:sz="0" w:space="0" w:color="auto"/>
              </w:divBdr>
            </w:div>
            <w:div w:id="1508861171">
              <w:marLeft w:val="0"/>
              <w:marRight w:val="0"/>
              <w:marTop w:val="0"/>
              <w:marBottom w:val="0"/>
              <w:divBdr>
                <w:top w:val="none" w:sz="0" w:space="0" w:color="auto"/>
                <w:left w:val="none" w:sz="0" w:space="0" w:color="auto"/>
                <w:bottom w:val="none" w:sz="0" w:space="0" w:color="auto"/>
                <w:right w:val="none" w:sz="0" w:space="0" w:color="auto"/>
              </w:divBdr>
            </w:div>
            <w:div w:id="1854758362">
              <w:marLeft w:val="0"/>
              <w:marRight w:val="0"/>
              <w:marTop w:val="0"/>
              <w:marBottom w:val="0"/>
              <w:divBdr>
                <w:top w:val="none" w:sz="0" w:space="0" w:color="auto"/>
                <w:left w:val="none" w:sz="0" w:space="0" w:color="auto"/>
                <w:bottom w:val="none" w:sz="0" w:space="0" w:color="auto"/>
                <w:right w:val="none" w:sz="0" w:space="0" w:color="auto"/>
              </w:divBdr>
            </w:div>
            <w:div w:id="139737604">
              <w:marLeft w:val="0"/>
              <w:marRight w:val="0"/>
              <w:marTop w:val="0"/>
              <w:marBottom w:val="0"/>
              <w:divBdr>
                <w:top w:val="none" w:sz="0" w:space="0" w:color="auto"/>
                <w:left w:val="none" w:sz="0" w:space="0" w:color="auto"/>
                <w:bottom w:val="none" w:sz="0" w:space="0" w:color="auto"/>
                <w:right w:val="none" w:sz="0" w:space="0" w:color="auto"/>
              </w:divBdr>
            </w:div>
            <w:div w:id="1112474147">
              <w:marLeft w:val="0"/>
              <w:marRight w:val="0"/>
              <w:marTop w:val="0"/>
              <w:marBottom w:val="0"/>
              <w:divBdr>
                <w:top w:val="none" w:sz="0" w:space="0" w:color="auto"/>
                <w:left w:val="none" w:sz="0" w:space="0" w:color="auto"/>
                <w:bottom w:val="none" w:sz="0" w:space="0" w:color="auto"/>
                <w:right w:val="none" w:sz="0" w:space="0" w:color="auto"/>
              </w:divBdr>
            </w:div>
            <w:div w:id="1883587804">
              <w:marLeft w:val="0"/>
              <w:marRight w:val="0"/>
              <w:marTop w:val="0"/>
              <w:marBottom w:val="0"/>
              <w:divBdr>
                <w:top w:val="none" w:sz="0" w:space="0" w:color="auto"/>
                <w:left w:val="none" w:sz="0" w:space="0" w:color="auto"/>
                <w:bottom w:val="none" w:sz="0" w:space="0" w:color="auto"/>
                <w:right w:val="none" w:sz="0" w:space="0" w:color="auto"/>
              </w:divBdr>
            </w:div>
            <w:div w:id="977808584">
              <w:marLeft w:val="0"/>
              <w:marRight w:val="0"/>
              <w:marTop w:val="0"/>
              <w:marBottom w:val="0"/>
              <w:divBdr>
                <w:top w:val="none" w:sz="0" w:space="0" w:color="auto"/>
                <w:left w:val="none" w:sz="0" w:space="0" w:color="auto"/>
                <w:bottom w:val="none" w:sz="0" w:space="0" w:color="auto"/>
                <w:right w:val="none" w:sz="0" w:space="0" w:color="auto"/>
              </w:divBdr>
            </w:div>
            <w:div w:id="77752207">
              <w:marLeft w:val="0"/>
              <w:marRight w:val="0"/>
              <w:marTop w:val="0"/>
              <w:marBottom w:val="0"/>
              <w:divBdr>
                <w:top w:val="none" w:sz="0" w:space="0" w:color="auto"/>
                <w:left w:val="none" w:sz="0" w:space="0" w:color="auto"/>
                <w:bottom w:val="none" w:sz="0" w:space="0" w:color="auto"/>
                <w:right w:val="none" w:sz="0" w:space="0" w:color="auto"/>
              </w:divBdr>
            </w:div>
            <w:div w:id="130247760">
              <w:marLeft w:val="0"/>
              <w:marRight w:val="0"/>
              <w:marTop w:val="0"/>
              <w:marBottom w:val="0"/>
              <w:divBdr>
                <w:top w:val="none" w:sz="0" w:space="0" w:color="auto"/>
                <w:left w:val="none" w:sz="0" w:space="0" w:color="auto"/>
                <w:bottom w:val="none" w:sz="0" w:space="0" w:color="auto"/>
                <w:right w:val="none" w:sz="0" w:space="0" w:color="auto"/>
              </w:divBdr>
            </w:div>
            <w:div w:id="1699890082">
              <w:marLeft w:val="0"/>
              <w:marRight w:val="0"/>
              <w:marTop w:val="0"/>
              <w:marBottom w:val="0"/>
              <w:divBdr>
                <w:top w:val="none" w:sz="0" w:space="0" w:color="auto"/>
                <w:left w:val="none" w:sz="0" w:space="0" w:color="auto"/>
                <w:bottom w:val="none" w:sz="0" w:space="0" w:color="auto"/>
                <w:right w:val="none" w:sz="0" w:space="0" w:color="auto"/>
              </w:divBdr>
            </w:div>
            <w:div w:id="660892402">
              <w:marLeft w:val="0"/>
              <w:marRight w:val="0"/>
              <w:marTop w:val="0"/>
              <w:marBottom w:val="0"/>
              <w:divBdr>
                <w:top w:val="none" w:sz="0" w:space="0" w:color="auto"/>
                <w:left w:val="none" w:sz="0" w:space="0" w:color="auto"/>
                <w:bottom w:val="none" w:sz="0" w:space="0" w:color="auto"/>
                <w:right w:val="none" w:sz="0" w:space="0" w:color="auto"/>
              </w:divBdr>
            </w:div>
            <w:div w:id="1980529956">
              <w:marLeft w:val="0"/>
              <w:marRight w:val="0"/>
              <w:marTop w:val="0"/>
              <w:marBottom w:val="0"/>
              <w:divBdr>
                <w:top w:val="none" w:sz="0" w:space="0" w:color="auto"/>
                <w:left w:val="none" w:sz="0" w:space="0" w:color="auto"/>
                <w:bottom w:val="none" w:sz="0" w:space="0" w:color="auto"/>
                <w:right w:val="none" w:sz="0" w:space="0" w:color="auto"/>
              </w:divBdr>
            </w:div>
            <w:div w:id="120655993">
              <w:marLeft w:val="0"/>
              <w:marRight w:val="0"/>
              <w:marTop w:val="0"/>
              <w:marBottom w:val="0"/>
              <w:divBdr>
                <w:top w:val="none" w:sz="0" w:space="0" w:color="auto"/>
                <w:left w:val="none" w:sz="0" w:space="0" w:color="auto"/>
                <w:bottom w:val="none" w:sz="0" w:space="0" w:color="auto"/>
                <w:right w:val="none" w:sz="0" w:space="0" w:color="auto"/>
              </w:divBdr>
            </w:div>
            <w:div w:id="228155146">
              <w:marLeft w:val="0"/>
              <w:marRight w:val="0"/>
              <w:marTop w:val="0"/>
              <w:marBottom w:val="0"/>
              <w:divBdr>
                <w:top w:val="none" w:sz="0" w:space="0" w:color="auto"/>
                <w:left w:val="none" w:sz="0" w:space="0" w:color="auto"/>
                <w:bottom w:val="none" w:sz="0" w:space="0" w:color="auto"/>
                <w:right w:val="none" w:sz="0" w:space="0" w:color="auto"/>
              </w:divBdr>
            </w:div>
            <w:div w:id="684359249">
              <w:marLeft w:val="0"/>
              <w:marRight w:val="0"/>
              <w:marTop w:val="0"/>
              <w:marBottom w:val="0"/>
              <w:divBdr>
                <w:top w:val="none" w:sz="0" w:space="0" w:color="auto"/>
                <w:left w:val="none" w:sz="0" w:space="0" w:color="auto"/>
                <w:bottom w:val="none" w:sz="0" w:space="0" w:color="auto"/>
                <w:right w:val="none" w:sz="0" w:space="0" w:color="auto"/>
              </w:divBdr>
            </w:div>
            <w:div w:id="74278932">
              <w:marLeft w:val="0"/>
              <w:marRight w:val="0"/>
              <w:marTop w:val="0"/>
              <w:marBottom w:val="0"/>
              <w:divBdr>
                <w:top w:val="none" w:sz="0" w:space="0" w:color="auto"/>
                <w:left w:val="none" w:sz="0" w:space="0" w:color="auto"/>
                <w:bottom w:val="none" w:sz="0" w:space="0" w:color="auto"/>
                <w:right w:val="none" w:sz="0" w:space="0" w:color="auto"/>
              </w:divBdr>
            </w:div>
            <w:div w:id="1663656728">
              <w:marLeft w:val="0"/>
              <w:marRight w:val="0"/>
              <w:marTop w:val="0"/>
              <w:marBottom w:val="0"/>
              <w:divBdr>
                <w:top w:val="none" w:sz="0" w:space="0" w:color="auto"/>
                <w:left w:val="none" w:sz="0" w:space="0" w:color="auto"/>
                <w:bottom w:val="none" w:sz="0" w:space="0" w:color="auto"/>
                <w:right w:val="none" w:sz="0" w:space="0" w:color="auto"/>
              </w:divBdr>
            </w:div>
            <w:div w:id="998465983">
              <w:marLeft w:val="0"/>
              <w:marRight w:val="0"/>
              <w:marTop w:val="0"/>
              <w:marBottom w:val="0"/>
              <w:divBdr>
                <w:top w:val="none" w:sz="0" w:space="0" w:color="auto"/>
                <w:left w:val="none" w:sz="0" w:space="0" w:color="auto"/>
                <w:bottom w:val="none" w:sz="0" w:space="0" w:color="auto"/>
                <w:right w:val="none" w:sz="0" w:space="0" w:color="auto"/>
              </w:divBdr>
            </w:div>
            <w:div w:id="1963686407">
              <w:marLeft w:val="0"/>
              <w:marRight w:val="0"/>
              <w:marTop w:val="0"/>
              <w:marBottom w:val="0"/>
              <w:divBdr>
                <w:top w:val="none" w:sz="0" w:space="0" w:color="auto"/>
                <w:left w:val="none" w:sz="0" w:space="0" w:color="auto"/>
                <w:bottom w:val="none" w:sz="0" w:space="0" w:color="auto"/>
                <w:right w:val="none" w:sz="0" w:space="0" w:color="auto"/>
              </w:divBdr>
            </w:div>
            <w:div w:id="56243675">
              <w:marLeft w:val="0"/>
              <w:marRight w:val="0"/>
              <w:marTop w:val="0"/>
              <w:marBottom w:val="0"/>
              <w:divBdr>
                <w:top w:val="none" w:sz="0" w:space="0" w:color="auto"/>
                <w:left w:val="none" w:sz="0" w:space="0" w:color="auto"/>
                <w:bottom w:val="none" w:sz="0" w:space="0" w:color="auto"/>
                <w:right w:val="none" w:sz="0" w:space="0" w:color="auto"/>
              </w:divBdr>
            </w:div>
            <w:div w:id="447967105">
              <w:marLeft w:val="0"/>
              <w:marRight w:val="0"/>
              <w:marTop w:val="0"/>
              <w:marBottom w:val="0"/>
              <w:divBdr>
                <w:top w:val="none" w:sz="0" w:space="0" w:color="auto"/>
                <w:left w:val="none" w:sz="0" w:space="0" w:color="auto"/>
                <w:bottom w:val="none" w:sz="0" w:space="0" w:color="auto"/>
                <w:right w:val="none" w:sz="0" w:space="0" w:color="auto"/>
              </w:divBdr>
            </w:div>
            <w:div w:id="1339577799">
              <w:marLeft w:val="0"/>
              <w:marRight w:val="0"/>
              <w:marTop w:val="0"/>
              <w:marBottom w:val="0"/>
              <w:divBdr>
                <w:top w:val="none" w:sz="0" w:space="0" w:color="auto"/>
                <w:left w:val="none" w:sz="0" w:space="0" w:color="auto"/>
                <w:bottom w:val="none" w:sz="0" w:space="0" w:color="auto"/>
                <w:right w:val="none" w:sz="0" w:space="0" w:color="auto"/>
              </w:divBdr>
            </w:div>
            <w:div w:id="1531650927">
              <w:marLeft w:val="0"/>
              <w:marRight w:val="0"/>
              <w:marTop w:val="0"/>
              <w:marBottom w:val="0"/>
              <w:divBdr>
                <w:top w:val="none" w:sz="0" w:space="0" w:color="auto"/>
                <w:left w:val="none" w:sz="0" w:space="0" w:color="auto"/>
                <w:bottom w:val="none" w:sz="0" w:space="0" w:color="auto"/>
                <w:right w:val="none" w:sz="0" w:space="0" w:color="auto"/>
              </w:divBdr>
            </w:div>
            <w:div w:id="1539124622">
              <w:marLeft w:val="0"/>
              <w:marRight w:val="0"/>
              <w:marTop w:val="0"/>
              <w:marBottom w:val="0"/>
              <w:divBdr>
                <w:top w:val="none" w:sz="0" w:space="0" w:color="auto"/>
                <w:left w:val="none" w:sz="0" w:space="0" w:color="auto"/>
                <w:bottom w:val="none" w:sz="0" w:space="0" w:color="auto"/>
                <w:right w:val="none" w:sz="0" w:space="0" w:color="auto"/>
              </w:divBdr>
            </w:div>
            <w:div w:id="1092428947">
              <w:marLeft w:val="0"/>
              <w:marRight w:val="0"/>
              <w:marTop w:val="0"/>
              <w:marBottom w:val="0"/>
              <w:divBdr>
                <w:top w:val="none" w:sz="0" w:space="0" w:color="auto"/>
                <w:left w:val="none" w:sz="0" w:space="0" w:color="auto"/>
                <w:bottom w:val="none" w:sz="0" w:space="0" w:color="auto"/>
                <w:right w:val="none" w:sz="0" w:space="0" w:color="auto"/>
              </w:divBdr>
            </w:div>
            <w:div w:id="587420006">
              <w:marLeft w:val="0"/>
              <w:marRight w:val="0"/>
              <w:marTop w:val="0"/>
              <w:marBottom w:val="0"/>
              <w:divBdr>
                <w:top w:val="none" w:sz="0" w:space="0" w:color="auto"/>
                <w:left w:val="none" w:sz="0" w:space="0" w:color="auto"/>
                <w:bottom w:val="none" w:sz="0" w:space="0" w:color="auto"/>
                <w:right w:val="none" w:sz="0" w:space="0" w:color="auto"/>
              </w:divBdr>
            </w:div>
            <w:div w:id="1177311217">
              <w:marLeft w:val="0"/>
              <w:marRight w:val="0"/>
              <w:marTop w:val="0"/>
              <w:marBottom w:val="0"/>
              <w:divBdr>
                <w:top w:val="none" w:sz="0" w:space="0" w:color="auto"/>
                <w:left w:val="none" w:sz="0" w:space="0" w:color="auto"/>
                <w:bottom w:val="none" w:sz="0" w:space="0" w:color="auto"/>
                <w:right w:val="none" w:sz="0" w:space="0" w:color="auto"/>
              </w:divBdr>
            </w:div>
            <w:div w:id="1613904552">
              <w:marLeft w:val="0"/>
              <w:marRight w:val="0"/>
              <w:marTop w:val="0"/>
              <w:marBottom w:val="0"/>
              <w:divBdr>
                <w:top w:val="none" w:sz="0" w:space="0" w:color="auto"/>
                <w:left w:val="none" w:sz="0" w:space="0" w:color="auto"/>
                <w:bottom w:val="none" w:sz="0" w:space="0" w:color="auto"/>
                <w:right w:val="none" w:sz="0" w:space="0" w:color="auto"/>
              </w:divBdr>
            </w:div>
            <w:div w:id="1469278374">
              <w:marLeft w:val="0"/>
              <w:marRight w:val="0"/>
              <w:marTop w:val="0"/>
              <w:marBottom w:val="0"/>
              <w:divBdr>
                <w:top w:val="none" w:sz="0" w:space="0" w:color="auto"/>
                <w:left w:val="none" w:sz="0" w:space="0" w:color="auto"/>
                <w:bottom w:val="none" w:sz="0" w:space="0" w:color="auto"/>
                <w:right w:val="none" w:sz="0" w:space="0" w:color="auto"/>
              </w:divBdr>
            </w:div>
            <w:div w:id="1376805786">
              <w:marLeft w:val="0"/>
              <w:marRight w:val="0"/>
              <w:marTop w:val="0"/>
              <w:marBottom w:val="0"/>
              <w:divBdr>
                <w:top w:val="none" w:sz="0" w:space="0" w:color="auto"/>
                <w:left w:val="none" w:sz="0" w:space="0" w:color="auto"/>
                <w:bottom w:val="none" w:sz="0" w:space="0" w:color="auto"/>
                <w:right w:val="none" w:sz="0" w:space="0" w:color="auto"/>
              </w:divBdr>
            </w:div>
            <w:div w:id="960838391">
              <w:marLeft w:val="0"/>
              <w:marRight w:val="0"/>
              <w:marTop w:val="0"/>
              <w:marBottom w:val="0"/>
              <w:divBdr>
                <w:top w:val="none" w:sz="0" w:space="0" w:color="auto"/>
                <w:left w:val="none" w:sz="0" w:space="0" w:color="auto"/>
                <w:bottom w:val="none" w:sz="0" w:space="0" w:color="auto"/>
                <w:right w:val="none" w:sz="0" w:space="0" w:color="auto"/>
              </w:divBdr>
            </w:div>
            <w:div w:id="679427221">
              <w:marLeft w:val="0"/>
              <w:marRight w:val="0"/>
              <w:marTop w:val="0"/>
              <w:marBottom w:val="0"/>
              <w:divBdr>
                <w:top w:val="none" w:sz="0" w:space="0" w:color="auto"/>
                <w:left w:val="none" w:sz="0" w:space="0" w:color="auto"/>
                <w:bottom w:val="none" w:sz="0" w:space="0" w:color="auto"/>
                <w:right w:val="none" w:sz="0" w:space="0" w:color="auto"/>
              </w:divBdr>
            </w:div>
            <w:div w:id="697700234">
              <w:marLeft w:val="0"/>
              <w:marRight w:val="0"/>
              <w:marTop w:val="0"/>
              <w:marBottom w:val="0"/>
              <w:divBdr>
                <w:top w:val="none" w:sz="0" w:space="0" w:color="auto"/>
                <w:left w:val="none" w:sz="0" w:space="0" w:color="auto"/>
                <w:bottom w:val="none" w:sz="0" w:space="0" w:color="auto"/>
                <w:right w:val="none" w:sz="0" w:space="0" w:color="auto"/>
              </w:divBdr>
            </w:div>
            <w:div w:id="479539367">
              <w:marLeft w:val="0"/>
              <w:marRight w:val="0"/>
              <w:marTop w:val="0"/>
              <w:marBottom w:val="0"/>
              <w:divBdr>
                <w:top w:val="none" w:sz="0" w:space="0" w:color="auto"/>
                <w:left w:val="none" w:sz="0" w:space="0" w:color="auto"/>
                <w:bottom w:val="none" w:sz="0" w:space="0" w:color="auto"/>
                <w:right w:val="none" w:sz="0" w:space="0" w:color="auto"/>
              </w:divBdr>
            </w:div>
            <w:div w:id="505676594">
              <w:marLeft w:val="0"/>
              <w:marRight w:val="0"/>
              <w:marTop w:val="0"/>
              <w:marBottom w:val="0"/>
              <w:divBdr>
                <w:top w:val="none" w:sz="0" w:space="0" w:color="auto"/>
                <w:left w:val="none" w:sz="0" w:space="0" w:color="auto"/>
                <w:bottom w:val="none" w:sz="0" w:space="0" w:color="auto"/>
                <w:right w:val="none" w:sz="0" w:space="0" w:color="auto"/>
              </w:divBdr>
            </w:div>
            <w:div w:id="657659444">
              <w:marLeft w:val="0"/>
              <w:marRight w:val="0"/>
              <w:marTop w:val="0"/>
              <w:marBottom w:val="0"/>
              <w:divBdr>
                <w:top w:val="none" w:sz="0" w:space="0" w:color="auto"/>
                <w:left w:val="none" w:sz="0" w:space="0" w:color="auto"/>
                <w:bottom w:val="none" w:sz="0" w:space="0" w:color="auto"/>
                <w:right w:val="none" w:sz="0" w:space="0" w:color="auto"/>
              </w:divBdr>
            </w:div>
            <w:div w:id="1755398143">
              <w:marLeft w:val="0"/>
              <w:marRight w:val="0"/>
              <w:marTop w:val="0"/>
              <w:marBottom w:val="0"/>
              <w:divBdr>
                <w:top w:val="none" w:sz="0" w:space="0" w:color="auto"/>
                <w:left w:val="none" w:sz="0" w:space="0" w:color="auto"/>
                <w:bottom w:val="none" w:sz="0" w:space="0" w:color="auto"/>
                <w:right w:val="none" w:sz="0" w:space="0" w:color="auto"/>
              </w:divBdr>
            </w:div>
            <w:div w:id="850729086">
              <w:marLeft w:val="0"/>
              <w:marRight w:val="0"/>
              <w:marTop w:val="0"/>
              <w:marBottom w:val="0"/>
              <w:divBdr>
                <w:top w:val="none" w:sz="0" w:space="0" w:color="auto"/>
                <w:left w:val="none" w:sz="0" w:space="0" w:color="auto"/>
                <w:bottom w:val="none" w:sz="0" w:space="0" w:color="auto"/>
                <w:right w:val="none" w:sz="0" w:space="0" w:color="auto"/>
              </w:divBdr>
            </w:div>
            <w:div w:id="478888033">
              <w:marLeft w:val="0"/>
              <w:marRight w:val="0"/>
              <w:marTop w:val="0"/>
              <w:marBottom w:val="0"/>
              <w:divBdr>
                <w:top w:val="none" w:sz="0" w:space="0" w:color="auto"/>
                <w:left w:val="none" w:sz="0" w:space="0" w:color="auto"/>
                <w:bottom w:val="none" w:sz="0" w:space="0" w:color="auto"/>
                <w:right w:val="none" w:sz="0" w:space="0" w:color="auto"/>
              </w:divBdr>
            </w:div>
            <w:div w:id="1999535372">
              <w:marLeft w:val="0"/>
              <w:marRight w:val="0"/>
              <w:marTop w:val="0"/>
              <w:marBottom w:val="0"/>
              <w:divBdr>
                <w:top w:val="none" w:sz="0" w:space="0" w:color="auto"/>
                <w:left w:val="none" w:sz="0" w:space="0" w:color="auto"/>
                <w:bottom w:val="none" w:sz="0" w:space="0" w:color="auto"/>
                <w:right w:val="none" w:sz="0" w:space="0" w:color="auto"/>
              </w:divBdr>
            </w:div>
            <w:div w:id="1488859259">
              <w:marLeft w:val="0"/>
              <w:marRight w:val="0"/>
              <w:marTop w:val="0"/>
              <w:marBottom w:val="0"/>
              <w:divBdr>
                <w:top w:val="none" w:sz="0" w:space="0" w:color="auto"/>
                <w:left w:val="none" w:sz="0" w:space="0" w:color="auto"/>
                <w:bottom w:val="none" w:sz="0" w:space="0" w:color="auto"/>
                <w:right w:val="none" w:sz="0" w:space="0" w:color="auto"/>
              </w:divBdr>
            </w:div>
            <w:div w:id="1673751178">
              <w:marLeft w:val="0"/>
              <w:marRight w:val="0"/>
              <w:marTop w:val="0"/>
              <w:marBottom w:val="0"/>
              <w:divBdr>
                <w:top w:val="none" w:sz="0" w:space="0" w:color="auto"/>
                <w:left w:val="none" w:sz="0" w:space="0" w:color="auto"/>
                <w:bottom w:val="none" w:sz="0" w:space="0" w:color="auto"/>
                <w:right w:val="none" w:sz="0" w:space="0" w:color="auto"/>
              </w:divBdr>
            </w:div>
            <w:div w:id="1285574463">
              <w:marLeft w:val="0"/>
              <w:marRight w:val="0"/>
              <w:marTop w:val="0"/>
              <w:marBottom w:val="0"/>
              <w:divBdr>
                <w:top w:val="none" w:sz="0" w:space="0" w:color="auto"/>
                <w:left w:val="none" w:sz="0" w:space="0" w:color="auto"/>
                <w:bottom w:val="none" w:sz="0" w:space="0" w:color="auto"/>
                <w:right w:val="none" w:sz="0" w:space="0" w:color="auto"/>
              </w:divBdr>
            </w:div>
            <w:div w:id="1212040814">
              <w:marLeft w:val="0"/>
              <w:marRight w:val="0"/>
              <w:marTop w:val="0"/>
              <w:marBottom w:val="0"/>
              <w:divBdr>
                <w:top w:val="none" w:sz="0" w:space="0" w:color="auto"/>
                <w:left w:val="none" w:sz="0" w:space="0" w:color="auto"/>
                <w:bottom w:val="none" w:sz="0" w:space="0" w:color="auto"/>
                <w:right w:val="none" w:sz="0" w:space="0" w:color="auto"/>
              </w:divBdr>
            </w:div>
            <w:div w:id="315113349">
              <w:marLeft w:val="0"/>
              <w:marRight w:val="0"/>
              <w:marTop w:val="0"/>
              <w:marBottom w:val="0"/>
              <w:divBdr>
                <w:top w:val="none" w:sz="0" w:space="0" w:color="auto"/>
                <w:left w:val="none" w:sz="0" w:space="0" w:color="auto"/>
                <w:bottom w:val="none" w:sz="0" w:space="0" w:color="auto"/>
                <w:right w:val="none" w:sz="0" w:space="0" w:color="auto"/>
              </w:divBdr>
            </w:div>
            <w:div w:id="2032412638">
              <w:marLeft w:val="0"/>
              <w:marRight w:val="0"/>
              <w:marTop w:val="0"/>
              <w:marBottom w:val="0"/>
              <w:divBdr>
                <w:top w:val="none" w:sz="0" w:space="0" w:color="auto"/>
                <w:left w:val="none" w:sz="0" w:space="0" w:color="auto"/>
                <w:bottom w:val="none" w:sz="0" w:space="0" w:color="auto"/>
                <w:right w:val="none" w:sz="0" w:space="0" w:color="auto"/>
              </w:divBdr>
            </w:div>
            <w:div w:id="1973250657">
              <w:marLeft w:val="0"/>
              <w:marRight w:val="0"/>
              <w:marTop w:val="0"/>
              <w:marBottom w:val="0"/>
              <w:divBdr>
                <w:top w:val="none" w:sz="0" w:space="0" w:color="auto"/>
                <w:left w:val="none" w:sz="0" w:space="0" w:color="auto"/>
                <w:bottom w:val="none" w:sz="0" w:space="0" w:color="auto"/>
                <w:right w:val="none" w:sz="0" w:space="0" w:color="auto"/>
              </w:divBdr>
            </w:div>
            <w:div w:id="692610443">
              <w:marLeft w:val="0"/>
              <w:marRight w:val="0"/>
              <w:marTop w:val="0"/>
              <w:marBottom w:val="0"/>
              <w:divBdr>
                <w:top w:val="none" w:sz="0" w:space="0" w:color="auto"/>
                <w:left w:val="none" w:sz="0" w:space="0" w:color="auto"/>
                <w:bottom w:val="none" w:sz="0" w:space="0" w:color="auto"/>
                <w:right w:val="none" w:sz="0" w:space="0" w:color="auto"/>
              </w:divBdr>
            </w:div>
            <w:div w:id="1041901760">
              <w:marLeft w:val="0"/>
              <w:marRight w:val="0"/>
              <w:marTop w:val="0"/>
              <w:marBottom w:val="0"/>
              <w:divBdr>
                <w:top w:val="none" w:sz="0" w:space="0" w:color="auto"/>
                <w:left w:val="none" w:sz="0" w:space="0" w:color="auto"/>
                <w:bottom w:val="none" w:sz="0" w:space="0" w:color="auto"/>
                <w:right w:val="none" w:sz="0" w:space="0" w:color="auto"/>
              </w:divBdr>
            </w:div>
            <w:div w:id="1398628312">
              <w:marLeft w:val="0"/>
              <w:marRight w:val="0"/>
              <w:marTop w:val="0"/>
              <w:marBottom w:val="0"/>
              <w:divBdr>
                <w:top w:val="none" w:sz="0" w:space="0" w:color="auto"/>
                <w:left w:val="none" w:sz="0" w:space="0" w:color="auto"/>
                <w:bottom w:val="none" w:sz="0" w:space="0" w:color="auto"/>
                <w:right w:val="none" w:sz="0" w:space="0" w:color="auto"/>
              </w:divBdr>
            </w:div>
            <w:div w:id="1963656997">
              <w:marLeft w:val="0"/>
              <w:marRight w:val="0"/>
              <w:marTop w:val="0"/>
              <w:marBottom w:val="0"/>
              <w:divBdr>
                <w:top w:val="none" w:sz="0" w:space="0" w:color="auto"/>
                <w:left w:val="none" w:sz="0" w:space="0" w:color="auto"/>
                <w:bottom w:val="none" w:sz="0" w:space="0" w:color="auto"/>
                <w:right w:val="none" w:sz="0" w:space="0" w:color="auto"/>
              </w:divBdr>
            </w:div>
            <w:div w:id="707492908">
              <w:marLeft w:val="0"/>
              <w:marRight w:val="0"/>
              <w:marTop w:val="0"/>
              <w:marBottom w:val="0"/>
              <w:divBdr>
                <w:top w:val="none" w:sz="0" w:space="0" w:color="auto"/>
                <w:left w:val="none" w:sz="0" w:space="0" w:color="auto"/>
                <w:bottom w:val="none" w:sz="0" w:space="0" w:color="auto"/>
                <w:right w:val="none" w:sz="0" w:space="0" w:color="auto"/>
              </w:divBdr>
            </w:div>
            <w:div w:id="1255088513">
              <w:marLeft w:val="0"/>
              <w:marRight w:val="0"/>
              <w:marTop w:val="0"/>
              <w:marBottom w:val="0"/>
              <w:divBdr>
                <w:top w:val="none" w:sz="0" w:space="0" w:color="auto"/>
                <w:left w:val="none" w:sz="0" w:space="0" w:color="auto"/>
                <w:bottom w:val="none" w:sz="0" w:space="0" w:color="auto"/>
                <w:right w:val="none" w:sz="0" w:space="0" w:color="auto"/>
              </w:divBdr>
            </w:div>
            <w:div w:id="1381394859">
              <w:marLeft w:val="0"/>
              <w:marRight w:val="0"/>
              <w:marTop w:val="0"/>
              <w:marBottom w:val="0"/>
              <w:divBdr>
                <w:top w:val="none" w:sz="0" w:space="0" w:color="auto"/>
                <w:left w:val="none" w:sz="0" w:space="0" w:color="auto"/>
                <w:bottom w:val="none" w:sz="0" w:space="0" w:color="auto"/>
                <w:right w:val="none" w:sz="0" w:space="0" w:color="auto"/>
              </w:divBdr>
            </w:div>
            <w:div w:id="1715420627">
              <w:marLeft w:val="0"/>
              <w:marRight w:val="0"/>
              <w:marTop w:val="0"/>
              <w:marBottom w:val="0"/>
              <w:divBdr>
                <w:top w:val="none" w:sz="0" w:space="0" w:color="auto"/>
                <w:left w:val="none" w:sz="0" w:space="0" w:color="auto"/>
                <w:bottom w:val="none" w:sz="0" w:space="0" w:color="auto"/>
                <w:right w:val="none" w:sz="0" w:space="0" w:color="auto"/>
              </w:divBdr>
            </w:div>
            <w:div w:id="1784962648">
              <w:marLeft w:val="0"/>
              <w:marRight w:val="0"/>
              <w:marTop w:val="0"/>
              <w:marBottom w:val="0"/>
              <w:divBdr>
                <w:top w:val="none" w:sz="0" w:space="0" w:color="auto"/>
                <w:left w:val="none" w:sz="0" w:space="0" w:color="auto"/>
                <w:bottom w:val="none" w:sz="0" w:space="0" w:color="auto"/>
                <w:right w:val="none" w:sz="0" w:space="0" w:color="auto"/>
              </w:divBdr>
            </w:div>
            <w:div w:id="151718221">
              <w:marLeft w:val="0"/>
              <w:marRight w:val="0"/>
              <w:marTop w:val="0"/>
              <w:marBottom w:val="0"/>
              <w:divBdr>
                <w:top w:val="none" w:sz="0" w:space="0" w:color="auto"/>
                <w:left w:val="none" w:sz="0" w:space="0" w:color="auto"/>
                <w:bottom w:val="none" w:sz="0" w:space="0" w:color="auto"/>
                <w:right w:val="none" w:sz="0" w:space="0" w:color="auto"/>
              </w:divBdr>
            </w:div>
            <w:div w:id="1276982322">
              <w:marLeft w:val="0"/>
              <w:marRight w:val="0"/>
              <w:marTop w:val="0"/>
              <w:marBottom w:val="0"/>
              <w:divBdr>
                <w:top w:val="none" w:sz="0" w:space="0" w:color="auto"/>
                <w:left w:val="none" w:sz="0" w:space="0" w:color="auto"/>
                <w:bottom w:val="none" w:sz="0" w:space="0" w:color="auto"/>
                <w:right w:val="none" w:sz="0" w:space="0" w:color="auto"/>
              </w:divBdr>
            </w:div>
            <w:div w:id="137920003">
              <w:marLeft w:val="0"/>
              <w:marRight w:val="0"/>
              <w:marTop w:val="0"/>
              <w:marBottom w:val="0"/>
              <w:divBdr>
                <w:top w:val="none" w:sz="0" w:space="0" w:color="auto"/>
                <w:left w:val="none" w:sz="0" w:space="0" w:color="auto"/>
                <w:bottom w:val="none" w:sz="0" w:space="0" w:color="auto"/>
                <w:right w:val="none" w:sz="0" w:space="0" w:color="auto"/>
              </w:divBdr>
            </w:div>
            <w:div w:id="1792241330">
              <w:marLeft w:val="0"/>
              <w:marRight w:val="0"/>
              <w:marTop w:val="0"/>
              <w:marBottom w:val="0"/>
              <w:divBdr>
                <w:top w:val="none" w:sz="0" w:space="0" w:color="auto"/>
                <w:left w:val="none" w:sz="0" w:space="0" w:color="auto"/>
                <w:bottom w:val="none" w:sz="0" w:space="0" w:color="auto"/>
                <w:right w:val="none" w:sz="0" w:space="0" w:color="auto"/>
              </w:divBdr>
            </w:div>
            <w:div w:id="1253467427">
              <w:marLeft w:val="0"/>
              <w:marRight w:val="0"/>
              <w:marTop w:val="0"/>
              <w:marBottom w:val="0"/>
              <w:divBdr>
                <w:top w:val="none" w:sz="0" w:space="0" w:color="auto"/>
                <w:left w:val="none" w:sz="0" w:space="0" w:color="auto"/>
                <w:bottom w:val="none" w:sz="0" w:space="0" w:color="auto"/>
                <w:right w:val="none" w:sz="0" w:space="0" w:color="auto"/>
              </w:divBdr>
            </w:div>
            <w:div w:id="308293342">
              <w:marLeft w:val="0"/>
              <w:marRight w:val="0"/>
              <w:marTop w:val="0"/>
              <w:marBottom w:val="0"/>
              <w:divBdr>
                <w:top w:val="none" w:sz="0" w:space="0" w:color="auto"/>
                <w:left w:val="none" w:sz="0" w:space="0" w:color="auto"/>
                <w:bottom w:val="none" w:sz="0" w:space="0" w:color="auto"/>
                <w:right w:val="none" w:sz="0" w:space="0" w:color="auto"/>
              </w:divBdr>
            </w:div>
            <w:div w:id="522979535">
              <w:marLeft w:val="0"/>
              <w:marRight w:val="0"/>
              <w:marTop w:val="0"/>
              <w:marBottom w:val="0"/>
              <w:divBdr>
                <w:top w:val="none" w:sz="0" w:space="0" w:color="auto"/>
                <w:left w:val="none" w:sz="0" w:space="0" w:color="auto"/>
                <w:bottom w:val="none" w:sz="0" w:space="0" w:color="auto"/>
                <w:right w:val="none" w:sz="0" w:space="0" w:color="auto"/>
              </w:divBdr>
            </w:div>
            <w:div w:id="2031374097">
              <w:marLeft w:val="0"/>
              <w:marRight w:val="0"/>
              <w:marTop w:val="0"/>
              <w:marBottom w:val="0"/>
              <w:divBdr>
                <w:top w:val="none" w:sz="0" w:space="0" w:color="auto"/>
                <w:left w:val="none" w:sz="0" w:space="0" w:color="auto"/>
                <w:bottom w:val="none" w:sz="0" w:space="0" w:color="auto"/>
                <w:right w:val="none" w:sz="0" w:space="0" w:color="auto"/>
              </w:divBdr>
            </w:div>
            <w:div w:id="1279144313">
              <w:marLeft w:val="0"/>
              <w:marRight w:val="0"/>
              <w:marTop w:val="0"/>
              <w:marBottom w:val="0"/>
              <w:divBdr>
                <w:top w:val="none" w:sz="0" w:space="0" w:color="auto"/>
                <w:left w:val="none" w:sz="0" w:space="0" w:color="auto"/>
                <w:bottom w:val="none" w:sz="0" w:space="0" w:color="auto"/>
                <w:right w:val="none" w:sz="0" w:space="0" w:color="auto"/>
              </w:divBdr>
            </w:div>
            <w:div w:id="342360794">
              <w:marLeft w:val="0"/>
              <w:marRight w:val="0"/>
              <w:marTop w:val="0"/>
              <w:marBottom w:val="0"/>
              <w:divBdr>
                <w:top w:val="none" w:sz="0" w:space="0" w:color="auto"/>
                <w:left w:val="none" w:sz="0" w:space="0" w:color="auto"/>
                <w:bottom w:val="none" w:sz="0" w:space="0" w:color="auto"/>
                <w:right w:val="none" w:sz="0" w:space="0" w:color="auto"/>
              </w:divBdr>
            </w:div>
            <w:div w:id="2076004414">
              <w:marLeft w:val="0"/>
              <w:marRight w:val="0"/>
              <w:marTop w:val="0"/>
              <w:marBottom w:val="0"/>
              <w:divBdr>
                <w:top w:val="none" w:sz="0" w:space="0" w:color="auto"/>
                <w:left w:val="none" w:sz="0" w:space="0" w:color="auto"/>
                <w:bottom w:val="none" w:sz="0" w:space="0" w:color="auto"/>
                <w:right w:val="none" w:sz="0" w:space="0" w:color="auto"/>
              </w:divBdr>
            </w:div>
            <w:div w:id="45839396">
              <w:marLeft w:val="0"/>
              <w:marRight w:val="0"/>
              <w:marTop w:val="0"/>
              <w:marBottom w:val="0"/>
              <w:divBdr>
                <w:top w:val="none" w:sz="0" w:space="0" w:color="auto"/>
                <w:left w:val="none" w:sz="0" w:space="0" w:color="auto"/>
                <w:bottom w:val="none" w:sz="0" w:space="0" w:color="auto"/>
                <w:right w:val="none" w:sz="0" w:space="0" w:color="auto"/>
              </w:divBdr>
            </w:div>
            <w:div w:id="1139493852">
              <w:marLeft w:val="0"/>
              <w:marRight w:val="0"/>
              <w:marTop w:val="0"/>
              <w:marBottom w:val="0"/>
              <w:divBdr>
                <w:top w:val="none" w:sz="0" w:space="0" w:color="auto"/>
                <w:left w:val="none" w:sz="0" w:space="0" w:color="auto"/>
                <w:bottom w:val="none" w:sz="0" w:space="0" w:color="auto"/>
                <w:right w:val="none" w:sz="0" w:space="0" w:color="auto"/>
              </w:divBdr>
            </w:div>
            <w:div w:id="1538351680">
              <w:marLeft w:val="0"/>
              <w:marRight w:val="0"/>
              <w:marTop w:val="0"/>
              <w:marBottom w:val="0"/>
              <w:divBdr>
                <w:top w:val="none" w:sz="0" w:space="0" w:color="auto"/>
                <w:left w:val="none" w:sz="0" w:space="0" w:color="auto"/>
                <w:bottom w:val="none" w:sz="0" w:space="0" w:color="auto"/>
                <w:right w:val="none" w:sz="0" w:space="0" w:color="auto"/>
              </w:divBdr>
            </w:div>
            <w:div w:id="1419407702">
              <w:marLeft w:val="0"/>
              <w:marRight w:val="0"/>
              <w:marTop w:val="0"/>
              <w:marBottom w:val="0"/>
              <w:divBdr>
                <w:top w:val="none" w:sz="0" w:space="0" w:color="auto"/>
                <w:left w:val="none" w:sz="0" w:space="0" w:color="auto"/>
                <w:bottom w:val="none" w:sz="0" w:space="0" w:color="auto"/>
                <w:right w:val="none" w:sz="0" w:space="0" w:color="auto"/>
              </w:divBdr>
            </w:div>
            <w:div w:id="152840036">
              <w:marLeft w:val="0"/>
              <w:marRight w:val="0"/>
              <w:marTop w:val="0"/>
              <w:marBottom w:val="0"/>
              <w:divBdr>
                <w:top w:val="none" w:sz="0" w:space="0" w:color="auto"/>
                <w:left w:val="none" w:sz="0" w:space="0" w:color="auto"/>
                <w:bottom w:val="none" w:sz="0" w:space="0" w:color="auto"/>
                <w:right w:val="none" w:sz="0" w:space="0" w:color="auto"/>
              </w:divBdr>
            </w:div>
            <w:div w:id="1189217178">
              <w:marLeft w:val="0"/>
              <w:marRight w:val="0"/>
              <w:marTop w:val="0"/>
              <w:marBottom w:val="0"/>
              <w:divBdr>
                <w:top w:val="none" w:sz="0" w:space="0" w:color="auto"/>
                <w:left w:val="none" w:sz="0" w:space="0" w:color="auto"/>
                <w:bottom w:val="none" w:sz="0" w:space="0" w:color="auto"/>
                <w:right w:val="none" w:sz="0" w:space="0" w:color="auto"/>
              </w:divBdr>
            </w:div>
            <w:div w:id="778792215">
              <w:marLeft w:val="0"/>
              <w:marRight w:val="0"/>
              <w:marTop w:val="0"/>
              <w:marBottom w:val="0"/>
              <w:divBdr>
                <w:top w:val="none" w:sz="0" w:space="0" w:color="auto"/>
                <w:left w:val="none" w:sz="0" w:space="0" w:color="auto"/>
                <w:bottom w:val="none" w:sz="0" w:space="0" w:color="auto"/>
                <w:right w:val="none" w:sz="0" w:space="0" w:color="auto"/>
              </w:divBdr>
            </w:div>
            <w:div w:id="1116172846">
              <w:marLeft w:val="0"/>
              <w:marRight w:val="0"/>
              <w:marTop w:val="0"/>
              <w:marBottom w:val="0"/>
              <w:divBdr>
                <w:top w:val="none" w:sz="0" w:space="0" w:color="auto"/>
                <w:left w:val="none" w:sz="0" w:space="0" w:color="auto"/>
                <w:bottom w:val="none" w:sz="0" w:space="0" w:color="auto"/>
                <w:right w:val="none" w:sz="0" w:space="0" w:color="auto"/>
              </w:divBdr>
            </w:div>
            <w:div w:id="1944609925">
              <w:marLeft w:val="0"/>
              <w:marRight w:val="0"/>
              <w:marTop w:val="0"/>
              <w:marBottom w:val="0"/>
              <w:divBdr>
                <w:top w:val="none" w:sz="0" w:space="0" w:color="auto"/>
                <w:left w:val="none" w:sz="0" w:space="0" w:color="auto"/>
                <w:bottom w:val="none" w:sz="0" w:space="0" w:color="auto"/>
                <w:right w:val="none" w:sz="0" w:space="0" w:color="auto"/>
              </w:divBdr>
            </w:div>
            <w:div w:id="1907884528">
              <w:marLeft w:val="0"/>
              <w:marRight w:val="0"/>
              <w:marTop w:val="0"/>
              <w:marBottom w:val="0"/>
              <w:divBdr>
                <w:top w:val="none" w:sz="0" w:space="0" w:color="auto"/>
                <w:left w:val="none" w:sz="0" w:space="0" w:color="auto"/>
                <w:bottom w:val="none" w:sz="0" w:space="0" w:color="auto"/>
                <w:right w:val="none" w:sz="0" w:space="0" w:color="auto"/>
              </w:divBdr>
            </w:div>
            <w:div w:id="1532257610">
              <w:marLeft w:val="0"/>
              <w:marRight w:val="0"/>
              <w:marTop w:val="0"/>
              <w:marBottom w:val="0"/>
              <w:divBdr>
                <w:top w:val="none" w:sz="0" w:space="0" w:color="auto"/>
                <w:left w:val="none" w:sz="0" w:space="0" w:color="auto"/>
                <w:bottom w:val="none" w:sz="0" w:space="0" w:color="auto"/>
                <w:right w:val="none" w:sz="0" w:space="0" w:color="auto"/>
              </w:divBdr>
            </w:div>
            <w:div w:id="1890652097">
              <w:marLeft w:val="0"/>
              <w:marRight w:val="0"/>
              <w:marTop w:val="0"/>
              <w:marBottom w:val="0"/>
              <w:divBdr>
                <w:top w:val="none" w:sz="0" w:space="0" w:color="auto"/>
                <w:left w:val="none" w:sz="0" w:space="0" w:color="auto"/>
                <w:bottom w:val="none" w:sz="0" w:space="0" w:color="auto"/>
                <w:right w:val="none" w:sz="0" w:space="0" w:color="auto"/>
              </w:divBdr>
            </w:div>
            <w:div w:id="1550654703">
              <w:marLeft w:val="0"/>
              <w:marRight w:val="0"/>
              <w:marTop w:val="0"/>
              <w:marBottom w:val="0"/>
              <w:divBdr>
                <w:top w:val="none" w:sz="0" w:space="0" w:color="auto"/>
                <w:left w:val="none" w:sz="0" w:space="0" w:color="auto"/>
                <w:bottom w:val="none" w:sz="0" w:space="0" w:color="auto"/>
                <w:right w:val="none" w:sz="0" w:space="0" w:color="auto"/>
              </w:divBdr>
            </w:div>
            <w:div w:id="222260153">
              <w:marLeft w:val="0"/>
              <w:marRight w:val="0"/>
              <w:marTop w:val="0"/>
              <w:marBottom w:val="0"/>
              <w:divBdr>
                <w:top w:val="none" w:sz="0" w:space="0" w:color="auto"/>
                <w:left w:val="none" w:sz="0" w:space="0" w:color="auto"/>
                <w:bottom w:val="none" w:sz="0" w:space="0" w:color="auto"/>
                <w:right w:val="none" w:sz="0" w:space="0" w:color="auto"/>
              </w:divBdr>
            </w:div>
            <w:div w:id="892883782">
              <w:marLeft w:val="0"/>
              <w:marRight w:val="0"/>
              <w:marTop w:val="0"/>
              <w:marBottom w:val="0"/>
              <w:divBdr>
                <w:top w:val="none" w:sz="0" w:space="0" w:color="auto"/>
                <w:left w:val="none" w:sz="0" w:space="0" w:color="auto"/>
                <w:bottom w:val="none" w:sz="0" w:space="0" w:color="auto"/>
                <w:right w:val="none" w:sz="0" w:space="0" w:color="auto"/>
              </w:divBdr>
            </w:div>
            <w:div w:id="945387353">
              <w:marLeft w:val="0"/>
              <w:marRight w:val="0"/>
              <w:marTop w:val="0"/>
              <w:marBottom w:val="0"/>
              <w:divBdr>
                <w:top w:val="none" w:sz="0" w:space="0" w:color="auto"/>
                <w:left w:val="none" w:sz="0" w:space="0" w:color="auto"/>
                <w:bottom w:val="none" w:sz="0" w:space="0" w:color="auto"/>
                <w:right w:val="none" w:sz="0" w:space="0" w:color="auto"/>
              </w:divBdr>
            </w:div>
            <w:div w:id="1283418771">
              <w:marLeft w:val="0"/>
              <w:marRight w:val="0"/>
              <w:marTop w:val="0"/>
              <w:marBottom w:val="0"/>
              <w:divBdr>
                <w:top w:val="none" w:sz="0" w:space="0" w:color="auto"/>
                <w:left w:val="none" w:sz="0" w:space="0" w:color="auto"/>
                <w:bottom w:val="none" w:sz="0" w:space="0" w:color="auto"/>
                <w:right w:val="none" w:sz="0" w:space="0" w:color="auto"/>
              </w:divBdr>
            </w:div>
            <w:div w:id="1015889389">
              <w:marLeft w:val="0"/>
              <w:marRight w:val="0"/>
              <w:marTop w:val="0"/>
              <w:marBottom w:val="0"/>
              <w:divBdr>
                <w:top w:val="none" w:sz="0" w:space="0" w:color="auto"/>
                <w:left w:val="none" w:sz="0" w:space="0" w:color="auto"/>
                <w:bottom w:val="none" w:sz="0" w:space="0" w:color="auto"/>
                <w:right w:val="none" w:sz="0" w:space="0" w:color="auto"/>
              </w:divBdr>
            </w:div>
            <w:div w:id="990909085">
              <w:marLeft w:val="0"/>
              <w:marRight w:val="0"/>
              <w:marTop w:val="0"/>
              <w:marBottom w:val="0"/>
              <w:divBdr>
                <w:top w:val="none" w:sz="0" w:space="0" w:color="auto"/>
                <w:left w:val="none" w:sz="0" w:space="0" w:color="auto"/>
                <w:bottom w:val="none" w:sz="0" w:space="0" w:color="auto"/>
                <w:right w:val="none" w:sz="0" w:space="0" w:color="auto"/>
              </w:divBdr>
            </w:div>
            <w:div w:id="745229257">
              <w:marLeft w:val="0"/>
              <w:marRight w:val="0"/>
              <w:marTop w:val="0"/>
              <w:marBottom w:val="0"/>
              <w:divBdr>
                <w:top w:val="none" w:sz="0" w:space="0" w:color="auto"/>
                <w:left w:val="none" w:sz="0" w:space="0" w:color="auto"/>
                <w:bottom w:val="none" w:sz="0" w:space="0" w:color="auto"/>
                <w:right w:val="none" w:sz="0" w:space="0" w:color="auto"/>
              </w:divBdr>
            </w:div>
            <w:div w:id="240792978">
              <w:marLeft w:val="0"/>
              <w:marRight w:val="0"/>
              <w:marTop w:val="0"/>
              <w:marBottom w:val="0"/>
              <w:divBdr>
                <w:top w:val="none" w:sz="0" w:space="0" w:color="auto"/>
                <w:left w:val="none" w:sz="0" w:space="0" w:color="auto"/>
                <w:bottom w:val="none" w:sz="0" w:space="0" w:color="auto"/>
                <w:right w:val="none" w:sz="0" w:space="0" w:color="auto"/>
              </w:divBdr>
            </w:div>
            <w:div w:id="1290863571">
              <w:marLeft w:val="0"/>
              <w:marRight w:val="0"/>
              <w:marTop w:val="0"/>
              <w:marBottom w:val="0"/>
              <w:divBdr>
                <w:top w:val="none" w:sz="0" w:space="0" w:color="auto"/>
                <w:left w:val="none" w:sz="0" w:space="0" w:color="auto"/>
                <w:bottom w:val="none" w:sz="0" w:space="0" w:color="auto"/>
                <w:right w:val="none" w:sz="0" w:space="0" w:color="auto"/>
              </w:divBdr>
            </w:div>
            <w:div w:id="1047801448">
              <w:marLeft w:val="0"/>
              <w:marRight w:val="0"/>
              <w:marTop w:val="0"/>
              <w:marBottom w:val="0"/>
              <w:divBdr>
                <w:top w:val="none" w:sz="0" w:space="0" w:color="auto"/>
                <w:left w:val="none" w:sz="0" w:space="0" w:color="auto"/>
                <w:bottom w:val="none" w:sz="0" w:space="0" w:color="auto"/>
                <w:right w:val="none" w:sz="0" w:space="0" w:color="auto"/>
              </w:divBdr>
            </w:div>
            <w:div w:id="1335065287">
              <w:marLeft w:val="0"/>
              <w:marRight w:val="0"/>
              <w:marTop w:val="0"/>
              <w:marBottom w:val="0"/>
              <w:divBdr>
                <w:top w:val="none" w:sz="0" w:space="0" w:color="auto"/>
                <w:left w:val="none" w:sz="0" w:space="0" w:color="auto"/>
                <w:bottom w:val="none" w:sz="0" w:space="0" w:color="auto"/>
                <w:right w:val="none" w:sz="0" w:space="0" w:color="auto"/>
              </w:divBdr>
            </w:div>
            <w:div w:id="1149401611">
              <w:marLeft w:val="0"/>
              <w:marRight w:val="0"/>
              <w:marTop w:val="0"/>
              <w:marBottom w:val="0"/>
              <w:divBdr>
                <w:top w:val="none" w:sz="0" w:space="0" w:color="auto"/>
                <w:left w:val="none" w:sz="0" w:space="0" w:color="auto"/>
                <w:bottom w:val="none" w:sz="0" w:space="0" w:color="auto"/>
                <w:right w:val="none" w:sz="0" w:space="0" w:color="auto"/>
              </w:divBdr>
            </w:div>
            <w:div w:id="366564526">
              <w:marLeft w:val="0"/>
              <w:marRight w:val="0"/>
              <w:marTop w:val="0"/>
              <w:marBottom w:val="0"/>
              <w:divBdr>
                <w:top w:val="none" w:sz="0" w:space="0" w:color="auto"/>
                <w:left w:val="none" w:sz="0" w:space="0" w:color="auto"/>
                <w:bottom w:val="none" w:sz="0" w:space="0" w:color="auto"/>
                <w:right w:val="none" w:sz="0" w:space="0" w:color="auto"/>
              </w:divBdr>
            </w:div>
            <w:div w:id="1042168871">
              <w:marLeft w:val="0"/>
              <w:marRight w:val="0"/>
              <w:marTop w:val="0"/>
              <w:marBottom w:val="0"/>
              <w:divBdr>
                <w:top w:val="none" w:sz="0" w:space="0" w:color="auto"/>
                <w:left w:val="none" w:sz="0" w:space="0" w:color="auto"/>
                <w:bottom w:val="none" w:sz="0" w:space="0" w:color="auto"/>
                <w:right w:val="none" w:sz="0" w:space="0" w:color="auto"/>
              </w:divBdr>
            </w:div>
            <w:div w:id="785999292">
              <w:marLeft w:val="0"/>
              <w:marRight w:val="0"/>
              <w:marTop w:val="0"/>
              <w:marBottom w:val="0"/>
              <w:divBdr>
                <w:top w:val="none" w:sz="0" w:space="0" w:color="auto"/>
                <w:left w:val="none" w:sz="0" w:space="0" w:color="auto"/>
                <w:bottom w:val="none" w:sz="0" w:space="0" w:color="auto"/>
                <w:right w:val="none" w:sz="0" w:space="0" w:color="auto"/>
              </w:divBdr>
            </w:div>
            <w:div w:id="1968270331">
              <w:marLeft w:val="0"/>
              <w:marRight w:val="0"/>
              <w:marTop w:val="0"/>
              <w:marBottom w:val="0"/>
              <w:divBdr>
                <w:top w:val="none" w:sz="0" w:space="0" w:color="auto"/>
                <w:left w:val="none" w:sz="0" w:space="0" w:color="auto"/>
                <w:bottom w:val="none" w:sz="0" w:space="0" w:color="auto"/>
                <w:right w:val="none" w:sz="0" w:space="0" w:color="auto"/>
              </w:divBdr>
            </w:div>
            <w:div w:id="45930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227138">
      <w:bodyDiv w:val="1"/>
      <w:marLeft w:val="0"/>
      <w:marRight w:val="0"/>
      <w:marTop w:val="0"/>
      <w:marBottom w:val="0"/>
      <w:divBdr>
        <w:top w:val="none" w:sz="0" w:space="0" w:color="auto"/>
        <w:left w:val="none" w:sz="0" w:space="0" w:color="auto"/>
        <w:bottom w:val="none" w:sz="0" w:space="0" w:color="auto"/>
        <w:right w:val="none" w:sz="0" w:space="0" w:color="auto"/>
      </w:divBdr>
    </w:div>
    <w:div w:id="407773926">
      <w:bodyDiv w:val="1"/>
      <w:marLeft w:val="0"/>
      <w:marRight w:val="0"/>
      <w:marTop w:val="0"/>
      <w:marBottom w:val="0"/>
      <w:divBdr>
        <w:top w:val="none" w:sz="0" w:space="0" w:color="auto"/>
        <w:left w:val="none" w:sz="0" w:space="0" w:color="auto"/>
        <w:bottom w:val="none" w:sz="0" w:space="0" w:color="auto"/>
        <w:right w:val="none" w:sz="0" w:space="0" w:color="auto"/>
      </w:divBdr>
    </w:div>
    <w:div w:id="410855719">
      <w:bodyDiv w:val="1"/>
      <w:marLeft w:val="0"/>
      <w:marRight w:val="0"/>
      <w:marTop w:val="0"/>
      <w:marBottom w:val="0"/>
      <w:divBdr>
        <w:top w:val="none" w:sz="0" w:space="0" w:color="auto"/>
        <w:left w:val="none" w:sz="0" w:space="0" w:color="auto"/>
        <w:bottom w:val="none" w:sz="0" w:space="0" w:color="auto"/>
        <w:right w:val="none" w:sz="0" w:space="0" w:color="auto"/>
      </w:divBdr>
    </w:div>
    <w:div w:id="411973616">
      <w:bodyDiv w:val="1"/>
      <w:marLeft w:val="0"/>
      <w:marRight w:val="0"/>
      <w:marTop w:val="0"/>
      <w:marBottom w:val="0"/>
      <w:divBdr>
        <w:top w:val="none" w:sz="0" w:space="0" w:color="auto"/>
        <w:left w:val="none" w:sz="0" w:space="0" w:color="auto"/>
        <w:bottom w:val="none" w:sz="0" w:space="0" w:color="auto"/>
        <w:right w:val="none" w:sz="0" w:space="0" w:color="auto"/>
      </w:divBdr>
    </w:div>
    <w:div w:id="414129108">
      <w:bodyDiv w:val="1"/>
      <w:marLeft w:val="0"/>
      <w:marRight w:val="0"/>
      <w:marTop w:val="0"/>
      <w:marBottom w:val="0"/>
      <w:divBdr>
        <w:top w:val="none" w:sz="0" w:space="0" w:color="auto"/>
        <w:left w:val="none" w:sz="0" w:space="0" w:color="auto"/>
        <w:bottom w:val="none" w:sz="0" w:space="0" w:color="auto"/>
        <w:right w:val="none" w:sz="0" w:space="0" w:color="auto"/>
      </w:divBdr>
    </w:div>
    <w:div w:id="418335487">
      <w:bodyDiv w:val="1"/>
      <w:marLeft w:val="0"/>
      <w:marRight w:val="0"/>
      <w:marTop w:val="0"/>
      <w:marBottom w:val="0"/>
      <w:divBdr>
        <w:top w:val="none" w:sz="0" w:space="0" w:color="auto"/>
        <w:left w:val="none" w:sz="0" w:space="0" w:color="auto"/>
        <w:bottom w:val="none" w:sz="0" w:space="0" w:color="auto"/>
        <w:right w:val="none" w:sz="0" w:space="0" w:color="auto"/>
      </w:divBdr>
    </w:div>
    <w:div w:id="419715344">
      <w:bodyDiv w:val="1"/>
      <w:marLeft w:val="0"/>
      <w:marRight w:val="0"/>
      <w:marTop w:val="0"/>
      <w:marBottom w:val="0"/>
      <w:divBdr>
        <w:top w:val="none" w:sz="0" w:space="0" w:color="auto"/>
        <w:left w:val="none" w:sz="0" w:space="0" w:color="auto"/>
        <w:bottom w:val="none" w:sz="0" w:space="0" w:color="auto"/>
        <w:right w:val="none" w:sz="0" w:space="0" w:color="auto"/>
      </w:divBdr>
    </w:div>
    <w:div w:id="434789191">
      <w:bodyDiv w:val="1"/>
      <w:marLeft w:val="0"/>
      <w:marRight w:val="0"/>
      <w:marTop w:val="0"/>
      <w:marBottom w:val="0"/>
      <w:divBdr>
        <w:top w:val="none" w:sz="0" w:space="0" w:color="auto"/>
        <w:left w:val="none" w:sz="0" w:space="0" w:color="auto"/>
        <w:bottom w:val="none" w:sz="0" w:space="0" w:color="auto"/>
        <w:right w:val="none" w:sz="0" w:space="0" w:color="auto"/>
      </w:divBdr>
    </w:div>
    <w:div w:id="480927582">
      <w:bodyDiv w:val="1"/>
      <w:marLeft w:val="0"/>
      <w:marRight w:val="0"/>
      <w:marTop w:val="0"/>
      <w:marBottom w:val="0"/>
      <w:divBdr>
        <w:top w:val="none" w:sz="0" w:space="0" w:color="auto"/>
        <w:left w:val="none" w:sz="0" w:space="0" w:color="auto"/>
        <w:bottom w:val="none" w:sz="0" w:space="0" w:color="auto"/>
        <w:right w:val="none" w:sz="0" w:space="0" w:color="auto"/>
      </w:divBdr>
    </w:div>
    <w:div w:id="505049556">
      <w:bodyDiv w:val="1"/>
      <w:marLeft w:val="0"/>
      <w:marRight w:val="0"/>
      <w:marTop w:val="0"/>
      <w:marBottom w:val="0"/>
      <w:divBdr>
        <w:top w:val="none" w:sz="0" w:space="0" w:color="auto"/>
        <w:left w:val="none" w:sz="0" w:space="0" w:color="auto"/>
        <w:bottom w:val="none" w:sz="0" w:space="0" w:color="auto"/>
        <w:right w:val="none" w:sz="0" w:space="0" w:color="auto"/>
      </w:divBdr>
    </w:div>
    <w:div w:id="543105767">
      <w:bodyDiv w:val="1"/>
      <w:marLeft w:val="0"/>
      <w:marRight w:val="0"/>
      <w:marTop w:val="0"/>
      <w:marBottom w:val="0"/>
      <w:divBdr>
        <w:top w:val="none" w:sz="0" w:space="0" w:color="auto"/>
        <w:left w:val="none" w:sz="0" w:space="0" w:color="auto"/>
        <w:bottom w:val="none" w:sz="0" w:space="0" w:color="auto"/>
        <w:right w:val="none" w:sz="0" w:space="0" w:color="auto"/>
      </w:divBdr>
    </w:div>
    <w:div w:id="571429622">
      <w:bodyDiv w:val="1"/>
      <w:marLeft w:val="0"/>
      <w:marRight w:val="0"/>
      <w:marTop w:val="0"/>
      <w:marBottom w:val="0"/>
      <w:divBdr>
        <w:top w:val="none" w:sz="0" w:space="0" w:color="auto"/>
        <w:left w:val="none" w:sz="0" w:space="0" w:color="auto"/>
        <w:bottom w:val="none" w:sz="0" w:space="0" w:color="auto"/>
        <w:right w:val="none" w:sz="0" w:space="0" w:color="auto"/>
      </w:divBdr>
    </w:div>
    <w:div w:id="586571641">
      <w:bodyDiv w:val="1"/>
      <w:marLeft w:val="0"/>
      <w:marRight w:val="0"/>
      <w:marTop w:val="0"/>
      <w:marBottom w:val="0"/>
      <w:divBdr>
        <w:top w:val="none" w:sz="0" w:space="0" w:color="auto"/>
        <w:left w:val="none" w:sz="0" w:space="0" w:color="auto"/>
        <w:bottom w:val="none" w:sz="0" w:space="0" w:color="auto"/>
        <w:right w:val="none" w:sz="0" w:space="0" w:color="auto"/>
      </w:divBdr>
    </w:div>
    <w:div w:id="591161341">
      <w:bodyDiv w:val="1"/>
      <w:marLeft w:val="0"/>
      <w:marRight w:val="0"/>
      <w:marTop w:val="0"/>
      <w:marBottom w:val="0"/>
      <w:divBdr>
        <w:top w:val="none" w:sz="0" w:space="0" w:color="auto"/>
        <w:left w:val="none" w:sz="0" w:space="0" w:color="auto"/>
        <w:bottom w:val="none" w:sz="0" w:space="0" w:color="auto"/>
        <w:right w:val="none" w:sz="0" w:space="0" w:color="auto"/>
      </w:divBdr>
    </w:div>
    <w:div w:id="627249744">
      <w:bodyDiv w:val="1"/>
      <w:marLeft w:val="0"/>
      <w:marRight w:val="0"/>
      <w:marTop w:val="0"/>
      <w:marBottom w:val="0"/>
      <w:divBdr>
        <w:top w:val="none" w:sz="0" w:space="0" w:color="auto"/>
        <w:left w:val="none" w:sz="0" w:space="0" w:color="auto"/>
        <w:bottom w:val="none" w:sz="0" w:space="0" w:color="auto"/>
        <w:right w:val="none" w:sz="0" w:space="0" w:color="auto"/>
      </w:divBdr>
    </w:div>
    <w:div w:id="637537980">
      <w:bodyDiv w:val="1"/>
      <w:marLeft w:val="0"/>
      <w:marRight w:val="0"/>
      <w:marTop w:val="0"/>
      <w:marBottom w:val="0"/>
      <w:divBdr>
        <w:top w:val="none" w:sz="0" w:space="0" w:color="auto"/>
        <w:left w:val="none" w:sz="0" w:space="0" w:color="auto"/>
        <w:bottom w:val="none" w:sz="0" w:space="0" w:color="auto"/>
        <w:right w:val="none" w:sz="0" w:space="0" w:color="auto"/>
      </w:divBdr>
    </w:div>
    <w:div w:id="657268717">
      <w:bodyDiv w:val="1"/>
      <w:marLeft w:val="0"/>
      <w:marRight w:val="0"/>
      <w:marTop w:val="0"/>
      <w:marBottom w:val="0"/>
      <w:divBdr>
        <w:top w:val="none" w:sz="0" w:space="0" w:color="auto"/>
        <w:left w:val="none" w:sz="0" w:space="0" w:color="auto"/>
        <w:bottom w:val="none" w:sz="0" w:space="0" w:color="auto"/>
        <w:right w:val="none" w:sz="0" w:space="0" w:color="auto"/>
      </w:divBdr>
    </w:div>
    <w:div w:id="669061121">
      <w:bodyDiv w:val="1"/>
      <w:marLeft w:val="0"/>
      <w:marRight w:val="0"/>
      <w:marTop w:val="0"/>
      <w:marBottom w:val="0"/>
      <w:divBdr>
        <w:top w:val="none" w:sz="0" w:space="0" w:color="auto"/>
        <w:left w:val="none" w:sz="0" w:space="0" w:color="auto"/>
        <w:bottom w:val="none" w:sz="0" w:space="0" w:color="auto"/>
        <w:right w:val="none" w:sz="0" w:space="0" w:color="auto"/>
      </w:divBdr>
    </w:div>
    <w:div w:id="672146977">
      <w:bodyDiv w:val="1"/>
      <w:marLeft w:val="0"/>
      <w:marRight w:val="0"/>
      <w:marTop w:val="0"/>
      <w:marBottom w:val="0"/>
      <w:divBdr>
        <w:top w:val="none" w:sz="0" w:space="0" w:color="auto"/>
        <w:left w:val="none" w:sz="0" w:space="0" w:color="auto"/>
        <w:bottom w:val="none" w:sz="0" w:space="0" w:color="auto"/>
        <w:right w:val="none" w:sz="0" w:space="0" w:color="auto"/>
      </w:divBdr>
    </w:div>
    <w:div w:id="673070404">
      <w:bodyDiv w:val="1"/>
      <w:marLeft w:val="0"/>
      <w:marRight w:val="0"/>
      <w:marTop w:val="0"/>
      <w:marBottom w:val="0"/>
      <w:divBdr>
        <w:top w:val="none" w:sz="0" w:space="0" w:color="auto"/>
        <w:left w:val="none" w:sz="0" w:space="0" w:color="auto"/>
        <w:bottom w:val="none" w:sz="0" w:space="0" w:color="auto"/>
        <w:right w:val="none" w:sz="0" w:space="0" w:color="auto"/>
      </w:divBdr>
    </w:div>
    <w:div w:id="693993172">
      <w:bodyDiv w:val="1"/>
      <w:marLeft w:val="0"/>
      <w:marRight w:val="0"/>
      <w:marTop w:val="0"/>
      <w:marBottom w:val="0"/>
      <w:divBdr>
        <w:top w:val="none" w:sz="0" w:space="0" w:color="auto"/>
        <w:left w:val="none" w:sz="0" w:space="0" w:color="auto"/>
        <w:bottom w:val="none" w:sz="0" w:space="0" w:color="auto"/>
        <w:right w:val="none" w:sz="0" w:space="0" w:color="auto"/>
      </w:divBdr>
    </w:div>
    <w:div w:id="695887240">
      <w:bodyDiv w:val="1"/>
      <w:marLeft w:val="0"/>
      <w:marRight w:val="0"/>
      <w:marTop w:val="0"/>
      <w:marBottom w:val="0"/>
      <w:divBdr>
        <w:top w:val="none" w:sz="0" w:space="0" w:color="auto"/>
        <w:left w:val="none" w:sz="0" w:space="0" w:color="auto"/>
        <w:bottom w:val="none" w:sz="0" w:space="0" w:color="auto"/>
        <w:right w:val="none" w:sz="0" w:space="0" w:color="auto"/>
      </w:divBdr>
    </w:div>
    <w:div w:id="696079992">
      <w:bodyDiv w:val="1"/>
      <w:marLeft w:val="0"/>
      <w:marRight w:val="0"/>
      <w:marTop w:val="0"/>
      <w:marBottom w:val="0"/>
      <w:divBdr>
        <w:top w:val="none" w:sz="0" w:space="0" w:color="auto"/>
        <w:left w:val="none" w:sz="0" w:space="0" w:color="auto"/>
        <w:bottom w:val="none" w:sz="0" w:space="0" w:color="auto"/>
        <w:right w:val="none" w:sz="0" w:space="0" w:color="auto"/>
      </w:divBdr>
    </w:div>
    <w:div w:id="705177051">
      <w:bodyDiv w:val="1"/>
      <w:marLeft w:val="0"/>
      <w:marRight w:val="0"/>
      <w:marTop w:val="0"/>
      <w:marBottom w:val="0"/>
      <w:divBdr>
        <w:top w:val="none" w:sz="0" w:space="0" w:color="auto"/>
        <w:left w:val="none" w:sz="0" w:space="0" w:color="auto"/>
        <w:bottom w:val="none" w:sz="0" w:space="0" w:color="auto"/>
        <w:right w:val="none" w:sz="0" w:space="0" w:color="auto"/>
      </w:divBdr>
    </w:div>
    <w:div w:id="767430970">
      <w:bodyDiv w:val="1"/>
      <w:marLeft w:val="0"/>
      <w:marRight w:val="0"/>
      <w:marTop w:val="0"/>
      <w:marBottom w:val="0"/>
      <w:divBdr>
        <w:top w:val="none" w:sz="0" w:space="0" w:color="auto"/>
        <w:left w:val="none" w:sz="0" w:space="0" w:color="auto"/>
        <w:bottom w:val="none" w:sz="0" w:space="0" w:color="auto"/>
        <w:right w:val="none" w:sz="0" w:space="0" w:color="auto"/>
      </w:divBdr>
    </w:div>
    <w:div w:id="797258448">
      <w:bodyDiv w:val="1"/>
      <w:marLeft w:val="0"/>
      <w:marRight w:val="0"/>
      <w:marTop w:val="0"/>
      <w:marBottom w:val="0"/>
      <w:divBdr>
        <w:top w:val="none" w:sz="0" w:space="0" w:color="auto"/>
        <w:left w:val="none" w:sz="0" w:space="0" w:color="auto"/>
        <w:bottom w:val="none" w:sz="0" w:space="0" w:color="auto"/>
        <w:right w:val="none" w:sz="0" w:space="0" w:color="auto"/>
      </w:divBdr>
    </w:div>
    <w:div w:id="800273629">
      <w:bodyDiv w:val="1"/>
      <w:marLeft w:val="0"/>
      <w:marRight w:val="0"/>
      <w:marTop w:val="0"/>
      <w:marBottom w:val="0"/>
      <w:divBdr>
        <w:top w:val="none" w:sz="0" w:space="0" w:color="auto"/>
        <w:left w:val="none" w:sz="0" w:space="0" w:color="auto"/>
        <w:bottom w:val="none" w:sz="0" w:space="0" w:color="auto"/>
        <w:right w:val="none" w:sz="0" w:space="0" w:color="auto"/>
      </w:divBdr>
    </w:div>
    <w:div w:id="800540693">
      <w:bodyDiv w:val="1"/>
      <w:marLeft w:val="0"/>
      <w:marRight w:val="0"/>
      <w:marTop w:val="0"/>
      <w:marBottom w:val="0"/>
      <w:divBdr>
        <w:top w:val="none" w:sz="0" w:space="0" w:color="auto"/>
        <w:left w:val="none" w:sz="0" w:space="0" w:color="auto"/>
        <w:bottom w:val="none" w:sz="0" w:space="0" w:color="auto"/>
        <w:right w:val="none" w:sz="0" w:space="0" w:color="auto"/>
      </w:divBdr>
    </w:div>
    <w:div w:id="801265315">
      <w:bodyDiv w:val="1"/>
      <w:marLeft w:val="0"/>
      <w:marRight w:val="0"/>
      <w:marTop w:val="0"/>
      <w:marBottom w:val="0"/>
      <w:divBdr>
        <w:top w:val="none" w:sz="0" w:space="0" w:color="auto"/>
        <w:left w:val="none" w:sz="0" w:space="0" w:color="auto"/>
        <w:bottom w:val="none" w:sz="0" w:space="0" w:color="auto"/>
        <w:right w:val="none" w:sz="0" w:space="0" w:color="auto"/>
      </w:divBdr>
    </w:div>
    <w:div w:id="808059769">
      <w:bodyDiv w:val="1"/>
      <w:marLeft w:val="0"/>
      <w:marRight w:val="0"/>
      <w:marTop w:val="0"/>
      <w:marBottom w:val="0"/>
      <w:divBdr>
        <w:top w:val="none" w:sz="0" w:space="0" w:color="auto"/>
        <w:left w:val="none" w:sz="0" w:space="0" w:color="auto"/>
        <w:bottom w:val="none" w:sz="0" w:space="0" w:color="auto"/>
        <w:right w:val="none" w:sz="0" w:space="0" w:color="auto"/>
      </w:divBdr>
    </w:div>
    <w:div w:id="843015235">
      <w:bodyDiv w:val="1"/>
      <w:marLeft w:val="0"/>
      <w:marRight w:val="0"/>
      <w:marTop w:val="0"/>
      <w:marBottom w:val="0"/>
      <w:divBdr>
        <w:top w:val="none" w:sz="0" w:space="0" w:color="auto"/>
        <w:left w:val="none" w:sz="0" w:space="0" w:color="auto"/>
        <w:bottom w:val="none" w:sz="0" w:space="0" w:color="auto"/>
        <w:right w:val="none" w:sz="0" w:space="0" w:color="auto"/>
      </w:divBdr>
    </w:div>
    <w:div w:id="854415824">
      <w:bodyDiv w:val="1"/>
      <w:marLeft w:val="0"/>
      <w:marRight w:val="0"/>
      <w:marTop w:val="0"/>
      <w:marBottom w:val="0"/>
      <w:divBdr>
        <w:top w:val="none" w:sz="0" w:space="0" w:color="auto"/>
        <w:left w:val="none" w:sz="0" w:space="0" w:color="auto"/>
        <w:bottom w:val="none" w:sz="0" w:space="0" w:color="auto"/>
        <w:right w:val="none" w:sz="0" w:space="0" w:color="auto"/>
      </w:divBdr>
    </w:div>
    <w:div w:id="873425277">
      <w:bodyDiv w:val="1"/>
      <w:marLeft w:val="0"/>
      <w:marRight w:val="0"/>
      <w:marTop w:val="0"/>
      <w:marBottom w:val="0"/>
      <w:divBdr>
        <w:top w:val="none" w:sz="0" w:space="0" w:color="auto"/>
        <w:left w:val="none" w:sz="0" w:space="0" w:color="auto"/>
        <w:bottom w:val="none" w:sz="0" w:space="0" w:color="auto"/>
        <w:right w:val="none" w:sz="0" w:space="0" w:color="auto"/>
      </w:divBdr>
    </w:div>
    <w:div w:id="878668814">
      <w:bodyDiv w:val="1"/>
      <w:marLeft w:val="0"/>
      <w:marRight w:val="0"/>
      <w:marTop w:val="0"/>
      <w:marBottom w:val="0"/>
      <w:divBdr>
        <w:top w:val="none" w:sz="0" w:space="0" w:color="auto"/>
        <w:left w:val="none" w:sz="0" w:space="0" w:color="auto"/>
        <w:bottom w:val="none" w:sz="0" w:space="0" w:color="auto"/>
        <w:right w:val="none" w:sz="0" w:space="0" w:color="auto"/>
      </w:divBdr>
    </w:div>
    <w:div w:id="886451094">
      <w:bodyDiv w:val="1"/>
      <w:marLeft w:val="0"/>
      <w:marRight w:val="0"/>
      <w:marTop w:val="0"/>
      <w:marBottom w:val="0"/>
      <w:divBdr>
        <w:top w:val="none" w:sz="0" w:space="0" w:color="auto"/>
        <w:left w:val="none" w:sz="0" w:space="0" w:color="auto"/>
        <w:bottom w:val="none" w:sz="0" w:space="0" w:color="auto"/>
        <w:right w:val="none" w:sz="0" w:space="0" w:color="auto"/>
      </w:divBdr>
    </w:div>
    <w:div w:id="889026992">
      <w:bodyDiv w:val="1"/>
      <w:marLeft w:val="0"/>
      <w:marRight w:val="0"/>
      <w:marTop w:val="0"/>
      <w:marBottom w:val="0"/>
      <w:divBdr>
        <w:top w:val="none" w:sz="0" w:space="0" w:color="auto"/>
        <w:left w:val="none" w:sz="0" w:space="0" w:color="auto"/>
        <w:bottom w:val="none" w:sz="0" w:space="0" w:color="auto"/>
        <w:right w:val="none" w:sz="0" w:space="0" w:color="auto"/>
      </w:divBdr>
    </w:div>
    <w:div w:id="913472913">
      <w:bodyDiv w:val="1"/>
      <w:marLeft w:val="0"/>
      <w:marRight w:val="0"/>
      <w:marTop w:val="0"/>
      <w:marBottom w:val="0"/>
      <w:divBdr>
        <w:top w:val="none" w:sz="0" w:space="0" w:color="auto"/>
        <w:left w:val="none" w:sz="0" w:space="0" w:color="auto"/>
        <w:bottom w:val="none" w:sz="0" w:space="0" w:color="auto"/>
        <w:right w:val="none" w:sz="0" w:space="0" w:color="auto"/>
      </w:divBdr>
    </w:div>
    <w:div w:id="940724499">
      <w:bodyDiv w:val="1"/>
      <w:marLeft w:val="0"/>
      <w:marRight w:val="0"/>
      <w:marTop w:val="0"/>
      <w:marBottom w:val="0"/>
      <w:divBdr>
        <w:top w:val="none" w:sz="0" w:space="0" w:color="auto"/>
        <w:left w:val="none" w:sz="0" w:space="0" w:color="auto"/>
        <w:bottom w:val="none" w:sz="0" w:space="0" w:color="auto"/>
        <w:right w:val="none" w:sz="0" w:space="0" w:color="auto"/>
      </w:divBdr>
    </w:div>
    <w:div w:id="943802049">
      <w:bodyDiv w:val="1"/>
      <w:marLeft w:val="0"/>
      <w:marRight w:val="0"/>
      <w:marTop w:val="0"/>
      <w:marBottom w:val="0"/>
      <w:divBdr>
        <w:top w:val="none" w:sz="0" w:space="0" w:color="auto"/>
        <w:left w:val="none" w:sz="0" w:space="0" w:color="auto"/>
        <w:bottom w:val="none" w:sz="0" w:space="0" w:color="auto"/>
        <w:right w:val="none" w:sz="0" w:space="0" w:color="auto"/>
      </w:divBdr>
    </w:div>
    <w:div w:id="947349045">
      <w:bodyDiv w:val="1"/>
      <w:marLeft w:val="0"/>
      <w:marRight w:val="0"/>
      <w:marTop w:val="0"/>
      <w:marBottom w:val="0"/>
      <w:divBdr>
        <w:top w:val="none" w:sz="0" w:space="0" w:color="auto"/>
        <w:left w:val="none" w:sz="0" w:space="0" w:color="auto"/>
        <w:bottom w:val="none" w:sz="0" w:space="0" w:color="auto"/>
        <w:right w:val="none" w:sz="0" w:space="0" w:color="auto"/>
      </w:divBdr>
    </w:div>
    <w:div w:id="953245796">
      <w:bodyDiv w:val="1"/>
      <w:marLeft w:val="0"/>
      <w:marRight w:val="0"/>
      <w:marTop w:val="0"/>
      <w:marBottom w:val="0"/>
      <w:divBdr>
        <w:top w:val="none" w:sz="0" w:space="0" w:color="auto"/>
        <w:left w:val="none" w:sz="0" w:space="0" w:color="auto"/>
        <w:bottom w:val="none" w:sz="0" w:space="0" w:color="auto"/>
        <w:right w:val="none" w:sz="0" w:space="0" w:color="auto"/>
      </w:divBdr>
    </w:div>
    <w:div w:id="962422087">
      <w:bodyDiv w:val="1"/>
      <w:marLeft w:val="0"/>
      <w:marRight w:val="0"/>
      <w:marTop w:val="0"/>
      <w:marBottom w:val="0"/>
      <w:divBdr>
        <w:top w:val="none" w:sz="0" w:space="0" w:color="auto"/>
        <w:left w:val="none" w:sz="0" w:space="0" w:color="auto"/>
        <w:bottom w:val="none" w:sz="0" w:space="0" w:color="auto"/>
        <w:right w:val="none" w:sz="0" w:space="0" w:color="auto"/>
      </w:divBdr>
    </w:div>
    <w:div w:id="968129300">
      <w:bodyDiv w:val="1"/>
      <w:marLeft w:val="0"/>
      <w:marRight w:val="0"/>
      <w:marTop w:val="0"/>
      <w:marBottom w:val="0"/>
      <w:divBdr>
        <w:top w:val="none" w:sz="0" w:space="0" w:color="auto"/>
        <w:left w:val="none" w:sz="0" w:space="0" w:color="auto"/>
        <w:bottom w:val="none" w:sz="0" w:space="0" w:color="auto"/>
        <w:right w:val="none" w:sz="0" w:space="0" w:color="auto"/>
      </w:divBdr>
    </w:div>
    <w:div w:id="989864087">
      <w:bodyDiv w:val="1"/>
      <w:marLeft w:val="0"/>
      <w:marRight w:val="0"/>
      <w:marTop w:val="0"/>
      <w:marBottom w:val="0"/>
      <w:divBdr>
        <w:top w:val="none" w:sz="0" w:space="0" w:color="auto"/>
        <w:left w:val="none" w:sz="0" w:space="0" w:color="auto"/>
        <w:bottom w:val="none" w:sz="0" w:space="0" w:color="auto"/>
        <w:right w:val="none" w:sz="0" w:space="0" w:color="auto"/>
      </w:divBdr>
    </w:div>
    <w:div w:id="1017269062">
      <w:bodyDiv w:val="1"/>
      <w:marLeft w:val="0"/>
      <w:marRight w:val="0"/>
      <w:marTop w:val="0"/>
      <w:marBottom w:val="0"/>
      <w:divBdr>
        <w:top w:val="none" w:sz="0" w:space="0" w:color="auto"/>
        <w:left w:val="none" w:sz="0" w:space="0" w:color="auto"/>
        <w:bottom w:val="none" w:sz="0" w:space="0" w:color="auto"/>
        <w:right w:val="none" w:sz="0" w:space="0" w:color="auto"/>
      </w:divBdr>
    </w:div>
    <w:div w:id="1018431713">
      <w:bodyDiv w:val="1"/>
      <w:marLeft w:val="0"/>
      <w:marRight w:val="0"/>
      <w:marTop w:val="0"/>
      <w:marBottom w:val="0"/>
      <w:divBdr>
        <w:top w:val="none" w:sz="0" w:space="0" w:color="auto"/>
        <w:left w:val="none" w:sz="0" w:space="0" w:color="auto"/>
        <w:bottom w:val="none" w:sz="0" w:space="0" w:color="auto"/>
        <w:right w:val="none" w:sz="0" w:space="0" w:color="auto"/>
      </w:divBdr>
    </w:div>
    <w:div w:id="1043674201">
      <w:bodyDiv w:val="1"/>
      <w:marLeft w:val="0"/>
      <w:marRight w:val="0"/>
      <w:marTop w:val="0"/>
      <w:marBottom w:val="0"/>
      <w:divBdr>
        <w:top w:val="none" w:sz="0" w:space="0" w:color="auto"/>
        <w:left w:val="none" w:sz="0" w:space="0" w:color="auto"/>
        <w:bottom w:val="none" w:sz="0" w:space="0" w:color="auto"/>
        <w:right w:val="none" w:sz="0" w:space="0" w:color="auto"/>
      </w:divBdr>
    </w:div>
    <w:div w:id="1047871937">
      <w:bodyDiv w:val="1"/>
      <w:marLeft w:val="0"/>
      <w:marRight w:val="0"/>
      <w:marTop w:val="0"/>
      <w:marBottom w:val="0"/>
      <w:divBdr>
        <w:top w:val="none" w:sz="0" w:space="0" w:color="auto"/>
        <w:left w:val="none" w:sz="0" w:space="0" w:color="auto"/>
        <w:bottom w:val="none" w:sz="0" w:space="0" w:color="auto"/>
        <w:right w:val="none" w:sz="0" w:space="0" w:color="auto"/>
      </w:divBdr>
    </w:div>
    <w:div w:id="1051535853">
      <w:bodyDiv w:val="1"/>
      <w:marLeft w:val="0"/>
      <w:marRight w:val="0"/>
      <w:marTop w:val="0"/>
      <w:marBottom w:val="0"/>
      <w:divBdr>
        <w:top w:val="none" w:sz="0" w:space="0" w:color="auto"/>
        <w:left w:val="none" w:sz="0" w:space="0" w:color="auto"/>
        <w:bottom w:val="none" w:sz="0" w:space="0" w:color="auto"/>
        <w:right w:val="none" w:sz="0" w:space="0" w:color="auto"/>
      </w:divBdr>
    </w:div>
    <w:div w:id="1071469206">
      <w:bodyDiv w:val="1"/>
      <w:marLeft w:val="0"/>
      <w:marRight w:val="0"/>
      <w:marTop w:val="0"/>
      <w:marBottom w:val="0"/>
      <w:divBdr>
        <w:top w:val="none" w:sz="0" w:space="0" w:color="auto"/>
        <w:left w:val="none" w:sz="0" w:space="0" w:color="auto"/>
        <w:bottom w:val="none" w:sz="0" w:space="0" w:color="auto"/>
        <w:right w:val="none" w:sz="0" w:space="0" w:color="auto"/>
      </w:divBdr>
    </w:div>
    <w:div w:id="1074930983">
      <w:bodyDiv w:val="1"/>
      <w:marLeft w:val="0"/>
      <w:marRight w:val="0"/>
      <w:marTop w:val="0"/>
      <w:marBottom w:val="0"/>
      <w:divBdr>
        <w:top w:val="none" w:sz="0" w:space="0" w:color="auto"/>
        <w:left w:val="none" w:sz="0" w:space="0" w:color="auto"/>
        <w:bottom w:val="none" w:sz="0" w:space="0" w:color="auto"/>
        <w:right w:val="none" w:sz="0" w:space="0" w:color="auto"/>
      </w:divBdr>
    </w:div>
    <w:div w:id="1078747448">
      <w:bodyDiv w:val="1"/>
      <w:marLeft w:val="0"/>
      <w:marRight w:val="0"/>
      <w:marTop w:val="0"/>
      <w:marBottom w:val="0"/>
      <w:divBdr>
        <w:top w:val="none" w:sz="0" w:space="0" w:color="auto"/>
        <w:left w:val="none" w:sz="0" w:space="0" w:color="auto"/>
        <w:bottom w:val="none" w:sz="0" w:space="0" w:color="auto"/>
        <w:right w:val="none" w:sz="0" w:space="0" w:color="auto"/>
      </w:divBdr>
    </w:div>
    <w:div w:id="1080450165">
      <w:bodyDiv w:val="1"/>
      <w:marLeft w:val="0"/>
      <w:marRight w:val="0"/>
      <w:marTop w:val="0"/>
      <w:marBottom w:val="0"/>
      <w:divBdr>
        <w:top w:val="none" w:sz="0" w:space="0" w:color="auto"/>
        <w:left w:val="none" w:sz="0" w:space="0" w:color="auto"/>
        <w:bottom w:val="none" w:sz="0" w:space="0" w:color="auto"/>
        <w:right w:val="none" w:sz="0" w:space="0" w:color="auto"/>
      </w:divBdr>
    </w:div>
    <w:div w:id="1087386975">
      <w:bodyDiv w:val="1"/>
      <w:marLeft w:val="0"/>
      <w:marRight w:val="0"/>
      <w:marTop w:val="0"/>
      <w:marBottom w:val="0"/>
      <w:divBdr>
        <w:top w:val="none" w:sz="0" w:space="0" w:color="auto"/>
        <w:left w:val="none" w:sz="0" w:space="0" w:color="auto"/>
        <w:bottom w:val="none" w:sz="0" w:space="0" w:color="auto"/>
        <w:right w:val="none" w:sz="0" w:space="0" w:color="auto"/>
      </w:divBdr>
    </w:div>
    <w:div w:id="1118987604">
      <w:bodyDiv w:val="1"/>
      <w:marLeft w:val="0"/>
      <w:marRight w:val="0"/>
      <w:marTop w:val="0"/>
      <w:marBottom w:val="0"/>
      <w:divBdr>
        <w:top w:val="none" w:sz="0" w:space="0" w:color="auto"/>
        <w:left w:val="none" w:sz="0" w:space="0" w:color="auto"/>
        <w:bottom w:val="none" w:sz="0" w:space="0" w:color="auto"/>
        <w:right w:val="none" w:sz="0" w:space="0" w:color="auto"/>
      </w:divBdr>
    </w:div>
    <w:div w:id="1141459156">
      <w:bodyDiv w:val="1"/>
      <w:marLeft w:val="0"/>
      <w:marRight w:val="0"/>
      <w:marTop w:val="0"/>
      <w:marBottom w:val="0"/>
      <w:divBdr>
        <w:top w:val="none" w:sz="0" w:space="0" w:color="auto"/>
        <w:left w:val="none" w:sz="0" w:space="0" w:color="auto"/>
        <w:bottom w:val="none" w:sz="0" w:space="0" w:color="auto"/>
        <w:right w:val="none" w:sz="0" w:space="0" w:color="auto"/>
      </w:divBdr>
    </w:div>
    <w:div w:id="1159544243">
      <w:bodyDiv w:val="1"/>
      <w:marLeft w:val="0"/>
      <w:marRight w:val="0"/>
      <w:marTop w:val="0"/>
      <w:marBottom w:val="0"/>
      <w:divBdr>
        <w:top w:val="none" w:sz="0" w:space="0" w:color="auto"/>
        <w:left w:val="none" w:sz="0" w:space="0" w:color="auto"/>
        <w:bottom w:val="none" w:sz="0" w:space="0" w:color="auto"/>
        <w:right w:val="none" w:sz="0" w:space="0" w:color="auto"/>
      </w:divBdr>
    </w:div>
    <w:div w:id="1182280089">
      <w:bodyDiv w:val="1"/>
      <w:marLeft w:val="0"/>
      <w:marRight w:val="0"/>
      <w:marTop w:val="0"/>
      <w:marBottom w:val="0"/>
      <w:divBdr>
        <w:top w:val="none" w:sz="0" w:space="0" w:color="auto"/>
        <w:left w:val="none" w:sz="0" w:space="0" w:color="auto"/>
        <w:bottom w:val="none" w:sz="0" w:space="0" w:color="auto"/>
        <w:right w:val="none" w:sz="0" w:space="0" w:color="auto"/>
      </w:divBdr>
    </w:div>
    <w:div w:id="1221987541">
      <w:bodyDiv w:val="1"/>
      <w:marLeft w:val="0"/>
      <w:marRight w:val="0"/>
      <w:marTop w:val="0"/>
      <w:marBottom w:val="0"/>
      <w:divBdr>
        <w:top w:val="none" w:sz="0" w:space="0" w:color="auto"/>
        <w:left w:val="none" w:sz="0" w:space="0" w:color="auto"/>
        <w:bottom w:val="none" w:sz="0" w:space="0" w:color="auto"/>
        <w:right w:val="none" w:sz="0" w:space="0" w:color="auto"/>
      </w:divBdr>
    </w:div>
    <w:div w:id="1232764765">
      <w:bodyDiv w:val="1"/>
      <w:marLeft w:val="0"/>
      <w:marRight w:val="0"/>
      <w:marTop w:val="0"/>
      <w:marBottom w:val="0"/>
      <w:divBdr>
        <w:top w:val="none" w:sz="0" w:space="0" w:color="auto"/>
        <w:left w:val="none" w:sz="0" w:space="0" w:color="auto"/>
        <w:bottom w:val="none" w:sz="0" w:space="0" w:color="auto"/>
        <w:right w:val="none" w:sz="0" w:space="0" w:color="auto"/>
      </w:divBdr>
    </w:div>
    <w:div w:id="1249391403">
      <w:bodyDiv w:val="1"/>
      <w:marLeft w:val="0"/>
      <w:marRight w:val="0"/>
      <w:marTop w:val="0"/>
      <w:marBottom w:val="0"/>
      <w:divBdr>
        <w:top w:val="none" w:sz="0" w:space="0" w:color="auto"/>
        <w:left w:val="none" w:sz="0" w:space="0" w:color="auto"/>
        <w:bottom w:val="none" w:sz="0" w:space="0" w:color="auto"/>
        <w:right w:val="none" w:sz="0" w:space="0" w:color="auto"/>
      </w:divBdr>
    </w:div>
    <w:div w:id="1276982335">
      <w:bodyDiv w:val="1"/>
      <w:marLeft w:val="0"/>
      <w:marRight w:val="0"/>
      <w:marTop w:val="0"/>
      <w:marBottom w:val="0"/>
      <w:divBdr>
        <w:top w:val="none" w:sz="0" w:space="0" w:color="auto"/>
        <w:left w:val="none" w:sz="0" w:space="0" w:color="auto"/>
        <w:bottom w:val="none" w:sz="0" w:space="0" w:color="auto"/>
        <w:right w:val="none" w:sz="0" w:space="0" w:color="auto"/>
      </w:divBdr>
      <w:divsChild>
        <w:div w:id="833688856">
          <w:marLeft w:val="0"/>
          <w:marRight w:val="0"/>
          <w:marTop w:val="0"/>
          <w:marBottom w:val="0"/>
          <w:divBdr>
            <w:top w:val="none" w:sz="0" w:space="0" w:color="auto"/>
            <w:left w:val="none" w:sz="0" w:space="0" w:color="auto"/>
            <w:bottom w:val="none" w:sz="0" w:space="0" w:color="auto"/>
            <w:right w:val="none" w:sz="0" w:space="0" w:color="auto"/>
          </w:divBdr>
          <w:divsChild>
            <w:div w:id="665206756">
              <w:marLeft w:val="0"/>
              <w:marRight w:val="0"/>
              <w:marTop w:val="0"/>
              <w:marBottom w:val="0"/>
              <w:divBdr>
                <w:top w:val="none" w:sz="0" w:space="0" w:color="auto"/>
                <w:left w:val="none" w:sz="0" w:space="0" w:color="auto"/>
                <w:bottom w:val="none" w:sz="0" w:space="0" w:color="auto"/>
                <w:right w:val="none" w:sz="0" w:space="0" w:color="auto"/>
              </w:divBdr>
              <w:divsChild>
                <w:div w:id="326371510">
                  <w:marLeft w:val="0"/>
                  <w:marRight w:val="0"/>
                  <w:marTop w:val="120"/>
                  <w:marBottom w:val="0"/>
                  <w:divBdr>
                    <w:top w:val="none" w:sz="0" w:space="0" w:color="auto"/>
                    <w:left w:val="none" w:sz="0" w:space="0" w:color="auto"/>
                    <w:bottom w:val="none" w:sz="0" w:space="0" w:color="auto"/>
                    <w:right w:val="none" w:sz="0" w:space="0" w:color="auto"/>
                  </w:divBdr>
                  <w:divsChild>
                    <w:div w:id="1216503211">
                      <w:marLeft w:val="0"/>
                      <w:marRight w:val="0"/>
                      <w:marTop w:val="0"/>
                      <w:marBottom w:val="0"/>
                      <w:divBdr>
                        <w:top w:val="none" w:sz="0" w:space="0" w:color="auto"/>
                        <w:left w:val="none" w:sz="0" w:space="0" w:color="auto"/>
                        <w:bottom w:val="none" w:sz="0" w:space="0" w:color="auto"/>
                        <w:right w:val="none" w:sz="0" w:space="0" w:color="auto"/>
                      </w:divBdr>
                      <w:divsChild>
                        <w:div w:id="94345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9700012">
      <w:bodyDiv w:val="1"/>
      <w:marLeft w:val="0"/>
      <w:marRight w:val="0"/>
      <w:marTop w:val="0"/>
      <w:marBottom w:val="0"/>
      <w:divBdr>
        <w:top w:val="none" w:sz="0" w:space="0" w:color="auto"/>
        <w:left w:val="none" w:sz="0" w:space="0" w:color="auto"/>
        <w:bottom w:val="none" w:sz="0" w:space="0" w:color="auto"/>
        <w:right w:val="none" w:sz="0" w:space="0" w:color="auto"/>
      </w:divBdr>
    </w:div>
    <w:div w:id="1311473260">
      <w:bodyDiv w:val="1"/>
      <w:marLeft w:val="0"/>
      <w:marRight w:val="0"/>
      <w:marTop w:val="0"/>
      <w:marBottom w:val="0"/>
      <w:divBdr>
        <w:top w:val="none" w:sz="0" w:space="0" w:color="auto"/>
        <w:left w:val="none" w:sz="0" w:space="0" w:color="auto"/>
        <w:bottom w:val="none" w:sz="0" w:space="0" w:color="auto"/>
        <w:right w:val="none" w:sz="0" w:space="0" w:color="auto"/>
      </w:divBdr>
    </w:div>
    <w:div w:id="1338919158">
      <w:bodyDiv w:val="1"/>
      <w:marLeft w:val="0"/>
      <w:marRight w:val="0"/>
      <w:marTop w:val="0"/>
      <w:marBottom w:val="0"/>
      <w:divBdr>
        <w:top w:val="none" w:sz="0" w:space="0" w:color="auto"/>
        <w:left w:val="none" w:sz="0" w:space="0" w:color="auto"/>
        <w:bottom w:val="none" w:sz="0" w:space="0" w:color="auto"/>
        <w:right w:val="none" w:sz="0" w:space="0" w:color="auto"/>
      </w:divBdr>
      <w:divsChild>
        <w:div w:id="975450010">
          <w:marLeft w:val="0"/>
          <w:marRight w:val="0"/>
          <w:marTop w:val="0"/>
          <w:marBottom w:val="0"/>
          <w:divBdr>
            <w:top w:val="none" w:sz="0" w:space="0" w:color="auto"/>
            <w:left w:val="none" w:sz="0" w:space="0" w:color="auto"/>
            <w:bottom w:val="none" w:sz="0" w:space="0" w:color="auto"/>
            <w:right w:val="none" w:sz="0" w:space="0" w:color="auto"/>
          </w:divBdr>
          <w:divsChild>
            <w:div w:id="425811125">
              <w:marLeft w:val="0"/>
              <w:marRight w:val="0"/>
              <w:marTop w:val="0"/>
              <w:marBottom w:val="0"/>
              <w:divBdr>
                <w:top w:val="none" w:sz="0" w:space="0" w:color="auto"/>
                <w:left w:val="none" w:sz="0" w:space="0" w:color="auto"/>
                <w:bottom w:val="none" w:sz="0" w:space="0" w:color="auto"/>
                <w:right w:val="none" w:sz="0" w:space="0" w:color="auto"/>
              </w:divBdr>
              <w:divsChild>
                <w:div w:id="337193484">
                  <w:marLeft w:val="0"/>
                  <w:marRight w:val="0"/>
                  <w:marTop w:val="120"/>
                  <w:marBottom w:val="0"/>
                  <w:divBdr>
                    <w:top w:val="none" w:sz="0" w:space="0" w:color="auto"/>
                    <w:left w:val="none" w:sz="0" w:space="0" w:color="auto"/>
                    <w:bottom w:val="none" w:sz="0" w:space="0" w:color="auto"/>
                    <w:right w:val="none" w:sz="0" w:space="0" w:color="auto"/>
                  </w:divBdr>
                  <w:divsChild>
                    <w:div w:id="196745004">
                      <w:marLeft w:val="0"/>
                      <w:marRight w:val="0"/>
                      <w:marTop w:val="0"/>
                      <w:marBottom w:val="0"/>
                      <w:divBdr>
                        <w:top w:val="none" w:sz="0" w:space="0" w:color="auto"/>
                        <w:left w:val="none" w:sz="0" w:space="0" w:color="auto"/>
                        <w:bottom w:val="none" w:sz="0" w:space="0" w:color="auto"/>
                        <w:right w:val="none" w:sz="0" w:space="0" w:color="auto"/>
                      </w:divBdr>
                      <w:divsChild>
                        <w:div w:id="56565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2584270">
      <w:bodyDiv w:val="1"/>
      <w:marLeft w:val="0"/>
      <w:marRight w:val="0"/>
      <w:marTop w:val="0"/>
      <w:marBottom w:val="0"/>
      <w:divBdr>
        <w:top w:val="none" w:sz="0" w:space="0" w:color="auto"/>
        <w:left w:val="none" w:sz="0" w:space="0" w:color="auto"/>
        <w:bottom w:val="none" w:sz="0" w:space="0" w:color="auto"/>
        <w:right w:val="none" w:sz="0" w:space="0" w:color="auto"/>
      </w:divBdr>
    </w:div>
    <w:div w:id="1347295364">
      <w:bodyDiv w:val="1"/>
      <w:marLeft w:val="0"/>
      <w:marRight w:val="0"/>
      <w:marTop w:val="0"/>
      <w:marBottom w:val="0"/>
      <w:divBdr>
        <w:top w:val="none" w:sz="0" w:space="0" w:color="auto"/>
        <w:left w:val="none" w:sz="0" w:space="0" w:color="auto"/>
        <w:bottom w:val="none" w:sz="0" w:space="0" w:color="auto"/>
        <w:right w:val="none" w:sz="0" w:space="0" w:color="auto"/>
      </w:divBdr>
      <w:divsChild>
        <w:div w:id="1564363903">
          <w:marLeft w:val="0"/>
          <w:marRight w:val="0"/>
          <w:marTop w:val="0"/>
          <w:marBottom w:val="0"/>
          <w:divBdr>
            <w:top w:val="none" w:sz="0" w:space="0" w:color="auto"/>
            <w:left w:val="none" w:sz="0" w:space="0" w:color="auto"/>
            <w:bottom w:val="none" w:sz="0" w:space="0" w:color="auto"/>
            <w:right w:val="none" w:sz="0" w:space="0" w:color="auto"/>
          </w:divBdr>
          <w:divsChild>
            <w:div w:id="1422288442">
              <w:marLeft w:val="0"/>
              <w:marRight w:val="0"/>
              <w:marTop w:val="0"/>
              <w:marBottom w:val="0"/>
              <w:divBdr>
                <w:top w:val="none" w:sz="0" w:space="0" w:color="auto"/>
                <w:left w:val="none" w:sz="0" w:space="0" w:color="auto"/>
                <w:bottom w:val="none" w:sz="0" w:space="0" w:color="auto"/>
                <w:right w:val="none" w:sz="0" w:space="0" w:color="auto"/>
              </w:divBdr>
              <w:divsChild>
                <w:div w:id="2046757891">
                  <w:marLeft w:val="0"/>
                  <w:marRight w:val="0"/>
                  <w:marTop w:val="120"/>
                  <w:marBottom w:val="0"/>
                  <w:divBdr>
                    <w:top w:val="none" w:sz="0" w:space="0" w:color="auto"/>
                    <w:left w:val="none" w:sz="0" w:space="0" w:color="auto"/>
                    <w:bottom w:val="none" w:sz="0" w:space="0" w:color="auto"/>
                    <w:right w:val="none" w:sz="0" w:space="0" w:color="auto"/>
                  </w:divBdr>
                  <w:divsChild>
                    <w:div w:id="961304055">
                      <w:marLeft w:val="0"/>
                      <w:marRight w:val="0"/>
                      <w:marTop w:val="0"/>
                      <w:marBottom w:val="0"/>
                      <w:divBdr>
                        <w:top w:val="none" w:sz="0" w:space="0" w:color="auto"/>
                        <w:left w:val="none" w:sz="0" w:space="0" w:color="auto"/>
                        <w:bottom w:val="none" w:sz="0" w:space="0" w:color="auto"/>
                        <w:right w:val="none" w:sz="0" w:space="0" w:color="auto"/>
                      </w:divBdr>
                      <w:divsChild>
                        <w:div w:id="2081250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6981588">
      <w:bodyDiv w:val="1"/>
      <w:marLeft w:val="0"/>
      <w:marRight w:val="0"/>
      <w:marTop w:val="0"/>
      <w:marBottom w:val="0"/>
      <w:divBdr>
        <w:top w:val="none" w:sz="0" w:space="0" w:color="auto"/>
        <w:left w:val="none" w:sz="0" w:space="0" w:color="auto"/>
        <w:bottom w:val="none" w:sz="0" w:space="0" w:color="auto"/>
        <w:right w:val="none" w:sz="0" w:space="0" w:color="auto"/>
      </w:divBdr>
    </w:div>
    <w:div w:id="1371223281">
      <w:bodyDiv w:val="1"/>
      <w:marLeft w:val="0"/>
      <w:marRight w:val="0"/>
      <w:marTop w:val="0"/>
      <w:marBottom w:val="0"/>
      <w:divBdr>
        <w:top w:val="none" w:sz="0" w:space="0" w:color="auto"/>
        <w:left w:val="none" w:sz="0" w:space="0" w:color="auto"/>
        <w:bottom w:val="none" w:sz="0" w:space="0" w:color="auto"/>
        <w:right w:val="none" w:sz="0" w:space="0" w:color="auto"/>
      </w:divBdr>
    </w:div>
    <w:div w:id="1390957423">
      <w:bodyDiv w:val="1"/>
      <w:marLeft w:val="0"/>
      <w:marRight w:val="0"/>
      <w:marTop w:val="0"/>
      <w:marBottom w:val="0"/>
      <w:divBdr>
        <w:top w:val="none" w:sz="0" w:space="0" w:color="auto"/>
        <w:left w:val="none" w:sz="0" w:space="0" w:color="auto"/>
        <w:bottom w:val="none" w:sz="0" w:space="0" w:color="auto"/>
        <w:right w:val="none" w:sz="0" w:space="0" w:color="auto"/>
      </w:divBdr>
    </w:div>
    <w:div w:id="1432160907">
      <w:bodyDiv w:val="1"/>
      <w:marLeft w:val="0"/>
      <w:marRight w:val="0"/>
      <w:marTop w:val="0"/>
      <w:marBottom w:val="0"/>
      <w:divBdr>
        <w:top w:val="none" w:sz="0" w:space="0" w:color="auto"/>
        <w:left w:val="none" w:sz="0" w:space="0" w:color="auto"/>
        <w:bottom w:val="none" w:sz="0" w:space="0" w:color="auto"/>
        <w:right w:val="none" w:sz="0" w:space="0" w:color="auto"/>
      </w:divBdr>
    </w:div>
    <w:div w:id="1463228087">
      <w:bodyDiv w:val="1"/>
      <w:marLeft w:val="0"/>
      <w:marRight w:val="0"/>
      <w:marTop w:val="0"/>
      <w:marBottom w:val="0"/>
      <w:divBdr>
        <w:top w:val="none" w:sz="0" w:space="0" w:color="auto"/>
        <w:left w:val="none" w:sz="0" w:space="0" w:color="auto"/>
        <w:bottom w:val="none" w:sz="0" w:space="0" w:color="auto"/>
        <w:right w:val="none" w:sz="0" w:space="0" w:color="auto"/>
      </w:divBdr>
    </w:div>
    <w:div w:id="1471559140">
      <w:bodyDiv w:val="1"/>
      <w:marLeft w:val="0"/>
      <w:marRight w:val="0"/>
      <w:marTop w:val="0"/>
      <w:marBottom w:val="0"/>
      <w:divBdr>
        <w:top w:val="none" w:sz="0" w:space="0" w:color="auto"/>
        <w:left w:val="none" w:sz="0" w:space="0" w:color="auto"/>
        <w:bottom w:val="none" w:sz="0" w:space="0" w:color="auto"/>
        <w:right w:val="none" w:sz="0" w:space="0" w:color="auto"/>
      </w:divBdr>
    </w:div>
    <w:div w:id="1475757463">
      <w:bodyDiv w:val="1"/>
      <w:marLeft w:val="0"/>
      <w:marRight w:val="0"/>
      <w:marTop w:val="0"/>
      <w:marBottom w:val="0"/>
      <w:divBdr>
        <w:top w:val="none" w:sz="0" w:space="0" w:color="auto"/>
        <w:left w:val="none" w:sz="0" w:space="0" w:color="auto"/>
        <w:bottom w:val="none" w:sz="0" w:space="0" w:color="auto"/>
        <w:right w:val="none" w:sz="0" w:space="0" w:color="auto"/>
      </w:divBdr>
    </w:div>
    <w:div w:id="1485245664">
      <w:bodyDiv w:val="1"/>
      <w:marLeft w:val="0"/>
      <w:marRight w:val="0"/>
      <w:marTop w:val="0"/>
      <w:marBottom w:val="0"/>
      <w:divBdr>
        <w:top w:val="none" w:sz="0" w:space="0" w:color="auto"/>
        <w:left w:val="none" w:sz="0" w:space="0" w:color="auto"/>
        <w:bottom w:val="none" w:sz="0" w:space="0" w:color="auto"/>
        <w:right w:val="none" w:sz="0" w:space="0" w:color="auto"/>
      </w:divBdr>
    </w:div>
    <w:div w:id="1512330311">
      <w:bodyDiv w:val="1"/>
      <w:marLeft w:val="0"/>
      <w:marRight w:val="0"/>
      <w:marTop w:val="0"/>
      <w:marBottom w:val="0"/>
      <w:divBdr>
        <w:top w:val="none" w:sz="0" w:space="0" w:color="auto"/>
        <w:left w:val="none" w:sz="0" w:space="0" w:color="auto"/>
        <w:bottom w:val="none" w:sz="0" w:space="0" w:color="auto"/>
        <w:right w:val="none" w:sz="0" w:space="0" w:color="auto"/>
      </w:divBdr>
    </w:div>
    <w:div w:id="1551963942">
      <w:bodyDiv w:val="1"/>
      <w:marLeft w:val="0"/>
      <w:marRight w:val="0"/>
      <w:marTop w:val="0"/>
      <w:marBottom w:val="0"/>
      <w:divBdr>
        <w:top w:val="none" w:sz="0" w:space="0" w:color="auto"/>
        <w:left w:val="none" w:sz="0" w:space="0" w:color="auto"/>
        <w:bottom w:val="none" w:sz="0" w:space="0" w:color="auto"/>
        <w:right w:val="none" w:sz="0" w:space="0" w:color="auto"/>
      </w:divBdr>
    </w:div>
    <w:div w:id="1557397823">
      <w:bodyDiv w:val="1"/>
      <w:marLeft w:val="0"/>
      <w:marRight w:val="0"/>
      <w:marTop w:val="0"/>
      <w:marBottom w:val="0"/>
      <w:divBdr>
        <w:top w:val="none" w:sz="0" w:space="0" w:color="auto"/>
        <w:left w:val="none" w:sz="0" w:space="0" w:color="auto"/>
        <w:bottom w:val="none" w:sz="0" w:space="0" w:color="auto"/>
        <w:right w:val="none" w:sz="0" w:space="0" w:color="auto"/>
      </w:divBdr>
    </w:div>
    <w:div w:id="1582324612">
      <w:bodyDiv w:val="1"/>
      <w:marLeft w:val="0"/>
      <w:marRight w:val="0"/>
      <w:marTop w:val="0"/>
      <w:marBottom w:val="0"/>
      <w:divBdr>
        <w:top w:val="none" w:sz="0" w:space="0" w:color="auto"/>
        <w:left w:val="none" w:sz="0" w:space="0" w:color="auto"/>
        <w:bottom w:val="none" w:sz="0" w:space="0" w:color="auto"/>
        <w:right w:val="none" w:sz="0" w:space="0" w:color="auto"/>
      </w:divBdr>
    </w:div>
    <w:div w:id="1589971290">
      <w:bodyDiv w:val="1"/>
      <w:marLeft w:val="0"/>
      <w:marRight w:val="0"/>
      <w:marTop w:val="0"/>
      <w:marBottom w:val="0"/>
      <w:divBdr>
        <w:top w:val="none" w:sz="0" w:space="0" w:color="auto"/>
        <w:left w:val="none" w:sz="0" w:space="0" w:color="auto"/>
        <w:bottom w:val="none" w:sz="0" w:space="0" w:color="auto"/>
        <w:right w:val="none" w:sz="0" w:space="0" w:color="auto"/>
      </w:divBdr>
    </w:div>
    <w:div w:id="1590263077">
      <w:bodyDiv w:val="1"/>
      <w:marLeft w:val="0"/>
      <w:marRight w:val="0"/>
      <w:marTop w:val="0"/>
      <w:marBottom w:val="0"/>
      <w:divBdr>
        <w:top w:val="none" w:sz="0" w:space="0" w:color="auto"/>
        <w:left w:val="none" w:sz="0" w:space="0" w:color="auto"/>
        <w:bottom w:val="none" w:sz="0" w:space="0" w:color="auto"/>
        <w:right w:val="none" w:sz="0" w:space="0" w:color="auto"/>
      </w:divBdr>
    </w:div>
    <w:div w:id="1607811478">
      <w:bodyDiv w:val="1"/>
      <w:marLeft w:val="0"/>
      <w:marRight w:val="0"/>
      <w:marTop w:val="0"/>
      <w:marBottom w:val="0"/>
      <w:divBdr>
        <w:top w:val="none" w:sz="0" w:space="0" w:color="auto"/>
        <w:left w:val="none" w:sz="0" w:space="0" w:color="auto"/>
        <w:bottom w:val="none" w:sz="0" w:space="0" w:color="auto"/>
        <w:right w:val="none" w:sz="0" w:space="0" w:color="auto"/>
      </w:divBdr>
    </w:div>
    <w:div w:id="1624388674">
      <w:bodyDiv w:val="1"/>
      <w:marLeft w:val="0"/>
      <w:marRight w:val="0"/>
      <w:marTop w:val="0"/>
      <w:marBottom w:val="0"/>
      <w:divBdr>
        <w:top w:val="none" w:sz="0" w:space="0" w:color="auto"/>
        <w:left w:val="none" w:sz="0" w:space="0" w:color="auto"/>
        <w:bottom w:val="none" w:sz="0" w:space="0" w:color="auto"/>
        <w:right w:val="none" w:sz="0" w:space="0" w:color="auto"/>
      </w:divBdr>
    </w:div>
    <w:div w:id="1633628611">
      <w:bodyDiv w:val="1"/>
      <w:marLeft w:val="0"/>
      <w:marRight w:val="0"/>
      <w:marTop w:val="0"/>
      <w:marBottom w:val="0"/>
      <w:divBdr>
        <w:top w:val="none" w:sz="0" w:space="0" w:color="auto"/>
        <w:left w:val="none" w:sz="0" w:space="0" w:color="auto"/>
        <w:bottom w:val="none" w:sz="0" w:space="0" w:color="auto"/>
        <w:right w:val="none" w:sz="0" w:space="0" w:color="auto"/>
      </w:divBdr>
    </w:div>
    <w:div w:id="1647903358">
      <w:bodyDiv w:val="1"/>
      <w:marLeft w:val="0"/>
      <w:marRight w:val="0"/>
      <w:marTop w:val="0"/>
      <w:marBottom w:val="0"/>
      <w:divBdr>
        <w:top w:val="none" w:sz="0" w:space="0" w:color="auto"/>
        <w:left w:val="none" w:sz="0" w:space="0" w:color="auto"/>
        <w:bottom w:val="none" w:sz="0" w:space="0" w:color="auto"/>
        <w:right w:val="none" w:sz="0" w:space="0" w:color="auto"/>
      </w:divBdr>
    </w:div>
    <w:div w:id="1669286180">
      <w:bodyDiv w:val="1"/>
      <w:marLeft w:val="0"/>
      <w:marRight w:val="0"/>
      <w:marTop w:val="0"/>
      <w:marBottom w:val="0"/>
      <w:divBdr>
        <w:top w:val="none" w:sz="0" w:space="0" w:color="auto"/>
        <w:left w:val="none" w:sz="0" w:space="0" w:color="auto"/>
        <w:bottom w:val="none" w:sz="0" w:space="0" w:color="auto"/>
        <w:right w:val="none" w:sz="0" w:space="0" w:color="auto"/>
      </w:divBdr>
    </w:div>
    <w:div w:id="1675112770">
      <w:bodyDiv w:val="1"/>
      <w:marLeft w:val="0"/>
      <w:marRight w:val="0"/>
      <w:marTop w:val="0"/>
      <w:marBottom w:val="0"/>
      <w:divBdr>
        <w:top w:val="none" w:sz="0" w:space="0" w:color="auto"/>
        <w:left w:val="none" w:sz="0" w:space="0" w:color="auto"/>
        <w:bottom w:val="none" w:sz="0" w:space="0" w:color="auto"/>
        <w:right w:val="none" w:sz="0" w:space="0" w:color="auto"/>
      </w:divBdr>
    </w:div>
    <w:div w:id="1685552780">
      <w:bodyDiv w:val="1"/>
      <w:marLeft w:val="0"/>
      <w:marRight w:val="0"/>
      <w:marTop w:val="0"/>
      <w:marBottom w:val="0"/>
      <w:divBdr>
        <w:top w:val="none" w:sz="0" w:space="0" w:color="auto"/>
        <w:left w:val="none" w:sz="0" w:space="0" w:color="auto"/>
        <w:bottom w:val="none" w:sz="0" w:space="0" w:color="auto"/>
        <w:right w:val="none" w:sz="0" w:space="0" w:color="auto"/>
      </w:divBdr>
    </w:div>
    <w:div w:id="1686520999">
      <w:bodyDiv w:val="1"/>
      <w:marLeft w:val="0"/>
      <w:marRight w:val="0"/>
      <w:marTop w:val="0"/>
      <w:marBottom w:val="0"/>
      <w:divBdr>
        <w:top w:val="none" w:sz="0" w:space="0" w:color="auto"/>
        <w:left w:val="none" w:sz="0" w:space="0" w:color="auto"/>
        <w:bottom w:val="none" w:sz="0" w:space="0" w:color="auto"/>
        <w:right w:val="none" w:sz="0" w:space="0" w:color="auto"/>
      </w:divBdr>
    </w:div>
    <w:div w:id="1693073589">
      <w:bodyDiv w:val="1"/>
      <w:marLeft w:val="0"/>
      <w:marRight w:val="0"/>
      <w:marTop w:val="0"/>
      <w:marBottom w:val="0"/>
      <w:divBdr>
        <w:top w:val="none" w:sz="0" w:space="0" w:color="auto"/>
        <w:left w:val="none" w:sz="0" w:space="0" w:color="auto"/>
        <w:bottom w:val="none" w:sz="0" w:space="0" w:color="auto"/>
        <w:right w:val="none" w:sz="0" w:space="0" w:color="auto"/>
      </w:divBdr>
    </w:div>
    <w:div w:id="1705522775">
      <w:bodyDiv w:val="1"/>
      <w:marLeft w:val="0"/>
      <w:marRight w:val="0"/>
      <w:marTop w:val="0"/>
      <w:marBottom w:val="0"/>
      <w:divBdr>
        <w:top w:val="none" w:sz="0" w:space="0" w:color="auto"/>
        <w:left w:val="none" w:sz="0" w:space="0" w:color="auto"/>
        <w:bottom w:val="none" w:sz="0" w:space="0" w:color="auto"/>
        <w:right w:val="none" w:sz="0" w:space="0" w:color="auto"/>
      </w:divBdr>
    </w:div>
    <w:div w:id="1706977614">
      <w:bodyDiv w:val="1"/>
      <w:marLeft w:val="0"/>
      <w:marRight w:val="0"/>
      <w:marTop w:val="0"/>
      <w:marBottom w:val="0"/>
      <w:divBdr>
        <w:top w:val="none" w:sz="0" w:space="0" w:color="auto"/>
        <w:left w:val="none" w:sz="0" w:space="0" w:color="auto"/>
        <w:bottom w:val="none" w:sz="0" w:space="0" w:color="auto"/>
        <w:right w:val="none" w:sz="0" w:space="0" w:color="auto"/>
      </w:divBdr>
      <w:divsChild>
        <w:div w:id="1083457319">
          <w:marLeft w:val="0"/>
          <w:marRight w:val="0"/>
          <w:marTop w:val="0"/>
          <w:marBottom w:val="0"/>
          <w:divBdr>
            <w:top w:val="none" w:sz="0" w:space="0" w:color="auto"/>
            <w:left w:val="none" w:sz="0" w:space="0" w:color="auto"/>
            <w:bottom w:val="none" w:sz="0" w:space="0" w:color="auto"/>
            <w:right w:val="none" w:sz="0" w:space="0" w:color="auto"/>
          </w:divBdr>
          <w:divsChild>
            <w:div w:id="1045906702">
              <w:marLeft w:val="0"/>
              <w:marRight w:val="0"/>
              <w:marTop w:val="0"/>
              <w:marBottom w:val="0"/>
              <w:divBdr>
                <w:top w:val="none" w:sz="0" w:space="0" w:color="auto"/>
                <w:left w:val="none" w:sz="0" w:space="0" w:color="auto"/>
                <w:bottom w:val="none" w:sz="0" w:space="0" w:color="auto"/>
                <w:right w:val="none" w:sz="0" w:space="0" w:color="auto"/>
              </w:divBdr>
              <w:divsChild>
                <w:div w:id="925189350">
                  <w:marLeft w:val="0"/>
                  <w:marRight w:val="0"/>
                  <w:marTop w:val="120"/>
                  <w:marBottom w:val="0"/>
                  <w:divBdr>
                    <w:top w:val="none" w:sz="0" w:space="0" w:color="auto"/>
                    <w:left w:val="none" w:sz="0" w:space="0" w:color="auto"/>
                    <w:bottom w:val="none" w:sz="0" w:space="0" w:color="auto"/>
                    <w:right w:val="none" w:sz="0" w:space="0" w:color="auto"/>
                  </w:divBdr>
                  <w:divsChild>
                    <w:div w:id="669142179">
                      <w:marLeft w:val="0"/>
                      <w:marRight w:val="0"/>
                      <w:marTop w:val="0"/>
                      <w:marBottom w:val="0"/>
                      <w:divBdr>
                        <w:top w:val="none" w:sz="0" w:space="0" w:color="auto"/>
                        <w:left w:val="none" w:sz="0" w:space="0" w:color="auto"/>
                        <w:bottom w:val="none" w:sz="0" w:space="0" w:color="auto"/>
                        <w:right w:val="none" w:sz="0" w:space="0" w:color="auto"/>
                      </w:divBdr>
                      <w:divsChild>
                        <w:div w:id="65603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3091857">
      <w:bodyDiv w:val="1"/>
      <w:marLeft w:val="0"/>
      <w:marRight w:val="0"/>
      <w:marTop w:val="0"/>
      <w:marBottom w:val="0"/>
      <w:divBdr>
        <w:top w:val="none" w:sz="0" w:space="0" w:color="auto"/>
        <w:left w:val="none" w:sz="0" w:space="0" w:color="auto"/>
        <w:bottom w:val="none" w:sz="0" w:space="0" w:color="auto"/>
        <w:right w:val="none" w:sz="0" w:space="0" w:color="auto"/>
      </w:divBdr>
    </w:div>
    <w:div w:id="1745253900">
      <w:bodyDiv w:val="1"/>
      <w:marLeft w:val="0"/>
      <w:marRight w:val="0"/>
      <w:marTop w:val="0"/>
      <w:marBottom w:val="0"/>
      <w:divBdr>
        <w:top w:val="none" w:sz="0" w:space="0" w:color="auto"/>
        <w:left w:val="none" w:sz="0" w:space="0" w:color="auto"/>
        <w:bottom w:val="none" w:sz="0" w:space="0" w:color="auto"/>
        <w:right w:val="none" w:sz="0" w:space="0" w:color="auto"/>
      </w:divBdr>
    </w:div>
    <w:div w:id="1753815649">
      <w:bodyDiv w:val="1"/>
      <w:marLeft w:val="0"/>
      <w:marRight w:val="0"/>
      <w:marTop w:val="0"/>
      <w:marBottom w:val="0"/>
      <w:divBdr>
        <w:top w:val="none" w:sz="0" w:space="0" w:color="auto"/>
        <w:left w:val="none" w:sz="0" w:space="0" w:color="auto"/>
        <w:bottom w:val="none" w:sz="0" w:space="0" w:color="auto"/>
        <w:right w:val="none" w:sz="0" w:space="0" w:color="auto"/>
      </w:divBdr>
    </w:div>
    <w:div w:id="1765488401">
      <w:bodyDiv w:val="1"/>
      <w:marLeft w:val="0"/>
      <w:marRight w:val="0"/>
      <w:marTop w:val="0"/>
      <w:marBottom w:val="0"/>
      <w:divBdr>
        <w:top w:val="none" w:sz="0" w:space="0" w:color="auto"/>
        <w:left w:val="none" w:sz="0" w:space="0" w:color="auto"/>
        <w:bottom w:val="none" w:sz="0" w:space="0" w:color="auto"/>
        <w:right w:val="none" w:sz="0" w:space="0" w:color="auto"/>
      </w:divBdr>
    </w:div>
    <w:div w:id="1773741077">
      <w:bodyDiv w:val="1"/>
      <w:marLeft w:val="0"/>
      <w:marRight w:val="0"/>
      <w:marTop w:val="0"/>
      <w:marBottom w:val="0"/>
      <w:divBdr>
        <w:top w:val="none" w:sz="0" w:space="0" w:color="auto"/>
        <w:left w:val="none" w:sz="0" w:space="0" w:color="auto"/>
        <w:bottom w:val="none" w:sz="0" w:space="0" w:color="auto"/>
        <w:right w:val="none" w:sz="0" w:space="0" w:color="auto"/>
      </w:divBdr>
    </w:div>
    <w:div w:id="1779107375">
      <w:bodyDiv w:val="1"/>
      <w:marLeft w:val="0"/>
      <w:marRight w:val="0"/>
      <w:marTop w:val="0"/>
      <w:marBottom w:val="0"/>
      <w:divBdr>
        <w:top w:val="none" w:sz="0" w:space="0" w:color="auto"/>
        <w:left w:val="none" w:sz="0" w:space="0" w:color="auto"/>
        <w:bottom w:val="none" w:sz="0" w:space="0" w:color="auto"/>
        <w:right w:val="none" w:sz="0" w:space="0" w:color="auto"/>
      </w:divBdr>
    </w:div>
    <w:div w:id="1824396611">
      <w:bodyDiv w:val="1"/>
      <w:marLeft w:val="0"/>
      <w:marRight w:val="0"/>
      <w:marTop w:val="0"/>
      <w:marBottom w:val="0"/>
      <w:divBdr>
        <w:top w:val="none" w:sz="0" w:space="0" w:color="auto"/>
        <w:left w:val="none" w:sz="0" w:space="0" w:color="auto"/>
        <w:bottom w:val="none" w:sz="0" w:space="0" w:color="auto"/>
        <w:right w:val="none" w:sz="0" w:space="0" w:color="auto"/>
      </w:divBdr>
    </w:div>
    <w:div w:id="1837451603">
      <w:bodyDiv w:val="1"/>
      <w:marLeft w:val="0"/>
      <w:marRight w:val="0"/>
      <w:marTop w:val="0"/>
      <w:marBottom w:val="0"/>
      <w:divBdr>
        <w:top w:val="none" w:sz="0" w:space="0" w:color="auto"/>
        <w:left w:val="none" w:sz="0" w:space="0" w:color="auto"/>
        <w:bottom w:val="none" w:sz="0" w:space="0" w:color="auto"/>
        <w:right w:val="none" w:sz="0" w:space="0" w:color="auto"/>
      </w:divBdr>
    </w:div>
    <w:div w:id="1855264953">
      <w:bodyDiv w:val="1"/>
      <w:marLeft w:val="0"/>
      <w:marRight w:val="0"/>
      <w:marTop w:val="0"/>
      <w:marBottom w:val="0"/>
      <w:divBdr>
        <w:top w:val="none" w:sz="0" w:space="0" w:color="auto"/>
        <w:left w:val="none" w:sz="0" w:space="0" w:color="auto"/>
        <w:bottom w:val="none" w:sz="0" w:space="0" w:color="auto"/>
        <w:right w:val="none" w:sz="0" w:space="0" w:color="auto"/>
      </w:divBdr>
    </w:div>
    <w:div w:id="1869634032">
      <w:bodyDiv w:val="1"/>
      <w:marLeft w:val="0"/>
      <w:marRight w:val="0"/>
      <w:marTop w:val="0"/>
      <w:marBottom w:val="0"/>
      <w:divBdr>
        <w:top w:val="none" w:sz="0" w:space="0" w:color="auto"/>
        <w:left w:val="none" w:sz="0" w:space="0" w:color="auto"/>
        <w:bottom w:val="none" w:sz="0" w:space="0" w:color="auto"/>
        <w:right w:val="none" w:sz="0" w:space="0" w:color="auto"/>
      </w:divBdr>
    </w:div>
    <w:div w:id="1909075759">
      <w:bodyDiv w:val="1"/>
      <w:marLeft w:val="0"/>
      <w:marRight w:val="0"/>
      <w:marTop w:val="0"/>
      <w:marBottom w:val="0"/>
      <w:divBdr>
        <w:top w:val="none" w:sz="0" w:space="0" w:color="auto"/>
        <w:left w:val="none" w:sz="0" w:space="0" w:color="auto"/>
        <w:bottom w:val="none" w:sz="0" w:space="0" w:color="auto"/>
        <w:right w:val="none" w:sz="0" w:space="0" w:color="auto"/>
      </w:divBdr>
    </w:div>
    <w:div w:id="1918712664">
      <w:bodyDiv w:val="1"/>
      <w:marLeft w:val="0"/>
      <w:marRight w:val="0"/>
      <w:marTop w:val="0"/>
      <w:marBottom w:val="0"/>
      <w:divBdr>
        <w:top w:val="none" w:sz="0" w:space="0" w:color="auto"/>
        <w:left w:val="none" w:sz="0" w:space="0" w:color="auto"/>
        <w:bottom w:val="none" w:sz="0" w:space="0" w:color="auto"/>
        <w:right w:val="none" w:sz="0" w:space="0" w:color="auto"/>
      </w:divBdr>
    </w:div>
    <w:div w:id="1935942640">
      <w:bodyDiv w:val="1"/>
      <w:marLeft w:val="0"/>
      <w:marRight w:val="0"/>
      <w:marTop w:val="0"/>
      <w:marBottom w:val="0"/>
      <w:divBdr>
        <w:top w:val="none" w:sz="0" w:space="0" w:color="auto"/>
        <w:left w:val="none" w:sz="0" w:space="0" w:color="auto"/>
        <w:bottom w:val="none" w:sz="0" w:space="0" w:color="auto"/>
        <w:right w:val="none" w:sz="0" w:space="0" w:color="auto"/>
      </w:divBdr>
    </w:div>
    <w:div w:id="1950434671">
      <w:bodyDiv w:val="1"/>
      <w:marLeft w:val="0"/>
      <w:marRight w:val="0"/>
      <w:marTop w:val="0"/>
      <w:marBottom w:val="0"/>
      <w:divBdr>
        <w:top w:val="none" w:sz="0" w:space="0" w:color="auto"/>
        <w:left w:val="none" w:sz="0" w:space="0" w:color="auto"/>
        <w:bottom w:val="none" w:sz="0" w:space="0" w:color="auto"/>
        <w:right w:val="none" w:sz="0" w:space="0" w:color="auto"/>
      </w:divBdr>
    </w:div>
    <w:div w:id="1959873685">
      <w:bodyDiv w:val="1"/>
      <w:marLeft w:val="0"/>
      <w:marRight w:val="0"/>
      <w:marTop w:val="0"/>
      <w:marBottom w:val="0"/>
      <w:divBdr>
        <w:top w:val="none" w:sz="0" w:space="0" w:color="auto"/>
        <w:left w:val="none" w:sz="0" w:space="0" w:color="auto"/>
        <w:bottom w:val="none" w:sz="0" w:space="0" w:color="auto"/>
        <w:right w:val="none" w:sz="0" w:space="0" w:color="auto"/>
      </w:divBdr>
    </w:div>
    <w:div w:id="1962606594">
      <w:bodyDiv w:val="1"/>
      <w:marLeft w:val="0"/>
      <w:marRight w:val="0"/>
      <w:marTop w:val="0"/>
      <w:marBottom w:val="0"/>
      <w:divBdr>
        <w:top w:val="none" w:sz="0" w:space="0" w:color="auto"/>
        <w:left w:val="none" w:sz="0" w:space="0" w:color="auto"/>
        <w:bottom w:val="none" w:sz="0" w:space="0" w:color="auto"/>
        <w:right w:val="none" w:sz="0" w:space="0" w:color="auto"/>
      </w:divBdr>
    </w:div>
    <w:div w:id="1964261027">
      <w:bodyDiv w:val="1"/>
      <w:marLeft w:val="0"/>
      <w:marRight w:val="0"/>
      <w:marTop w:val="0"/>
      <w:marBottom w:val="0"/>
      <w:divBdr>
        <w:top w:val="none" w:sz="0" w:space="0" w:color="auto"/>
        <w:left w:val="none" w:sz="0" w:space="0" w:color="auto"/>
        <w:bottom w:val="none" w:sz="0" w:space="0" w:color="auto"/>
        <w:right w:val="none" w:sz="0" w:space="0" w:color="auto"/>
      </w:divBdr>
    </w:div>
    <w:div w:id="1966694226">
      <w:bodyDiv w:val="1"/>
      <w:marLeft w:val="0"/>
      <w:marRight w:val="0"/>
      <w:marTop w:val="0"/>
      <w:marBottom w:val="0"/>
      <w:divBdr>
        <w:top w:val="none" w:sz="0" w:space="0" w:color="auto"/>
        <w:left w:val="none" w:sz="0" w:space="0" w:color="auto"/>
        <w:bottom w:val="none" w:sz="0" w:space="0" w:color="auto"/>
        <w:right w:val="none" w:sz="0" w:space="0" w:color="auto"/>
      </w:divBdr>
    </w:div>
    <w:div w:id="1968967709">
      <w:bodyDiv w:val="1"/>
      <w:marLeft w:val="0"/>
      <w:marRight w:val="0"/>
      <w:marTop w:val="0"/>
      <w:marBottom w:val="0"/>
      <w:divBdr>
        <w:top w:val="none" w:sz="0" w:space="0" w:color="auto"/>
        <w:left w:val="none" w:sz="0" w:space="0" w:color="auto"/>
        <w:bottom w:val="none" w:sz="0" w:space="0" w:color="auto"/>
        <w:right w:val="none" w:sz="0" w:space="0" w:color="auto"/>
      </w:divBdr>
    </w:div>
    <w:div w:id="1985350295">
      <w:bodyDiv w:val="1"/>
      <w:marLeft w:val="0"/>
      <w:marRight w:val="0"/>
      <w:marTop w:val="0"/>
      <w:marBottom w:val="0"/>
      <w:divBdr>
        <w:top w:val="none" w:sz="0" w:space="0" w:color="auto"/>
        <w:left w:val="none" w:sz="0" w:space="0" w:color="auto"/>
        <w:bottom w:val="none" w:sz="0" w:space="0" w:color="auto"/>
        <w:right w:val="none" w:sz="0" w:space="0" w:color="auto"/>
      </w:divBdr>
    </w:div>
    <w:div w:id="1990985801">
      <w:bodyDiv w:val="1"/>
      <w:marLeft w:val="0"/>
      <w:marRight w:val="0"/>
      <w:marTop w:val="0"/>
      <w:marBottom w:val="0"/>
      <w:divBdr>
        <w:top w:val="none" w:sz="0" w:space="0" w:color="auto"/>
        <w:left w:val="none" w:sz="0" w:space="0" w:color="auto"/>
        <w:bottom w:val="none" w:sz="0" w:space="0" w:color="auto"/>
        <w:right w:val="none" w:sz="0" w:space="0" w:color="auto"/>
      </w:divBdr>
    </w:div>
    <w:div w:id="2008706388">
      <w:bodyDiv w:val="1"/>
      <w:marLeft w:val="0"/>
      <w:marRight w:val="0"/>
      <w:marTop w:val="0"/>
      <w:marBottom w:val="0"/>
      <w:divBdr>
        <w:top w:val="none" w:sz="0" w:space="0" w:color="auto"/>
        <w:left w:val="none" w:sz="0" w:space="0" w:color="auto"/>
        <w:bottom w:val="none" w:sz="0" w:space="0" w:color="auto"/>
        <w:right w:val="none" w:sz="0" w:space="0" w:color="auto"/>
      </w:divBdr>
    </w:div>
    <w:div w:id="2039310715">
      <w:bodyDiv w:val="1"/>
      <w:marLeft w:val="0"/>
      <w:marRight w:val="0"/>
      <w:marTop w:val="0"/>
      <w:marBottom w:val="0"/>
      <w:divBdr>
        <w:top w:val="none" w:sz="0" w:space="0" w:color="auto"/>
        <w:left w:val="none" w:sz="0" w:space="0" w:color="auto"/>
        <w:bottom w:val="none" w:sz="0" w:space="0" w:color="auto"/>
        <w:right w:val="none" w:sz="0" w:space="0" w:color="auto"/>
      </w:divBdr>
    </w:div>
    <w:div w:id="2051413801">
      <w:bodyDiv w:val="1"/>
      <w:marLeft w:val="0"/>
      <w:marRight w:val="0"/>
      <w:marTop w:val="0"/>
      <w:marBottom w:val="0"/>
      <w:divBdr>
        <w:top w:val="none" w:sz="0" w:space="0" w:color="auto"/>
        <w:left w:val="none" w:sz="0" w:space="0" w:color="auto"/>
        <w:bottom w:val="none" w:sz="0" w:space="0" w:color="auto"/>
        <w:right w:val="none" w:sz="0" w:space="0" w:color="auto"/>
      </w:divBdr>
    </w:div>
    <w:div w:id="2071420611">
      <w:bodyDiv w:val="1"/>
      <w:marLeft w:val="0"/>
      <w:marRight w:val="0"/>
      <w:marTop w:val="0"/>
      <w:marBottom w:val="0"/>
      <w:divBdr>
        <w:top w:val="none" w:sz="0" w:space="0" w:color="auto"/>
        <w:left w:val="none" w:sz="0" w:space="0" w:color="auto"/>
        <w:bottom w:val="none" w:sz="0" w:space="0" w:color="auto"/>
        <w:right w:val="none" w:sz="0" w:space="0" w:color="auto"/>
      </w:divBdr>
    </w:div>
    <w:div w:id="2075856321">
      <w:bodyDiv w:val="1"/>
      <w:marLeft w:val="0"/>
      <w:marRight w:val="0"/>
      <w:marTop w:val="0"/>
      <w:marBottom w:val="0"/>
      <w:divBdr>
        <w:top w:val="none" w:sz="0" w:space="0" w:color="auto"/>
        <w:left w:val="none" w:sz="0" w:space="0" w:color="auto"/>
        <w:bottom w:val="none" w:sz="0" w:space="0" w:color="auto"/>
        <w:right w:val="none" w:sz="0" w:space="0" w:color="auto"/>
      </w:divBdr>
    </w:div>
    <w:div w:id="2084788697">
      <w:bodyDiv w:val="1"/>
      <w:marLeft w:val="0"/>
      <w:marRight w:val="0"/>
      <w:marTop w:val="0"/>
      <w:marBottom w:val="0"/>
      <w:divBdr>
        <w:top w:val="none" w:sz="0" w:space="0" w:color="auto"/>
        <w:left w:val="none" w:sz="0" w:space="0" w:color="auto"/>
        <w:bottom w:val="none" w:sz="0" w:space="0" w:color="auto"/>
        <w:right w:val="none" w:sz="0" w:space="0" w:color="auto"/>
      </w:divBdr>
    </w:div>
    <w:div w:id="2085031349">
      <w:bodyDiv w:val="1"/>
      <w:marLeft w:val="0"/>
      <w:marRight w:val="0"/>
      <w:marTop w:val="0"/>
      <w:marBottom w:val="0"/>
      <w:divBdr>
        <w:top w:val="none" w:sz="0" w:space="0" w:color="auto"/>
        <w:left w:val="none" w:sz="0" w:space="0" w:color="auto"/>
        <w:bottom w:val="none" w:sz="0" w:space="0" w:color="auto"/>
        <w:right w:val="none" w:sz="0" w:space="0" w:color="auto"/>
      </w:divBdr>
      <w:divsChild>
        <w:div w:id="1032147366">
          <w:marLeft w:val="0"/>
          <w:marRight w:val="0"/>
          <w:marTop w:val="0"/>
          <w:marBottom w:val="0"/>
          <w:divBdr>
            <w:top w:val="none" w:sz="0" w:space="0" w:color="auto"/>
            <w:left w:val="none" w:sz="0" w:space="0" w:color="auto"/>
            <w:bottom w:val="none" w:sz="0" w:space="0" w:color="auto"/>
            <w:right w:val="none" w:sz="0" w:space="0" w:color="auto"/>
          </w:divBdr>
        </w:div>
        <w:div w:id="1878657846">
          <w:marLeft w:val="0"/>
          <w:marRight w:val="0"/>
          <w:marTop w:val="0"/>
          <w:marBottom w:val="0"/>
          <w:divBdr>
            <w:top w:val="none" w:sz="0" w:space="0" w:color="auto"/>
            <w:left w:val="none" w:sz="0" w:space="0" w:color="auto"/>
            <w:bottom w:val="none" w:sz="0" w:space="0" w:color="auto"/>
            <w:right w:val="none" w:sz="0" w:space="0" w:color="auto"/>
          </w:divBdr>
        </w:div>
        <w:div w:id="573321263">
          <w:marLeft w:val="0"/>
          <w:marRight w:val="0"/>
          <w:marTop w:val="0"/>
          <w:marBottom w:val="0"/>
          <w:divBdr>
            <w:top w:val="none" w:sz="0" w:space="0" w:color="auto"/>
            <w:left w:val="none" w:sz="0" w:space="0" w:color="auto"/>
            <w:bottom w:val="none" w:sz="0" w:space="0" w:color="auto"/>
            <w:right w:val="none" w:sz="0" w:space="0" w:color="auto"/>
          </w:divBdr>
        </w:div>
        <w:div w:id="245654536">
          <w:marLeft w:val="0"/>
          <w:marRight w:val="0"/>
          <w:marTop w:val="0"/>
          <w:marBottom w:val="0"/>
          <w:divBdr>
            <w:top w:val="none" w:sz="0" w:space="0" w:color="auto"/>
            <w:left w:val="none" w:sz="0" w:space="0" w:color="auto"/>
            <w:bottom w:val="none" w:sz="0" w:space="0" w:color="auto"/>
            <w:right w:val="none" w:sz="0" w:space="0" w:color="auto"/>
          </w:divBdr>
        </w:div>
        <w:div w:id="1024674963">
          <w:marLeft w:val="0"/>
          <w:marRight w:val="0"/>
          <w:marTop w:val="0"/>
          <w:marBottom w:val="0"/>
          <w:divBdr>
            <w:top w:val="none" w:sz="0" w:space="0" w:color="auto"/>
            <w:left w:val="none" w:sz="0" w:space="0" w:color="auto"/>
            <w:bottom w:val="none" w:sz="0" w:space="0" w:color="auto"/>
            <w:right w:val="none" w:sz="0" w:space="0" w:color="auto"/>
          </w:divBdr>
        </w:div>
        <w:div w:id="958223236">
          <w:marLeft w:val="0"/>
          <w:marRight w:val="0"/>
          <w:marTop w:val="0"/>
          <w:marBottom w:val="0"/>
          <w:divBdr>
            <w:top w:val="none" w:sz="0" w:space="0" w:color="auto"/>
            <w:left w:val="none" w:sz="0" w:space="0" w:color="auto"/>
            <w:bottom w:val="none" w:sz="0" w:space="0" w:color="auto"/>
            <w:right w:val="none" w:sz="0" w:space="0" w:color="auto"/>
          </w:divBdr>
        </w:div>
        <w:div w:id="243146791">
          <w:marLeft w:val="0"/>
          <w:marRight w:val="0"/>
          <w:marTop w:val="0"/>
          <w:marBottom w:val="0"/>
          <w:divBdr>
            <w:top w:val="none" w:sz="0" w:space="0" w:color="auto"/>
            <w:left w:val="none" w:sz="0" w:space="0" w:color="auto"/>
            <w:bottom w:val="none" w:sz="0" w:space="0" w:color="auto"/>
            <w:right w:val="none" w:sz="0" w:space="0" w:color="auto"/>
          </w:divBdr>
        </w:div>
        <w:div w:id="61565148">
          <w:marLeft w:val="0"/>
          <w:marRight w:val="0"/>
          <w:marTop w:val="0"/>
          <w:marBottom w:val="0"/>
          <w:divBdr>
            <w:top w:val="none" w:sz="0" w:space="0" w:color="auto"/>
            <w:left w:val="none" w:sz="0" w:space="0" w:color="auto"/>
            <w:bottom w:val="none" w:sz="0" w:space="0" w:color="auto"/>
            <w:right w:val="none" w:sz="0" w:space="0" w:color="auto"/>
          </w:divBdr>
        </w:div>
        <w:div w:id="1706060860">
          <w:marLeft w:val="0"/>
          <w:marRight w:val="0"/>
          <w:marTop w:val="0"/>
          <w:marBottom w:val="0"/>
          <w:divBdr>
            <w:top w:val="none" w:sz="0" w:space="0" w:color="auto"/>
            <w:left w:val="none" w:sz="0" w:space="0" w:color="auto"/>
            <w:bottom w:val="none" w:sz="0" w:space="0" w:color="auto"/>
            <w:right w:val="none" w:sz="0" w:space="0" w:color="auto"/>
          </w:divBdr>
        </w:div>
        <w:div w:id="1788500433">
          <w:marLeft w:val="0"/>
          <w:marRight w:val="0"/>
          <w:marTop w:val="0"/>
          <w:marBottom w:val="0"/>
          <w:divBdr>
            <w:top w:val="none" w:sz="0" w:space="0" w:color="auto"/>
            <w:left w:val="none" w:sz="0" w:space="0" w:color="auto"/>
            <w:bottom w:val="none" w:sz="0" w:space="0" w:color="auto"/>
            <w:right w:val="none" w:sz="0" w:space="0" w:color="auto"/>
          </w:divBdr>
        </w:div>
        <w:div w:id="919410310">
          <w:marLeft w:val="0"/>
          <w:marRight w:val="0"/>
          <w:marTop w:val="0"/>
          <w:marBottom w:val="0"/>
          <w:divBdr>
            <w:top w:val="none" w:sz="0" w:space="0" w:color="auto"/>
            <w:left w:val="none" w:sz="0" w:space="0" w:color="auto"/>
            <w:bottom w:val="none" w:sz="0" w:space="0" w:color="auto"/>
            <w:right w:val="none" w:sz="0" w:space="0" w:color="auto"/>
          </w:divBdr>
        </w:div>
        <w:div w:id="861016467">
          <w:marLeft w:val="0"/>
          <w:marRight w:val="0"/>
          <w:marTop w:val="0"/>
          <w:marBottom w:val="0"/>
          <w:divBdr>
            <w:top w:val="none" w:sz="0" w:space="0" w:color="auto"/>
            <w:left w:val="none" w:sz="0" w:space="0" w:color="auto"/>
            <w:bottom w:val="none" w:sz="0" w:space="0" w:color="auto"/>
            <w:right w:val="none" w:sz="0" w:space="0" w:color="auto"/>
          </w:divBdr>
        </w:div>
        <w:div w:id="1262757143">
          <w:marLeft w:val="0"/>
          <w:marRight w:val="0"/>
          <w:marTop w:val="0"/>
          <w:marBottom w:val="0"/>
          <w:divBdr>
            <w:top w:val="none" w:sz="0" w:space="0" w:color="auto"/>
            <w:left w:val="none" w:sz="0" w:space="0" w:color="auto"/>
            <w:bottom w:val="none" w:sz="0" w:space="0" w:color="auto"/>
            <w:right w:val="none" w:sz="0" w:space="0" w:color="auto"/>
          </w:divBdr>
        </w:div>
        <w:div w:id="1683118705">
          <w:marLeft w:val="0"/>
          <w:marRight w:val="0"/>
          <w:marTop w:val="0"/>
          <w:marBottom w:val="0"/>
          <w:divBdr>
            <w:top w:val="none" w:sz="0" w:space="0" w:color="auto"/>
            <w:left w:val="none" w:sz="0" w:space="0" w:color="auto"/>
            <w:bottom w:val="none" w:sz="0" w:space="0" w:color="auto"/>
            <w:right w:val="none" w:sz="0" w:space="0" w:color="auto"/>
          </w:divBdr>
        </w:div>
        <w:div w:id="1441293413">
          <w:marLeft w:val="0"/>
          <w:marRight w:val="0"/>
          <w:marTop w:val="0"/>
          <w:marBottom w:val="0"/>
          <w:divBdr>
            <w:top w:val="none" w:sz="0" w:space="0" w:color="auto"/>
            <w:left w:val="none" w:sz="0" w:space="0" w:color="auto"/>
            <w:bottom w:val="none" w:sz="0" w:space="0" w:color="auto"/>
            <w:right w:val="none" w:sz="0" w:space="0" w:color="auto"/>
          </w:divBdr>
        </w:div>
        <w:div w:id="420109218">
          <w:marLeft w:val="0"/>
          <w:marRight w:val="0"/>
          <w:marTop w:val="0"/>
          <w:marBottom w:val="0"/>
          <w:divBdr>
            <w:top w:val="none" w:sz="0" w:space="0" w:color="auto"/>
            <w:left w:val="none" w:sz="0" w:space="0" w:color="auto"/>
            <w:bottom w:val="none" w:sz="0" w:space="0" w:color="auto"/>
            <w:right w:val="none" w:sz="0" w:space="0" w:color="auto"/>
          </w:divBdr>
        </w:div>
        <w:div w:id="2120180709">
          <w:marLeft w:val="0"/>
          <w:marRight w:val="0"/>
          <w:marTop w:val="0"/>
          <w:marBottom w:val="0"/>
          <w:divBdr>
            <w:top w:val="none" w:sz="0" w:space="0" w:color="auto"/>
            <w:left w:val="none" w:sz="0" w:space="0" w:color="auto"/>
            <w:bottom w:val="none" w:sz="0" w:space="0" w:color="auto"/>
            <w:right w:val="none" w:sz="0" w:space="0" w:color="auto"/>
          </w:divBdr>
        </w:div>
        <w:div w:id="1563131778">
          <w:marLeft w:val="0"/>
          <w:marRight w:val="0"/>
          <w:marTop w:val="0"/>
          <w:marBottom w:val="0"/>
          <w:divBdr>
            <w:top w:val="none" w:sz="0" w:space="0" w:color="auto"/>
            <w:left w:val="none" w:sz="0" w:space="0" w:color="auto"/>
            <w:bottom w:val="none" w:sz="0" w:space="0" w:color="auto"/>
            <w:right w:val="none" w:sz="0" w:space="0" w:color="auto"/>
          </w:divBdr>
        </w:div>
        <w:div w:id="1542210064">
          <w:marLeft w:val="0"/>
          <w:marRight w:val="0"/>
          <w:marTop w:val="0"/>
          <w:marBottom w:val="0"/>
          <w:divBdr>
            <w:top w:val="none" w:sz="0" w:space="0" w:color="auto"/>
            <w:left w:val="none" w:sz="0" w:space="0" w:color="auto"/>
            <w:bottom w:val="none" w:sz="0" w:space="0" w:color="auto"/>
            <w:right w:val="none" w:sz="0" w:space="0" w:color="auto"/>
          </w:divBdr>
        </w:div>
        <w:div w:id="3097311">
          <w:marLeft w:val="0"/>
          <w:marRight w:val="0"/>
          <w:marTop w:val="0"/>
          <w:marBottom w:val="0"/>
          <w:divBdr>
            <w:top w:val="none" w:sz="0" w:space="0" w:color="auto"/>
            <w:left w:val="none" w:sz="0" w:space="0" w:color="auto"/>
            <w:bottom w:val="none" w:sz="0" w:space="0" w:color="auto"/>
            <w:right w:val="none" w:sz="0" w:space="0" w:color="auto"/>
          </w:divBdr>
        </w:div>
        <w:div w:id="1916092076">
          <w:marLeft w:val="0"/>
          <w:marRight w:val="0"/>
          <w:marTop w:val="0"/>
          <w:marBottom w:val="0"/>
          <w:divBdr>
            <w:top w:val="none" w:sz="0" w:space="0" w:color="auto"/>
            <w:left w:val="none" w:sz="0" w:space="0" w:color="auto"/>
            <w:bottom w:val="none" w:sz="0" w:space="0" w:color="auto"/>
            <w:right w:val="none" w:sz="0" w:space="0" w:color="auto"/>
          </w:divBdr>
        </w:div>
        <w:div w:id="1990280564">
          <w:marLeft w:val="0"/>
          <w:marRight w:val="0"/>
          <w:marTop w:val="0"/>
          <w:marBottom w:val="0"/>
          <w:divBdr>
            <w:top w:val="none" w:sz="0" w:space="0" w:color="auto"/>
            <w:left w:val="none" w:sz="0" w:space="0" w:color="auto"/>
            <w:bottom w:val="none" w:sz="0" w:space="0" w:color="auto"/>
            <w:right w:val="none" w:sz="0" w:space="0" w:color="auto"/>
          </w:divBdr>
        </w:div>
        <w:div w:id="168101855">
          <w:marLeft w:val="0"/>
          <w:marRight w:val="0"/>
          <w:marTop w:val="0"/>
          <w:marBottom w:val="0"/>
          <w:divBdr>
            <w:top w:val="none" w:sz="0" w:space="0" w:color="auto"/>
            <w:left w:val="none" w:sz="0" w:space="0" w:color="auto"/>
            <w:bottom w:val="none" w:sz="0" w:space="0" w:color="auto"/>
            <w:right w:val="none" w:sz="0" w:space="0" w:color="auto"/>
          </w:divBdr>
        </w:div>
        <w:div w:id="2099590669">
          <w:marLeft w:val="0"/>
          <w:marRight w:val="0"/>
          <w:marTop w:val="0"/>
          <w:marBottom w:val="0"/>
          <w:divBdr>
            <w:top w:val="none" w:sz="0" w:space="0" w:color="auto"/>
            <w:left w:val="none" w:sz="0" w:space="0" w:color="auto"/>
            <w:bottom w:val="none" w:sz="0" w:space="0" w:color="auto"/>
            <w:right w:val="none" w:sz="0" w:space="0" w:color="auto"/>
          </w:divBdr>
        </w:div>
        <w:div w:id="398597915">
          <w:marLeft w:val="0"/>
          <w:marRight w:val="0"/>
          <w:marTop w:val="0"/>
          <w:marBottom w:val="0"/>
          <w:divBdr>
            <w:top w:val="none" w:sz="0" w:space="0" w:color="auto"/>
            <w:left w:val="none" w:sz="0" w:space="0" w:color="auto"/>
            <w:bottom w:val="none" w:sz="0" w:space="0" w:color="auto"/>
            <w:right w:val="none" w:sz="0" w:space="0" w:color="auto"/>
          </w:divBdr>
        </w:div>
        <w:div w:id="1838421084">
          <w:marLeft w:val="0"/>
          <w:marRight w:val="0"/>
          <w:marTop w:val="0"/>
          <w:marBottom w:val="0"/>
          <w:divBdr>
            <w:top w:val="none" w:sz="0" w:space="0" w:color="auto"/>
            <w:left w:val="none" w:sz="0" w:space="0" w:color="auto"/>
            <w:bottom w:val="none" w:sz="0" w:space="0" w:color="auto"/>
            <w:right w:val="none" w:sz="0" w:space="0" w:color="auto"/>
          </w:divBdr>
        </w:div>
        <w:div w:id="319506094">
          <w:marLeft w:val="0"/>
          <w:marRight w:val="0"/>
          <w:marTop w:val="0"/>
          <w:marBottom w:val="0"/>
          <w:divBdr>
            <w:top w:val="none" w:sz="0" w:space="0" w:color="auto"/>
            <w:left w:val="none" w:sz="0" w:space="0" w:color="auto"/>
            <w:bottom w:val="none" w:sz="0" w:space="0" w:color="auto"/>
            <w:right w:val="none" w:sz="0" w:space="0" w:color="auto"/>
          </w:divBdr>
        </w:div>
        <w:div w:id="503056977">
          <w:marLeft w:val="0"/>
          <w:marRight w:val="0"/>
          <w:marTop w:val="0"/>
          <w:marBottom w:val="0"/>
          <w:divBdr>
            <w:top w:val="none" w:sz="0" w:space="0" w:color="auto"/>
            <w:left w:val="none" w:sz="0" w:space="0" w:color="auto"/>
            <w:bottom w:val="none" w:sz="0" w:space="0" w:color="auto"/>
            <w:right w:val="none" w:sz="0" w:space="0" w:color="auto"/>
          </w:divBdr>
        </w:div>
        <w:div w:id="1384908045">
          <w:marLeft w:val="0"/>
          <w:marRight w:val="0"/>
          <w:marTop w:val="0"/>
          <w:marBottom w:val="0"/>
          <w:divBdr>
            <w:top w:val="none" w:sz="0" w:space="0" w:color="auto"/>
            <w:left w:val="none" w:sz="0" w:space="0" w:color="auto"/>
            <w:bottom w:val="none" w:sz="0" w:space="0" w:color="auto"/>
            <w:right w:val="none" w:sz="0" w:space="0" w:color="auto"/>
          </w:divBdr>
        </w:div>
        <w:div w:id="1166017840">
          <w:marLeft w:val="0"/>
          <w:marRight w:val="0"/>
          <w:marTop w:val="0"/>
          <w:marBottom w:val="0"/>
          <w:divBdr>
            <w:top w:val="none" w:sz="0" w:space="0" w:color="auto"/>
            <w:left w:val="none" w:sz="0" w:space="0" w:color="auto"/>
            <w:bottom w:val="none" w:sz="0" w:space="0" w:color="auto"/>
            <w:right w:val="none" w:sz="0" w:space="0" w:color="auto"/>
          </w:divBdr>
        </w:div>
      </w:divsChild>
    </w:div>
    <w:div w:id="2088569076">
      <w:bodyDiv w:val="1"/>
      <w:marLeft w:val="0"/>
      <w:marRight w:val="0"/>
      <w:marTop w:val="0"/>
      <w:marBottom w:val="0"/>
      <w:divBdr>
        <w:top w:val="none" w:sz="0" w:space="0" w:color="auto"/>
        <w:left w:val="none" w:sz="0" w:space="0" w:color="auto"/>
        <w:bottom w:val="none" w:sz="0" w:space="0" w:color="auto"/>
        <w:right w:val="none" w:sz="0" w:space="0" w:color="auto"/>
      </w:divBdr>
    </w:div>
    <w:div w:id="2120566030">
      <w:bodyDiv w:val="1"/>
      <w:marLeft w:val="0"/>
      <w:marRight w:val="0"/>
      <w:marTop w:val="0"/>
      <w:marBottom w:val="0"/>
      <w:divBdr>
        <w:top w:val="none" w:sz="0" w:space="0" w:color="auto"/>
        <w:left w:val="none" w:sz="0" w:space="0" w:color="auto"/>
        <w:bottom w:val="none" w:sz="0" w:space="0" w:color="auto"/>
        <w:right w:val="none" w:sz="0" w:space="0" w:color="auto"/>
      </w:divBdr>
    </w:div>
    <w:div w:id="2121294162">
      <w:bodyDiv w:val="1"/>
      <w:marLeft w:val="0"/>
      <w:marRight w:val="0"/>
      <w:marTop w:val="0"/>
      <w:marBottom w:val="0"/>
      <w:divBdr>
        <w:top w:val="none" w:sz="0" w:space="0" w:color="auto"/>
        <w:left w:val="none" w:sz="0" w:space="0" w:color="auto"/>
        <w:bottom w:val="none" w:sz="0" w:space="0" w:color="auto"/>
        <w:right w:val="none" w:sz="0" w:space="0" w:color="auto"/>
      </w:divBdr>
    </w:div>
    <w:div w:id="21345956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14.png"/><Relationship Id="rId42" Type="http://schemas.openxmlformats.org/officeDocument/2006/relationships/image" Target="media/image32.emf"/><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19.png"/><Relationship Id="rId107" Type="http://schemas.openxmlformats.org/officeDocument/2006/relationships/image" Target="media/image88.png"/><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package" Target="embeddings/Microsoft_Visio_Drawing8.vsdx"/><Relationship Id="rId74" Type="http://schemas.openxmlformats.org/officeDocument/2006/relationships/image" Target="media/image55.png"/><Relationship Id="rId128" Type="http://schemas.openxmlformats.org/officeDocument/2006/relationships/image" Target="media/image109.png"/><Relationship Id="rId149" Type="http://schemas.openxmlformats.org/officeDocument/2006/relationships/footer" Target="footer1.xml"/><Relationship Id="rId5" Type="http://schemas.openxmlformats.org/officeDocument/2006/relationships/webSettings" Target="webSettings.xml"/><Relationship Id="rId95" Type="http://schemas.openxmlformats.org/officeDocument/2006/relationships/image" Target="media/image76.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package" Target="embeddings/Microsoft_Visio_Drawing3.vsdx"/><Relationship Id="rId48" Type="http://schemas.openxmlformats.org/officeDocument/2006/relationships/image" Target="media/image35.emf"/><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png"/><Relationship Id="rId85" Type="http://schemas.openxmlformats.org/officeDocument/2006/relationships/image" Target="media/image66.png"/><Relationship Id="rId150"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0.emf"/><Relationship Id="rId59" Type="http://schemas.openxmlformats.org/officeDocument/2006/relationships/image" Target="media/image41.emf"/><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8.emf"/><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40" Type="http://schemas.openxmlformats.org/officeDocument/2006/relationships/image" Target="media/image121.png"/><Relationship Id="rId145" Type="http://schemas.openxmlformats.org/officeDocument/2006/relationships/image" Target="media/image12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package" Target="embeddings/Microsoft_Visio_Drawing6.vsdx"/><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33.emf"/><Relationship Id="rId60" Type="http://schemas.openxmlformats.org/officeDocument/2006/relationships/package" Target="embeddings/Microsoft_Visio_Drawing11.vsdx"/><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image" Target="media/image111.png"/><Relationship Id="rId135" Type="http://schemas.openxmlformats.org/officeDocument/2006/relationships/image" Target="media/image116.png"/><Relationship Id="rId151" Type="http://schemas.openxmlformats.org/officeDocument/2006/relationships/theme" Target="theme/theme1.xml"/><Relationship Id="rId13" Type="http://schemas.openxmlformats.org/officeDocument/2006/relationships/image" Target="media/image6.jpg"/><Relationship Id="rId18" Type="http://schemas.openxmlformats.org/officeDocument/2006/relationships/image" Target="media/image11.png"/><Relationship Id="rId39" Type="http://schemas.openxmlformats.org/officeDocument/2006/relationships/package" Target="embeddings/Microsoft_Visio_Drawing1.vsdx"/><Relationship Id="rId109" Type="http://schemas.openxmlformats.org/officeDocument/2006/relationships/image" Target="media/image90.png"/><Relationship Id="rId34" Type="http://schemas.openxmlformats.org/officeDocument/2006/relationships/image" Target="media/image27.png"/><Relationship Id="rId50" Type="http://schemas.openxmlformats.org/officeDocument/2006/relationships/image" Target="media/image36.emf"/><Relationship Id="rId55" Type="http://schemas.openxmlformats.org/officeDocument/2006/relationships/package" Target="embeddings/Microsoft_Visio_Drawing9.vsdx"/><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1.emf"/><Relationship Id="rId45" Type="http://schemas.openxmlformats.org/officeDocument/2006/relationships/package" Target="embeddings/Microsoft_Visio_Drawing4.vsdx"/><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12.png"/><Relationship Id="rId14" Type="http://schemas.openxmlformats.org/officeDocument/2006/relationships/image" Target="media/image7.jp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39.emf"/><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8" Type="http://schemas.openxmlformats.org/officeDocument/2006/relationships/image" Target="media/image1.jpeg"/><Relationship Id="rId51" Type="http://schemas.openxmlformats.org/officeDocument/2006/relationships/package" Target="embeddings/Microsoft_Visio_Drawing7.vsdx"/><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4.emf"/><Relationship Id="rId67" Type="http://schemas.openxmlformats.org/officeDocument/2006/relationships/image" Target="media/image48.png"/><Relationship Id="rId116" Type="http://schemas.openxmlformats.org/officeDocument/2006/relationships/image" Target="media/image97.png"/><Relationship Id="rId137" Type="http://schemas.openxmlformats.org/officeDocument/2006/relationships/image" Target="media/image118.png"/><Relationship Id="rId20" Type="http://schemas.openxmlformats.org/officeDocument/2006/relationships/image" Target="media/image13.png"/><Relationship Id="rId41" Type="http://schemas.openxmlformats.org/officeDocument/2006/relationships/package" Target="embeddings/Microsoft_Visio_Drawing2.vsdx"/><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32" Type="http://schemas.openxmlformats.org/officeDocument/2006/relationships/image" Target="media/image113.png"/><Relationship Id="rId15" Type="http://schemas.openxmlformats.org/officeDocument/2006/relationships/image" Target="media/image8.jpg"/><Relationship Id="rId36" Type="http://schemas.openxmlformats.org/officeDocument/2006/relationships/image" Target="media/image29.emf"/><Relationship Id="rId57" Type="http://schemas.openxmlformats.org/officeDocument/2006/relationships/package" Target="embeddings/Microsoft_Visio_Drawing10.vsdx"/><Relationship Id="rId106" Type="http://schemas.openxmlformats.org/officeDocument/2006/relationships/image" Target="media/image87.png"/><Relationship Id="rId127" Type="http://schemas.openxmlformats.org/officeDocument/2006/relationships/image" Target="media/image108.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37.emf"/><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4.png"/><Relationship Id="rId148"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9.png"/><Relationship Id="rId47" Type="http://schemas.openxmlformats.org/officeDocument/2006/relationships/package" Target="embeddings/Microsoft_Visio_Drawing5.vsdx"/><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4.png"/><Relationship Id="rId16" Type="http://schemas.openxmlformats.org/officeDocument/2006/relationships/image" Target="media/image9.png"/><Relationship Id="rId37" Type="http://schemas.openxmlformats.org/officeDocument/2006/relationships/package" Target="embeddings/Microsoft_Visio_Drawing.vsdx"/><Relationship Id="rId58" Type="http://schemas.openxmlformats.org/officeDocument/2006/relationships/image" Target="media/image40.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5.png"/><Relationship Id="rId90"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D09DC1-D931-4FED-A837-3EADA1063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0</TotalTime>
  <Pages>359</Pages>
  <Words>56342</Words>
  <Characters>321156</Characters>
  <Application>Microsoft Office Word</Application>
  <DocSecurity>0</DocSecurity>
  <Lines>2676</Lines>
  <Paragraphs>753</Paragraphs>
  <ScaleCrop>false</ScaleCrop>
  <HeadingPairs>
    <vt:vector size="2" baseType="variant">
      <vt:variant>
        <vt:lpstr>Title</vt:lpstr>
      </vt:variant>
      <vt:variant>
        <vt:i4>1</vt:i4>
      </vt:variant>
    </vt:vector>
  </HeadingPairs>
  <TitlesOfParts>
    <vt:vector size="1" baseType="lpstr">
      <vt:lpstr/>
    </vt:vector>
  </TitlesOfParts>
  <Company>MyCompanyName</Company>
  <LinksUpToDate>false</LinksUpToDate>
  <CharactersWithSpaces>376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MZA SARWAR</dc:creator>
  <cp:lastModifiedBy>sehar mazhar</cp:lastModifiedBy>
  <cp:revision>553</cp:revision>
  <cp:lastPrinted>2025-01-11T18:42:00Z</cp:lastPrinted>
  <dcterms:created xsi:type="dcterms:W3CDTF">2024-09-25T06:48:00Z</dcterms:created>
  <dcterms:modified xsi:type="dcterms:W3CDTF">2025-04-25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440</vt:lpwstr>
  </property>
  <property fmtid="{D5CDD505-2E9C-101B-9397-08002B2CF9AE}" pid="3" name="ICV">
    <vt:lpwstr>AC69835499514A98A8D24DCA6E6FCC13</vt:lpwstr>
  </property>
  <property fmtid="{D5CDD505-2E9C-101B-9397-08002B2CF9AE}" pid="4" name="GrammarlyDocumentId">
    <vt:lpwstr>a4bbbb59791c71715ee48a18d74aaf609b3c6a04ee6e5cd70fa0f35b14596ba7</vt:lpwstr>
  </property>
</Properties>
</file>